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93" r:id="rId1"/>
  </p:sldMasterIdLst>
  <p:notesMasterIdLst>
    <p:notesMasterId r:id="rId30"/>
  </p:notesMasterIdLst>
  <p:sldIdLst>
    <p:sldId id="363" r:id="rId2"/>
    <p:sldId id="258" r:id="rId3"/>
    <p:sldId id="421" r:id="rId4"/>
    <p:sldId id="450" r:id="rId5"/>
    <p:sldId id="451" r:id="rId6"/>
    <p:sldId id="452" r:id="rId7"/>
    <p:sldId id="453" r:id="rId8"/>
    <p:sldId id="454" r:id="rId9"/>
    <p:sldId id="449" r:id="rId10"/>
    <p:sldId id="424" r:id="rId11"/>
    <p:sldId id="425" r:id="rId12"/>
    <p:sldId id="420" r:id="rId13"/>
    <p:sldId id="422" r:id="rId14"/>
    <p:sldId id="423" r:id="rId15"/>
    <p:sldId id="447" r:id="rId16"/>
    <p:sldId id="455" r:id="rId17"/>
    <p:sldId id="456" r:id="rId18"/>
    <p:sldId id="457" r:id="rId19"/>
    <p:sldId id="458" r:id="rId20"/>
    <p:sldId id="459" r:id="rId21"/>
    <p:sldId id="460" r:id="rId22"/>
    <p:sldId id="461" r:id="rId23"/>
    <p:sldId id="462" r:id="rId24"/>
    <p:sldId id="463" r:id="rId25"/>
    <p:sldId id="464" r:id="rId26"/>
    <p:sldId id="465" r:id="rId27"/>
    <p:sldId id="415" r:id="rId28"/>
    <p:sldId id="302" r:id="rId29"/>
  </p:sldIdLst>
  <p:sldSz cx="9144000" cy="6858000" type="screen4x3"/>
  <p:notesSz cx="6797675" cy="992663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8000"/>
    <a:srgbClr val="F55D4B"/>
    <a:srgbClr val="95A5A6"/>
    <a:srgbClr val="F5F6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5" autoAdjust="0"/>
    <p:restoredTop sz="95709" autoAdjust="0"/>
  </p:normalViewPr>
  <p:slideViewPr>
    <p:cSldViewPr>
      <p:cViewPr varScale="1">
        <p:scale>
          <a:sx n="87" d="100"/>
          <a:sy n="87" d="100"/>
        </p:scale>
        <p:origin x="372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US" altLang="en-US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endParaRPr lang="en-US" altLang="en-US"/>
          </a:p>
        </p:txBody>
      </p:sp>
      <p:sp>
        <p:nvSpPr>
          <p:cNvPr id="624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5988" y="744538"/>
            <a:ext cx="4965700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4875"/>
            <a:ext cx="543877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45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US" altLang="en-US"/>
          </a:p>
        </p:txBody>
      </p:sp>
      <p:sp>
        <p:nvSpPr>
          <p:cNvPr id="245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FDF36A8B-8F8B-41D1-8882-69C515E7C48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31402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9" charset="0"/>
        <a:ea typeface="Arial" pitchFamily="-109" charset="0"/>
        <a:cs typeface="Arial" pitchFamily="-109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9" charset="0"/>
        <a:ea typeface="Arial" pitchFamily="-109" charset="0"/>
        <a:cs typeface="Arial" pitchFamily="-109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9" charset="0"/>
        <a:ea typeface="Arial" pitchFamily="-109" charset="0"/>
        <a:cs typeface="Arial" pitchFamily="-109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9" charset="0"/>
        <a:ea typeface="Arial" pitchFamily="-109" charset="0"/>
        <a:cs typeface="Arial" pitchFamily="-109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9" charset="0"/>
        <a:ea typeface="Arial" pitchFamily="-109" charset="0"/>
        <a:cs typeface="Arial" pitchFamily="-109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solidFill>
          <a:srgbClr val="F55D4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657594" y="2224367"/>
            <a:ext cx="6673203" cy="219270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Learning Content Tit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151843" y="4552342"/>
            <a:ext cx="4302652" cy="614940"/>
          </a:xfrm>
        </p:spPr>
        <p:txBody>
          <a:bodyPr>
            <a:normAutofit/>
          </a:bodyPr>
          <a:lstStyle>
            <a:lvl1pPr marL="0" indent="0" algn="l">
              <a:buNone/>
              <a:defRPr sz="2400"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Module Title</a:t>
            </a:r>
            <a:endParaRPr lang="en-US" dirty="0"/>
          </a:p>
        </p:txBody>
      </p:sp>
      <p:grpSp>
        <p:nvGrpSpPr>
          <p:cNvPr id="7" name="Google Shape;10;p2"/>
          <p:cNvGrpSpPr/>
          <p:nvPr userDrawn="1"/>
        </p:nvGrpSpPr>
        <p:grpSpPr>
          <a:xfrm>
            <a:off x="-10674" y="-12013"/>
            <a:ext cx="9159995" cy="6870013"/>
            <a:chOff x="328725" y="2891150"/>
            <a:chExt cx="3447625" cy="2585725"/>
          </a:xfrm>
        </p:grpSpPr>
        <p:sp>
          <p:nvSpPr>
            <p:cNvPr id="8" name="Google Shape;11;p2"/>
            <p:cNvSpPr/>
            <p:nvPr/>
          </p:nvSpPr>
          <p:spPr>
            <a:xfrm>
              <a:off x="1720050" y="5007200"/>
              <a:ext cx="58100" cy="55575"/>
            </a:xfrm>
            <a:custGeom>
              <a:avLst/>
              <a:gdLst/>
              <a:ahLst/>
              <a:cxnLst/>
              <a:rect l="l" t="t" r="r" b="b"/>
              <a:pathLst>
                <a:path w="2324" h="2223" extrusionOk="0">
                  <a:moveTo>
                    <a:pt x="1919" y="202"/>
                  </a:moveTo>
                  <a:lnTo>
                    <a:pt x="1953" y="573"/>
                  </a:lnTo>
                  <a:lnTo>
                    <a:pt x="2020" y="943"/>
                  </a:lnTo>
                  <a:lnTo>
                    <a:pt x="2088" y="1381"/>
                  </a:lnTo>
                  <a:lnTo>
                    <a:pt x="2155" y="1818"/>
                  </a:lnTo>
                  <a:lnTo>
                    <a:pt x="1953" y="1818"/>
                  </a:lnTo>
                  <a:lnTo>
                    <a:pt x="1785" y="1852"/>
                  </a:lnTo>
                  <a:lnTo>
                    <a:pt x="1414" y="1919"/>
                  </a:lnTo>
                  <a:lnTo>
                    <a:pt x="943" y="1987"/>
                  </a:lnTo>
                  <a:lnTo>
                    <a:pt x="707" y="2020"/>
                  </a:lnTo>
                  <a:lnTo>
                    <a:pt x="472" y="2088"/>
                  </a:lnTo>
                  <a:lnTo>
                    <a:pt x="371" y="1650"/>
                  </a:lnTo>
                  <a:lnTo>
                    <a:pt x="270" y="1179"/>
                  </a:lnTo>
                  <a:lnTo>
                    <a:pt x="202" y="808"/>
                  </a:lnTo>
                  <a:lnTo>
                    <a:pt x="101" y="438"/>
                  </a:lnTo>
                  <a:lnTo>
                    <a:pt x="1010" y="337"/>
                  </a:lnTo>
                  <a:lnTo>
                    <a:pt x="1919" y="202"/>
                  </a:lnTo>
                  <a:close/>
                  <a:moveTo>
                    <a:pt x="1886" y="0"/>
                  </a:moveTo>
                  <a:lnTo>
                    <a:pt x="977" y="135"/>
                  </a:lnTo>
                  <a:lnTo>
                    <a:pt x="68" y="270"/>
                  </a:lnTo>
                  <a:lnTo>
                    <a:pt x="34" y="303"/>
                  </a:lnTo>
                  <a:lnTo>
                    <a:pt x="0" y="371"/>
                  </a:lnTo>
                  <a:lnTo>
                    <a:pt x="0" y="606"/>
                  </a:lnTo>
                  <a:lnTo>
                    <a:pt x="34" y="808"/>
                  </a:lnTo>
                  <a:lnTo>
                    <a:pt x="101" y="1212"/>
                  </a:lnTo>
                  <a:lnTo>
                    <a:pt x="202" y="1717"/>
                  </a:lnTo>
                  <a:lnTo>
                    <a:pt x="270" y="1953"/>
                  </a:lnTo>
                  <a:lnTo>
                    <a:pt x="371" y="2189"/>
                  </a:lnTo>
                  <a:lnTo>
                    <a:pt x="404" y="2222"/>
                  </a:lnTo>
                  <a:lnTo>
                    <a:pt x="674" y="2222"/>
                  </a:lnTo>
                  <a:lnTo>
                    <a:pt x="876" y="2189"/>
                  </a:lnTo>
                  <a:lnTo>
                    <a:pt x="1313" y="2121"/>
                  </a:lnTo>
                  <a:lnTo>
                    <a:pt x="1751" y="2088"/>
                  </a:lnTo>
                  <a:lnTo>
                    <a:pt x="1987" y="2054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323" y="1953"/>
                  </a:lnTo>
                  <a:lnTo>
                    <a:pt x="2323" y="1717"/>
                  </a:lnTo>
                  <a:lnTo>
                    <a:pt x="2290" y="1482"/>
                  </a:lnTo>
                  <a:lnTo>
                    <a:pt x="2222" y="1044"/>
                  </a:lnTo>
                  <a:lnTo>
                    <a:pt x="2155" y="539"/>
                  </a:lnTo>
                  <a:lnTo>
                    <a:pt x="2088" y="303"/>
                  </a:lnTo>
                  <a:lnTo>
                    <a:pt x="1987" y="68"/>
                  </a:lnTo>
                  <a:lnTo>
                    <a:pt x="1953" y="34"/>
                  </a:lnTo>
                  <a:lnTo>
                    <a:pt x="188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12;p2"/>
            <p:cNvSpPr/>
            <p:nvPr/>
          </p:nvSpPr>
          <p:spPr>
            <a:xfrm>
              <a:off x="328725" y="4577925"/>
              <a:ext cx="118700" cy="33700"/>
            </a:xfrm>
            <a:custGeom>
              <a:avLst/>
              <a:gdLst/>
              <a:ahLst/>
              <a:cxnLst/>
              <a:rect l="l" t="t" r="r" b="b"/>
              <a:pathLst>
                <a:path w="4748" h="1348" extrusionOk="0">
                  <a:moveTo>
                    <a:pt x="4714" y="1"/>
                  </a:moveTo>
                  <a:lnTo>
                    <a:pt x="3737" y="203"/>
                  </a:lnTo>
                  <a:lnTo>
                    <a:pt x="2727" y="438"/>
                  </a:lnTo>
                  <a:lnTo>
                    <a:pt x="1751" y="708"/>
                  </a:lnTo>
                  <a:lnTo>
                    <a:pt x="774" y="943"/>
                  </a:lnTo>
                  <a:lnTo>
                    <a:pt x="0" y="1112"/>
                  </a:lnTo>
                  <a:lnTo>
                    <a:pt x="0" y="1347"/>
                  </a:lnTo>
                  <a:lnTo>
                    <a:pt x="1313" y="1044"/>
                  </a:lnTo>
                  <a:lnTo>
                    <a:pt x="2188" y="842"/>
                  </a:lnTo>
                  <a:lnTo>
                    <a:pt x="3064" y="640"/>
                  </a:lnTo>
                  <a:lnTo>
                    <a:pt x="3905" y="371"/>
                  </a:lnTo>
                  <a:lnTo>
                    <a:pt x="4343" y="236"/>
                  </a:lnTo>
                  <a:lnTo>
                    <a:pt x="4747" y="68"/>
                  </a:lnTo>
                  <a:lnTo>
                    <a:pt x="4747" y="34"/>
                  </a:lnTo>
                  <a:lnTo>
                    <a:pt x="471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13;p2"/>
            <p:cNvSpPr/>
            <p:nvPr/>
          </p:nvSpPr>
          <p:spPr>
            <a:xfrm>
              <a:off x="1679650" y="4953325"/>
              <a:ext cx="58100" cy="57250"/>
            </a:xfrm>
            <a:custGeom>
              <a:avLst/>
              <a:gdLst/>
              <a:ahLst/>
              <a:cxnLst/>
              <a:rect l="l" t="t" r="r" b="b"/>
              <a:pathLst>
                <a:path w="2324" h="2290" extrusionOk="0">
                  <a:moveTo>
                    <a:pt x="1987" y="0"/>
                  </a:moveTo>
                  <a:lnTo>
                    <a:pt x="1953" y="34"/>
                  </a:lnTo>
                  <a:lnTo>
                    <a:pt x="1953" y="101"/>
                  </a:lnTo>
                  <a:lnTo>
                    <a:pt x="1448" y="101"/>
                  </a:lnTo>
                  <a:lnTo>
                    <a:pt x="943" y="169"/>
                  </a:lnTo>
                  <a:lnTo>
                    <a:pt x="505" y="202"/>
                  </a:lnTo>
                  <a:lnTo>
                    <a:pt x="270" y="236"/>
                  </a:lnTo>
                  <a:lnTo>
                    <a:pt x="202" y="270"/>
                  </a:lnTo>
                  <a:lnTo>
                    <a:pt x="101" y="337"/>
                  </a:lnTo>
                  <a:lnTo>
                    <a:pt x="270" y="404"/>
                  </a:lnTo>
                  <a:lnTo>
                    <a:pt x="472" y="404"/>
                  </a:lnTo>
                  <a:lnTo>
                    <a:pt x="842" y="371"/>
                  </a:lnTo>
                  <a:lnTo>
                    <a:pt x="1381" y="337"/>
                  </a:lnTo>
                  <a:lnTo>
                    <a:pt x="1953" y="270"/>
                  </a:lnTo>
                  <a:lnTo>
                    <a:pt x="1987" y="607"/>
                  </a:lnTo>
                  <a:lnTo>
                    <a:pt x="2020" y="943"/>
                  </a:lnTo>
                  <a:lnTo>
                    <a:pt x="2088" y="1381"/>
                  </a:lnTo>
                  <a:lnTo>
                    <a:pt x="2121" y="1583"/>
                  </a:lnTo>
                  <a:lnTo>
                    <a:pt x="2189" y="1785"/>
                  </a:lnTo>
                  <a:lnTo>
                    <a:pt x="2155" y="1785"/>
                  </a:lnTo>
                  <a:lnTo>
                    <a:pt x="1280" y="1920"/>
                  </a:lnTo>
                  <a:lnTo>
                    <a:pt x="808" y="1987"/>
                  </a:lnTo>
                  <a:lnTo>
                    <a:pt x="404" y="2122"/>
                  </a:lnTo>
                  <a:lnTo>
                    <a:pt x="303" y="1684"/>
                  </a:lnTo>
                  <a:lnTo>
                    <a:pt x="236" y="1246"/>
                  </a:lnTo>
                  <a:lnTo>
                    <a:pt x="202" y="775"/>
                  </a:lnTo>
                  <a:lnTo>
                    <a:pt x="169" y="573"/>
                  </a:lnTo>
                  <a:lnTo>
                    <a:pt x="101" y="371"/>
                  </a:lnTo>
                  <a:lnTo>
                    <a:pt x="68" y="371"/>
                  </a:lnTo>
                  <a:lnTo>
                    <a:pt x="34" y="505"/>
                  </a:lnTo>
                  <a:lnTo>
                    <a:pt x="0" y="640"/>
                  </a:lnTo>
                  <a:lnTo>
                    <a:pt x="0" y="977"/>
                  </a:lnTo>
                  <a:lnTo>
                    <a:pt x="101" y="1583"/>
                  </a:lnTo>
                  <a:lnTo>
                    <a:pt x="135" y="1785"/>
                  </a:lnTo>
                  <a:lnTo>
                    <a:pt x="135" y="1987"/>
                  </a:lnTo>
                  <a:lnTo>
                    <a:pt x="169" y="2088"/>
                  </a:lnTo>
                  <a:lnTo>
                    <a:pt x="236" y="2189"/>
                  </a:lnTo>
                  <a:lnTo>
                    <a:pt x="270" y="2256"/>
                  </a:lnTo>
                  <a:lnTo>
                    <a:pt x="371" y="2290"/>
                  </a:lnTo>
                  <a:lnTo>
                    <a:pt x="404" y="2256"/>
                  </a:lnTo>
                  <a:lnTo>
                    <a:pt x="438" y="2223"/>
                  </a:lnTo>
                  <a:lnTo>
                    <a:pt x="876" y="2223"/>
                  </a:lnTo>
                  <a:lnTo>
                    <a:pt x="1313" y="2155"/>
                  </a:lnTo>
                  <a:lnTo>
                    <a:pt x="2189" y="1987"/>
                  </a:lnTo>
                  <a:lnTo>
                    <a:pt x="2256" y="1953"/>
                  </a:lnTo>
                  <a:lnTo>
                    <a:pt x="2290" y="1987"/>
                  </a:lnTo>
                  <a:lnTo>
                    <a:pt x="2323" y="1953"/>
                  </a:lnTo>
                  <a:lnTo>
                    <a:pt x="2323" y="1718"/>
                  </a:lnTo>
                  <a:lnTo>
                    <a:pt x="2290" y="1482"/>
                  </a:lnTo>
                  <a:lnTo>
                    <a:pt x="2222" y="1044"/>
                  </a:lnTo>
                  <a:lnTo>
                    <a:pt x="2155" y="539"/>
                  </a:lnTo>
                  <a:lnTo>
                    <a:pt x="2121" y="270"/>
                  </a:lnTo>
                  <a:lnTo>
                    <a:pt x="2054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14;p2"/>
            <p:cNvSpPr/>
            <p:nvPr/>
          </p:nvSpPr>
          <p:spPr>
            <a:xfrm>
              <a:off x="328725" y="4540050"/>
              <a:ext cx="117000" cy="36225"/>
            </a:xfrm>
            <a:custGeom>
              <a:avLst/>
              <a:gdLst/>
              <a:ahLst/>
              <a:cxnLst/>
              <a:rect l="l" t="t" r="r" b="b"/>
              <a:pathLst>
                <a:path w="4680" h="1449" extrusionOk="0">
                  <a:moveTo>
                    <a:pt x="4646" y="0"/>
                  </a:moveTo>
                  <a:lnTo>
                    <a:pt x="4209" y="68"/>
                  </a:lnTo>
                  <a:lnTo>
                    <a:pt x="3737" y="169"/>
                  </a:lnTo>
                  <a:lnTo>
                    <a:pt x="2828" y="371"/>
                  </a:lnTo>
                  <a:lnTo>
                    <a:pt x="1044" y="909"/>
                  </a:lnTo>
                  <a:lnTo>
                    <a:pt x="0" y="1145"/>
                  </a:lnTo>
                  <a:lnTo>
                    <a:pt x="0" y="1448"/>
                  </a:lnTo>
                  <a:lnTo>
                    <a:pt x="1111" y="1145"/>
                  </a:lnTo>
                  <a:lnTo>
                    <a:pt x="2895" y="640"/>
                  </a:lnTo>
                  <a:lnTo>
                    <a:pt x="3804" y="371"/>
                  </a:lnTo>
                  <a:lnTo>
                    <a:pt x="4242" y="202"/>
                  </a:lnTo>
                  <a:lnTo>
                    <a:pt x="4680" y="34"/>
                  </a:lnTo>
                  <a:lnTo>
                    <a:pt x="46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15;p2"/>
            <p:cNvSpPr/>
            <p:nvPr/>
          </p:nvSpPr>
          <p:spPr>
            <a:xfrm>
              <a:off x="328725" y="4469350"/>
              <a:ext cx="96800" cy="23600"/>
            </a:xfrm>
            <a:custGeom>
              <a:avLst/>
              <a:gdLst/>
              <a:ahLst/>
              <a:cxnLst/>
              <a:rect l="l" t="t" r="r" b="b"/>
              <a:pathLst>
                <a:path w="3872" h="944" extrusionOk="0">
                  <a:moveTo>
                    <a:pt x="3064" y="0"/>
                  </a:moveTo>
                  <a:lnTo>
                    <a:pt x="2323" y="135"/>
                  </a:lnTo>
                  <a:lnTo>
                    <a:pt x="1582" y="270"/>
                  </a:lnTo>
                  <a:lnTo>
                    <a:pt x="842" y="472"/>
                  </a:lnTo>
                  <a:lnTo>
                    <a:pt x="0" y="707"/>
                  </a:lnTo>
                  <a:lnTo>
                    <a:pt x="0" y="943"/>
                  </a:lnTo>
                  <a:lnTo>
                    <a:pt x="909" y="674"/>
                  </a:lnTo>
                  <a:lnTo>
                    <a:pt x="1616" y="505"/>
                  </a:lnTo>
                  <a:lnTo>
                    <a:pt x="2357" y="337"/>
                  </a:lnTo>
                  <a:lnTo>
                    <a:pt x="3838" y="34"/>
                  </a:lnTo>
                  <a:lnTo>
                    <a:pt x="3872" y="34"/>
                  </a:lnTo>
                  <a:lnTo>
                    <a:pt x="38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16;p2"/>
            <p:cNvSpPr/>
            <p:nvPr/>
          </p:nvSpPr>
          <p:spPr>
            <a:xfrm>
              <a:off x="328725" y="4488700"/>
              <a:ext cx="98500" cy="32025"/>
            </a:xfrm>
            <a:custGeom>
              <a:avLst/>
              <a:gdLst/>
              <a:ahLst/>
              <a:cxnLst/>
              <a:rect l="l" t="t" r="r" b="b"/>
              <a:pathLst>
                <a:path w="3940" h="1281" extrusionOk="0">
                  <a:moveTo>
                    <a:pt x="3905" y="1"/>
                  </a:moveTo>
                  <a:lnTo>
                    <a:pt x="3535" y="68"/>
                  </a:lnTo>
                  <a:lnTo>
                    <a:pt x="3165" y="169"/>
                  </a:lnTo>
                  <a:lnTo>
                    <a:pt x="2390" y="371"/>
                  </a:lnTo>
                  <a:lnTo>
                    <a:pt x="909" y="842"/>
                  </a:lnTo>
                  <a:lnTo>
                    <a:pt x="0" y="1078"/>
                  </a:lnTo>
                  <a:lnTo>
                    <a:pt x="0" y="1280"/>
                  </a:lnTo>
                  <a:lnTo>
                    <a:pt x="976" y="1011"/>
                  </a:lnTo>
                  <a:lnTo>
                    <a:pt x="2458" y="607"/>
                  </a:lnTo>
                  <a:lnTo>
                    <a:pt x="3232" y="337"/>
                  </a:lnTo>
                  <a:lnTo>
                    <a:pt x="3569" y="203"/>
                  </a:lnTo>
                  <a:lnTo>
                    <a:pt x="3939" y="34"/>
                  </a:lnTo>
                  <a:lnTo>
                    <a:pt x="39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17;p2"/>
            <p:cNvSpPr/>
            <p:nvPr/>
          </p:nvSpPr>
          <p:spPr>
            <a:xfrm>
              <a:off x="1618200" y="5157850"/>
              <a:ext cx="15175" cy="14350"/>
            </a:xfrm>
            <a:custGeom>
              <a:avLst/>
              <a:gdLst/>
              <a:ahLst/>
              <a:cxnLst/>
              <a:rect l="l" t="t" r="r" b="b"/>
              <a:pathLst>
                <a:path w="607" h="574" extrusionOk="0">
                  <a:moveTo>
                    <a:pt x="34" y="1"/>
                  </a:moveTo>
                  <a:lnTo>
                    <a:pt x="0" y="68"/>
                  </a:lnTo>
                  <a:lnTo>
                    <a:pt x="34" y="102"/>
                  </a:lnTo>
                  <a:lnTo>
                    <a:pt x="169" y="169"/>
                  </a:lnTo>
                  <a:lnTo>
                    <a:pt x="337" y="203"/>
                  </a:lnTo>
                  <a:lnTo>
                    <a:pt x="135" y="438"/>
                  </a:lnTo>
                  <a:lnTo>
                    <a:pt x="101" y="472"/>
                  </a:lnTo>
                  <a:lnTo>
                    <a:pt x="135" y="540"/>
                  </a:lnTo>
                  <a:lnTo>
                    <a:pt x="202" y="573"/>
                  </a:lnTo>
                  <a:lnTo>
                    <a:pt x="236" y="540"/>
                  </a:lnTo>
                  <a:lnTo>
                    <a:pt x="404" y="405"/>
                  </a:lnTo>
                  <a:lnTo>
                    <a:pt x="573" y="236"/>
                  </a:lnTo>
                  <a:lnTo>
                    <a:pt x="606" y="203"/>
                  </a:lnTo>
                  <a:lnTo>
                    <a:pt x="606" y="135"/>
                  </a:lnTo>
                  <a:lnTo>
                    <a:pt x="573" y="102"/>
                  </a:lnTo>
                  <a:lnTo>
                    <a:pt x="539" y="68"/>
                  </a:lnTo>
                  <a:lnTo>
                    <a:pt x="303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18;p2"/>
            <p:cNvSpPr/>
            <p:nvPr/>
          </p:nvSpPr>
          <p:spPr>
            <a:xfrm>
              <a:off x="1741075" y="5063575"/>
              <a:ext cx="55600" cy="57275"/>
            </a:xfrm>
            <a:custGeom>
              <a:avLst/>
              <a:gdLst/>
              <a:ahLst/>
              <a:cxnLst/>
              <a:rect l="l" t="t" r="r" b="b"/>
              <a:pathLst>
                <a:path w="2224" h="2291" extrusionOk="0">
                  <a:moveTo>
                    <a:pt x="1920" y="169"/>
                  </a:moveTo>
                  <a:lnTo>
                    <a:pt x="1954" y="540"/>
                  </a:lnTo>
                  <a:lnTo>
                    <a:pt x="1987" y="944"/>
                  </a:lnTo>
                  <a:lnTo>
                    <a:pt x="2021" y="1381"/>
                  </a:lnTo>
                  <a:lnTo>
                    <a:pt x="2055" y="1853"/>
                  </a:lnTo>
                  <a:lnTo>
                    <a:pt x="1819" y="1853"/>
                  </a:lnTo>
                  <a:lnTo>
                    <a:pt x="1583" y="1886"/>
                  </a:lnTo>
                  <a:lnTo>
                    <a:pt x="1146" y="1954"/>
                  </a:lnTo>
                  <a:lnTo>
                    <a:pt x="742" y="1987"/>
                  </a:lnTo>
                  <a:lnTo>
                    <a:pt x="573" y="2055"/>
                  </a:lnTo>
                  <a:lnTo>
                    <a:pt x="405" y="2088"/>
                  </a:lnTo>
                  <a:lnTo>
                    <a:pt x="338" y="1651"/>
                  </a:lnTo>
                  <a:lnTo>
                    <a:pt x="270" y="1213"/>
                  </a:lnTo>
                  <a:lnTo>
                    <a:pt x="203" y="843"/>
                  </a:lnTo>
                  <a:lnTo>
                    <a:pt x="136" y="472"/>
                  </a:lnTo>
                  <a:lnTo>
                    <a:pt x="1045" y="338"/>
                  </a:lnTo>
                  <a:lnTo>
                    <a:pt x="1920" y="169"/>
                  </a:lnTo>
                  <a:close/>
                  <a:moveTo>
                    <a:pt x="1920" y="1"/>
                  </a:moveTo>
                  <a:lnTo>
                    <a:pt x="1011" y="136"/>
                  </a:lnTo>
                  <a:lnTo>
                    <a:pt x="102" y="270"/>
                  </a:lnTo>
                  <a:lnTo>
                    <a:pt x="35" y="304"/>
                  </a:lnTo>
                  <a:lnTo>
                    <a:pt x="1" y="338"/>
                  </a:lnTo>
                  <a:lnTo>
                    <a:pt x="1" y="607"/>
                  </a:lnTo>
                  <a:lnTo>
                    <a:pt x="35" y="876"/>
                  </a:lnTo>
                  <a:lnTo>
                    <a:pt x="102" y="1381"/>
                  </a:lnTo>
                  <a:lnTo>
                    <a:pt x="169" y="1819"/>
                  </a:lnTo>
                  <a:lnTo>
                    <a:pt x="203" y="2021"/>
                  </a:lnTo>
                  <a:lnTo>
                    <a:pt x="270" y="2257"/>
                  </a:lnTo>
                  <a:lnTo>
                    <a:pt x="304" y="2290"/>
                  </a:lnTo>
                  <a:lnTo>
                    <a:pt x="371" y="2290"/>
                  </a:lnTo>
                  <a:lnTo>
                    <a:pt x="405" y="2257"/>
                  </a:lnTo>
                  <a:lnTo>
                    <a:pt x="607" y="2257"/>
                  </a:lnTo>
                  <a:lnTo>
                    <a:pt x="843" y="2223"/>
                  </a:lnTo>
                  <a:lnTo>
                    <a:pt x="1280" y="2122"/>
                  </a:lnTo>
                  <a:lnTo>
                    <a:pt x="1718" y="2088"/>
                  </a:lnTo>
                  <a:lnTo>
                    <a:pt x="1920" y="2021"/>
                  </a:lnTo>
                  <a:lnTo>
                    <a:pt x="2088" y="1987"/>
                  </a:lnTo>
                  <a:lnTo>
                    <a:pt x="2122" y="1954"/>
                  </a:lnTo>
                  <a:lnTo>
                    <a:pt x="2189" y="1954"/>
                  </a:lnTo>
                  <a:lnTo>
                    <a:pt x="2223" y="1920"/>
                  </a:lnTo>
                  <a:lnTo>
                    <a:pt x="2223" y="1651"/>
                  </a:lnTo>
                  <a:lnTo>
                    <a:pt x="2223" y="1415"/>
                  </a:lnTo>
                  <a:lnTo>
                    <a:pt x="2189" y="910"/>
                  </a:lnTo>
                  <a:lnTo>
                    <a:pt x="2122" y="472"/>
                  </a:lnTo>
                  <a:lnTo>
                    <a:pt x="2088" y="270"/>
                  </a:lnTo>
                  <a:lnTo>
                    <a:pt x="2021" y="68"/>
                  </a:lnTo>
                  <a:lnTo>
                    <a:pt x="1987" y="35"/>
                  </a:lnTo>
                  <a:lnTo>
                    <a:pt x="192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19;p2"/>
            <p:cNvSpPr/>
            <p:nvPr/>
          </p:nvSpPr>
          <p:spPr>
            <a:xfrm>
              <a:off x="1678800" y="5072850"/>
              <a:ext cx="59775" cy="56425"/>
            </a:xfrm>
            <a:custGeom>
              <a:avLst/>
              <a:gdLst/>
              <a:ahLst/>
              <a:cxnLst/>
              <a:rect l="l" t="t" r="r" b="b"/>
              <a:pathLst>
                <a:path w="2391" h="2257" extrusionOk="0">
                  <a:moveTo>
                    <a:pt x="1751" y="0"/>
                  </a:moveTo>
                  <a:lnTo>
                    <a:pt x="1516" y="34"/>
                  </a:lnTo>
                  <a:lnTo>
                    <a:pt x="1078" y="135"/>
                  </a:lnTo>
                  <a:lnTo>
                    <a:pt x="607" y="236"/>
                  </a:lnTo>
                  <a:lnTo>
                    <a:pt x="102" y="371"/>
                  </a:lnTo>
                  <a:lnTo>
                    <a:pt x="102" y="303"/>
                  </a:lnTo>
                  <a:lnTo>
                    <a:pt x="68" y="270"/>
                  </a:lnTo>
                  <a:lnTo>
                    <a:pt x="34" y="270"/>
                  </a:lnTo>
                  <a:lnTo>
                    <a:pt x="1" y="303"/>
                  </a:lnTo>
                  <a:lnTo>
                    <a:pt x="1" y="573"/>
                  </a:lnTo>
                  <a:lnTo>
                    <a:pt x="34" y="842"/>
                  </a:lnTo>
                  <a:lnTo>
                    <a:pt x="135" y="1347"/>
                  </a:lnTo>
                  <a:lnTo>
                    <a:pt x="169" y="1818"/>
                  </a:lnTo>
                  <a:lnTo>
                    <a:pt x="236" y="2020"/>
                  </a:lnTo>
                  <a:lnTo>
                    <a:pt x="304" y="2256"/>
                  </a:lnTo>
                  <a:lnTo>
                    <a:pt x="337" y="2256"/>
                  </a:lnTo>
                  <a:lnTo>
                    <a:pt x="371" y="2222"/>
                  </a:lnTo>
                  <a:lnTo>
                    <a:pt x="438" y="2256"/>
                  </a:lnTo>
                  <a:lnTo>
                    <a:pt x="1314" y="2155"/>
                  </a:lnTo>
                  <a:lnTo>
                    <a:pt x="1785" y="2054"/>
                  </a:lnTo>
                  <a:lnTo>
                    <a:pt x="2189" y="1953"/>
                  </a:lnTo>
                  <a:lnTo>
                    <a:pt x="2223" y="1987"/>
                  </a:lnTo>
                  <a:lnTo>
                    <a:pt x="2256" y="1987"/>
                  </a:lnTo>
                  <a:lnTo>
                    <a:pt x="2324" y="1919"/>
                  </a:lnTo>
                  <a:lnTo>
                    <a:pt x="2391" y="1852"/>
                  </a:lnTo>
                  <a:lnTo>
                    <a:pt x="2391" y="1751"/>
                  </a:lnTo>
                  <a:lnTo>
                    <a:pt x="2391" y="1650"/>
                  </a:lnTo>
                  <a:lnTo>
                    <a:pt x="2357" y="1414"/>
                  </a:lnTo>
                  <a:lnTo>
                    <a:pt x="2290" y="1246"/>
                  </a:lnTo>
                  <a:lnTo>
                    <a:pt x="2223" y="606"/>
                  </a:lnTo>
                  <a:lnTo>
                    <a:pt x="2122" y="303"/>
                  </a:lnTo>
                  <a:lnTo>
                    <a:pt x="2054" y="169"/>
                  </a:lnTo>
                  <a:lnTo>
                    <a:pt x="1987" y="68"/>
                  </a:lnTo>
                  <a:lnTo>
                    <a:pt x="1953" y="303"/>
                  </a:lnTo>
                  <a:lnTo>
                    <a:pt x="1953" y="505"/>
                  </a:lnTo>
                  <a:lnTo>
                    <a:pt x="2088" y="977"/>
                  </a:lnTo>
                  <a:lnTo>
                    <a:pt x="2155" y="1414"/>
                  </a:lnTo>
                  <a:lnTo>
                    <a:pt x="2189" y="1852"/>
                  </a:lnTo>
                  <a:lnTo>
                    <a:pt x="1751" y="1852"/>
                  </a:lnTo>
                  <a:lnTo>
                    <a:pt x="1280" y="1886"/>
                  </a:lnTo>
                  <a:lnTo>
                    <a:pt x="405" y="2054"/>
                  </a:lnTo>
                  <a:lnTo>
                    <a:pt x="371" y="1852"/>
                  </a:lnTo>
                  <a:lnTo>
                    <a:pt x="371" y="1616"/>
                  </a:lnTo>
                  <a:lnTo>
                    <a:pt x="270" y="1179"/>
                  </a:lnTo>
                  <a:lnTo>
                    <a:pt x="236" y="842"/>
                  </a:lnTo>
                  <a:lnTo>
                    <a:pt x="169" y="539"/>
                  </a:lnTo>
                  <a:lnTo>
                    <a:pt x="708" y="404"/>
                  </a:lnTo>
                  <a:lnTo>
                    <a:pt x="1246" y="270"/>
                  </a:lnTo>
                  <a:lnTo>
                    <a:pt x="1617" y="236"/>
                  </a:lnTo>
                  <a:lnTo>
                    <a:pt x="1819" y="169"/>
                  </a:lnTo>
                  <a:lnTo>
                    <a:pt x="1953" y="68"/>
                  </a:lnTo>
                  <a:lnTo>
                    <a:pt x="1852" y="34"/>
                  </a:lnTo>
                  <a:lnTo>
                    <a:pt x="175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20;p2"/>
            <p:cNvSpPr/>
            <p:nvPr/>
          </p:nvSpPr>
          <p:spPr>
            <a:xfrm>
              <a:off x="1659450" y="5014775"/>
              <a:ext cx="58100" cy="63150"/>
            </a:xfrm>
            <a:custGeom>
              <a:avLst/>
              <a:gdLst/>
              <a:ahLst/>
              <a:cxnLst/>
              <a:rect l="l" t="t" r="r" b="b"/>
              <a:pathLst>
                <a:path w="2324" h="2526" extrusionOk="0">
                  <a:moveTo>
                    <a:pt x="1953" y="169"/>
                  </a:moveTo>
                  <a:lnTo>
                    <a:pt x="1953" y="640"/>
                  </a:lnTo>
                  <a:lnTo>
                    <a:pt x="1987" y="1111"/>
                  </a:lnTo>
                  <a:lnTo>
                    <a:pt x="2054" y="1583"/>
                  </a:lnTo>
                  <a:lnTo>
                    <a:pt x="2155" y="2020"/>
                  </a:lnTo>
                  <a:lnTo>
                    <a:pt x="1751" y="2054"/>
                  </a:lnTo>
                  <a:lnTo>
                    <a:pt x="1347" y="2121"/>
                  </a:lnTo>
                  <a:lnTo>
                    <a:pt x="943" y="2155"/>
                  </a:lnTo>
                  <a:lnTo>
                    <a:pt x="505" y="2222"/>
                  </a:lnTo>
                  <a:lnTo>
                    <a:pt x="337" y="1313"/>
                  </a:lnTo>
                  <a:lnTo>
                    <a:pt x="169" y="404"/>
                  </a:lnTo>
                  <a:lnTo>
                    <a:pt x="606" y="404"/>
                  </a:lnTo>
                  <a:lnTo>
                    <a:pt x="1078" y="337"/>
                  </a:lnTo>
                  <a:lnTo>
                    <a:pt x="1953" y="169"/>
                  </a:lnTo>
                  <a:close/>
                  <a:moveTo>
                    <a:pt x="1953" y="0"/>
                  </a:moveTo>
                  <a:lnTo>
                    <a:pt x="1044" y="135"/>
                  </a:lnTo>
                  <a:lnTo>
                    <a:pt x="573" y="202"/>
                  </a:lnTo>
                  <a:lnTo>
                    <a:pt x="101" y="270"/>
                  </a:lnTo>
                  <a:lnTo>
                    <a:pt x="68" y="303"/>
                  </a:lnTo>
                  <a:lnTo>
                    <a:pt x="68" y="337"/>
                  </a:lnTo>
                  <a:lnTo>
                    <a:pt x="34" y="371"/>
                  </a:lnTo>
                  <a:lnTo>
                    <a:pt x="0" y="404"/>
                  </a:lnTo>
                  <a:lnTo>
                    <a:pt x="34" y="909"/>
                  </a:lnTo>
                  <a:lnTo>
                    <a:pt x="135" y="1448"/>
                  </a:lnTo>
                  <a:lnTo>
                    <a:pt x="236" y="1953"/>
                  </a:lnTo>
                  <a:lnTo>
                    <a:pt x="371" y="2458"/>
                  </a:lnTo>
                  <a:lnTo>
                    <a:pt x="404" y="2492"/>
                  </a:lnTo>
                  <a:lnTo>
                    <a:pt x="472" y="2525"/>
                  </a:lnTo>
                  <a:lnTo>
                    <a:pt x="539" y="2458"/>
                  </a:lnTo>
                  <a:lnTo>
                    <a:pt x="573" y="2391"/>
                  </a:lnTo>
                  <a:lnTo>
                    <a:pt x="539" y="2323"/>
                  </a:lnTo>
                  <a:lnTo>
                    <a:pt x="943" y="2357"/>
                  </a:lnTo>
                  <a:lnTo>
                    <a:pt x="1381" y="2357"/>
                  </a:lnTo>
                  <a:lnTo>
                    <a:pt x="1785" y="2290"/>
                  </a:lnTo>
                  <a:lnTo>
                    <a:pt x="2189" y="2155"/>
                  </a:lnTo>
                  <a:lnTo>
                    <a:pt x="2222" y="2121"/>
                  </a:lnTo>
                  <a:lnTo>
                    <a:pt x="2222" y="2054"/>
                  </a:lnTo>
                  <a:lnTo>
                    <a:pt x="2290" y="2054"/>
                  </a:lnTo>
                  <a:lnTo>
                    <a:pt x="2290" y="2020"/>
                  </a:lnTo>
                  <a:lnTo>
                    <a:pt x="2323" y="1987"/>
                  </a:lnTo>
                  <a:lnTo>
                    <a:pt x="2290" y="1515"/>
                  </a:lnTo>
                  <a:lnTo>
                    <a:pt x="2222" y="1044"/>
                  </a:lnTo>
                  <a:lnTo>
                    <a:pt x="2121" y="606"/>
                  </a:lnTo>
                  <a:lnTo>
                    <a:pt x="2054" y="135"/>
                  </a:lnTo>
                  <a:lnTo>
                    <a:pt x="2054" y="101"/>
                  </a:lnTo>
                  <a:lnTo>
                    <a:pt x="2054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" name="Google Shape;21;p2"/>
            <p:cNvSpPr/>
            <p:nvPr/>
          </p:nvSpPr>
          <p:spPr>
            <a:xfrm>
              <a:off x="328725" y="4637675"/>
              <a:ext cx="140575" cy="37075"/>
            </a:xfrm>
            <a:custGeom>
              <a:avLst/>
              <a:gdLst/>
              <a:ahLst/>
              <a:cxnLst/>
              <a:rect l="l" t="t" r="r" b="b"/>
              <a:pathLst>
                <a:path w="5623" h="1483" extrusionOk="0">
                  <a:moveTo>
                    <a:pt x="5589" y="1"/>
                  </a:moveTo>
                  <a:lnTo>
                    <a:pt x="4646" y="304"/>
                  </a:lnTo>
                  <a:lnTo>
                    <a:pt x="3703" y="540"/>
                  </a:lnTo>
                  <a:lnTo>
                    <a:pt x="2761" y="775"/>
                  </a:lnTo>
                  <a:lnTo>
                    <a:pt x="1784" y="910"/>
                  </a:lnTo>
                  <a:lnTo>
                    <a:pt x="909" y="1045"/>
                  </a:lnTo>
                  <a:lnTo>
                    <a:pt x="0" y="1179"/>
                  </a:lnTo>
                  <a:lnTo>
                    <a:pt x="0" y="1482"/>
                  </a:lnTo>
                  <a:lnTo>
                    <a:pt x="909" y="1314"/>
                  </a:lnTo>
                  <a:lnTo>
                    <a:pt x="1852" y="1146"/>
                  </a:lnTo>
                  <a:lnTo>
                    <a:pt x="2828" y="1011"/>
                  </a:lnTo>
                  <a:lnTo>
                    <a:pt x="3333" y="944"/>
                  </a:lnTo>
                  <a:lnTo>
                    <a:pt x="3804" y="843"/>
                  </a:lnTo>
                  <a:lnTo>
                    <a:pt x="4310" y="708"/>
                  </a:lnTo>
                  <a:lnTo>
                    <a:pt x="4747" y="540"/>
                  </a:lnTo>
                  <a:lnTo>
                    <a:pt x="5185" y="304"/>
                  </a:lnTo>
                  <a:lnTo>
                    <a:pt x="5589" y="35"/>
                  </a:lnTo>
                  <a:lnTo>
                    <a:pt x="5623" y="35"/>
                  </a:lnTo>
                  <a:lnTo>
                    <a:pt x="558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" name="Google Shape;22;p2"/>
            <p:cNvSpPr/>
            <p:nvPr/>
          </p:nvSpPr>
          <p:spPr>
            <a:xfrm>
              <a:off x="1583700" y="5002975"/>
              <a:ext cx="12650" cy="16875"/>
            </a:xfrm>
            <a:custGeom>
              <a:avLst/>
              <a:gdLst/>
              <a:ahLst/>
              <a:cxnLst/>
              <a:rect l="l" t="t" r="r" b="b"/>
              <a:pathLst>
                <a:path w="506" h="675" extrusionOk="0">
                  <a:moveTo>
                    <a:pt x="303" y="338"/>
                  </a:moveTo>
                  <a:lnTo>
                    <a:pt x="303" y="439"/>
                  </a:lnTo>
                  <a:lnTo>
                    <a:pt x="236" y="472"/>
                  </a:lnTo>
                  <a:lnTo>
                    <a:pt x="168" y="472"/>
                  </a:lnTo>
                  <a:lnTo>
                    <a:pt x="202" y="405"/>
                  </a:lnTo>
                  <a:lnTo>
                    <a:pt x="269" y="338"/>
                  </a:lnTo>
                  <a:close/>
                  <a:moveTo>
                    <a:pt x="370" y="1"/>
                  </a:moveTo>
                  <a:lnTo>
                    <a:pt x="269" y="35"/>
                  </a:lnTo>
                  <a:lnTo>
                    <a:pt x="168" y="68"/>
                  </a:lnTo>
                  <a:lnTo>
                    <a:pt x="101" y="169"/>
                  </a:lnTo>
                  <a:lnTo>
                    <a:pt x="101" y="203"/>
                  </a:lnTo>
                  <a:lnTo>
                    <a:pt x="135" y="237"/>
                  </a:lnTo>
                  <a:lnTo>
                    <a:pt x="135" y="270"/>
                  </a:lnTo>
                  <a:lnTo>
                    <a:pt x="101" y="270"/>
                  </a:lnTo>
                  <a:lnTo>
                    <a:pt x="34" y="371"/>
                  </a:lnTo>
                  <a:lnTo>
                    <a:pt x="0" y="472"/>
                  </a:lnTo>
                  <a:lnTo>
                    <a:pt x="0" y="540"/>
                  </a:lnTo>
                  <a:lnTo>
                    <a:pt x="67" y="641"/>
                  </a:lnTo>
                  <a:lnTo>
                    <a:pt x="168" y="674"/>
                  </a:lnTo>
                  <a:lnTo>
                    <a:pt x="269" y="674"/>
                  </a:lnTo>
                  <a:lnTo>
                    <a:pt x="337" y="607"/>
                  </a:lnTo>
                  <a:lnTo>
                    <a:pt x="438" y="573"/>
                  </a:lnTo>
                  <a:lnTo>
                    <a:pt x="505" y="472"/>
                  </a:lnTo>
                  <a:lnTo>
                    <a:pt x="505" y="338"/>
                  </a:lnTo>
                  <a:lnTo>
                    <a:pt x="505" y="203"/>
                  </a:lnTo>
                  <a:lnTo>
                    <a:pt x="471" y="102"/>
                  </a:lnTo>
                  <a:lnTo>
                    <a:pt x="438" y="35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" name="Google Shape;23;p2"/>
            <p:cNvSpPr/>
            <p:nvPr/>
          </p:nvSpPr>
          <p:spPr>
            <a:xfrm>
              <a:off x="1558450" y="4970150"/>
              <a:ext cx="57250" cy="63150"/>
            </a:xfrm>
            <a:custGeom>
              <a:avLst/>
              <a:gdLst/>
              <a:ahLst/>
              <a:cxnLst/>
              <a:rect l="l" t="t" r="r" b="b"/>
              <a:pathLst>
                <a:path w="2290" h="2526" extrusionOk="0">
                  <a:moveTo>
                    <a:pt x="1919" y="203"/>
                  </a:moveTo>
                  <a:lnTo>
                    <a:pt x="1919" y="641"/>
                  </a:lnTo>
                  <a:lnTo>
                    <a:pt x="1953" y="1112"/>
                  </a:lnTo>
                  <a:lnTo>
                    <a:pt x="2020" y="1583"/>
                  </a:lnTo>
                  <a:lnTo>
                    <a:pt x="2121" y="2021"/>
                  </a:lnTo>
                  <a:lnTo>
                    <a:pt x="2155" y="2055"/>
                  </a:lnTo>
                  <a:lnTo>
                    <a:pt x="2121" y="2055"/>
                  </a:lnTo>
                  <a:lnTo>
                    <a:pt x="1717" y="2088"/>
                  </a:lnTo>
                  <a:lnTo>
                    <a:pt x="1313" y="2122"/>
                  </a:lnTo>
                  <a:lnTo>
                    <a:pt x="909" y="2189"/>
                  </a:lnTo>
                  <a:lnTo>
                    <a:pt x="471" y="2223"/>
                  </a:lnTo>
                  <a:lnTo>
                    <a:pt x="303" y="1314"/>
                  </a:lnTo>
                  <a:lnTo>
                    <a:pt x="135" y="405"/>
                  </a:lnTo>
                  <a:lnTo>
                    <a:pt x="572" y="405"/>
                  </a:lnTo>
                  <a:lnTo>
                    <a:pt x="1044" y="338"/>
                  </a:lnTo>
                  <a:lnTo>
                    <a:pt x="1919" y="203"/>
                  </a:lnTo>
                  <a:close/>
                  <a:moveTo>
                    <a:pt x="1919" y="1"/>
                  </a:moveTo>
                  <a:lnTo>
                    <a:pt x="1010" y="136"/>
                  </a:lnTo>
                  <a:lnTo>
                    <a:pt x="539" y="203"/>
                  </a:lnTo>
                  <a:lnTo>
                    <a:pt x="101" y="304"/>
                  </a:lnTo>
                  <a:lnTo>
                    <a:pt x="34" y="304"/>
                  </a:lnTo>
                  <a:lnTo>
                    <a:pt x="34" y="371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944"/>
                  </a:lnTo>
                  <a:lnTo>
                    <a:pt x="101" y="1449"/>
                  </a:lnTo>
                  <a:lnTo>
                    <a:pt x="202" y="1954"/>
                  </a:lnTo>
                  <a:lnTo>
                    <a:pt x="337" y="2459"/>
                  </a:lnTo>
                  <a:lnTo>
                    <a:pt x="404" y="2526"/>
                  </a:lnTo>
                  <a:lnTo>
                    <a:pt x="471" y="2526"/>
                  </a:lnTo>
                  <a:lnTo>
                    <a:pt x="505" y="2492"/>
                  </a:lnTo>
                  <a:lnTo>
                    <a:pt x="539" y="2425"/>
                  </a:lnTo>
                  <a:lnTo>
                    <a:pt x="505" y="2358"/>
                  </a:lnTo>
                  <a:lnTo>
                    <a:pt x="909" y="2391"/>
                  </a:lnTo>
                  <a:lnTo>
                    <a:pt x="1347" y="2358"/>
                  </a:lnTo>
                  <a:lnTo>
                    <a:pt x="1784" y="2290"/>
                  </a:lnTo>
                  <a:lnTo>
                    <a:pt x="2155" y="2189"/>
                  </a:lnTo>
                  <a:lnTo>
                    <a:pt x="2188" y="2122"/>
                  </a:lnTo>
                  <a:lnTo>
                    <a:pt x="2188" y="2055"/>
                  </a:lnTo>
                  <a:lnTo>
                    <a:pt x="2256" y="2055"/>
                  </a:lnTo>
                  <a:lnTo>
                    <a:pt x="2289" y="2021"/>
                  </a:lnTo>
                  <a:lnTo>
                    <a:pt x="2289" y="1987"/>
                  </a:lnTo>
                  <a:lnTo>
                    <a:pt x="2256" y="1550"/>
                  </a:lnTo>
                  <a:lnTo>
                    <a:pt x="2188" y="1078"/>
                  </a:lnTo>
                  <a:lnTo>
                    <a:pt x="2121" y="607"/>
                  </a:lnTo>
                  <a:lnTo>
                    <a:pt x="2020" y="169"/>
                  </a:lnTo>
                  <a:lnTo>
                    <a:pt x="2020" y="102"/>
                  </a:lnTo>
                  <a:lnTo>
                    <a:pt x="2020" y="68"/>
                  </a:lnTo>
                  <a:lnTo>
                    <a:pt x="19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" name="Google Shape;24;p2"/>
            <p:cNvSpPr/>
            <p:nvPr/>
          </p:nvSpPr>
          <p:spPr>
            <a:xfrm>
              <a:off x="1318550" y="5127550"/>
              <a:ext cx="52225" cy="57275"/>
            </a:xfrm>
            <a:custGeom>
              <a:avLst/>
              <a:gdLst/>
              <a:ahLst/>
              <a:cxnLst/>
              <a:rect l="l" t="t" r="r" b="b"/>
              <a:pathLst>
                <a:path w="2089" h="2291" extrusionOk="0">
                  <a:moveTo>
                    <a:pt x="1684" y="1"/>
                  </a:moveTo>
                  <a:lnTo>
                    <a:pt x="1482" y="34"/>
                  </a:lnTo>
                  <a:lnTo>
                    <a:pt x="1078" y="102"/>
                  </a:lnTo>
                  <a:lnTo>
                    <a:pt x="573" y="169"/>
                  </a:lnTo>
                  <a:lnTo>
                    <a:pt x="68" y="270"/>
                  </a:lnTo>
                  <a:lnTo>
                    <a:pt x="1" y="304"/>
                  </a:lnTo>
                  <a:lnTo>
                    <a:pt x="1" y="337"/>
                  </a:lnTo>
                  <a:lnTo>
                    <a:pt x="1" y="405"/>
                  </a:lnTo>
                  <a:lnTo>
                    <a:pt x="34" y="438"/>
                  </a:lnTo>
                  <a:lnTo>
                    <a:pt x="34" y="640"/>
                  </a:lnTo>
                  <a:lnTo>
                    <a:pt x="68" y="809"/>
                  </a:lnTo>
                  <a:lnTo>
                    <a:pt x="102" y="1213"/>
                  </a:lnTo>
                  <a:lnTo>
                    <a:pt x="169" y="1684"/>
                  </a:lnTo>
                  <a:lnTo>
                    <a:pt x="203" y="1920"/>
                  </a:lnTo>
                  <a:lnTo>
                    <a:pt x="270" y="2156"/>
                  </a:lnTo>
                  <a:lnTo>
                    <a:pt x="270" y="2189"/>
                  </a:lnTo>
                  <a:lnTo>
                    <a:pt x="270" y="2257"/>
                  </a:lnTo>
                  <a:lnTo>
                    <a:pt x="304" y="2290"/>
                  </a:lnTo>
                  <a:lnTo>
                    <a:pt x="371" y="2290"/>
                  </a:lnTo>
                  <a:lnTo>
                    <a:pt x="1415" y="2122"/>
                  </a:lnTo>
                  <a:lnTo>
                    <a:pt x="1785" y="2055"/>
                  </a:lnTo>
                  <a:lnTo>
                    <a:pt x="1953" y="2021"/>
                  </a:lnTo>
                  <a:lnTo>
                    <a:pt x="2088" y="1886"/>
                  </a:lnTo>
                  <a:lnTo>
                    <a:pt x="1920" y="1853"/>
                  </a:lnTo>
                  <a:lnTo>
                    <a:pt x="1751" y="1853"/>
                  </a:lnTo>
                  <a:lnTo>
                    <a:pt x="1381" y="1920"/>
                  </a:lnTo>
                  <a:lnTo>
                    <a:pt x="438" y="2088"/>
                  </a:lnTo>
                  <a:lnTo>
                    <a:pt x="405" y="1853"/>
                  </a:lnTo>
                  <a:lnTo>
                    <a:pt x="371" y="1617"/>
                  </a:lnTo>
                  <a:lnTo>
                    <a:pt x="304" y="1179"/>
                  </a:lnTo>
                  <a:lnTo>
                    <a:pt x="270" y="809"/>
                  </a:lnTo>
                  <a:lnTo>
                    <a:pt x="236" y="607"/>
                  </a:lnTo>
                  <a:lnTo>
                    <a:pt x="169" y="438"/>
                  </a:lnTo>
                  <a:lnTo>
                    <a:pt x="708" y="371"/>
                  </a:lnTo>
                  <a:lnTo>
                    <a:pt x="1246" y="270"/>
                  </a:lnTo>
                  <a:lnTo>
                    <a:pt x="1617" y="203"/>
                  </a:lnTo>
                  <a:lnTo>
                    <a:pt x="1785" y="169"/>
                  </a:lnTo>
                  <a:lnTo>
                    <a:pt x="1886" y="34"/>
                  </a:lnTo>
                  <a:lnTo>
                    <a:pt x="168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" name="Google Shape;25;p2"/>
            <p:cNvSpPr/>
            <p:nvPr/>
          </p:nvSpPr>
          <p:spPr>
            <a:xfrm>
              <a:off x="328725" y="4609075"/>
              <a:ext cx="85025" cy="26100"/>
            </a:xfrm>
            <a:custGeom>
              <a:avLst/>
              <a:gdLst/>
              <a:ahLst/>
              <a:cxnLst/>
              <a:rect l="l" t="t" r="r" b="b"/>
              <a:pathLst>
                <a:path w="3401" h="1044" extrusionOk="0">
                  <a:moveTo>
                    <a:pt x="3367" y="0"/>
                  </a:moveTo>
                  <a:lnTo>
                    <a:pt x="2525" y="236"/>
                  </a:lnTo>
                  <a:lnTo>
                    <a:pt x="1683" y="438"/>
                  </a:lnTo>
                  <a:lnTo>
                    <a:pt x="0" y="775"/>
                  </a:lnTo>
                  <a:lnTo>
                    <a:pt x="0" y="1044"/>
                  </a:lnTo>
                  <a:lnTo>
                    <a:pt x="236" y="977"/>
                  </a:lnTo>
                  <a:lnTo>
                    <a:pt x="1044" y="842"/>
                  </a:lnTo>
                  <a:lnTo>
                    <a:pt x="1852" y="640"/>
                  </a:lnTo>
                  <a:lnTo>
                    <a:pt x="2626" y="371"/>
                  </a:lnTo>
                  <a:lnTo>
                    <a:pt x="2996" y="236"/>
                  </a:lnTo>
                  <a:lnTo>
                    <a:pt x="3367" y="34"/>
                  </a:lnTo>
                  <a:lnTo>
                    <a:pt x="34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Google Shape;26;p2"/>
            <p:cNvSpPr/>
            <p:nvPr/>
          </p:nvSpPr>
          <p:spPr>
            <a:xfrm>
              <a:off x="328725" y="4657050"/>
              <a:ext cx="143950" cy="35375"/>
            </a:xfrm>
            <a:custGeom>
              <a:avLst/>
              <a:gdLst/>
              <a:ahLst/>
              <a:cxnLst/>
              <a:rect l="l" t="t" r="r" b="b"/>
              <a:pathLst>
                <a:path w="5758" h="1415" extrusionOk="0">
                  <a:moveTo>
                    <a:pt x="5757" y="0"/>
                  </a:moveTo>
                  <a:lnTo>
                    <a:pt x="5286" y="34"/>
                  </a:lnTo>
                  <a:lnTo>
                    <a:pt x="4815" y="101"/>
                  </a:lnTo>
                  <a:lnTo>
                    <a:pt x="3905" y="270"/>
                  </a:lnTo>
                  <a:lnTo>
                    <a:pt x="2087" y="707"/>
                  </a:lnTo>
                  <a:lnTo>
                    <a:pt x="0" y="1179"/>
                  </a:lnTo>
                  <a:lnTo>
                    <a:pt x="0" y="1414"/>
                  </a:lnTo>
                  <a:lnTo>
                    <a:pt x="2121" y="909"/>
                  </a:lnTo>
                  <a:lnTo>
                    <a:pt x="3973" y="539"/>
                  </a:lnTo>
                  <a:lnTo>
                    <a:pt x="4882" y="337"/>
                  </a:lnTo>
                  <a:lnTo>
                    <a:pt x="5320" y="202"/>
                  </a:lnTo>
                  <a:lnTo>
                    <a:pt x="5757" y="34"/>
                  </a:lnTo>
                  <a:lnTo>
                    <a:pt x="575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" name="Google Shape;27;p2"/>
            <p:cNvSpPr/>
            <p:nvPr/>
          </p:nvSpPr>
          <p:spPr>
            <a:xfrm>
              <a:off x="955775" y="4552675"/>
              <a:ext cx="143950" cy="126275"/>
            </a:xfrm>
            <a:custGeom>
              <a:avLst/>
              <a:gdLst/>
              <a:ahLst/>
              <a:cxnLst/>
              <a:rect l="l" t="t" r="r" b="b"/>
              <a:pathLst>
                <a:path w="5758" h="5051" extrusionOk="0">
                  <a:moveTo>
                    <a:pt x="2627" y="169"/>
                  </a:moveTo>
                  <a:lnTo>
                    <a:pt x="1852" y="202"/>
                  </a:lnTo>
                  <a:lnTo>
                    <a:pt x="1145" y="303"/>
                  </a:lnTo>
                  <a:lnTo>
                    <a:pt x="1482" y="202"/>
                  </a:lnTo>
                  <a:lnTo>
                    <a:pt x="1852" y="169"/>
                  </a:lnTo>
                  <a:close/>
                  <a:moveTo>
                    <a:pt x="1044" y="303"/>
                  </a:moveTo>
                  <a:lnTo>
                    <a:pt x="1044" y="337"/>
                  </a:lnTo>
                  <a:lnTo>
                    <a:pt x="1078" y="371"/>
                  </a:lnTo>
                  <a:lnTo>
                    <a:pt x="2425" y="371"/>
                  </a:lnTo>
                  <a:lnTo>
                    <a:pt x="3132" y="404"/>
                  </a:lnTo>
                  <a:lnTo>
                    <a:pt x="3873" y="404"/>
                  </a:lnTo>
                  <a:lnTo>
                    <a:pt x="4176" y="505"/>
                  </a:lnTo>
                  <a:lnTo>
                    <a:pt x="4479" y="607"/>
                  </a:lnTo>
                  <a:lnTo>
                    <a:pt x="4815" y="809"/>
                  </a:lnTo>
                  <a:lnTo>
                    <a:pt x="5085" y="1011"/>
                  </a:lnTo>
                  <a:lnTo>
                    <a:pt x="5287" y="1280"/>
                  </a:lnTo>
                  <a:lnTo>
                    <a:pt x="5421" y="1549"/>
                  </a:lnTo>
                  <a:lnTo>
                    <a:pt x="5388" y="1516"/>
                  </a:lnTo>
                  <a:lnTo>
                    <a:pt x="5219" y="1415"/>
                  </a:lnTo>
                  <a:lnTo>
                    <a:pt x="5219" y="1347"/>
                  </a:lnTo>
                  <a:lnTo>
                    <a:pt x="5152" y="1314"/>
                  </a:lnTo>
                  <a:lnTo>
                    <a:pt x="4613" y="1213"/>
                  </a:lnTo>
                  <a:lnTo>
                    <a:pt x="4041" y="1179"/>
                  </a:lnTo>
                  <a:lnTo>
                    <a:pt x="3502" y="1145"/>
                  </a:lnTo>
                  <a:lnTo>
                    <a:pt x="2930" y="1179"/>
                  </a:lnTo>
                  <a:lnTo>
                    <a:pt x="2290" y="1179"/>
                  </a:lnTo>
                  <a:lnTo>
                    <a:pt x="1617" y="1145"/>
                  </a:lnTo>
                  <a:lnTo>
                    <a:pt x="977" y="1145"/>
                  </a:lnTo>
                  <a:lnTo>
                    <a:pt x="304" y="1213"/>
                  </a:lnTo>
                  <a:lnTo>
                    <a:pt x="438" y="977"/>
                  </a:lnTo>
                  <a:lnTo>
                    <a:pt x="573" y="741"/>
                  </a:lnTo>
                  <a:lnTo>
                    <a:pt x="741" y="539"/>
                  </a:lnTo>
                  <a:lnTo>
                    <a:pt x="943" y="337"/>
                  </a:lnTo>
                  <a:lnTo>
                    <a:pt x="1044" y="303"/>
                  </a:lnTo>
                  <a:close/>
                  <a:moveTo>
                    <a:pt x="3772" y="1347"/>
                  </a:moveTo>
                  <a:lnTo>
                    <a:pt x="4445" y="1415"/>
                  </a:lnTo>
                  <a:lnTo>
                    <a:pt x="5118" y="1516"/>
                  </a:lnTo>
                  <a:lnTo>
                    <a:pt x="5152" y="1516"/>
                  </a:lnTo>
                  <a:lnTo>
                    <a:pt x="5287" y="1617"/>
                  </a:lnTo>
                  <a:lnTo>
                    <a:pt x="5489" y="1785"/>
                  </a:lnTo>
                  <a:lnTo>
                    <a:pt x="5522" y="2122"/>
                  </a:lnTo>
                  <a:lnTo>
                    <a:pt x="5522" y="2458"/>
                  </a:lnTo>
                  <a:lnTo>
                    <a:pt x="5455" y="2795"/>
                  </a:lnTo>
                  <a:lnTo>
                    <a:pt x="5320" y="3132"/>
                  </a:lnTo>
                  <a:lnTo>
                    <a:pt x="5186" y="2896"/>
                  </a:lnTo>
                  <a:lnTo>
                    <a:pt x="4984" y="2660"/>
                  </a:lnTo>
                  <a:lnTo>
                    <a:pt x="4613" y="2256"/>
                  </a:lnTo>
                  <a:lnTo>
                    <a:pt x="4142" y="1718"/>
                  </a:lnTo>
                  <a:lnTo>
                    <a:pt x="3974" y="1516"/>
                  </a:lnTo>
                  <a:lnTo>
                    <a:pt x="3873" y="1415"/>
                  </a:lnTo>
                  <a:lnTo>
                    <a:pt x="3704" y="1347"/>
                  </a:lnTo>
                  <a:close/>
                  <a:moveTo>
                    <a:pt x="270" y="1280"/>
                  </a:moveTo>
                  <a:lnTo>
                    <a:pt x="539" y="1347"/>
                  </a:lnTo>
                  <a:lnTo>
                    <a:pt x="809" y="1381"/>
                  </a:lnTo>
                  <a:lnTo>
                    <a:pt x="1347" y="1415"/>
                  </a:lnTo>
                  <a:lnTo>
                    <a:pt x="1920" y="1415"/>
                  </a:lnTo>
                  <a:lnTo>
                    <a:pt x="2425" y="1381"/>
                  </a:lnTo>
                  <a:lnTo>
                    <a:pt x="3098" y="1347"/>
                  </a:lnTo>
                  <a:lnTo>
                    <a:pt x="3704" y="1347"/>
                  </a:lnTo>
                  <a:lnTo>
                    <a:pt x="3704" y="1381"/>
                  </a:lnTo>
                  <a:lnTo>
                    <a:pt x="3738" y="1482"/>
                  </a:lnTo>
                  <a:lnTo>
                    <a:pt x="3805" y="1617"/>
                  </a:lnTo>
                  <a:lnTo>
                    <a:pt x="3974" y="1886"/>
                  </a:lnTo>
                  <a:lnTo>
                    <a:pt x="4378" y="2290"/>
                  </a:lnTo>
                  <a:lnTo>
                    <a:pt x="4782" y="2829"/>
                  </a:lnTo>
                  <a:lnTo>
                    <a:pt x="5017" y="3098"/>
                  </a:lnTo>
                  <a:lnTo>
                    <a:pt x="5118" y="3199"/>
                  </a:lnTo>
                  <a:lnTo>
                    <a:pt x="5253" y="3266"/>
                  </a:lnTo>
                  <a:lnTo>
                    <a:pt x="5017" y="3704"/>
                  </a:lnTo>
                  <a:lnTo>
                    <a:pt x="4714" y="4108"/>
                  </a:lnTo>
                  <a:lnTo>
                    <a:pt x="4512" y="4344"/>
                  </a:lnTo>
                  <a:lnTo>
                    <a:pt x="4310" y="4512"/>
                  </a:lnTo>
                  <a:lnTo>
                    <a:pt x="4075" y="4647"/>
                  </a:lnTo>
                  <a:lnTo>
                    <a:pt x="3839" y="4748"/>
                  </a:lnTo>
                  <a:lnTo>
                    <a:pt x="3603" y="4815"/>
                  </a:lnTo>
                  <a:lnTo>
                    <a:pt x="3334" y="4849"/>
                  </a:lnTo>
                  <a:lnTo>
                    <a:pt x="3064" y="4849"/>
                  </a:lnTo>
                  <a:lnTo>
                    <a:pt x="2761" y="4815"/>
                  </a:lnTo>
                  <a:lnTo>
                    <a:pt x="2324" y="4714"/>
                  </a:lnTo>
                  <a:lnTo>
                    <a:pt x="1920" y="4613"/>
                  </a:lnTo>
                  <a:lnTo>
                    <a:pt x="1516" y="4445"/>
                  </a:lnTo>
                  <a:lnTo>
                    <a:pt x="1145" y="4243"/>
                  </a:lnTo>
                  <a:lnTo>
                    <a:pt x="910" y="4074"/>
                  </a:lnTo>
                  <a:lnTo>
                    <a:pt x="708" y="3872"/>
                  </a:lnTo>
                  <a:lnTo>
                    <a:pt x="539" y="3603"/>
                  </a:lnTo>
                  <a:lnTo>
                    <a:pt x="438" y="3334"/>
                  </a:lnTo>
                  <a:lnTo>
                    <a:pt x="337" y="3064"/>
                  </a:lnTo>
                  <a:lnTo>
                    <a:pt x="304" y="2761"/>
                  </a:lnTo>
                  <a:lnTo>
                    <a:pt x="203" y="2189"/>
                  </a:lnTo>
                  <a:lnTo>
                    <a:pt x="203" y="1953"/>
                  </a:lnTo>
                  <a:lnTo>
                    <a:pt x="203" y="1718"/>
                  </a:lnTo>
                  <a:lnTo>
                    <a:pt x="236" y="1482"/>
                  </a:lnTo>
                  <a:lnTo>
                    <a:pt x="270" y="1280"/>
                  </a:lnTo>
                  <a:close/>
                  <a:moveTo>
                    <a:pt x="1684" y="0"/>
                  </a:moveTo>
                  <a:lnTo>
                    <a:pt x="1347" y="34"/>
                  </a:lnTo>
                  <a:lnTo>
                    <a:pt x="1011" y="101"/>
                  </a:lnTo>
                  <a:lnTo>
                    <a:pt x="708" y="236"/>
                  </a:lnTo>
                  <a:lnTo>
                    <a:pt x="405" y="371"/>
                  </a:lnTo>
                  <a:lnTo>
                    <a:pt x="371" y="438"/>
                  </a:lnTo>
                  <a:lnTo>
                    <a:pt x="371" y="472"/>
                  </a:lnTo>
                  <a:lnTo>
                    <a:pt x="405" y="539"/>
                  </a:lnTo>
                  <a:lnTo>
                    <a:pt x="438" y="573"/>
                  </a:lnTo>
                  <a:lnTo>
                    <a:pt x="304" y="708"/>
                  </a:lnTo>
                  <a:lnTo>
                    <a:pt x="203" y="910"/>
                  </a:lnTo>
                  <a:lnTo>
                    <a:pt x="102" y="1112"/>
                  </a:lnTo>
                  <a:lnTo>
                    <a:pt x="34" y="1314"/>
                  </a:lnTo>
                  <a:lnTo>
                    <a:pt x="1" y="1549"/>
                  </a:lnTo>
                  <a:lnTo>
                    <a:pt x="1" y="1819"/>
                  </a:lnTo>
                  <a:lnTo>
                    <a:pt x="1" y="2324"/>
                  </a:lnTo>
                  <a:lnTo>
                    <a:pt x="68" y="2829"/>
                  </a:lnTo>
                  <a:lnTo>
                    <a:pt x="203" y="3300"/>
                  </a:lnTo>
                  <a:lnTo>
                    <a:pt x="371" y="3704"/>
                  </a:lnTo>
                  <a:lnTo>
                    <a:pt x="573" y="4041"/>
                  </a:lnTo>
                  <a:lnTo>
                    <a:pt x="741" y="4209"/>
                  </a:lnTo>
                  <a:lnTo>
                    <a:pt x="943" y="4377"/>
                  </a:lnTo>
                  <a:lnTo>
                    <a:pt x="1145" y="4512"/>
                  </a:lnTo>
                  <a:lnTo>
                    <a:pt x="1347" y="4613"/>
                  </a:lnTo>
                  <a:lnTo>
                    <a:pt x="1819" y="4781"/>
                  </a:lnTo>
                  <a:lnTo>
                    <a:pt x="2290" y="4916"/>
                  </a:lnTo>
                  <a:lnTo>
                    <a:pt x="2829" y="5017"/>
                  </a:lnTo>
                  <a:lnTo>
                    <a:pt x="3098" y="5051"/>
                  </a:lnTo>
                  <a:lnTo>
                    <a:pt x="3367" y="5051"/>
                  </a:lnTo>
                  <a:lnTo>
                    <a:pt x="3637" y="5017"/>
                  </a:lnTo>
                  <a:lnTo>
                    <a:pt x="3906" y="4950"/>
                  </a:lnTo>
                  <a:lnTo>
                    <a:pt x="4142" y="4849"/>
                  </a:lnTo>
                  <a:lnTo>
                    <a:pt x="4411" y="4680"/>
                  </a:lnTo>
                  <a:lnTo>
                    <a:pt x="4782" y="4310"/>
                  </a:lnTo>
                  <a:lnTo>
                    <a:pt x="5152" y="3872"/>
                  </a:lnTo>
                  <a:lnTo>
                    <a:pt x="5320" y="3637"/>
                  </a:lnTo>
                  <a:lnTo>
                    <a:pt x="5455" y="3401"/>
                  </a:lnTo>
                  <a:lnTo>
                    <a:pt x="5556" y="3132"/>
                  </a:lnTo>
                  <a:lnTo>
                    <a:pt x="5657" y="2896"/>
                  </a:lnTo>
                  <a:lnTo>
                    <a:pt x="5724" y="2627"/>
                  </a:lnTo>
                  <a:lnTo>
                    <a:pt x="5758" y="2357"/>
                  </a:lnTo>
                  <a:lnTo>
                    <a:pt x="5758" y="2088"/>
                  </a:lnTo>
                  <a:lnTo>
                    <a:pt x="5724" y="1819"/>
                  </a:lnTo>
                  <a:lnTo>
                    <a:pt x="5657" y="1583"/>
                  </a:lnTo>
                  <a:lnTo>
                    <a:pt x="5556" y="1347"/>
                  </a:lnTo>
                  <a:lnTo>
                    <a:pt x="5421" y="1112"/>
                  </a:lnTo>
                  <a:lnTo>
                    <a:pt x="5219" y="876"/>
                  </a:lnTo>
                  <a:lnTo>
                    <a:pt x="4984" y="674"/>
                  </a:lnTo>
                  <a:lnTo>
                    <a:pt x="4748" y="505"/>
                  </a:lnTo>
                  <a:lnTo>
                    <a:pt x="4479" y="371"/>
                  </a:lnTo>
                  <a:lnTo>
                    <a:pt x="4176" y="270"/>
                  </a:lnTo>
                  <a:lnTo>
                    <a:pt x="3906" y="202"/>
                  </a:lnTo>
                  <a:lnTo>
                    <a:pt x="3603" y="135"/>
                  </a:lnTo>
                  <a:lnTo>
                    <a:pt x="2997" y="68"/>
                  </a:lnTo>
                  <a:lnTo>
                    <a:pt x="232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" name="Google Shape;28;p2"/>
            <p:cNvSpPr/>
            <p:nvPr/>
          </p:nvSpPr>
          <p:spPr>
            <a:xfrm>
              <a:off x="328725" y="4675575"/>
              <a:ext cx="141425" cy="38725"/>
            </a:xfrm>
            <a:custGeom>
              <a:avLst/>
              <a:gdLst/>
              <a:ahLst/>
              <a:cxnLst/>
              <a:rect l="l" t="t" r="r" b="b"/>
              <a:pathLst>
                <a:path w="5657" h="1549" extrusionOk="0">
                  <a:moveTo>
                    <a:pt x="5623" y="0"/>
                  </a:moveTo>
                  <a:lnTo>
                    <a:pt x="4512" y="269"/>
                  </a:lnTo>
                  <a:lnTo>
                    <a:pt x="3400" y="572"/>
                  </a:lnTo>
                  <a:lnTo>
                    <a:pt x="2289" y="875"/>
                  </a:lnTo>
                  <a:lnTo>
                    <a:pt x="1178" y="1145"/>
                  </a:lnTo>
                  <a:lnTo>
                    <a:pt x="606" y="1246"/>
                  </a:lnTo>
                  <a:lnTo>
                    <a:pt x="0" y="1347"/>
                  </a:lnTo>
                  <a:lnTo>
                    <a:pt x="0" y="1549"/>
                  </a:lnTo>
                  <a:lnTo>
                    <a:pt x="1246" y="1347"/>
                  </a:lnTo>
                  <a:lnTo>
                    <a:pt x="2357" y="1111"/>
                  </a:lnTo>
                  <a:lnTo>
                    <a:pt x="3468" y="808"/>
                  </a:lnTo>
                  <a:lnTo>
                    <a:pt x="4579" y="471"/>
                  </a:lnTo>
                  <a:lnTo>
                    <a:pt x="5656" y="34"/>
                  </a:lnTo>
                  <a:lnTo>
                    <a:pt x="562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" name="Google Shape;29;p2"/>
            <p:cNvSpPr/>
            <p:nvPr/>
          </p:nvSpPr>
          <p:spPr>
            <a:xfrm>
              <a:off x="1320225" y="5209200"/>
              <a:ext cx="16875" cy="13500"/>
            </a:xfrm>
            <a:custGeom>
              <a:avLst/>
              <a:gdLst/>
              <a:ahLst/>
              <a:cxnLst/>
              <a:rect l="l" t="t" r="r" b="b"/>
              <a:pathLst>
                <a:path w="675" h="540" extrusionOk="0">
                  <a:moveTo>
                    <a:pt x="136" y="1"/>
                  </a:moveTo>
                  <a:lnTo>
                    <a:pt x="68" y="34"/>
                  </a:lnTo>
                  <a:lnTo>
                    <a:pt x="1" y="68"/>
                  </a:lnTo>
                  <a:lnTo>
                    <a:pt x="35" y="135"/>
                  </a:lnTo>
                  <a:lnTo>
                    <a:pt x="68" y="203"/>
                  </a:lnTo>
                  <a:lnTo>
                    <a:pt x="102" y="304"/>
                  </a:lnTo>
                  <a:lnTo>
                    <a:pt x="169" y="405"/>
                  </a:lnTo>
                  <a:lnTo>
                    <a:pt x="237" y="472"/>
                  </a:lnTo>
                  <a:lnTo>
                    <a:pt x="338" y="539"/>
                  </a:lnTo>
                  <a:lnTo>
                    <a:pt x="439" y="539"/>
                  </a:lnTo>
                  <a:lnTo>
                    <a:pt x="472" y="506"/>
                  </a:lnTo>
                  <a:lnTo>
                    <a:pt x="573" y="270"/>
                  </a:lnTo>
                  <a:lnTo>
                    <a:pt x="641" y="169"/>
                  </a:lnTo>
                  <a:lnTo>
                    <a:pt x="674" y="102"/>
                  </a:lnTo>
                  <a:lnTo>
                    <a:pt x="674" y="68"/>
                  </a:lnTo>
                  <a:lnTo>
                    <a:pt x="641" y="34"/>
                  </a:lnTo>
                  <a:lnTo>
                    <a:pt x="607" y="1"/>
                  </a:lnTo>
                  <a:lnTo>
                    <a:pt x="506" y="34"/>
                  </a:lnTo>
                  <a:lnTo>
                    <a:pt x="439" y="102"/>
                  </a:lnTo>
                  <a:lnTo>
                    <a:pt x="338" y="337"/>
                  </a:lnTo>
                  <a:lnTo>
                    <a:pt x="237" y="203"/>
                  </a:lnTo>
                  <a:lnTo>
                    <a:pt x="203" y="68"/>
                  </a:lnTo>
                  <a:lnTo>
                    <a:pt x="169" y="34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Google Shape;30;p2"/>
            <p:cNvSpPr/>
            <p:nvPr/>
          </p:nvSpPr>
          <p:spPr>
            <a:xfrm>
              <a:off x="328725" y="4393600"/>
              <a:ext cx="81650" cy="27800"/>
            </a:xfrm>
            <a:custGeom>
              <a:avLst/>
              <a:gdLst/>
              <a:ahLst/>
              <a:cxnLst/>
              <a:rect l="l" t="t" r="r" b="b"/>
              <a:pathLst>
                <a:path w="3266" h="1112" extrusionOk="0">
                  <a:moveTo>
                    <a:pt x="3030" y="0"/>
                  </a:moveTo>
                  <a:lnTo>
                    <a:pt x="2794" y="34"/>
                  </a:lnTo>
                  <a:lnTo>
                    <a:pt x="1986" y="236"/>
                  </a:lnTo>
                  <a:lnTo>
                    <a:pt x="1178" y="472"/>
                  </a:lnTo>
                  <a:lnTo>
                    <a:pt x="640" y="606"/>
                  </a:lnTo>
                  <a:lnTo>
                    <a:pt x="0" y="741"/>
                  </a:lnTo>
                  <a:lnTo>
                    <a:pt x="0" y="1111"/>
                  </a:lnTo>
                  <a:lnTo>
                    <a:pt x="774" y="876"/>
                  </a:lnTo>
                  <a:lnTo>
                    <a:pt x="1953" y="539"/>
                  </a:lnTo>
                  <a:lnTo>
                    <a:pt x="2592" y="404"/>
                  </a:lnTo>
                  <a:lnTo>
                    <a:pt x="2929" y="303"/>
                  </a:lnTo>
                  <a:lnTo>
                    <a:pt x="3030" y="236"/>
                  </a:lnTo>
                  <a:lnTo>
                    <a:pt x="3131" y="135"/>
                  </a:lnTo>
                  <a:lnTo>
                    <a:pt x="3131" y="135"/>
                  </a:lnTo>
                  <a:lnTo>
                    <a:pt x="3097" y="202"/>
                  </a:lnTo>
                  <a:lnTo>
                    <a:pt x="3131" y="236"/>
                  </a:lnTo>
                  <a:lnTo>
                    <a:pt x="3232" y="236"/>
                  </a:lnTo>
                  <a:lnTo>
                    <a:pt x="3266" y="169"/>
                  </a:lnTo>
                  <a:lnTo>
                    <a:pt x="3266" y="135"/>
                  </a:lnTo>
                  <a:lnTo>
                    <a:pt x="3266" y="68"/>
                  </a:lnTo>
                  <a:lnTo>
                    <a:pt x="316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Google Shape;31;p2"/>
            <p:cNvSpPr/>
            <p:nvPr/>
          </p:nvSpPr>
          <p:spPr>
            <a:xfrm>
              <a:off x="1261325" y="5218450"/>
              <a:ext cx="13475" cy="13500"/>
            </a:xfrm>
            <a:custGeom>
              <a:avLst/>
              <a:gdLst/>
              <a:ahLst/>
              <a:cxnLst/>
              <a:rect l="l" t="t" r="r" b="b"/>
              <a:pathLst>
                <a:path w="539" h="540" extrusionOk="0">
                  <a:moveTo>
                    <a:pt x="371" y="1"/>
                  </a:moveTo>
                  <a:lnTo>
                    <a:pt x="270" y="35"/>
                  </a:lnTo>
                  <a:lnTo>
                    <a:pt x="169" y="68"/>
                  </a:lnTo>
                  <a:lnTo>
                    <a:pt x="101" y="102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0" y="338"/>
                  </a:lnTo>
                  <a:lnTo>
                    <a:pt x="34" y="405"/>
                  </a:lnTo>
                  <a:lnTo>
                    <a:pt x="101" y="472"/>
                  </a:lnTo>
                  <a:lnTo>
                    <a:pt x="169" y="540"/>
                  </a:lnTo>
                  <a:lnTo>
                    <a:pt x="371" y="540"/>
                  </a:lnTo>
                  <a:lnTo>
                    <a:pt x="438" y="506"/>
                  </a:lnTo>
                  <a:lnTo>
                    <a:pt x="505" y="472"/>
                  </a:lnTo>
                  <a:lnTo>
                    <a:pt x="505" y="371"/>
                  </a:lnTo>
                  <a:lnTo>
                    <a:pt x="505" y="338"/>
                  </a:lnTo>
                  <a:lnTo>
                    <a:pt x="472" y="338"/>
                  </a:lnTo>
                  <a:lnTo>
                    <a:pt x="404" y="304"/>
                  </a:lnTo>
                  <a:lnTo>
                    <a:pt x="337" y="371"/>
                  </a:lnTo>
                  <a:lnTo>
                    <a:pt x="202" y="371"/>
                  </a:lnTo>
                  <a:lnTo>
                    <a:pt x="169" y="304"/>
                  </a:lnTo>
                  <a:lnTo>
                    <a:pt x="202" y="237"/>
                  </a:lnTo>
                  <a:lnTo>
                    <a:pt x="236" y="237"/>
                  </a:lnTo>
                  <a:lnTo>
                    <a:pt x="303" y="169"/>
                  </a:lnTo>
                  <a:lnTo>
                    <a:pt x="404" y="136"/>
                  </a:lnTo>
                  <a:lnTo>
                    <a:pt x="505" y="102"/>
                  </a:lnTo>
                  <a:lnTo>
                    <a:pt x="539" y="102"/>
                  </a:lnTo>
                  <a:lnTo>
                    <a:pt x="539" y="68"/>
                  </a:lnTo>
                  <a:lnTo>
                    <a:pt x="438" y="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" name="Google Shape;32;p2"/>
            <p:cNvSpPr/>
            <p:nvPr/>
          </p:nvSpPr>
          <p:spPr>
            <a:xfrm>
              <a:off x="328725" y="4558575"/>
              <a:ext cx="122050" cy="35375"/>
            </a:xfrm>
            <a:custGeom>
              <a:avLst/>
              <a:gdLst/>
              <a:ahLst/>
              <a:cxnLst/>
              <a:rect l="l" t="t" r="r" b="b"/>
              <a:pathLst>
                <a:path w="4882" h="1415" extrusionOk="0">
                  <a:moveTo>
                    <a:pt x="4848" y="0"/>
                  </a:moveTo>
                  <a:lnTo>
                    <a:pt x="4411" y="168"/>
                  </a:lnTo>
                  <a:lnTo>
                    <a:pt x="3939" y="303"/>
                  </a:lnTo>
                  <a:lnTo>
                    <a:pt x="3030" y="505"/>
                  </a:lnTo>
                  <a:lnTo>
                    <a:pt x="2087" y="674"/>
                  </a:lnTo>
                  <a:lnTo>
                    <a:pt x="1178" y="842"/>
                  </a:lnTo>
                  <a:lnTo>
                    <a:pt x="0" y="1145"/>
                  </a:lnTo>
                  <a:lnTo>
                    <a:pt x="0" y="1414"/>
                  </a:lnTo>
                  <a:lnTo>
                    <a:pt x="741" y="1212"/>
                  </a:lnTo>
                  <a:lnTo>
                    <a:pt x="1481" y="1010"/>
                  </a:lnTo>
                  <a:lnTo>
                    <a:pt x="2357" y="842"/>
                  </a:lnTo>
                  <a:lnTo>
                    <a:pt x="3232" y="674"/>
                  </a:lnTo>
                  <a:lnTo>
                    <a:pt x="3636" y="573"/>
                  </a:lnTo>
                  <a:lnTo>
                    <a:pt x="4074" y="438"/>
                  </a:lnTo>
                  <a:lnTo>
                    <a:pt x="4478" y="269"/>
                  </a:lnTo>
                  <a:lnTo>
                    <a:pt x="4848" y="34"/>
                  </a:lnTo>
                  <a:lnTo>
                    <a:pt x="4882" y="34"/>
                  </a:lnTo>
                  <a:lnTo>
                    <a:pt x="484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" name="Google Shape;33;p2"/>
            <p:cNvSpPr/>
            <p:nvPr/>
          </p:nvSpPr>
          <p:spPr>
            <a:xfrm>
              <a:off x="1298350" y="5189850"/>
              <a:ext cx="59800" cy="55575"/>
            </a:xfrm>
            <a:custGeom>
              <a:avLst/>
              <a:gdLst/>
              <a:ahLst/>
              <a:cxnLst/>
              <a:rect l="l" t="t" r="r" b="b"/>
              <a:pathLst>
                <a:path w="2392" h="2223" extrusionOk="0">
                  <a:moveTo>
                    <a:pt x="1886" y="0"/>
                  </a:moveTo>
                  <a:lnTo>
                    <a:pt x="1684" y="34"/>
                  </a:lnTo>
                  <a:lnTo>
                    <a:pt x="1347" y="101"/>
                  </a:lnTo>
                  <a:lnTo>
                    <a:pt x="741" y="169"/>
                  </a:lnTo>
                  <a:lnTo>
                    <a:pt x="438" y="236"/>
                  </a:lnTo>
                  <a:lnTo>
                    <a:pt x="135" y="303"/>
                  </a:lnTo>
                  <a:lnTo>
                    <a:pt x="135" y="236"/>
                  </a:lnTo>
                  <a:lnTo>
                    <a:pt x="102" y="202"/>
                  </a:lnTo>
                  <a:lnTo>
                    <a:pt x="68" y="202"/>
                  </a:lnTo>
                  <a:lnTo>
                    <a:pt x="34" y="236"/>
                  </a:lnTo>
                  <a:lnTo>
                    <a:pt x="1" y="472"/>
                  </a:lnTo>
                  <a:lnTo>
                    <a:pt x="1" y="707"/>
                  </a:lnTo>
                  <a:lnTo>
                    <a:pt x="68" y="1145"/>
                  </a:lnTo>
                  <a:lnTo>
                    <a:pt x="169" y="1684"/>
                  </a:lnTo>
                  <a:lnTo>
                    <a:pt x="203" y="1919"/>
                  </a:lnTo>
                  <a:lnTo>
                    <a:pt x="304" y="2189"/>
                  </a:lnTo>
                  <a:lnTo>
                    <a:pt x="337" y="2222"/>
                  </a:lnTo>
                  <a:lnTo>
                    <a:pt x="405" y="2222"/>
                  </a:lnTo>
                  <a:lnTo>
                    <a:pt x="438" y="2189"/>
                  </a:lnTo>
                  <a:lnTo>
                    <a:pt x="438" y="2155"/>
                  </a:lnTo>
                  <a:lnTo>
                    <a:pt x="405" y="1886"/>
                  </a:lnTo>
                  <a:lnTo>
                    <a:pt x="371" y="1616"/>
                  </a:lnTo>
                  <a:lnTo>
                    <a:pt x="270" y="1111"/>
                  </a:lnTo>
                  <a:lnTo>
                    <a:pt x="203" y="741"/>
                  </a:lnTo>
                  <a:lnTo>
                    <a:pt x="169" y="404"/>
                  </a:lnTo>
                  <a:lnTo>
                    <a:pt x="573" y="371"/>
                  </a:lnTo>
                  <a:lnTo>
                    <a:pt x="977" y="337"/>
                  </a:lnTo>
                  <a:lnTo>
                    <a:pt x="1886" y="169"/>
                  </a:lnTo>
                  <a:lnTo>
                    <a:pt x="1920" y="202"/>
                  </a:lnTo>
                  <a:lnTo>
                    <a:pt x="1987" y="202"/>
                  </a:lnTo>
                  <a:lnTo>
                    <a:pt x="1987" y="472"/>
                  </a:lnTo>
                  <a:lnTo>
                    <a:pt x="2021" y="775"/>
                  </a:lnTo>
                  <a:lnTo>
                    <a:pt x="2189" y="1785"/>
                  </a:lnTo>
                  <a:lnTo>
                    <a:pt x="1987" y="1785"/>
                  </a:lnTo>
                  <a:lnTo>
                    <a:pt x="1785" y="1818"/>
                  </a:lnTo>
                  <a:lnTo>
                    <a:pt x="1381" y="1886"/>
                  </a:lnTo>
                  <a:lnTo>
                    <a:pt x="876" y="1953"/>
                  </a:lnTo>
                  <a:lnTo>
                    <a:pt x="640" y="2020"/>
                  </a:lnTo>
                  <a:lnTo>
                    <a:pt x="539" y="2054"/>
                  </a:lnTo>
                  <a:lnTo>
                    <a:pt x="438" y="2155"/>
                  </a:lnTo>
                  <a:lnTo>
                    <a:pt x="539" y="2189"/>
                  </a:lnTo>
                  <a:lnTo>
                    <a:pt x="640" y="2222"/>
                  </a:lnTo>
                  <a:lnTo>
                    <a:pt x="842" y="2222"/>
                  </a:lnTo>
                  <a:lnTo>
                    <a:pt x="1280" y="2121"/>
                  </a:lnTo>
                  <a:lnTo>
                    <a:pt x="1751" y="2088"/>
                  </a:lnTo>
                  <a:lnTo>
                    <a:pt x="1987" y="2020"/>
                  </a:lnTo>
                  <a:lnTo>
                    <a:pt x="2223" y="1953"/>
                  </a:lnTo>
                  <a:lnTo>
                    <a:pt x="2256" y="1987"/>
                  </a:lnTo>
                  <a:lnTo>
                    <a:pt x="2324" y="1987"/>
                  </a:lnTo>
                  <a:lnTo>
                    <a:pt x="2357" y="1953"/>
                  </a:lnTo>
                  <a:lnTo>
                    <a:pt x="2391" y="1886"/>
                  </a:lnTo>
                  <a:lnTo>
                    <a:pt x="2223" y="876"/>
                  </a:lnTo>
                  <a:lnTo>
                    <a:pt x="2189" y="438"/>
                  </a:lnTo>
                  <a:lnTo>
                    <a:pt x="2155" y="236"/>
                  </a:lnTo>
                  <a:lnTo>
                    <a:pt x="2054" y="34"/>
                  </a:lnTo>
                  <a:lnTo>
                    <a:pt x="2021" y="34"/>
                  </a:lnTo>
                  <a:lnTo>
                    <a:pt x="2021" y="68"/>
                  </a:lnTo>
                  <a:lnTo>
                    <a:pt x="1953" y="34"/>
                  </a:lnTo>
                  <a:lnTo>
                    <a:pt x="188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" name="Google Shape;34;p2"/>
            <p:cNvSpPr/>
            <p:nvPr/>
          </p:nvSpPr>
          <p:spPr>
            <a:xfrm>
              <a:off x="1241950" y="5199100"/>
              <a:ext cx="54750" cy="55575"/>
            </a:xfrm>
            <a:custGeom>
              <a:avLst/>
              <a:gdLst/>
              <a:ahLst/>
              <a:cxnLst/>
              <a:rect l="l" t="t" r="r" b="b"/>
              <a:pathLst>
                <a:path w="2190" h="2223" extrusionOk="0">
                  <a:moveTo>
                    <a:pt x="1819" y="1"/>
                  </a:moveTo>
                  <a:lnTo>
                    <a:pt x="1314" y="68"/>
                  </a:lnTo>
                  <a:lnTo>
                    <a:pt x="775" y="135"/>
                  </a:lnTo>
                  <a:lnTo>
                    <a:pt x="371" y="169"/>
                  </a:lnTo>
                  <a:lnTo>
                    <a:pt x="169" y="203"/>
                  </a:lnTo>
                  <a:lnTo>
                    <a:pt x="1" y="270"/>
                  </a:lnTo>
                  <a:lnTo>
                    <a:pt x="1" y="304"/>
                  </a:lnTo>
                  <a:lnTo>
                    <a:pt x="135" y="371"/>
                  </a:lnTo>
                  <a:lnTo>
                    <a:pt x="338" y="405"/>
                  </a:lnTo>
                  <a:lnTo>
                    <a:pt x="674" y="337"/>
                  </a:lnTo>
                  <a:lnTo>
                    <a:pt x="1213" y="270"/>
                  </a:lnTo>
                  <a:lnTo>
                    <a:pt x="1752" y="203"/>
                  </a:lnTo>
                  <a:lnTo>
                    <a:pt x="1752" y="371"/>
                  </a:lnTo>
                  <a:lnTo>
                    <a:pt x="1785" y="539"/>
                  </a:lnTo>
                  <a:lnTo>
                    <a:pt x="1853" y="910"/>
                  </a:lnTo>
                  <a:lnTo>
                    <a:pt x="1920" y="1381"/>
                  </a:lnTo>
                  <a:lnTo>
                    <a:pt x="1954" y="1617"/>
                  </a:lnTo>
                  <a:lnTo>
                    <a:pt x="1987" y="1819"/>
                  </a:lnTo>
                  <a:lnTo>
                    <a:pt x="1011" y="1953"/>
                  </a:lnTo>
                  <a:lnTo>
                    <a:pt x="674" y="1987"/>
                  </a:lnTo>
                  <a:lnTo>
                    <a:pt x="506" y="2021"/>
                  </a:lnTo>
                  <a:lnTo>
                    <a:pt x="371" y="2122"/>
                  </a:lnTo>
                  <a:lnTo>
                    <a:pt x="540" y="2189"/>
                  </a:lnTo>
                  <a:lnTo>
                    <a:pt x="708" y="2223"/>
                  </a:lnTo>
                  <a:lnTo>
                    <a:pt x="1045" y="2155"/>
                  </a:lnTo>
                  <a:lnTo>
                    <a:pt x="2122" y="2021"/>
                  </a:lnTo>
                  <a:lnTo>
                    <a:pt x="2189" y="1987"/>
                  </a:lnTo>
                  <a:lnTo>
                    <a:pt x="2189" y="1953"/>
                  </a:lnTo>
                  <a:lnTo>
                    <a:pt x="2189" y="1886"/>
                  </a:lnTo>
                  <a:lnTo>
                    <a:pt x="2156" y="1852"/>
                  </a:lnTo>
                  <a:lnTo>
                    <a:pt x="2156" y="1617"/>
                  </a:lnTo>
                  <a:lnTo>
                    <a:pt x="2122" y="1347"/>
                  </a:lnTo>
                  <a:lnTo>
                    <a:pt x="2021" y="876"/>
                  </a:lnTo>
                  <a:lnTo>
                    <a:pt x="1987" y="506"/>
                  </a:lnTo>
                  <a:lnTo>
                    <a:pt x="1954" y="337"/>
                  </a:lnTo>
                  <a:lnTo>
                    <a:pt x="1886" y="135"/>
                  </a:lnTo>
                  <a:lnTo>
                    <a:pt x="1920" y="102"/>
                  </a:lnTo>
                  <a:lnTo>
                    <a:pt x="1920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Google Shape;35;p2"/>
            <p:cNvSpPr/>
            <p:nvPr/>
          </p:nvSpPr>
          <p:spPr>
            <a:xfrm>
              <a:off x="1238600" y="5205825"/>
              <a:ext cx="11800" cy="50525"/>
            </a:xfrm>
            <a:custGeom>
              <a:avLst/>
              <a:gdLst/>
              <a:ahLst/>
              <a:cxnLst/>
              <a:rect l="l" t="t" r="r" b="b"/>
              <a:pathLst>
                <a:path w="472" h="2021" extrusionOk="0">
                  <a:moveTo>
                    <a:pt x="67" y="1"/>
                  </a:moveTo>
                  <a:lnTo>
                    <a:pt x="34" y="35"/>
                  </a:lnTo>
                  <a:lnTo>
                    <a:pt x="0" y="270"/>
                  </a:lnTo>
                  <a:lnTo>
                    <a:pt x="34" y="506"/>
                  </a:lnTo>
                  <a:lnTo>
                    <a:pt x="101" y="944"/>
                  </a:lnTo>
                  <a:lnTo>
                    <a:pt x="202" y="1482"/>
                  </a:lnTo>
                  <a:lnTo>
                    <a:pt x="269" y="1718"/>
                  </a:lnTo>
                  <a:lnTo>
                    <a:pt x="337" y="1987"/>
                  </a:lnTo>
                  <a:lnTo>
                    <a:pt x="370" y="2021"/>
                  </a:lnTo>
                  <a:lnTo>
                    <a:pt x="438" y="2021"/>
                  </a:lnTo>
                  <a:lnTo>
                    <a:pt x="472" y="1987"/>
                  </a:lnTo>
                  <a:lnTo>
                    <a:pt x="472" y="1954"/>
                  </a:lnTo>
                  <a:lnTo>
                    <a:pt x="438" y="1684"/>
                  </a:lnTo>
                  <a:lnTo>
                    <a:pt x="404" y="1415"/>
                  </a:lnTo>
                  <a:lnTo>
                    <a:pt x="269" y="910"/>
                  </a:lnTo>
                  <a:lnTo>
                    <a:pt x="202" y="472"/>
                  </a:lnTo>
                  <a:lnTo>
                    <a:pt x="168" y="270"/>
                  </a:lnTo>
                  <a:lnTo>
                    <a:pt x="101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Google Shape;36;p2"/>
            <p:cNvSpPr/>
            <p:nvPr/>
          </p:nvSpPr>
          <p:spPr>
            <a:xfrm>
              <a:off x="1279825" y="5156175"/>
              <a:ext cx="16025" cy="23600"/>
            </a:xfrm>
            <a:custGeom>
              <a:avLst/>
              <a:gdLst/>
              <a:ahLst/>
              <a:cxnLst/>
              <a:rect l="l" t="t" r="r" b="b"/>
              <a:pathLst>
                <a:path w="641" h="944" extrusionOk="0">
                  <a:moveTo>
                    <a:pt x="439" y="0"/>
                  </a:moveTo>
                  <a:lnTo>
                    <a:pt x="304" y="34"/>
                  </a:lnTo>
                  <a:lnTo>
                    <a:pt x="169" y="68"/>
                  </a:lnTo>
                  <a:lnTo>
                    <a:pt x="136" y="101"/>
                  </a:lnTo>
                  <a:lnTo>
                    <a:pt x="102" y="101"/>
                  </a:lnTo>
                  <a:lnTo>
                    <a:pt x="35" y="135"/>
                  </a:lnTo>
                  <a:lnTo>
                    <a:pt x="1" y="169"/>
                  </a:lnTo>
                  <a:lnTo>
                    <a:pt x="35" y="202"/>
                  </a:lnTo>
                  <a:lnTo>
                    <a:pt x="35" y="236"/>
                  </a:lnTo>
                  <a:lnTo>
                    <a:pt x="68" y="236"/>
                  </a:lnTo>
                  <a:lnTo>
                    <a:pt x="136" y="573"/>
                  </a:lnTo>
                  <a:lnTo>
                    <a:pt x="237" y="876"/>
                  </a:lnTo>
                  <a:lnTo>
                    <a:pt x="270" y="943"/>
                  </a:lnTo>
                  <a:lnTo>
                    <a:pt x="338" y="943"/>
                  </a:lnTo>
                  <a:lnTo>
                    <a:pt x="371" y="910"/>
                  </a:lnTo>
                  <a:lnTo>
                    <a:pt x="405" y="842"/>
                  </a:lnTo>
                  <a:lnTo>
                    <a:pt x="304" y="539"/>
                  </a:lnTo>
                  <a:lnTo>
                    <a:pt x="405" y="539"/>
                  </a:lnTo>
                  <a:lnTo>
                    <a:pt x="472" y="505"/>
                  </a:lnTo>
                  <a:lnTo>
                    <a:pt x="540" y="472"/>
                  </a:lnTo>
                  <a:lnTo>
                    <a:pt x="573" y="438"/>
                  </a:lnTo>
                  <a:lnTo>
                    <a:pt x="573" y="404"/>
                  </a:lnTo>
                  <a:lnTo>
                    <a:pt x="540" y="371"/>
                  </a:lnTo>
                  <a:lnTo>
                    <a:pt x="472" y="371"/>
                  </a:lnTo>
                  <a:lnTo>
                    <a:pt x="338" y="404"/>
                  </a:lnTo>
                  <a:lnTo>
                    <a:pt x="304" y="438"/>
                  </a:lnTo>
                  <a:lnTo>
                    <a:pt x="237" y="236"/>
                  </a:lnTo>
                  <a:lnTo>
                    <a:pt x="338" y="236"/>
                  </a:lnTo>
                  <a:lnTo>
                    <a:pt x="472" y="169"/>
                  </a:lnTo>
                  <a:lnTo>
                    <a:pt x="540" y="169"/>
                  </a:lnTo>
                  <a:lnTo>
                    <a:pt x="607" y="101"/>
                  </a:lnTo>
                  <a:lnTo>
                    <a:pt x="641" y="68"/>
                  </a:lnTo>
                  <a:lnTo>
                    <a:pt x="607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" name="Google Shape;37;p2"/>
            <p:cNvSpPr/>
            <p:nvPr/>
          </p:nvSpPr>
          <p:spPr>
            <a:xfrm>
              <a:off x="1257100" y="5134300"/>
              <a:ext cx="58950" cy="58925"/>
            </a:xfrm>
            <a:custGeom>
              <a:avLst/>
              <a:gdLst/>
              <a:ahLst/>
              <a:cxnLst/>
              <a:rect l="l" t="t" r="r" b="b"/>
              <a:pathLst>
                <a:path w="2358" h="2357" extrusionOk="0">
                  <a:moveTo>
                    <a:pt x="1987" y="0"/>
                  </a:moveTo>
                  <a:lnTo>
                    <a:pt x="1954" y="34"/>
                  </a:lnTo>
                  <a:lnTo>
                    <a:pt x="1954" y="135"/>
                  </a:lnTo>
                  <a:lnTo>
                    <a:pt x="1651" y="135"/>
                  </a:lnTo>
                  <a:lnTo>
                    <a:pt x="1348" y="168"/>
                  </a:lnTo>
                  <a:lnTo>
                    <a:pt x="742" y="269"/>
                  </a:lnTo>
                  <a:lnTo>
                    <a:pt x="405" y="303"/>
                  </a:lnTo>
                  <a:lnTo>
                    <a:pt x="203" y="337"/>
                  </a:lnTo>
                  <a:lnTo>
                    <a:pt x="136" y="370"/>
                  </a:lnTo>
                  <a:lnTo>
                    <a:pt x="102" y="438"/>
                  </a:lnTo>
                  <a:lnTo>
                    <a:pt x="68" y="438"/>
                  </a:lnTo>
                  <a:lnTo>
                    <a:pt x="68" y="404"/>
                  </a:lnTo>
                  <a:lnTo>
                    <a:pt x="35" y="438"/>
                  </a:lnTo>
                  <a:lnTo>
                    <a:pt x="1" y="640"/>
                  </a:lnTo>
                  <a:lnTo>
                    <a:pt x="35" y="842"/>
                  </a:lnTo>
                  <a:lnTo>
                    <a:pt x="136" y="1279"/>
                  </a:lnTo>
                  <a:lnTo>
                    <a:pt x="270" y="2290"/>
                  </a:lnTo>
                  <a:lnTo>
                    <a:pt x="304" y="2357"/>
                  </a:lnTo>
                  <a:lnTo>
                    <a:pt x="405" y="2357"/>
                  </a:lnTo>
                  <a:lnTo>
                    <a:pt x="439" y="2323"/>
                  </a:lnTo>
                  <a:lnTo>
                    <a:pt x="674" y="2323"/>
                  </a:lnTo>
                  <a:lnTo>
                    <a:pt x="944" y="2290"/>
                  </a:lnTo>
                  <a:lnTo>
                    <a:pt x="1415" y="2189"/>
                  </a:lnTo>
                  <a:lnTo>
                    <a:pt x="1819" y="2155"/>
                  </a:lnTo>
                  <a:lnTo>
                    <a:pt x="2055" y="2088"/>
                  </a:lnTo>
                  <a:lnTo>
                    <a:pt x="2122" y="2054"/>
                  </a:lnTo>
                  <a:lnTo>
                    <a:pt x="2189" y="1987"/>
                  </a:lnTo>
                  <a:lnTo>
                    <a:pt x="2189" y="1953"/>
                  </a:lnTo>
                  <a:lnTo>
                    <a:pt x="2088" y="1919"/>
                  </a:lnTo>
                  <a:lnTo>
                    <a:pt x="1987" y="1886"/>
                  </a:lnTo>
                  <a:lnTo>
                    <a:pt x="1718" y="1886"/>
                  </a:lnTo>
                  <a:lnTo>
                    <a:pt x="1247" y="1987"/>
                  </a:lnTo>
                  <a:lnTo>
                    <a:pt x="843" y="2054"/>
                  </a:lnTo>
                  <a:lnTo>
                    <a:pt x="641" y="2088"/>
                  </a:lnTo>
                  <a:lnTo>
                    <a:pt x="439" y="2121"/>
                  </a:lnTo>
                  <a:lnTo>
                    <a:pt x="270" y="1111"/>
                  </a:lnTo>
                  <a:lnTo>
                    <a:pt x="237" y="842"/>
                  </a:lnTo>
                  <a:lnTo>
                    <a:pt x="136" y="572"/>
                  </a:lnTo>
                  <a:lnTo>
                    <a:pt x="203" y="572"/>
                  </a:lnTo>
                  <a:lnTo>
                    <a:pt x="237" y="539"/>
                  </a:lnTo>
                  <a:lnTo>
                    <a:pt x="237" y="505"/>
                  </a:lnTo>
                  <a:lnTo>
                    <a:pt x="1179" y="370"/>
                  </a:lnTo>
                  <a:lnTo>
                    <a:pt x="1550" y="303"/>
                  </a:lnTo>
                  <a:lnTo>
                    <a:pt x="1954" y="202"/>
                  </a:lnTo>
                  <a:lnTo>
                    <a:pt x="2021" y="572"/>
                  </a:lnTo>
                  <a:lnTo>
                    <a:pt x="2055" y="943"/>
                  </a:lnTo>
                  <a:lnTo>
                    <a:pt x="2122" y="1448"/>
                  </a:lnTo>
                  <a:lnTo>
                    <a:pt x="2156" y="1717"/>
                  </a:lnTo>
                  <a:lnTo>
                    <a:pt x="2189" y="1953"/>
                  </a:lnTo>
                  <a:lnTo>
                    <a:pt x="2223" y="2020"/>
                  </a:lnTo>
                  <a:lnTo>
                    <a:pt x="2324" y="2020"/>
                  </a:lnTo>
                  <a:lnTo>
                    <a:pt x="2324" y="1953"/>
                  </a:lnTo>
                  <a:lnTo>
                    <a:pt x="2358" y="1717"/>
                  </a:lnTo>
                  <a:lnTo>
                    <a:pt x="2324" y="1448"/>
                  </a:lnTo>
                  <a:lnTo>
                    <a:pt x="2257" y="909"/>
                  </a:lnTo>
                  <a:lnTo>
                    <a:pt x="2189" y="471"/>
                  </a:lnTo>
                  <a:lnTo>
                    <a:pt x="2122" y="236"/>
                  </a:lnTo>
                  <a:lnTo>
                    <a:pt x="2055" y="34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" name="Google Shape;38;p2"/>
            <p:cNvSpPr/>
            <p:nvPr/>
          </p:nvSpPr>
          <p:spPr>
            <a:xfrm>
              <a:off x="1010500" y="2891150"/>
              <a:ext cx="2237250" cy="272750"/>
            </a:xfrm>
            <a:custGeom>
              <a:avLst/>
              <a:gdLst/>
              <a:ahLst/>
              <a:cxnLst/>
              <a:rect l="l" t="t" r="r" b="b"/>
              <a:pathLst>
                <a:path w="89490" h="10910" extrusionOk="0">
                  <a:moveTo>
                    <a:pt x="89187" y="1"/>
                  </a:moveTo>
                  <a:lnTo>
                    <a:pt x="87840" y="2458"/>
                  </a:lnTo>
                  <a:lnTo>
                    <a:pt x="87133" y="3671"/>
                  </a:lnTo>
                  <a:lnTo>
                    <a:pt x="86426" y="4883"/>
                  </a:lnTo>
                  <a:lnTo>
                    <a:pt x="85551" y="6297"/>
                  </a:lnTo>
                  <a:lnTo>
                    <a:pt x="84642" y="7677"/>
                  </a:lnTo>
                  <a:lnTo>
                    <a:pt x="83733" y="9057"/>
                  </a:lnTo>
                  <a:lnTo>
                    <a:pt x="82823" y="10438"/>
                  </a:lnTo>
                  <a:lnTo>
                    <a:pt x="82756" y="10404"/>
                  </a:lnTo>
                  <a:lnTo>
                    <a:pt x="69289" y="10471"/>
                  </a:lnTo>
                  <a:lnTo>
                    <a:pt x="55822" y="10539"/>
                  </a:lnTo>
                  <a:lnTo>
                    <a:pt x="28887" y="10606"/>
                  </a:lnTo>
                  <a:lnTo>
                    <a:pt x="14477" y="10606"/>
                  </a:lnTo>
                  <a:lnTo>
                    <a:pt x="7272" y="10640"/>
                  </a:lnTo>
                  <a:lnTo>
                    <a:pt x="67" y="10707"/>
                  </a:lnTo>
                  <a:lnTo>
                    <a:pt x="0" y="10741"/>
                  </a:lnTo>
                  <a:lnTo>
                    <a:pt x="0" y="10775"/>
                  </a:lnTo>
                  <a:lnTo>
                    <a:pt x="0" y="10842"/>
                  </a:lnTo>
                  <a:lnTo>
                    <a:pt x="67" y="10876"/>
                  </a:lnTo>
                  <a:lnTo>
                    <a:pt x="6801" y="10909"/>
                  </a:lnTo>
                  <a:lnTo>
                    <a:pt x="13535" y="10876"/>
                  </a:lnTo>
                  <a:lnTo>
                    <a:pt x="27002" y="10808"/>
                  </a:lnTo>
                  <a:lnTo>
                    <a:pt x="53936" y="10741"/>
                  </a:lnTo>
                  <a:lnTo>
                    <a:pt x="68346" y="10674"/>
                  </a:lnTo>
                  <a:lnTo>
                    <a:pt x="82756" y="10640"/>
                  </a:lnTo>
                  <a:lnTo>
                    <a:pt x="82823" y="10674"/>
                  </a:lnTo>
                  <a:lnTo>
                    <a:pt x="82857" y="10640"/>
                  </a:lnTo>
                  <a:lnTo>
                    <a:pt x="83362" y="10000"/>
                  </a:lnTo>
                  <a:lnTo>
                    <a:pt x="83867" y="9360"/>
                  </a:lnTo>
                  <a:lnTo>
                    <a:pt x="84776" y="8014"/>
                  </a:lnTo>
                  <a:lnTo>
                    <a:pt x="85685" y="6633"/>
                  </a:lnTo>
                  <a:lnTo>
                    <a:pt x="86527" y="5219"/>
                  </a:lnTo>
                  <a:lnTo>
                    <a:pt x="87301" y="3940"/>
                  </a:lnTo>
                  <a:lnTo>
                    <a:pt x="88042" y="2661"/>
                  </a:lnTo>
                  <a:lnTo>
                    <a:pt x="88783" y="1347"/>
                  </a:lnTo>
                  <a:lnTo>
                    <a:pt x="8949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" name="Google Shape;39;p2"/>
            <p:cNvSpPr/>
            <p:nvPr/>
          </p:nvSpPr>
          <p:spPr>
            <a:xfrm>
              <a:off x="328725" y="4410425"/>
              <a:ext cx="81650" cy="25275"/>
            </a:xfrm>
            <a:custGeom>
              <a:avLst/>
              <a:gdLst/>
              <a:ahLst/>
              <a:cxnLst/>
              <a:rect l="l" t="t" r="r" b="b"/>
              <a:pathLst>
                <a:path w="3266" h="1011" extrusionOk="0">
                  <a:moveTo>
                    <a:pt x="3266" y="1"/>
                  </a:moveTo>
                  <a:lnTo>
                    <a:pt x="2929" y="135"/>
                  </a:lnTo>
                  <a:lnTo>
                    <a:pt x="2592" y="270"/>
                  </a:lnTo>
                  <a:lnTo>
                    <a:pt x="2256" y="337"/>
                  </a:lnTo>
                  <a:lnTo>
                    <a:pt x="1919" y="438"/>
                  </a:lnTo>
                  <a:lnTo>
                    <a:pt x="1212" y="539"/>
                  </a:lnTo>
                  <a:lnTo>
                    <a:pt x="505" y="640"/>
                  </a:lnTo>
                  <a:lnTo>
                    <a:pt x="0" y="775"/>
                  </a:lnTo>
                  <a:lnTo>
                    <a:pt x="0" y="1011"/>
                  </a:lnTo>
                  <a:lnTo>
                    <a:pt x="370" y="910"/>
                  </a:lnTo>
                  <a:lnTo>
                    <a:pt x="774" y="809"/>
                  </a:lnTo>
                  <a:lnTo>
                    <a:pt x="1448" y="674"/>
                  </a:lnTo>
                  <a:lnTo>
                    <a:pt x="2087" y="539"/>
                  </a:lnTo>
                  <a:lnTo>
                    <a:pt x="2390" y="438"/>
                  </a:lnTo>
                  <a:lnTo>
                    <a:pt x="2693" y="337"/>
                  </a:lnTo>
                  <a:lnTo>
                    <a:pt x="2963" y="203"/>
                  </a:lnTo>
                  <a:lnTo>
                    <a:pt x="326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" name="Google Shape;40;p2"/>
            <p:cNvSpPr/>
            <p:nvPr/>
          </p:nvSpPr>
          <p:spPr>
            <a:xfrm>
              <a:off x="328725" y="4446625"/>
              <a:ext cx="90075" cy="27800"/>
            </a:xfrm>
            <a:custGeom>
              <a:avLst/>
              <a:gdLst/>
              <a:ahLst/>
              <a:cxnLst/>
              <a:rect l="l" t="t" r="r" b="b"/>
              <a:pathLst>
                <a:path w="3603" h="1112" extrusionOk="0">
                  <a:moveTo>
                    <a:pt x="3569" y="0"/>
                  </a:moveTo>
                  <a:lnTo>
                    <a:pt x="2020" y="505"/>
                  </a:lnTo>
                  <a:lnTo>
                    <a:pt x="1246" y="707"/>
                  </a:lnTo>
                  <a:lnTo>
                    <a:pt x="438" y="909"/>
                  </a:lnTo>
                  <a:lnTo>
                    <a:pt x="0" y="943"/>
                  </a:lnTo>
                  <a:lnTo>
                    <a:pt x="0" y="1111"/>
                  </a:lnTo>
                  <a:lnTo>
                    <a:pt x="741" y="1010"/>
                  </a:lnTo>
                  <a:lnTo>
                    <a:pt x="1481" y="842"/>
                  </a:lnTo>
                  <a:lnTo>
                    <a:pt x="2188" y="606"/>
                  </a:lnTo>
                  <a:lnTo>
                    <a:pt x="2895" y="337"/>
                  </a:lnTo>
                  <a:lnTo>
                    <a:pt x="3602" y="34"/>
                  </a:lnTo>
                  <a:lnTo>
                    <a:pt x="360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" name="Google Shape;41;p2"/>
            <p:cNvSpPr/>
            <p:nvPr/>
          </p:nvSpPr>
          <p:spPr>
            <a:xfrm>
              <a:off x="328725" y="4515650"/>
              <a:ext cx="53875" cy="20225"/>
            </a:xfrm>
            <a:custGeom>
              <a:avLst/>
              <a:gdLst/>
              <a:ahLst/>
              <a:cxnLst/>
              <a:rect l="l" t="t" r="r" b="b"/>
              <a:pathLst>
                <a:path w="2155" h="809" extrusionOk="0">
                  <a:moveTo>
                    <a:pt x="2121" y="0"/>
                  </a:moveTo>
                  <a:lnTo>
                    <a:pt x="1582" y="236"/>
                  </a:lnTo>
                  <a:lnTo>
                    <a:pt x="1077" y="370"/>
                  </a:lnTo>
                  <a:lnTo>
                    <a:pt x="539" y="505"/>
                  </a:lnTo>
                  <a:lnTo>
                    <a:pt x="0" y="640"/>
                  </a:lnTo>
                  <a:lnTo>
                    <a:pt x="0" y="808"/>
                  </a:lnTo>
                  <a:lnTo>
                    <a:pt x="572" y="707"/>
                  </a:lnTo>
                  <a:lnTo>
                    <a:pt x="1111" y="539"/>
                  </a:lnTo>
                  <a:lnTo>
                    <a:pt x="1380" y="471"/>
                  </a:lnTo>
                  <a:lnTo>
                    <a:pt x="1650" y="337"/>
                  </a:lnTo>
                  <a:lnTo>
                    <a:pt x="1885" y="202"/>
                  </a:lnTo>
                  <a:lnTo>
                    <a:pt x="2155" y="67"/>
                  </a:lnTo>
                  <a:lnTo>
                    <a:pt x="2155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" name="Google Shape;42;p2"/>
            <p:cNvSpPr/>
            <p:nvPr/>
          </p:nvSpPr>
          <p:spPr>
            <a:xfrm>
              <a:off x="1480150" y="5161225"/>
              <a:ext cx="58950" cy="58100"/>
            </a:xfrm>
            <a:custGeom>
              <a:avLst/>
              <a:gdLst/>
              <a:ahLst/>
              <a:cxnLst/>
              <a:rect l="l" t="t" r="r" b="b"/>
              <a:pathLst>
                <a:path w="2358" h="2324" extrusionOk="0">
                  <a:moveTo>
                    <a:pt x="1954" y="303"/>
                  </a:moveTo>
                  <a:lnTo>
                    <a:pt x="1987" y="640"/>
                  </a:lnTo>
                  <a:lnTo>
                    <a:pt x="2055" y="943"/>
                  </a:lnTo>
                  <a:lnTo>
                    <a:pt x="2088" y="1381"/>
                  </a:lnTo>
                  <a:lnTo>
                    <a:pt x="2122" y="1617"/>
                  </a:lnTo>
                  <a:lnTo>
                    <a:pt x="2189" y="1819"/>
                  </a:lnTo>
                  <a:lnTo>
                    <a:pt x="1280" y="1920"/>
                  </a:lnTo>
                  <a:lnTo>
                    <a:pt x="843" y="2021"/>
                  </a:lnTo>
                  <a:lnTo>
                    <a:pt x="405" y="2155"/>
                  </a:lnTo>
                  <a:lnTo>
                    <a:pt x="338" y="1718"/>
                  </a:lnTo>
                  <a:lnTo>
                    <a:pt x="270" y="1280"/>
                  </a:lnTo>
                  <a:lnTo>
                    <a:pt x="237" y="809"/>
                  </a:lnTo>
                  <a:lnTo>
                    <a:pt x="203" y="573"/>
                  </a:lnTo>
                  <a:lnTo>
                    <a:pt x="102" y="371"/>
                  </a:lnTo>
                  <a:lnTo>
                    <a:pt x="102" y="371"/>
                  </a:lnTo>
                  <a:lnTo>
                    <a:pt x="304" y="438"/>
                  </a:lnTo>
                  <a:lnTo>
                    <a:pt x="472" y="438"/>
                  </a:lnTo>
                  <a:lnTo>
                    <a:pt x="843" y="371"/>
                  </a:lnTo>
                  <a:lnTo>
                    <a:pt x="1415" y="337"/>
                  </a:lnTo>
                  <a:lnTo>
                    <a:pt x="1954" y="303"/>
                  </a:lnTo>
                  <a:close/>
                  <a:moveTo>
                    <a:pt x="2021" y="0"/>
                  </a:moveTo>
                  <a:lnTo>
                    <a:pt x="1987" y="34"/>
                  </a:lnTo>
                  <a:lnTo>
                    <a:pt x="1954" y="68"/>
                  </a:lnTo>
                  <a:lnTo>
                    <a:pt x="1954" y="135"/>
                  </a:lnTo>
                  <a:lnTo>
                    <a:pt x="1449" y="135"/>
                  </a:lnTo>
                  <a:lnTo>
                    <a:pt x="944" y="169"/>
                  </a:lnTo>
                  <a:lnTo>
                    <a:pt x="506" y="202"/>
                  </a:lnTo>
                  <a:lnTo>
                    <a:pt x="304" y="270"/>
                  </a:lnTo>
                  <a:lnTo>
                    <a:pt x="203" y="303"/>
                  </a:lnTo>
                  <a:lnTo>
                    <a:pt x="102" y="371"/>
                  </a:lnTo>
                  <a:lnTo>
                    <a:pt x="68" y="371"/>
                  </a:lnTo>
                  <a:lnTo>
                    <a:pt x="35" y="506"/>
                  </a:lnTo>
                  <a:lnTo>
                    <a:pt x="1" y="674"/>
                  </a:lnTo>
                  <a:lnTo>
                    <a:pt x="35" y="977"/>
                  </a:lnTo>
                  <a:lnTo>
                    <a:pt x="102" y="1617"/>
                  </a:lnTo>
                  <a:lnTo>
                    <a:pt x="136" y="1785"/>
                  </a:lnTo>
                  <a:lnTo>
                    <a:pt x="169" y="2021"/>
                  </a:lnTo>
                  <a:lnTo>
                    <a:pt x="203" y="2122"/>
                  </a:lnTo>
                  <a:lnTo>
                    <a:pt x="237" y="2189"/>
                  </a:lnTo>
                  <a:lnTo>
                    <a:pt x="304" y="2256"/>
                  </a:lnTo>
                  <a:lnTo>
                    <a:pt x="371" y="2324"/>
                  </a:lnTo>
                  <a:lnTo>
                    <a:pt x="439" y="2290"/>
                  </a:lnTo>
                  <a:lnTo>
                    <a:pt x="439" y="2256"/>
                  </a:lnTo>
                  <a:lnTo>
                    <a:pt x="876" y="2256"/>
                  </a:lnTo>
                  <a:lnTo>
                    <a:pt x="1314" y="2189"/>
                  </a:lnTo>
                  <a:lnTo>
                    <a:pt x="2223" y="2021"/>
                  </a:lnTo>
                  <a:lnTo>
                    <a:pt x="2257" y="1987"/>
                  </a:lnTo>
                  <a:lnTo>
                    <a:pt x="2324" y="2021"/>
                  </a:lnTo>
                  <a:lnTo>
                    <a:pt x="2358" y="1953"/>
                  </a:lnTo>
                  <a:lnTo>
                    <a:pt x="2358" y="1751"/>
                  </a:lnTo>
                  <a:lnTo>
                    <a:pt x="2324" y="1516"/>
                  </a:lnTo>
                  <a:lnTo>
                    <a:pt x="2223" y="1078"/>
                  </a:lnTo>
                  <a:lnTo>
                    <a:pt x="2156" y="539"/>
                  </a:lnTo>
                  <a:lnTo>
                    <a:pt x="2122" y="303"/>
                  </a:lnTo>
                  <a:lnTo>
                    <a:pt x="2055" y="34"/>
                  </a:lnTo>
                  <a:lnTo>
                    <a:pt x="2021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" name="Google Shape;43;p2"/>
            <p:cNvSpPr/>
            <p:nvPr/>
          </p:nvSpPr>
          <p:spPr>
            <a:xfrm>
              <a:off x="1599675" y="5145225"/>
              <a:ext cx="59800" cy="54750"/>
            </a:xfrm>
            <a:custGeom>
              <a:avLst/>
              <a:gdLst/>
              <a:ahLst/>
              <a:cxnLst/>
              <a:rect l="l" t="t" r="r" b="b"/>
              <a:pathLst>
                <a:path w="2392" h="2190" extrusionOk="0">
                  <a:moveTo>
                    <a:pt x="1684" y="1"/>
                  </a:moveTo>
                  <a:lnTo>
                    <a:pt x="1347" y="68"/>
                  </a:lnTo>
                  <a:lnTo>
                    <a:pt x="741" y="169"/>
                  </a:lnTo>
                  <a:lnTo>
                    <a:pt x="438" y="203"/>
                  </a:lnTo>
                  <a:lnTo>
                    <a:pt x="135" y="304"/>
                  </a:lnTo>
                  <a:lnTo>
                    <a:pt x="135" y="203"/>
                  </a:lnTo>
                  <a:lnTo>
                    <a:pt x="68" y="203"/>
                  </a:lnTo>
                  <a:lnTo>
                    <a:pt x="34" y="236"/>
                  </a:lnTo>
                  <a:lnTo>
                    <a:pt x="1" y="438"/>
                  </a:lnTo>
                  <a:lnTo>
                    <a:pt x="34" y="674"/>
                  </a:lnTo>
                  <a:lnTo>
                    <a:pt x="68" y="1146"/>
                  </a:lnTo>
                  <a:lnTo>
                    <a:pt x="169" y="1651"/>
                  </a:lnTo>
                  <a:lnTo>
                    <a:pt x="236" y="1920"/>
                  </a:lnTo>
                  <a:lnTo>
                    <a:pt x="304" y="2156"/>
                  </a:lnTo>
                  <a:lnTo>
                    <a:pt x="337" y="2189"/>
                  </a:lnTo>
                  <a:lnTo>
                    <a:pt x="438" y="2189"/>
                  </a:lnTo>
                  <a:lnTo>
                    <a:pt x="438" y="2122"/>
                  </a:lnTo>
                  <a:lnTo>
                    <a:pt x="405" y="1853"/>
                  </a:lnTo>
                  <a:lnTo>
                    <a:pt x="371" y="1617"/>
                  </a:lnTo>
                  <a:lnTo>
                    <a:pt x="270" y="1112"/>
                  </a:lnTo>
                  <a:lnTo>
                    <a:pt x="236" y="741"/>
                  </a:lnTo>
                  <a:lnTo>
                    <a:pt x="169" y="371"/>
                  </a:lnTo>
                  <a:lnTo>
                    <a:pt x="573" y="371"/>
                  </a:lnTo>
                  <a:lnTo>
                    <a:pt x="977" y="304"/>
                  </a:lnTo>
                  <a:lnTo>
                    <a:pt x="1886" y="169"/>
                  </a:lnTo>
                  <a:lnTo>
                    <a:pt x="1920" y="169"/>
                  </a:lnTo>
                  <a:lnTo>
                    <a:pt x="1953" y="203"/>
                  </a:lnTo>
                  <a:lnTo>
                    <a:pt x="1987" y="203"/>
                  </a:lnTo>
                  <a:lnTo>
                    <a:pt x="2021" y="472"/>
                  </a:lnTo>
                  <a:lnTo>
                    <a:pt x="2054" y="741"/>
                  </a:lnTo>
                  <a:lnTo>
                    <a:pt x="2189" y="1752"/>
                  </a:lnTo>
                  <a:lnTo>
                    <a:pt x="1987" y="1752"/>
                  </a:lnTo>
                  <a:lnTo>
                    <a:pt x="1785" y="1785"/>
                  </a:lnTo>
                  <a:lnTo>
                    <a:pt x="1381" y="1886"/>
                  </a:lnTo>
                  <a:lnTo>
                    <a:pt x="876" y="1920"/>
                  </a:lnTo>
                  <a:lnTo>
                    <a:pt x="640" y="1987"/>
                  </a:lnTo>
                  <a:lnTo>
                    <a:pt x="539" y="2055"/>
                  </a:lnTo>
                  <a:lnTo>
                    <a:pt x="472" y="2122"/>
                  </a:lnTo>
                  <a:lnTo>
                    <a:pt x="539" y="2189"/>
                  </a:lnTo>
                  <a:lnTo>
                    <a:pt x="842" y="2189"/>
                  </a:lnTo>
                  <a:lnTo>
                    <a:pt x="1280" y="2122"/>
                  </a:lnTo>
                  <a:lnTo>
                    <a:pt x="1751" y="2055"/>
                  </a:lnTo>
                  <a:lnTo>
                    <a:pt x="1987" y="2021"/>
                  </a:lnTo>
                  <a:lnTo>
                    <a:pt x="2223" y="1954"/>
                  </a:lnTo>
                  <a:lnTo>
                    <a:pt x="2256" y="1987"/>
                  </a:lnTo>
                  <a:lnTo>
                    <a:pt x="2324" y="1954"/>
                  </a:lnTo>
                  <a:lnTo>
                    <a:pt x="2358" y="1920"/>
                  </a:lnTo>
                  <a:lnTo>
                    <a:pt x="2391" y="1886"/>
                  </a:lnTo>
                  <a:lnTo>
                    <a:pt x="2223" y="876"/>
                  </a:lnTo>
                  <a:lnTo>
                    <a:pt x="2189" y="438"/>
                  </a:lnTo>
                  <a:lnTo>
                    <a:pt x="2155" y="203"/>
                  </a:lnTo>
                  <a:lnTo>
                    <a:pt x="2054" y="1"/>
                  </a:lnTo>
                  <a:lnTo>
                    <a:pt x="2021" y="68"/>
                  </a:lnTo>
                  <a:lnTo>
                    <a:pt x="2021" y="34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" name="Google Shape;44;p2"/>
            <p:cNvSpPr/>
            <p:nvPr/>
          </p:nvSpPr>
          <p:spPr>
            <a:xfrm>
              <a:off x="1358950" y="5178900"/>
              <a:ext cx="57275" cy="63150"/>
            </a:xfrm>
            <a:custGeom>
              <a:avLst/>
              <a:gdLst/>
              <a:ahLst/>
              <a:cxnLst/>
              <a:rect l="l" t="t" r="r" b="b"/>
              <a:pathLst>
                <a:path w="2291" h="2526" extrusionOk="0">
                  <a:moveTo>
                    <a:pt x="1953" y="169"/>
                  </a:moveTo>
                  <a:lnTo>
                    <a:pt x="1953" y="640"/>
                  </a:lnTo>
                  <a:lnTo>
                    <a:pt x="1987" y="1112"/>
                  </a:lnTo>
                  <a:lnTo>
                    <a:pt x="2054" y="1583"/>
                  </a:lnTo>
                  <a:lnTo>
                    <a:pt x="2155" y="2021"/>
                  </a:lnTo>
                  <a:lnTo>
                    <a:pt x="1751" y="2054"/>
                  </a:lnTo>
                  <a:lnTo>
                    <a:pt x="1347" y="2122"/>
                  </a:lnTo>
                  <a:lnTo>
                    <a:pt x="910" y="2155"/>
                  </a:lnTo>
                  <a:lnTo>
                    <a:pt x="506" y="2223"/>
                  </a:lnTo>
                  <a:lnTo>
                    <a:pt x="304" y="1314"/>
                  </a:lnTo>
                  <a:lnTo>
                    <a:pt x="135" y="405"/>
                  </a:lnTo>
                  <a:lnTo>
                    <a:pt x="607" y="405"/>
                  </a:lnTo>
                  <a:lnTo>
                    <a:pt x="1044" y="337"/>
                  </a:lnTo>
                  <a:lnTo>
                    <a:pt x="1953" y="169"/>
                  </a:lnTo>
                  <a:close/>
                  <a:moveTo>
                    <a:pt x="1953" y="1"/>
                  </a:moveTo>
                  <a:lnTo>
                    <a:pt x="1011" y="135"/>
                  </a:lnTo>
                  <a:lnTo>
                    <a:pt x="573" y="203"/>
                  </a:lnTo>
                  <a:lnTo>
                    <a:pt x="102" y="270"/>
                  </a:lnTo>
                  <a:lnTo>
                    <a:pt x="68" y="304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910"/>
                  </a:lnTo>
                  <a:lnTo>
                    <a:pt x="102" y="1448"/>
                  </a:lnTo>
                  <a:lnTo>
                    <a:pt x="203" y="1953"/>
                  </a:lnTo>
                  <a:lnTo>
                    <a:pt x="371" y="2458"/>
                  </a:lnTo>
                  <a:lnTo>
                    <a:pt x="405" y="2492"/>
                  </a:lnTo>
                  <a:lnTo>
                    <a:pt x="472" y="2526"/>
                  </a:lnTo>
                  <a:lnTo>
                    <a:pt x="539" y="2458"/>
                  </a:lnTo>
                  <a:lnTo>
                    <a:pt x="539" y="2391"/>
                  </a:lnTo>
                  <a:lnTo>
                    <a:pt x="539" y="2357"/>
                  </a:lnTo>
                  <a:lnTo>
                    <a:pt x="1347" y="2357"/>
                  </a:lnTo>
                  <a:lnTo>
                    <a:pt x="1785" y="2290"/>
                  </a:lnTo>
                  <a:lnTo>
                    <a:pt x="2155" y="2155"/>
                  </a:lnTo>
                  <a:lnTo>
                    <a:pt x="2189" y="2122"/>
                  </a:lnTo>
                  <a:lnTo>
                    <a:pt x="2189" y="2054"/>
                  </a:lnTo>
                  <a:lnTo>
                    <a:pt x="2256" y="2054"/>
                  </a:lnTo>
                  <a:lnTo>
                    <a:pt x="2290" y="2021"/>
                  </a:lnTo>
                  <a:lnTo>
                    <a:pt x="2290" y="1987"/>
                  </a:lnTo>
                  <a:lnTo>
                    <a:pt x="2256" y="1516"/>
                  </a:lnTo>
                  <a:lnTo>
                    <a:pt x="2189" y="1044"/>
                  </a:lnTo>
                  <a:lnTo>
                    <a:pt x="2122" y="607"/>
                  </a:lnTo>
                  <a:lnTo>
                    <a:pt x="2021" y="135"/>
                  </a:lnTo>
                  <a:lnTo>
                    <a:pt x="2054" y="102"/>
                  </a:lnTo>
                  <a:lnTo>
                    <a:pt x="2054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" name="Google Shape;45;p2"/>
            <p:cNvSpPr/>
            <p:nvPr/>
          </p:nvSpPr>
          <p:spPr>
            <a:xfrm>
              <a:off x="328725" y="4427250"/>
              <a:ext cx="93450" cy="34550"/>
            </a:xfrm>
            <a:custGeom>
              <a:avLst/>
              <a:gdLst/>
              <a:ahLst/>
              <a:cxnLst/>
              <a:rect l="l" t="t" r="r" b="b"/>
              <a:pathLst>
                <a:path w="3738" h="1382" extrusionOk="0">
                  <a:moveTo>
                    <a:pt x="3670" y="1"/>
                  </a:moveTo>
                  <a:lnTo>
                    <a:pt x="0" y="1078"/>
                  </a:lnTo>
                  <a:lnTo>
                    <a:pt x="0" y="1381"/>
                  </a:lnTo>
                  <a:lnTo>
                    <a:pt x="976" y="1146"/>
                  </a:lnTo>
                  <a:lnTo>
                    <a:pt x="1919" y="843"/>
                  </a:lnTo>
                  <a:lnTo>
                    <a:pt x="2828" y="506"/>
                  </a:lnTo>
                  <a:lnTo>
                    <a:pt x="3266" y="304"/>
                  </a:lnTo>
                  <a:lnTo>
                    <a:pt x="3703" y="102"/>
                  </a:lnTo>
                  <a:lnTo>
                    <a:pt x="3737" y="68"/>
                  </a:lnTo>
                  <a:lnTo>
                    <a:pt x="3737" y="35"/>
                  </a:lnTo>
                  <a:lnTo>
                    <a:pt x="37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" name="Google Shape;46;p2"/>
            <p:cNvSpPr/>
            <p:nvPr/>
          </p:nvSpPr>
          <p:spPr>
            <a:xfrm>
              <a:off x="1379150" y="5199100"/>
              <a:ext cx="16025" cy="19375"/>
            </a:xfrm>
            <a:custGeom>
              <a:avLst/>
              <a:gdLst/>
              <a:ahLst/>
              <a:cxnLst/>
              <a:rect l="l" t="t" r="r" b="b"/>
              <a:pathLst>
                <a:path w="641" h="775" extrusionOk="0">
                  <a:moveTo>
                    <a:pt x="438" y="135"/>
                  </a:moveTo>
                  <a:lnTo>
                    <a:pt x="438" y="169"/>
                  </a:lnTo>
                  <a:lnTo>
                    <a:pt x="405" y="270"/>
                  </a:lnTo>
                  <a:lnTo>
                    <a:pt x="304" y="304"/>
                  </a:lnTo>
                  <a:lnTo>
                    <a:pt x="203" y="337"/>
                  </a:lnTo>
                  <a:lnTo>
                    <a:pt x="135" y="169"/>
                  </a:lnTo>
                  <a:lnTo>
                    <a:pt x="405" y="135"/>
                  </a:lnTo>
                  <a:close/>
                  <a:moveTo>
                    <a:pt x="405" y="405"/>
                  </a:moveTo>
                  <a:lnTo>
                    <a:pt x="472" y="438"/>
                  </a:lnTo>
                  <a:lnTo>
                    <a:pt x="472" y="472"/>
                  </a:lnTo>
                  <a:lnTo>
                    <a:pt x="438" y="539"/>
                  </a:lnTo>
                  <a:lnTo>
                    <a:pt x="405" y="607"/>
                  </a:lnTo>
                  <a:lnTo>
                    <a:pt x="270" y="607"/>
                  </a:lnTo>
                  <a:lnTo>
                    <a:pt x="236" y="472"/>
                  </a:lnTo>
                  <a:lnTo>
                    <a:pt x="270" y="472"/>
                  </a:lnTo>
                  <a:lnTo>
                    <a:pt x="405" y="438"/>
                  </a:lnTo>
                  <a:lnTo>
                    <a:pt x="405" y="405"/>
                  </a:lnTo>
                  <a:close/>
                  <a:moveTo>
                    <a:pt x="337" y="1"/>
                  </a:moveTo>
                  <a:lnTo>
                    <a:pt x="169" y="68"/>
                  </a:lnTo>
                  <a:lnTo>
                    <a:pt x="34" y="169"/>
                  </a:lnTo>
                  <a:lnTo>
                    <a:pt x="34" y="203"/>
                  </a:lnTo>
                  <a:lnTo>
                    <a:pt x="102" y="472"/>
                  </a:lnTo>
                  <a:lnTo>
                    <a:pt x="102" y="607"/>
                  </a:lnTo>
                  <a:lnTo>
                    <a:pt x="34" y="607"/>
                  </a:lnTo>
                  <a:lnTo>
                    <a:pt x="1" y="674"/>
                  </a:lnTo>
                  <a:lnTo>
                    <a:pt x="34" y="741"/>
                  </a:lnTo>
                  <a:lnTo>
                    <a:pt x="68" y="775"/>
                  </a:lnTo>
                  <a:lnTo>
                    <a:pt x="438" y="775"/>
                  </a:lnTo>
                  <a:lnTo>
                    <a:pt x="506" y="708"/>
                  </a:lnTo>
                  <a:lnTo>
                    <a:pt x="573" y="674"/>
                  </a:lnTo>
                  <a:lnTo>
                    <a:pt x="607" y="607"/>
                  </a:lnTo>
                  <a:lnTo>
                    <a:pt x="640" y="506"/>
                  </a:lnTo>
                  <a:lnTo>
                    <a:pt x="640" y="405"/>
                  </a:lnTo>
                  <a:lnTo>
                    <a:pt x="539" y="304"/>
                  </a:lnTo>
                  <a:lnTo>
                    <a:pt x="573" y="203"/>
                  </a:lnTo>
                  <a:lnTo>
                    <a:pt x="573" y="102"/>
                  </a:lnTo>
                  <a:lnTo>
                    <a:pt x="539" y="34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" name="Google Shape;47;p2"/>
            <p:cNvSpPr/>
            <p:nvPr/>
          </p:nvSpPr>
          <p:spPr>
            <a:xfrm>
              <a:off x="1618200" y="4963425"/>
              <a:ext cx="58100" cy="54725"/>
            </a:xfrm>
            <a:custGeom>
              <a:avLst/>
              <a:gdLst/>
              <a:ahLst/>
              <a:cxnLst/>
              <a:rect l="l" t="t" r="r" b="b"/>
              <a:pathLst>
                <a:path w="2324" h="2189" extrusionOk="0">
                  <a:moveTo>
                    <a:pt x="1920" y="169"/>
                  </a:moveTo>
                  <a:lnTo>
                    <a:pt x="1953" y="539"/>
                  </a:lnTo>
                  <a:lnTo>
                    <a:pt x="2021" y="910"/>
                  </a:lnTo>
                  <a:lnTo>
                    <a:pt x="2088" y="1381"/>
                  </a:lnTo>
                  <a:lnTo>
                    <a:pt x="2155" y="1819"/>
                  </a:lnTo>
                  <a:lnTo>
                    <a:pt x="1785" y="1819"/>
                  </a:lnTo>
                  <a:lnTo>
                    <a:pt x="1414" y="1886"/>
                  </a:lnTo>
                  <a:lnTo>
                    <a:pt x="943" y="1953"/>
                  </a:lnTo>
                  <a:lnTo>
                    <a:pt x="707" y="1987"/>
                  </a:lnTo>
                  <a:lnTo>
                    <a:pt x="505" y="2088"/>
                  </a:lnTo>
                  <a:lnTo>
                    <a:pt x="404" y="1617"/>
                  </a:lnTo>
                  <a:lnTo>
                    <a:pt x="270" y="1145"/>
                  </a:lnTo>
                  <a:lnTo>
                    <a:pt x="202" y="775"/>
                  </a:lnTo>
                  <a:lnTo>
                    <a:pt x="135" y="405"/>
                  </a:lnTo>
                  <a:lnTo>
                    <a:pt x="1010" y="304"/>
                  </a:lnTo>
                  <a:lnTo>
                    <a:pt x="1920" y="169"/>
                  </a:lnTo>
                  <a:close/>
                  <a:moveTo>
                    <a:pt x="1886" y="0"/>
                  </a:moveTo>
                  <a:lnTo>
                    <a:pt x="977" y="101"/>
                  </a:lnTo>
                  <a:lnTo>
                    <a:pt x="101" y="270"/>
                  </a:lnTo>
                  <a:lnTo>
                    <a:pt x="34" y="304"/>
                  </a:lnTo>
                  <a:lnTo>
                    <a:pt x="34" y="371"/>
                  </a:lnTo>
                  <a:lnTo>
                    <a:pt x="0" y="573"/>
                  </a:lnTo>
                  <a:lnTo>
                    <a:pt x="34" y="775"/>
                  </a:lnTo>
                  <a:lnTo>
                    <a:pt x="101" y="1179"/>
                  </a:lnTo>
                  <a:lnTo>
                    <a:pt x="202" y="1684"/>
                  </a:lnTo>
                  <a:lnTo>
                    <a:pt x="270" y="1920"/>
                  </a:lnTo>
                  <a:lnTo>
                    <a:pt x="371" y="2155"/>
                  </a:lnTo>
                  <a:lnTo>
                    <a:pt x="404" y="2189"/>
                  </a:lnTo>
                  <a:lnTo>
                    <a:pt x="707" y="2189"/>
                  </a:lnTo>
                  <a:lnTo>
                    <a:pt x="909" y="2155"/>
                  </a:lnTo>
                  <a:lnTo>
                    <a:pt x="1313" y="2088"/>
                  </a:lnTo>
                  <a:lnTo>
                    <a:pt x="1751" y="2054"/>
                  </a:lnTo>
                  <a:lnTo>
                    <a:pt x="1987" y="2021"/>
                  </a:lnTo>
                  <a:lnTo>
                    <a:pt x="2189" y="1953"/>
                  </a:lnTo>
                  <a:lnTo>
                    <a:pt x="2223" y="1987"/>
                  </a:lnTo>
                  <a:lnTo>
                    <a:pt x="2256" y="1987"/>
                  </a:lnTo>
                  <a:lnTo>
                    <a:pt x="2290" y="1953"/>
                  </a:lnTo>
                  <a:lnTo>
                    <a:pt x="2324" y="1920"/>
                  </a:lnTo>
                  <a:lnTo>
                    <a:pt x="2324" y="1684"/>
                  </a:lnTo>
                  <a:lnTo>
                    <a:pt x="2290" y="1482"/>
                  </a:lnTo>
                  <a:lnTo>
                    <a:pt x="2223" y="1044"/>
                  </a:lnTo>
                  <a:lnTo>
                    <a:pt x="2155" y="539"/>
                  </a:lnTo>
                  <a:lnTo>
                    <a:pt x="2088" y="270"/>
                  </a:lnTo>
                  <a:lnTo>
                    <a:pt x="2021" y="34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" name="Google Shape;48;p2"/>
            <p:cNvSpPr/>
            <p:nvPr/>
          </p:nvSpPr>
          <p:spPr>
            <a:xfrm>
              <a:off x="1077825" y="5125025"/>
              <a:ext cx="18550" cy="21075"/>
            </a:xfrm>
            <a:custGeom>
              <a:avLst/>
              <a:gdLst/>
              <a:ahLst/>
              <a:cxnLst/>
              <a:rect l="l" t="t" r="r" b="b"/>
              <a:pathLst>
                <a:path w="742" h="843" extrusionOk="0">
                  <a:moveTo>
                    <a:pt x="371" y="203"/>
                  </a:moveTo>
                  <a:lnTo>
                    <a:pt x="405" y="236"/>
                  </a:lnTo>
                  <a:lnTo>
                    <a:pt x="405" y="304"/>
                  </a:lnTo>
                  <a:lnTo>
                    <a:pt x="405" y="371"/>
                  </a:lnTo>
                  <a:lnTo>
                    <a:pt x="304" y="472"/>
                  </a:lnTo>
                  <a:lnTo>
                    <a:pt x="203" y="506"/>
                  </a:lnTo>
                  <a:lnTo>
                    <a:pt x="203" y="405"/>
                  </a:lnTo>
                  <a:lnTo>
                    <a:pt x="236" y="304"/>
                  </a:lnTo>
                  <a:lnTo>
                    <a:pt x="270" y="236"/>
                  </a:lnTo>
                  <a:lnTo>
                    <a:pt x="304" y="236"/>
                  </a:lnTo>
                  <a:lnTo>
                    <a:pt x="371" y="203"/>
                  </a:lnTo>
                  <a:close/>
                  <a:moveTo>
                    <a:pt x="304" y="1"/>
                  </a:moveTo>
                  <a:lnTo>
                    <a:pt x="236" y="68"/>
                  </a:lnTo>
                  <a:lnTo>
                    <a:pt x="102" y="169"/>
                  </a:lnTo>
                  <a:lnTo>
                    <a:pt x="34" y="337"/>
                  </a:lnTo>
                  <a:lnTo>
                    <a:pt x="1" y="472"/>
                  </a:lnTo>
                  <a:lnTo>
                    <a:pt x="34" y="607"/>
                  </a:lnTo>
                  <a:lnTo>
                    <a:pt x="68" y="674"/>
                  </a:lnTo>
                  <a:lnTo>
                    <a:pt x="135" y="708"/>
                  </a:lnTo>
                  <a:lnTo>
                    <a:pt x="304" y="674"/>
                  </a:lnTo>
                  <a:lnTo>
                    <a:pt x="405" y="640"/>
                  </a:lnTo>
                  <a:lnTo>
                    <a:pt x="438" y="674"/>
                  </a:lnTo>
                  <a:lnTo>
                    <a:pt x="539" y="775"/>
                  </a:lnTo>
                  <a:lnTo>
                    <a:pt x="674" y="842"/>
                  </a:lnTo>
                  <a:lnTo>
                    <a:pt x="741" y="809"/>
                  </a:lnTo>
                  <a:lnTo>
                    <a:pt x="741" y="775"/>
                  </a:lnTo>
                  <a:lnTo>
                    <a:pt x="708" y="741"/>
                  </a:lnTo>
                  <a:lnTo>
                    <a:pt x="607" y="674"/>
                  </a:lnTo>
                  <a:lnTo>
                    <a:pt x="506" y="573"/>
                  </a:lnTo>
                  <a:lnTo>
                    <a:pt x="573" y="405"/>
                  </a:lnTo>
                  <a:lnTo>
                    <a:pt x="607" y="304"/>
                  </a:lnTo>
                  <a:lnTo>
                    <a:pt x="607" y="203"/>
                  </a:lnTo>
                  <a:lnTo>
                    <a:pt x="573" y="135"/>
                  </a:lnTo>
                  <a:lnTo>
                    <a:pt x="539" y="68"/>
                  </a:lnTo>
                  <a:lnTo>
                    <a:pt x="472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" name="Google Shape;49;p2"/>
            <p:cNvSpPr/>
            <p:nvPr/>
          </p:nvSpPr>
          <p:spPr>
            <a:xfrm>
              <a:off x="2853825" y="4795925"/>
              <a:ext cx="42100" cy="569025"/>
            </a:xfrm>
            <a:custGeom>
              <a:avLst/>
              <a:gdLst/>
              <a:ahLst/>
              <a:cxnLst/>
              <a:rect l="l" t="t" r="r" b="b"/>
              <a:pathLst>
                <a:path w="1684" h="22761" extrusionOk="0">
                  <a:moveTo>
                    <a:pt x="1549" y="1"/>
                  </a:moveTo>
                  <a:lnTo>
                    <a:pt x="1515" y="68"/>
                  </a:lnTo>
                  <a:lnTo>
                    <a:pt x="1381" y="1448"/>
                  </a:lnTo>
                  <a:lnTo>
                    <a:pt x="1246" y="2862"/>
                  </a:lnTo>
                  <a:lnTo>
                    <a:pt x="1077" y="5623"/>
                  </a:lnTo>
                  <a:lnTo>
                    <a:pt x="741" y="11178"/>
                  </a:lnTo>
                  <a:lnTo>
                    <a:pt x="0" y="22625"/>
                  </a:lnTo>
                  <a:lnTo>
                    <a:pt x="34" y="22659"/>
                  </a:lnTo>
                  <a:lnTo>
                    <a:pt x="34" y="22726"/>
                  </a:lnTo>
                  <a:lnTo>
                    <a:pt x="101" y="22760"/>
                  </a:lnTo>
                  <a:lnTo>
                    <a:pt x="135" y="22760"/>
                  </a:lnTo>
                  <a:lnTo>
                    <a:pt x="269" y="22726"/>
                  </a:lnTo>
                  <a:lnTo>
                    <a:pt x="303" y="22659"/>
                  </a:lnTo>
                  <a:lnTo>
                    <a:pt x="303" y="22625"/>
                  </a:lnTo>
                  <a:lnTo>
                    <a:pt x="1010" y="11448"/>
                  </a:lnTo>
                  <a:lnTo>
                    <a:pt x="1414" y="5758"/>
                  </a:lnTo>
                  <a:lnTo>
                    <a:pt x="1583" y="2930"/>
                  </a:lnTo>
                  <a:lnTo>
                    <a:pt x="1650" y="1482"/>
                  </a:lnTo>
                  <a:lnTo>
                    <a:pt x="1684" y="68"/>
                  </a:lnTo>
                  <a:lnTo>
                    <a:pt x="165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" name="Google Shape;50;p2"/>
            <p:cNvSpPr/>
            <p:nvPr/>
          </p:nvSpPr>
          <p:spPr>
            <a:xfrm>
              <a:off x="3628175" y="4015675"/>
              <a:ext cx="10125" cy="12650"/>
            </a:xfrm>
            <a:custGeom>
              <a:avLst/>
              <a:gdLst/>
              <a:ahLst/>
              <a:cxnLst/>
              <a:rect l="l" t="t" r="r" b="b"/>
              <a:pathLst>
                <a:path w="405" h="506" extrusionOk="0">
                  <a:moveTo>
                    <a:pt x="135" y="0"/>
                  </a:moveTo>
                  <a:lnTo>
                    <a:pt x="102" y="34"/>
                  </a:lnTo>
                  <a:lnTo>
                    <a:pt x="68" y="68"/>
                  </a:lnTo>
                  <a:lnTo>
                    <a:pt x="1" y="135"/>
                  </a:lnTo>
                  <a:lnTo>
                    <a:pt x="1" y="202"/>
                  </a:lnTo>
                  <a:lnTo>
                    <a:pt x="1" y="270"/>
                  </a:lnTo>
                  <a:lnTo>
                    <a:pt x="34" y="337"/>
                  </a:lnTo>
                  <a:lnTo>
                    <a:pt x="34" y="371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169" y="505"/>
                  </a:lnTo>
                  <a:lnTo>
                    <a:pt x="236" y="505"/>
                  </a:lnTo>
                  <a:lnTo>
                    <a:pt x="304" y="472"/>
                  </a:lnTo>
                  <a:lnTo>
                    <a:pt x="371" y="438"/>
                  </a:lnTo>
                  <a:lnTo>
                    <a:pt x="405" y="404"/>
                  </a:lnTo>
                  <a:lnTo>
                    <a:pt x="405" y="303"/>
                  </a:lnTo>
                  <a:lnTo>
                    <a:pt x="405" y="270"/>
                  </a:lnTo>
                  <a:lnTo>
                    <a:pt x="405" y="236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" name="Google Shape;51;p2"/>
            <p:cNvSpPr/>
            <p:nvPr/>
          </p:nvSpPr>
          <p:spPr>
            <a:xfrm>
              <a:off x="1049200" y="5284950"/>
              <a:ext cx="58950" cy="70725"/>
            </a:xfrm>
            <a:custGeom>
              <a:avLst/>
              <a:gdLst/>
              <a:ahLst/>
              <a:cxnLst/>
              <a:rect l="l" t="t" r="r" b="b"/>
              <a:pathLst>
                <a:path w="2358" h="2829" extrusionOk="0">
                  <a:moveTo>
                    <a:pt x="1954" y="169"/>
                  </a:moveTo>
                  <a:lnTo>
                    <a:pt x="1954" y="674"/>
                  </a:lnTo>
                  <a:lnTo>
                    <a:pt x="2021" y="1280"/>
                  </a:lnTo>
                  <a:lnTo>
                    <a:pt x="2088" y="1852"/>
                  </a:lnTo>
                  <a:lnTo>
                    <a:pt x="2189" y="2324"/>
                  </a:lnTo>
                  <a:lnTo>
                    <a:pt x="2223" y="2357"/>
                  </a:lnTo>
                  <a:lnTo>
                    <a:pt x="2189" y="2357"/>
                  </a:lnTo>
                  <a:lnTo>
                    <a:pt x="1785" y="2391"/>
                  </a:lnTo>
                  <a:lnTo>
                    <a:pt x="1381" y="2458"/>
                  </a:lnTo>
                  <a:lnTo>
                    <a:pt x="977" y="2492"/>
                  </a:lnTo>
                  <a:lnTo>
                    <a:pt x="540" y="2559"/>
                  </a:lnTo>
                  <a:lnTo>
                    <a:pt x="338" y="1482"/>
                  </a:lnTo>
                  <a:lnTo>
                    <a:pt x="136" y="405"/>
                  </a:lnTo>
                  <a:lnTo>
                    <a:pt x="607" y="371"/>
                  </a:lnTo>
                  <a:lnTo>
                    <a:pt x="1045" y="337"/>
                  </a:lnTo>
                  <a:lnTo>
                    <a:pt x="1954" y="169"/>
                  </a:lnTo>
                  <a:close/>
                  <a:moveTo>
                    <a:pt x="1954" y="1"/>
                  </a:moveTo>
                  <a:lnTo>
                    <a:pt x="1011" y="135"/>
                  </a:lnTo>
                  <a:lnTo>
                    <a:pt x="573" y="203"/>
                  </a:lnTo>
                  <a:lnTo>
                    <a:pt x="102" y="270"/>
                  </a:lnTo>
                  <a:lnTo>
                    <a:pt x="68" y="304"/>
                  </a:lnTo>
                  <a:lnTo>
                    <a:pt x="35" y="337"/>
                  </a:lnTo>
                  <a:lnTo>
                    <a:pt x="35" y="371"/>
                  </a:lnTo>
                  <a:lnTo>
                    <a:pt x="1" y="405"/>
                  </a:lnTo>
                  <a:lnTo>
                    <a:pt x="35" y="977"/>
                  </a:lnTo>
                  <a:lnTo>
                    <a:pt x="136" y="1617"/>
                  </a:lnTo>
                  <a:lnTo>
                    <a:pt x="270" y="2223"/>
                  </a:lnTo>
                  <a:lnTo>
                    <a:pt x="405" y="2795"/>
                  </a:lnTo>
                  <a:lnTo>
                    <a:pt x="472" y="2829"/>
                  </a:lnTo>
                  <a:lnTo>
                    <a:pt x="540" y="2829"/>
                  </a:lnTo>
                  <a:lnTo>
                    <a:pt x="573" y="2795"/>
                  </a:lnTo>
                  <a:lnTo>
                    <a:pt x="607" y="2728"/>
                  </a:lnTo>
                  <a:lnTo>
                    <a:pt x="573" y="2660"/>
                  </a:lnTo>
                  <a:lnTo>
                    <a:pt x="977" y="2694"/>
                  </a:lnTo>
                  <a:lnTo>
                    <a:pt x="1415" y="2660"/>
                  </a:lnTo>
                  <a:lnTo>
                    <a:pt x="1853" y="2593"/>
                  </a:lnTo>
                  <a:lnTo>
                    <a:pt x="2223" y="2492"/>
                  </a:lnTo>
                  <a:lnTo>
                    <a:pt x="2257" y="2458"/>
                  </a:lnTo>
                  <a:lnTo>
                    <a:pt x="2257" y="2391"/>
                  </a:lnTo>
                  <a:lnTo>
                    <a:pt x="2324" y="2391"/>
                  </a:lnTo>
                  <a:lnTo>
                    <a:pt x="2358" y="2357"/>
                  </a:lnTo>
                  <a:lnTo>
                    <a:pt x="2358" y="2324"/>
                  </a:lnTo>
                  <a:lnTo>
                    <a:pt x="2324" y="1785"/>
                  </a:lnTo>
                  <a:lnTo>
                    <a:pt x="2223" y="1213"/>
                  </a:lnTo>
                  <a:lnTo>
                    <a:pt x="2122" y="640"/>
                  </a:lnTo>
                  <a:lnTo>
                    <a:pt x="2021" y="135"/>
                  </a:lnTo>
                  <a:lnTo>
                    <a:pt x="2055" y="102"/>
                  </a:lnTo>
                  <a:lnTo>
                    <a:pt x="2055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" name="Google Shape;52;p2"/>
            <p:cNvSpPr/>
            <p:nvPr/>
          </p:nvSpPr>
          <p:spPr>
            <a:xfrm>
              <a:off x="3599550" y="4372550"/>
              <a:ext cx="38750" cy="44625"/>
            </a:xfrm>
            <a:custGeom>
              <a:avLst/>
              <a:gdLst/>
              <a:ahLst/>
              <a:cxnLst/>
              <a:rect l="l" t="t" r="r" b="b"/>
              <a:pathLst>
                <a:path w="1550" h="1785" extrusionOk="0">
                  <a:moveTo>
                    <a:pt x="439" y="405"/>
                  </a:moveTo>
                  <a:lnTo>
                    <a:pt x="405" y="506"/>
                  </a:lnTo>
                  <a:lnTo>
                    <a:pt x="405" y="573"/>
                  </a:lnTo>
                  <a:lnTo>
                    <a:pt x="405" y="607"/>
                  </a:lnTo>
                  <a:lnTo>
                    <a:pt x="472" y="640"/>
                  </a:lnTo>
                  <a:lnTo>
                    <a:pt x="540" y="607"/>
                  </a:lnTo>
                  <a:lnTo>
                    <a:pt x="674" y="539"/>
                  </a:lnTo>
                  <a:lnTo>
                    <a:pt x="809" y="506"/>
                  </a:lnTo>
                  <a:lnTo>
                    <a:pt x="977" y="539"/>
                  </a:lnTo>
                  <a:lnTo>
                    <a:pt x="1078" y="607"/>
                  </a:lnTo>
                  <a:lnTo>
                    <a:pt x="1213" y="674"/>
                  </a:lnTo>
                  <a:lnTo>
                    <a:pt x="1280" y="809"/>
                  </a:lnTo>
                  <a:lnTo>
                    <a:pt x="1314" y="943"/>
                  </a:lnTo>
                  <a:lnTo>
                    <a:pt x="1314" y="1112"/>
                  </a:lnTo>
                  <a:lnTo>
                    <a:pt x="1280" y="1246"/>
                  </a:lnTo>
                  <a:lnTo>
                    <a:pt x="1213" y="1347"/>
                  </a:lnTo>
                  <a:lnTo>
                    <a:pt x="1078" y="1448"/>
                  </a:lnTo>
                  <a:lnTo>
                    <a:pt x="977" y="1482"/>
                  </a:lnTo>
                  <a:lnTo>
                    <a:pt x="843" y="1516"/>
                  </a:lnTo>
                  <a:lnTo>
                    <a:pt x="708" y="1482"/>
                  </a:lnTo>
                  <a:lnTo>
                    <a:pt x="573" y="1448"/>
                  </a:lnTo>
                  <a:lnTo>
                    <a:pt x="472" y="1381"/>
                  </a:lnTo>
                  <a:lnTo>
                    <a:pt x="371" y="1314"/>
                  </a:lnTo>
                  <a:lnTo>
                    <a:pt x="304" y="1179"/>
                  </a:lnTo>
                  <a:lnTo>
                    <a:pt x="270" y="1078"/>
                  </a:lnTo>
                  <a:lnTo>
                    <a:pt x="237" y="977"/>
                  </a:lnTo>
                  <a:lnTo>
                    <a:pt x="270" y="708"/>
                  </a:lnTo>
                  <a:lnTo>
                    <a:pt x="371" y="506"/>
                  </a:lnTo>
                  <a:lnTo>
                    <a:pt x="439" y="405"/>
                  </a:lnTo>
                  <a:close/>
                  <a:moveTo>
                    <a:pt x="674" y="1"/>
                  </a:moveTo>
                  <a:lnTo>
                    <a:pt x="607" y="34"/>
                  </a:lnTo>
                  <a:lnTo>
                    <a:pt x="439" y="102"/>
                  </a:lnTo>
                  <a:lnTo>
                    <a:pt x="270" y="236"/>
                  </a:lnTo>
                  <a:lnTo>
                    <a:pt x="169" y="371"/>
                  </a:lnTo>
                  <a:lnTo>
                    <a:pt x="68" y="573"/>
                  </a:lnTo>
                  <a:lnTo>
                    <a:pt x="1" y="775"/>
                  </a:lnTo>
                  <a:lnTo>
                    <a:pt x="1" y="977"/>
                  </a:lnTo>
                  <a:lnTo>
                    <a:pt x="68" y="1179"/>
                  </a:lnTo>
                  <a:lnTo>
                    <a:pt x="136" y="1347"/>
                  </a:lnTo>
                  <a:lnTo>
                    <a:pt x="270" y="1516"/>
                  </a:lnTo>
                  <a:lnTo>
                    <a:pt x="439" y="1650"/>
                  </a:lnTo>
                  <a:lnTo>
                    <a:pt x="607" y="1751"/>
                  </a:lnTo>
                  <a:lnTo>
                    <a:pt x="809" y="1785"/>
                  </a:lnTo>
                  <a:lnTo>
                    <a:pt x="1011" y="1751"/>
                  </a:lnTo>
                  <a:lnTo>
                    <a:pt x="1179" y="1684"/>
                  </a:lnTo>
                  <a:lnTo>
                    <a:pt x="1314" y="1549"/>
                  </a:lnTo>
                  <a:lnTo>
                    <a:pt x="1415" y="1415"/>
                  </a:lnTo>
                  <a:lnTo>
                    <a:pt x="1516" y="1246"/>
                  </a:lnTo>
                  <a:lnTo>
                    <a:pt x="1550" y="1078"/>
                  </a:lnTo>
                  <a:lnTo>
                    <a:pt x="1550" y="876"/>
                  </a:lnTo>
                  <a:lnTo>
                    <a:pt x="1482" y="708"/>
                  </a:lnTo>
                  <a:lnTo>
                    <a:pt x="1381" y="573"/>
                  </a:lnTo>
                  <a:lnTo>
                    <a:pt x="1213" y="438"/>
                  </a:lnTo>
                  <a:lnTo>
                    <a:pt x="1045" y="304"/>
                  </a:lnTo>
                  <a:lnTo>
                    <a:pt x="843" y="270"/>
                  </a:lnTo>
                  <a:lnTo>
                    <a:pt x="674" y="270"/>
                  </a:lnTo>
                  <a:lnTo>
                    <a:pt x="607" y="292"/>
                  </a:lnTo>
                  <a:lnTo>
                    <a:pt x="607" y="292"/>
                  </a:lnTo>
                  <a:lnTo>
                    <a:pt x="641" y="270"/>
                  </a:lnTo>
                  <a:lnTo>
                    <a:pt x="742" y="203"/>
                  </a:lnTo>
                  <a:lnTo>
                    <a:pt x="809" y="203"/>
                  </a:lnTo>
                  <a:lnTo>
                    <a:pt x="910" y="236"/>
                  </a:lnTo>
                  <a:lnTo>
                    <a:pt x="1045" y="270"/>
                  </a:lnTo>
                  <a:lnTo>
                    <a:pt x="1045" y="236"/>
                  </a:lnTo>
                  <a:lnTo>
                    <a:pt x="1078" y="203"/>
                  </a:lnTo>
                  <a:lnTo>
                    <a:pt x="1045" y="135"/>
                  </a:lnTo>
                  <a:lnTo>
                    <a:pt x="977" y="68"/>
                  </a:lnTo>
                  <a:lnTo>
                    <a:pt x="876" y="34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" name="Google Shape;53;p2"/>
            <p:cNvSpPr/>
            <p:nvPr/>
          </p:nvSpPr>
          <p:spPr>
            <a:xfrm>
              <a:off x="1076150" y="5162900"/>
              <a:ext cx="59775" cy="56425"/>
            </a:xfrm>
            <a:custGeom>
              <a:avLst/>
              <a:gdLst/>
              <a:ahLst/>
              <a:cxnLst/>
              <a:rect l="l" t="t" r="r" b="b"/>
              <a:pathLst>
                <a:path w="2391" h="2257" extrusionOk="0">
                  <a:moveTo>
                    <a:pt x="1751" y="1"/>
                  </a:moveTo>
                  <a:lnTo>
                    <a:pt x="1515" y="34"/>
                  </a:lnTo>
                  <a:lnTo>
                    <a:pt x="1078" y="135"/>
                  </a:lnTo>
                  <a:lnTo>
                    <a:pt x="573" y="236"/>
                  </a:lnTo>
                  <a:lnTo>
                    <a:pt x="101" y="371"/>
                  </a:lnTo>
                  <a:lnTo>
                    <a:pt x="68" y="304"/>
                  </a:lnTo>
                  <a:lnTo>
                    <a:pt x="68" y="270"/>
                  </a:lnTo>
                  <a:lnTo>
                    <a:pt x="34" y="270"/>
                  </a:lnTo>
                  <a:lnTo>
                    <a:pt x="0" y="304"/>
                  </a:lnTo>
                  <a:lnTo>
                    <a:pt x="0" y="573"/>
                  </a:lnTo>
                  <a:lnTo>
                    <a:pt x="34" y="843"/>
                  </a:lnTo>
                  <a:lnTo>
                    <a:pt x="135" y="1348"/>
                  </a:lnTo>
                  <a:lnTo>
                    <a:pt x="169" y="1819"/>
                  </a:lnTo>
                  <a:lnTo>
                    <a:pt x="202" y="2021"/>
                  </a:lnTo>
                  <a:lnTo>
                    <a:pt x="270" y="2257"/>
                  </a:lnTo>
                  <a:lnTo>
                    <a:pt x="337" y="2257"/>
                  </a:lnTo>
                  <a:lnTo>
                    <a:pt x="371" y="2223"/>
                  </a:lnTo>
                  <a:lnTo>
                    <a:pt x="438" y="2257"/>
                  </a:lnTo>
                  <a:lnTo>
                    <a:pt x="1313" y="2156"/>
                  </a:lnTo>
                  <a:lnTo>
                    <a:pt x="1751" y="2088"/>
                  </a:lnTo>
                  <a:lnTo>
                    <a:pt x="2189" y="1954"/>
                  </a:lnTo>
                  <a:lnTo>
                    <a:pt x="2222" y="1987"/>
                  </a:lnTo>
                  <a:lnTo>
                    <a:pt x="2256" y="1987"/>
                  </a:lnTo>
                  <a:lnTo>
                    <a:pt x="2323" y="1920"/>
                  </a:lnTo>
                  <a:lnTo>
                    <a:pt x="2357" y="1853"/>
                  </a:lnTo>
                  <a:lnTo>
                    <a:pt x="2391" y="1752"/>
                  </a:lnTo>
                  <a:lnTo>
                    <a:pt x="2391" y="1651"/>
                  </a:lnTo>
                  <a:lnTo>
                    <a:pt x="2357" y="1449"/>
                  </a:lnTo>
                  <a:lnTo>
                    <a:pt x="2290" y="1247"/>
                  </a:lnTo>
                  <a:lnTo>
                    <a:pt x="2222" y="641"/>
                  </a:lnTo>
                  <a:lnTo>
                    <a:pt x="2121" y="304"/>
                  </a:lnTo>
                  <a:lnTo>
                    <a:pt x="2054" y="169"/>
                  </a:lnTo>
                  <a:lnTo>
                    <a:pt x="1987" y="68"/>
                  </a:lnTo>
                  <a:lnTo>
                    <a:pt x="1953" y="68"/>
                  </a:lnTo>
                  <a:lnTo>
                    <a:pt x="1919" y="304"/>
                  </a:lnTo>
                  <a:lnTo>
                    <a:pt x="1953" y="506"/>
                  </a:lnTo>
                  <a:lnTo>
                    <a:pt x="2054" y="977"/>
                  </a:lnTo>
                  <a:lnTo>
                    <a:pt x="2121" y="1415"/>
                  </a:lnTo>
                  <a:lnTo>
                    <a:pt x="2189" y="1853"/>
                  </a:lnTo>
                  <a:lnTo>
                    <a:pt x="1751" y="1853"/>
                  </a:lnTo>
                  <a:lnTo>
                    <a:pt x="1280" y="1886"/>
                  </a:lnTo>
                  <a:lnTo>
                    <a:pt x="404" y="2055"/>
                  </a:lnTo>
                  <a:lnTo>
                    <a:pt x="371" y="2055"/>
                  </a:lnTo>
                  <a:lnTo>
                    <a:pt x="371" y="1853"/>
                  </a:lnTo>
                  <a:lnTo>
                    <a:pt x="337" y="1617"/>
                  </a:lnTo>
                  <a:lnTo>
                    <a:pt x="270" y="1179"/>
                  </a:lnTo>
                  <a:lnTo>
                    <a:pt x="236" y="876"/>
                  </a:lnTo>
                  <a:lnTo>
                    <a:pt x="169" y="540"/>
                  </a:lnTo>
                  <a:lnTo>
                    <a:pt x="707" y="405"/>
                  </a:lnTo>
                  <a:lnTo>
                    <a:pt x="1246" y="304"/>
                  </a:lnTo>
                  <a:lnTo>
                    <a:pt x="1616" y="236"/>
                  </a:lnTo>
                  <a:lnTo>
                    <a:pt x="1785" y="169"/>
                  </a:lnTo>
                  <a:lnTo>
                    <a:pt x="1953" y="68"/>
                  </a:lnTo>
                  <a:lnTo>
                    <a:pt x="1852" y="34"/>
                  </a:lnTo>
                  <a:lnTo>
                    <a:pt x="175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" name="Google Shape;54;p2"/>
            <p:cNvSpPr/>
            <p:nvPr/>
          </p:nvSpPr>
          <p:spPr>
            <a:xfrm>
              <a:off x="2762075" y="4700825"/>
              <a:ext cx="125425" cy="712925"/>
            </a:xfrm>
            <a:custGeom>
              <a:avLst/>
              <a:gdLst/>
              <a:ahLst/>
              <a:cxnLst/>
              <a:rect l="l" t="t" r="r" b="b"/>
              <a:pathLst>
                <a:path w="5017" h="28517" extrusionOk="0">
                  <a:moveTo>
                    <a:pt x="3838" y="0"/>
                  </a:moveTo>
                  <a:lnTo>
                    <a:pt x="3535" y="34"/>
                  </a:lnTo>
                  <a:lnTo>
                    <a:pt x="3266" y="101"/>
                  </a:lnTo>
                  <a:lnTo>
                    <a:pt x="2963" y="236"/>
                  </a:lnTo>
                  <a:lnTo>
                    <a:pt x="2694" y="404"/>
                  </a:lnTo>
                  <a:lnTo>
                    <a:pt x="2458" y="606"/>
                  </a:lnTo>
                  <a:lnTo>
                    <a:pt x="2290" y="875"/>
                  </a:lnTo>
                  <a:lnTo>
                    <a:pt x="2155" y="1145"/>
                  </a:lnTo>
                  <a:lnTo>
                    <a:pt x="2020" y="1414"/>
                  </a:lnTo>
                  <a:lnTo>
                    <a:pt x="1919" y="1717"/>
                  </a:lnTo>
                  <a:lnTo>
                    <a:pt x="1852" y="2020"/>
                  </a:lnTo>
                  <a:lnTo>
                    <a:pt x="1751" y="2626"/>
                  </a:lnTo>
                  <a:lnTo>
                    <a:pt x="1515" y="4714"/>
                  </a:lnTo>
                  <a:lnTo>
                    <a:pt x="1313" y="6801"/>
                  </a:lnTo>
                  <a:lnTo>
                    <a:pt x="977" y="11010"/>
                  </a:lnTo>
                  <a:lnTo>
                    <a:pt x="640" y="15353"/>
                  </a:lnTo>
                  <a:lnTo>
                    <a:pt x="337" y="19696"/>
                  </a:lnTo>
                  <a:lnTo>
                    <a:pt x="135" y="24039"/>
                  </a:lnTo>
                  <a:lnTo>
                    <a:pt x="0" y="28382"/>
                  </a:lnTo>
                  <a:lnTo>
                    <a:pt x="0" y="28450"/>
                  </a:lnTo>
                  <a:lnTo>
                    <a:pt x="34" y="28483"/>
                  </a:lnTo>
                  <a:lnTo>
                    <a:pt x="135" y="28517"/>
                  </a:lnTo>
                  <a:lnTo>
                    <a:pt x="236" y="28483"/>
                  </a:lnTo>
                  <a:lnTo>
                    <a:pt x="270" y="28450"/>
                  </a:lnTo>
                  <a:lnTo>
                    <a:pt x="270" y="28382"/>
                  </a:lnTo>
                  <a:lnTo>
                    <a:pt x="404" y="24645"/>
                  </a:lnTo>
                  <a:lnTo>
                    <a:pt x="606" y="20908"/>
                  </a:lnTo>
                  <a:lnTo>
                    <a:pt x="808" y="17171"/>
                  </a:lnTo>
                  <a:lnTo>
                    <a:pt x="1044" y="13400"/>
                  </a:lnTo>
                  <a:lnTo>
                    <a:pt x="1347" y="9663"/>
                  </a:lnTo>
                  <a:lnTo>
                    <a:pt x="1684" y="5926"/>
                  </a:lnTo>
                  <a:lnTo>
                    <a:pt x="1852" y="4108"/>
                  </a:lnTo>
                  <a:lnTo>
                    <a:pt x="1953" y="3165"/>
                  </a:lnTo>
                  <a:lnTo>
                    <a:pt x="2088" y="2256"/>
                  </a:lnTo>
                  <a:lnTo>
                    <a:pt x="2155" y="1852"/>
                  </a:lnTo>
                  <a:lnTo>
                    <a:pt x="2290" y="1448"/>
                  </a:lnTo>
                  <a:lnTo>
                    <a:pt x="2492" y="1077"/>
                  </a:lnTo>
                  <a:lnTo>
                    <a:pt x="2727" y="741"/>
                  </a:lnTo>
                  <a:lnTo>
                    <a:pt x="2963" y="539"/>
                  </a:lnTo>
                  <a:lnTo>
                    <a:pt x="3199" y="404"/>
                  </a:lnTo>
                  <a:lnTo>
                    <a:pt x="3468" y="303"/>
                  </a:lnTo>
                  <a:lnTo>
                    <a:pt x="3771" y="269"/>
                  </a:lnTo>
                  <a:lnTo>
                    <a:pt x="4074" y="269"/>
                  </a:lnTo>
                  <a:lnTo>
                    <a:pt x="4377" y="337"/>
                  </a:lnTo>
                  <a:lnTo>
                    <a:pt x="4646" y="438"/>
                  </a:lnTo>
                  <a:lnTo>
                    <a:pt x="4916" y="572"/>
                  </a:lnTo>
                  <a:lnTo>
                    <a:pt x="4983" y="606"/>
                  </a:lnTo>
                  <a:lnTo>
                    <a:pt x="5017" y="572"/>
                  </a:lnTo>
                  <a:lnTo>
                    <a:pt x="5017" y="505"/>
                  </a:lnTo>
                  <a:lnTo>
                    <a:pt x="4983" y="438"/>
                  </a:lnTo>
                  <a:lnTo>
                    <a:pt x="4714" y="236"/>
                  </a:lnTo>
                  <a:lnTo>
                    <a:pt x="4444" y="135"/>
                  </a:lnTo>
                  <a:lnTo>
                    <a:pt x="4141" y="34"/>
                  </a:lnTo>
                  <a:lnTo>
                    <a:pt x="38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" name="Google Shape;55;p2"/>
            <p:cNvSpPr/>
            <p:nvPr/>
          </p:nvSpPr>
          <p:spPr>
            <a:xfrm>
              <a:off x="1056775" y="5104825"/>
              <a:ext cx="57275" cy="63150"/>
            </a:xfrm>
            <a:custGeom>
              <a:avLst/>
              <a:gdLst/>
              <a:ahLst/>
              <a:cxnLst/>
              <a:rect l="l" t="t" r="r" b="b"/>
              <a:pathLst>
                <a:path w="2291" h="2526" extrusionOk="0">
                  <a:moveTo>
                    <a:pt x="1954" y="169"/>
                  </a:moveTo>
                  <a:lnTo>
                    <a:pt x="1954" y="640"/>
                  </a:lnTo>
                  <a:lnTo>
                    <a:pt x="1987" y="1112"/>
                  </a:lnTo>
                  <a:lnTo>
                    <a:pt x="2055" y="1583"/>
                  </a:lnTo>
                  <a:lnTo>
                    <a:pt x="2156" y="2021"/>
                  </a:lnTo>
                  <a:lnTo>
                    <a:pt x="1752" y="2054"/>
                  </a:lnTo>
                  <a:lnTo>
                    <a:pt x="1348" y="2122"/>
                  </a:lnTo>
                  <a:lnTo>
                    <a:pt x="944" y="2189"/>
                  </a:lnTo>
                  <a:lnTo>
                    <a:pt x="506" y="2223"/>
                  </a:lnTo>
                  <a:lnTo>
                    <a:pt x="304" y="1314"/>
                  </a:lnTo>
                  <a:lnTo>
                    <a:pt x="136" y="405"/>
                  </a:lnTo>
                  <a:lnTo>
                    <a:pt x="607" y="405"/>
                  </a:lnTo>
                  <a:lnTo>
                    <a:pt x="1045" y="337"/>
                  </a:lnTo>
                  <a:lnTo>
                    <a:pt x="1954" y="169"/>
                  </a:lnTo>
                  <a:close/>
                  <a:moveTo>
                    <a:pt x="1954" y="1"/>
                  </a:moveTo>
                  <a:lnTo>
                    <a:pt x="1045" y="135"/>
                  </a:lnTo>
                  <a:lnTo>
                    <a:pt x="573" y="203"/>
                  </a:lnTo>
                  <a:lnTo>
                    <a:pt x="102" y="270"/>
                  </a:lnTo>
                  <a:lnTo>
                    <a:pt x="68" y="304"/>
                  </a:lnTo>
                  <a:lnTo>
                    <a:pt x="68" y="337"/>
                  </a:lnTo>
                  <a:lnTo>
                    <a:pt x="35" y="371"/>
                  </a:lnTo>
                  <a:lnTo>
                    <a:pt x="1" y="405"/>
                  </a:lnTo>
                  <a:lnTo>
                    <a:pt x="35" y="943"/>
                  </a:lnTo>
                  <a:lnTo>
                    <a:pt x="102" y="1448"/>
                  </a:lnTo>
                  <a:lnTo>
                    <a:pt x="237" y="1953"/>
                  </a:lnTo>
                  <a:lnTo>
                    <a:pt x="371" y="2458"/>
                  </a:lnTo>
                  <a:lnTo>
                    <a:pt x="405" y="2526"/>
                  </a:lnTo>
                  <a:lnTo>
                    <a:pt x="472" y="2526"/>
                  </a:lnTo>
                  <a:lnTo>
                    <a:pt x="540" y="2492"/>
                  </a:lnTo>
                  <a:lnTo>
                    <a:pt x="540" y="2425"/>
                  </a:lnTo>
                  <a:lnTo>
                    <a:pt x="540" y="2357"/>
                  </a:lnTo>
                  <a:lnTo>
                    <a:pt x="1381" y="2357"/>
                  </a:lnTo>
                  <a:lnTo>
                    <a:pt x="1785" y="2290"/>
                  </a:lnTo>
                  <a:lnTo>
                    <a:pt x="2156" y="2155"/>
                  </a:lnTo>
                  <a:lnTo>
                    <a:pt x="2223" y="2122"/>
                  </a:lnTo>
                  <a:lnTo>
                    <a:pt x="2189" y="2054"/>
                  </a:lnTo>
                  <a:lnTo>
                    <a:pt x="2257" y="2054"/>
                  </a:lnTo>
                  <a:lnTo>
                    <a:pt x="2290" y="2021"/>
                  </a:lnTo>
                  <a:lnTo>
                    <a:pt x="2290" y="1987"/>
                  </a:lnTo>
                  <a:lnTo>
                    <a:pt x="2257" y="1516"/>
                  </a:lnTo>
                  <a:lnTo>
                    <a:pt x="2223" y="1078"/>
                  </a:lnTo>
                  <a:lnTo>
                    <a:pt x="2122" y="607"/>
                  </a:lnTo>
                  <a:lnTo>
                    <a:pt x="2021" y="135"/>
                  </a:lnTo>
                  <a:lnTo>
                    <a:pt x="2055" y="102"/>
                  </a:lnTo>
                  <a:lnTo>
                    <a:pt x="2055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" name="Google Shape;56;p2"/>
            <p:cNvSpPr/>
            <p:nvPr/>
          </p:nvSpPr>
          <p:spPr>
            <a:xfrm>
              <a:off x="3645850" y="4022400"/>
              <a:ext cx="40425" cy="10125"/>
            </a:xfrm>
            <a:custGeom>
              <a:avLst/>
              <a:gdLst/>
              <a:ahLst/>
              <a:cxnLst/>
              <a:rect l="l" t="t" r="r" b="b"/>
              <a:pathLst>
                <a:path w="1617" h="405" extrusionOk="0">
                  <a:moveTo>
                    <a:pt x="169" y="1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37" y="270"/>
                  </a:lnTo>
                  <a:lnTo>
                    <a:pt x="741" y="304"/>
                  </a:lnTo>
                  <a:lnTo>
                    <a:pt x="1145" y="371"/>
                  </a:lnTo>
                  <a:lnTo>
                    <a:pt x="1381" y="405"/>
                  </a:lnTo>
                  <a:lnTo>
                    <a:pt x="1583" y="371"/>
                  </a:lnTo>
                  <a:lnTo>
                    <a:pt x="1617" y="337"/>
                  </a:lnTo>
                  <a:lnTo>
                    <a:pt x="1617" y="304"/>
                  </a:lnTo>
                  <a:lnTo>
                    <a:pt x="1617" y="236"/>
                  </a:lnTo>
                  <a:lnTo>
                    <a:pt x="1583" y="203"/>
                  </a:lnTo>
                  <a:lnTo>
                    <a:pt x="1415" y="135"/>
                  </a:lnTo>
                  <a:lnTo>
                    <a:pt x="1179" y="102"/>
                  </a:lnTo>
                  <a:lnTo>
                    <a:pt x="775" y="68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" name="Google Shape;57;p2"/>
            <p:cNvSpPr/>
            <p:nvPr/>
          </p:nvSpPr>
          <p:spPr>
            <a:xfrm>
              <a:off x="3509500" y="3976950"/>
              <a:ext cx="259275" cy="457900"/>
            </a:xfrm>
            <a:custGeom>
              <a:avLst/>
              <a:gdLst/>
              <a:ahLst/>
              <a:cxnLst/>
              <a:rect l="l" t="t" r="r" b="b"/>
              <a:pathLst>
                <a:path w="10371" h="18316" extrusionOk="0">
                  <a:moveTo>
                    <a:pt x="3401" y="169"/>
                  </a:moveTo>
                  <a:lnTo>
                    <a:pt x="3670" y="270"/>
                  </a:lnTo>
                  <a:lnTo>
                    <a:pt x="3973" y="337"/>
                  </a:lnTo>
                  <a:lnTo>
                    <a:pt x="4613" y="405"/>
                  </a:lnTo>
                  <a:lnTo>
                    <a:pt x="6397" y="607"/>
                  </a:lnTo>
                  <a:lnTo>
                    <a:pt x="8418" y="876"/>
                  </a:lnTo>
                  <a:lnTo>
                    <a:pt x="8855" y="943"/>
                  </a:lnTo>
                  <a:lnTo>
                    <a:pt x="9091" y="977"/>
                  </a:lnTo>
                  <a:lnTo>
                    <a:pt x="9327" y="1044"/>
                  </a:lnTo>
                  <a:lnTo>
                    <a:pt x="9562" y="1112"/>
                  </a:lnTo>
                  <a:lnTo>
                    <a:pt x="9764" y="1213"/>
                  </a:lnTo>
                  <a:lnTo>
                    <a:pt x="9933" y="1381"/>
                  </a:lnTo>
                  <a:lnTo>
                    <a:pt x="10034" y="1583"/>
                  </a:lnTo>
                  <a:lnTo>
                    <a:pt x="10067" y="1617"/>
                  </a:lnTo>
                  <a:lnTo>
                    <a:pt x="10135" y="1650"/>
                  </a:lnTo>
                  <a:lnTo>
                    <a:pt x="10168" y="2492"/>
                  </a:lnTo>
                  <a:lnTo>
                    <a:pt x="10168" y="2896"/>
                  </a:lnTo>
                  <a:lnTo>
                    <a:pt x="10168" y="3300"/>
                  </a:lnTo>
                  <a:lnTo>
                    <a:pt x="10101" y="3872"/>
                  </a:lnTo>
                  <a:lnTo>
                    <a:pt x="9966" y="4411"/>
                  </a:lnTo>
                  <a:lnTo>
                    <a:pt x="9731" y="5522"/>
                  </a:lnTo>
                  <a:lnTo>
                    <a:pt x="9562" y="6431"/>
                  </a:lnTo>
                  <a:lnTo>
                    <a:pt x="9428" y="7374"/>
                  </a:lnTo>
                  <a:lnTo>
                    <a:pt x="9226" y="9259"/>
                  </a:lnTo>
                  <a:lnTo>
                    <a:pt x="9024" y="11414"/>
                  </a:lnTo>
                  <a:lnTo>
                    <a:pt x="8754" y="13569"/>
                  </a:lnTo>
                  <a:lnTo>
                    <a:pt x="8620" y="14545"/>
                  </a:lnTo>
                  <a:lnTo>
                    <a:pt x="8451" y="15488"/>
                  </a:lnTo>
                  <a:lnTo>
                    <a:pt x="8283" y="16431"/>
                  </a:lnTo>
                  <a:lnTo>
                    <a:pt x="8148" y="17373"/>
                  </a:lnTo>
                  <a:lnTo>
                    <a:pt x="8014" y="17575"/>
                  </a:lnTo>
                  <a:lnTo>
                    <a:pt x="7845" y="17744"/>
                  </a:lnTo>
                  <a:lnTo>
                    <a:pt x="7677" y="17878"/>
                  </a:lnTo>
                  <a:lnTo>
                    <a:pt x="7475" y="17979"/>
                  </a:lnTo>
                  <a:lnTo>
                    <a:pt x="7273" y="18047"/>
                  </a:lnTo>
                  <a:lnTo>
                    <a:pt x="7037" y="18080"/>
                  </a:lnTo>
                  <a:lnTo>
                    <a:pt x="6498" y="18080"/>
                  </a:lnTo>
                  <a:lnTo>
                    <a:pt x="4377" y="17912"/>
                  </a:lnTo>
                  <a:lnTo>
                    <a:pt x="3367" y="17845"/>
                  </a:lnTo>
                  <a:lnTo>
                    <a:pt x="2862" y="17811"/>
                  </a:lnTo>
                  <a:lnTo>
                    <a:pt x="2391" y="17744"/>
                  </a:lnTo>
                  <a:lnTo>
                    <a:pt x="2021" y="17676"/>
                  </a:lnTo>
                  <a:lnTo>
                    <a:pt x="1650" y="17575"/>
                  </a:lnTo>
                  <a:lnTo>
                    <a:pt x="1718" y="17508"/>
                  </a:lnTo>
                  <a:lnTo>
                    <a:pt x="1684" y="17407"/>
                  </a:lnTo>
                  <a:lnTo>
                    <a:pt x="1650" y="17373"/>
                  </a:lnTo>
                  <a:lnTo>
                    <a:pt x="1549" y="17340"/>
                  </a:lnTo>
                  <a:lnTo>
                    <a:pt x="1381" y="17407"/>
                  </a:lnTo>
                  <a:lnTo>
                    <a:pt x="1213" y="17441"/>
                  </a:lnTo>
                  <a:lnTo>
                    <a:pt x="1078" y="17441"/>
                  </a:lnTo>
                  <a:lnTo>
                    <a:pt x="943" y="17407"/>
                  </a:lnTo>
                  <a:lnTo>
                    <a:pt x="842" y="17373"/>
                  </a:lnTo>
                  <a:lnTo>
                    <a:pt x="708" y="17306"/>
                  </a:lnTo>
                  <a:lnTo>
                    <a:pt x="640" y="17205"/>
                  </a:lnTo>
                  <a:lnTo>
                    <a:pt x="539" y="17104"/>
                  </a:lnTo>
                  <a:lnTo>
                    <a:pt x="438" y="16835"/>
                  </a:lnTo>
                  <a:lnTo>
                    <a:pt x="371" y="16532"/>
                  </a:lnTo>
                  <a:lnTo>
                    <a:pt x="304" y="16195"/>
                  </a:lnTo>
                  <a:lnTo>
                    <a:pt x="304" y="15825"/>
                  </a:lnTo>
                  <a:lnTo>
                    <a:pt x="304" y="15420"/>
                  </a:lnTo>
                  <a:lnTo>
                    <a:pt x="337" y="15016"/>
                  </a:lnTo>
                  <a:lnTo>
                    <a:pt x="438" y="14242"/>
                  </a:lnTo>
                  <a:lnTo>
                    <a:pt x="607" y="13131"/>
                  </a:lnTo>
                  <a:lnTo>
                    <a:pt x="1213" y="8889"/>
                  </a:lnTo>
                  <a:lnTo>
                    <a:pt x="1852" y="4613"/>
                  </a:lnTo>
                  <a:lnTo>
                    <a:pt x="2155" y="2492"/>
                  </a:lnTo>
                  <a:lnTo>
                    <a:pt x="2223" y="1852"/>
                  </a:lnTo>
                  <a:lnTo>
                    <a:pt x="2290" y="1448"/>
                  </a:lnTo>
                  <a:lnTo>
                    <a:pt x="2425" y="1044"/>
                  </a:lnTo>
                  <a:lnTo>
                    <a:pt x="2559" y="708"/>
                  </a:lnTo>
                  <a:lnTo>
                    <a:pt x="2660" y="539"/>
                  </a:lnTo>
                  <a:lnTo>
                    <a:pt x="2761" y="405"/>
                  </a:lnTo>
                  <a:lnTo>
                    <a:pt x="2862" y="304"/>
                  </a:lnTo>
                  <a:lnTo>
                    <a:pt x="2997" y="203"/>
                  </a:lnTo>
                  <a:lnTo>
                    <a:pt x="3165" y="169"/>
                  </a:lnTo>
                  <a:close/>
                  <a:moveTo>
                    <a:pt x="2963" y="1"/>
                  </a:moveTo>
                  <a:lnTo>
                    <a:pt x="2795" y="68"/>
                  </a:lnTo>
                  <a:lnTo>
                    <a:pt x="2627" y="169"/>
                  </a:lnTo>
                  <a:lnTo>
                    <a:pt x="2492" y="337"/>
                  </a:lnTo>
                  <a:lnTo>
                    <a:pt x="2357" y="573"/>
                  </a:lnTo>
                  <a:lnTo>
                    <a:pt x="2256" y="809"/>
                  </a:lnTo>
                  <a:lnTo>
                    <a:pt x="2189" y="1078"/>
                  </a:lnTo>
                  <a:lnTo>
                    <a:pt x="2054" y="1617"/>
                  </a:lnTo>
                  <a:lnTo>
                    <a:pt x="1953" y="2155"/>
                  </a:lnTo>
                  <a:lnTo>
                    <a:pt x="1852" y="2963"/>
                  </a:lnTo>
                  <a:lnTo>
                    <a:pt x="910" y="9360"/>
                  </a:lnTo>
                  <a:lnTo>
                    <a:pt x="472" y="12256"/>
                  </a:lnTo>
                  <a:lnTo>
                    <a:pt x="270" y="13703"/>
                  </a:lnTo>
                  <a:lnTo>
                    <a:pt x="68" y="15185"/>
                  </a:lnTo>
                  <a:lnTo>
                    <a:pt x="34" y="15690"/>
                  </a:lnTo>
                  <a:lnTo>
                    <a:pt x="1" y="15959"/>
                  </a:lnTo>
                  <a:lnTo>
                    <a:pt x="34" y="16229"/>
                  </a:lnTo>
                  <a:lnTo>
                    <a:pt x="68" y="16532"/>
                  </a:lnTo>
                  <a:lnTo>
                    <a:pt x="135" y="16767"/>
                  </a:lnTo>
                  <a:lnTo>
                    <a:pt x="236" y="17037"/>
                  </a:lnTo>
                  <a:lnTo>
                    <a:pt x="371" y="17239"/>
                  </a:lnTo>
                  <a:lnTo>
                    <a:pt x="607" y="17441"/>
                  </a:lnTo>
                  <a:lnTo>
                    <a:pt x="842" y="17575"/>
                  </a:lnTo>
                  <a:lnTo>
                    <a:pt x="1078" y="17676"/>
                  </a:lnTo>
                  <a:lnTo>
                    <a:pt x="1347" y="17676"/>
                  </a:lnTo>
                  <a:lnTo>
                    <a:pt x="2088" y="17878"/>
                  </a:lnTo>
                  <a:lnTo>
                    <a:pt x="2458" y="17979"/>
                  </a:lnTo>
                  <a:lnTo>
                    <a:pt x="2829" y="18047"/>
                  </a:lnTo>
                  <a:lnTo>
                    <a:pt x="4142" y="18148"/>
                  </a:lnTo>
                  <a:lnTo>
                    <a:pt x="5455" y="18249"/>
                  </a:lnTo>
                  <a:lnTo>
                    <a:pt x="6296" y="18316"/>
                  </a:lnTo>
                  <a:lnTo>
                    <a:pt x="7239" y="18316"/>
                  </a:lnTo>
                  <a:lnTo>
                    <a:pt x="7475" y="18249"/>
                  </a:lnTo>
                  <a:lnTo>
                    <a:pt x="7677" y="18181"/>
                  </a:lnTo>
                  <a:lnTo>
                    <a:pt x="7879" y="18114"/>
                  </a:lnTo>
                  <a:lnTo>
                    <a:pt x="8047" y="18013"/>
                  </a:lnTo>
                  <a:lnTo>
                    <a:pt x="8216" y="17845"/>
                  </a:lnTo>
                  <a:lnTo>
                    <a:pt x="8317" y="17676"/>
                  </a:lnTo>
                  <a:lnTo>
                    <a:pt x="8418" y="17474"/>
                  </a:lnTo>
                  <a:lnTo>
                    <a:pt x="8451" y="17205"/>
                  </a:lnTo>
                  <a:lnTo>
                    <a:pt x="8451" y="17138"/>
                  </a:lnTo>
                  <a:lnTo>
                    <a:pt x="8653" y="16195"/>
                  </a:lnTo>
                  <a:lnTo>
                    <a:pt x="8822" y="15252"/>
                  </a:lnTo>
                  <a:lnTo>
                    <a:pt x="8956" y="14309"/>
                  </a:lnTo>
                  <a:lnTo>
                    <a:pt x="9091" y="13333"/>
                  </a:lnTo>
                  <a:lnTo>
                    <a:pt x="9293" y="11414"/>
                  </a:lnTo>
                  <a:lnTo>
                    <a:pt x="9461" y="9495"/>
                  </a:lnTo>
                  <a:lnTo>
                    <a:pt x="9562" y="8451"/>
                  </a:lnTo>
                  <a:lnTo>
                    <a:pt x="9663" y="7407"/>
                  </a:lnTo>
                  <a:lnTo>
                    <a:pt x="9798" y="6364"/>
                  </a:lnTo>
                  <a:lnTo>
                    <a:pt x="10000" y="5320"/>
                  </a:lnTo>
                  <a:lnTo>
                    <a:pt x="10202" y="4411"/>
                  </a:lnTo>
                  <a:lnTo>
                    <a:pt x="10269" y="3940"/>
                  </a:lnTo>
                  <a:lnTo>
                    <a:pt x="10337" y="3468"/>
                  </a:lnTo>
                  <a:lnTo>
                    <a:pt x="10370" y="2997"/>
                  </a:lnTo>
                  <a:lnTo>
                    <a:pt x="10370" y="2526"/>
                  </a:lnTo>
                  <a:lnTo>
                    <a:pt x="10337" y="2054"/>
                  </a:lnTo>
                  <a:lnTo>
                    <a:pt x="10236" y="1583"/>
                  </a:lnTo>
                  <a:lnTo>
                    <a:pt x="10269" y="1549"/>
                  </a:lnTo>
                  <a:lnTo>
                    <a:pt x="10236" y="1516"/>
                  </a:lnTo>
                  <a:lnTo>
                    <a:pt x="10168" y="1347"/>
                  </a:lnTo>
                  <a:lnTo>
                    <a:pt x="10067" y="1213"/>
                  </a:lnTo>
                  <a:lnTo>
                    <a:pt x="9933" y="1112"/>
                  </a:lnTo>
                  <a:lnTo>
                    <a:pt x="9798" y="1011"/>
                  </a:lnTo>
                  <a:lnTo>
                    <a:pt x="9495" y="842"/>
                  </a:lnTo>
                  <a:lnTo>
                    <a:pt x="9125" y="741"/>
                  </a:lnTo>
                  <a:lnTo>
                    <a:pt x="8754" y="674"/>
                  </a:lnTo>
                  <a:lnTo>
                    <a:pt x="8384" y="640"/>
                  </a:lnTo>
                  <a:lnTo>
                    <a:pt x="7710" y="573"/>
                  </a:lnTo>
                  <a:lnTo>
                    <a:pt x="5623" y="304"/>
                  </a:lnTo>
                  <a:lnTo>
                    <a:pt x="4546" y="135"/>
                  </a:lnTo>
                  <a:lnTo>
                    <a:pt x="3973" y="68"/>
                  </a:lnTo>
                  <a:lnTo>
                    <a:pt x="3704" y="68"/>
                  </a:lnTo>
                  <a:lnTo>
                    <a:pt x="3435" y="102"/>
                  </a:lnTo>
                  <a:lnTo>
                    <a:pt x="3435" y="68"/>
                  </a:lnTo>
                  <a:lnTo>
                    <a:pt x="3401" y="68"/>
                  </a:lnTo>
                  <a:lnTo>
                    <a:pt x="316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" name="Google Shape;58;p2"/>
            <p:cNvSpPr/>
            <p:nvPr/>
          </p:nvSpPr>
          <p:spPr>
            <a:xfrm>
              <a:off x="725150" y="2891150"/>
              <a:ext cx="2679175" cy="790400"/>
            </a:xfrm>
            <a:custGeom>
              <a:avLst/>
              <a:gdLst/>
              <a:ahLst/>
              <a:cxnLst/>
              <a:rect l="l" t="t" r="r" b="b"/>
              <a:pathLst>
                <a:path w="107167" h="31616" extrusionOk="0">
                  <a:moveTo>
                    <a:pt x="98850" y="8889"/>
                  </a:moveTo>
                  <a:lnTo>
                    <a:pt x="99456" y="9057"/>
                  </a:lnTo>
                  <a:lnTo>
                    <a:pt x="100062" y="9192"/>
                  </a:lnTo>
                  <a:lnTo>
                    <a:pt x="100702" y="9360"/>
                  </a:lnTo>
                  <a:lnTo>
                    <a:pt x="101308" y="9529"/>
                  </a:lnTo>
                  <a:lnTo>
                    <a:pt x="102048" y="9798"/>
                  </a:lnTo>
                  <a:lnTo>
                    <a:pt x="102789" y="10168"/>
                  </a:lnTo>
                  <a:lnTo>
                    <a:pt x="103496" y="10572"/>
                  </a:lnTo>
                  <a:lnTo>
                    <a:pt x="104136" y="11078"/>
                  </a:lnTo>
                  <a:lnTo>
                    <a:pt x="104675" y="11515"/>
                  </a:lnTo>
                  <a:lnTo>
                    <a:pt x="105146" y="12054"/>
                  </a:lnTo>
                  <a:lnTo>
                    <a:pt x="105550" y="12593"/>
                  </a:lnTo>
                  <a:lnTo>
                    <a:pt x="105920" y="13199"/>
                  </a:lnTo>
                  <a:lnTo>
                    <a:pt x="106223" y="13805"/>
                  </a:lnTo>
                  <a:lnTo>
                    <a:pt x="106493" y="14444"/>
                  </a:lnTo>
                  <a:lnTo>
                    <a:pt x="106695" y="15118"/>
                  </a:lnTo>
                  <a:lnTo>
                    <a:pt x="106829" y="15791"/>
                  </a:lnTo>
                  <a:lnTo>
                    <a:pt x="106728" y="15825"/>
                  </a:lnTo>
                  <a:lnTo>
                    <a:pt x="106594" y="15825"/>
                  </a:lnTo>
                  <a:lnTo>
                    <a:pt x="106493" y="15858"/>
                  </a:lnTo>
                  <a:lnTo>
                    <a:pt x="106459" y="15892"/>
                  </a:lnTo>
                  <a:lnTo>
                    <a:pt x="106425" y="15926"/>
                  </a:lnTo>
                  <a:lnTo>
                    <a:pt x="106425" y="15959"/>
                  </a:lnTo>
                  <a:lnTo>
                    <a:pt x="106459" y="15993"/>
                  </a:lnTo>
                  <a:lnTo>
                    <a:pt x="106560" y="16027"/>
                  </a:lnTo>
                  <a:lnTo>
                    <a:pt x="106661" y="16060"/>
                  </a:lnTo>
                  <a:lnTo>
                    <a:pt x="106863" y="16027"/>
                  </a:lnTo>
                  <a:lnTo>
                    <a:pt x="106930" y="16262"/>
                  </a:lnTo>
                  <a:lnTo>
                    <a:pt x="106930" y="16296"/>
                  </a:lnTo>
                  <a:lnTo>
                    <a:pt x="106998" y="16330"/>
                  </a:lnTo>
                  <a:lnTo>
                    <a:pt x="106964" y="16969"/>
                  </a:lnTo>
                  <a:lnTo>
                    <a:pt x="106526" y="17037"/>
                  </a:lnTo>
                  <a:lnTo>
                    <a:pt x="106493" y="16767"/>
                  </a:lnTo>
                  <a:lnTo>
                    <a:pt x="106459" y="16532"/>
                  </a:lnTo>
                  <a:lnTo>
                    <a:pt x="106493" y="16431"/>
                  </a:lnTo>
                  <a:lnTo>
                    <a:pt x="106425" y="16094"/>
                  </a:lnTo>
                  <a:lnTo>
                    <a:pt x="106324" y="15757"/>
                  </a:lnTo>
                  <a:lnTo>
                    <a:pt x="106190" y="15421"/>
                  </a:lnTo>
                  <a:lnTo>
                    <a:pt x="106055" y="15118"/>
                  </a:lnTo>
                  <a:lnTo>
                    <a:pt x="105887" y="14815"/>
                  </a:lnTo>
                  <a:lnTo>
                    <a:pt x="105685" y="14512"/>
                  </a:lnTo>
                  <a:lnTo>
                    <a:pt x="105281" y="13939"/>
                  </a:lnTo>
                  <a:lnTo>
                    <a:pt x="104809" y="13434"/>
                  </a:lnTo>
                  <a:lnTo>
                    <a:pt x="104271" y="12929"/>
                  </a:lnTo>
                  <a:lnTo>
                    <a:pt x="103732" y="12458"/>
                  </a:lnTo>
                  <a:lnTo>
                    <a:pt x="103193" y="12054"/>
                  </a:lnTo>
                  <a:lnTo>
                    <a:pt x="102587" y="11583"/>
                  </a:lnTo>
                  <a:lnTo>
                    <a:pt x="101947" y="11212"/>
                  </a:lnTo>
                  <a:lnTo>
                    <a:pt x="101274" y="10876"/>
                  </a:lnTo>
                  <a:lnTo>
                    <a:pt x="100601" y="10572"/>
                  </a:lnTo>
                  <a:lnTo>
                    <a:pt x="99995" y="10337"/>
                  </a:lnTo>
                  <a:lnTo>
                    <a:pt x="99355" y="10168"/>
                  </a:lnTo>
                  <a:lnTo>
                    <a:pt x="98715" y="10000"/>
                  </a:lnTo>
                  <a:lnTo>
                    <a:pt x="98379" y="9966"/>
                  </a:lnTo>
                  <a:lnTo>
                    <a:pt x="98042" y="9933"/>
                  </a:lnTo>
                  <a:lnTo>
                    <a:pt x="98850" y="8889"/>
                  </a:lnTo>
                  <a:close/>
                  <a:moveTo>
                    <a:pt x="106324" y="19865"/>
                  </a:moveTo>
                  <a:lnTo>
                    <a:pt x="106392" y="19899"/>
                  </a:lnTo>
                  <a:lnTo>
                    <a:pt x="106324" y="20303"/>
                  </a:lnTo>
                  <a:lnTo>
                    <a:pt x="106257" y="20639"/>
                  </a:lnTo>
                  <a:lnTo>
                    <a:pt x="106190" y="20774"/>
                  </a:lnTo>
                  <a:lnTo>
                    <a:pt x="106156" y="20942"/>
                  </a:lnTo>
                  <a:lnTo>
                    <a:pt x="106055" y="20808"/>
                  </a:lnTo>
                  <a:lnTo>
                    <a:pt x="106021" y="20639"/>
                  </a:lnTo>
                  <a:lnTo>
                    <a:pt x="106021" y="20471"/>
                  </a:lnTo>
                  <a:lnTo>
                    <a:pt x="106089" y="20303"/>
                  </a:lnTo>
                  <a:lnTo>
                    <a:pt x="106190" y="20067"/>
                  </a:lnTo>
                  <a:lnTo>
                    <a:pt x="106324" y="19865"/>
                  </a:lnTo>
                  <a:close/>
                  <a:moveTo>
                    <a:pt x="91712" y="20168"/>
                  </a:moveTo>
                  <a:lnTo>
                    <a:pt x="91881" y="20202"/>
                  </a:lnTo>
                  <a:lnTo>
                    <a:pt x="91813" y="20740"/>
                  </a:lnTo>
                  <a:lnTo>
                    <a:pt x="91780" y="21313"/>
                  </a:lnTo>
                  <a:lnTo>
                    <a:pt x="91746" y="20740"/>
                  </a:lnTo>
                  <a:lnTo>
                    <a:pt x="91712" y="20168"/>
                  </a:lnTo>
                  <a:close/>
                  <a:moveTo>
                    <a:pt x="64004" y="14242"/>
                  </a:moveTo>
                  <a:lnTo>
                    <a:pt x="64004" y="14276"/>
                  </a:lnTo>
                  <a:lnTo>
                    <a:pt x="64004" y="14343"/>
                  </a:lnTo>
                  <a:lnTo>
                    <a:pt x="64239" y="14848"/>
                  </a:lnTo>
                  <a:lnTo>
                    <a:pt x="64475" y="15387"/>
                  </a:lnTo>
                  <a:lnTo>
                    <a:pt x="64643" y="15926"/>
                  </a:lnTo>
                  <a:lnTo>
                    <a:pt x="64812" y="16498"/>
                  </a:lnTo>
                  <a:lnTo>
                    <a:pt x="64913" y="17037"/>
                  </a:lnTo>
                  <a:lnTo>
                    <a:pt x="64980" y="17609"/>
                  </a:lnTo>
                  <a:lnTo>
                    <a:pt x="65014" y="18181"/>
                  </a:lnTo>
                  <a:lnTo>
                    <a:pt x="64946" y="18754"/>
                  </a:lnTo>
                  <a:lnTo>
                    <a:pt x="64879" y="19057"/>
                  </a:lnTo>
                  <a:lnTo>
                    <a:pt x="64812" y="19326"/>
                  </a:lnTo>
                  <a:lnTo>
                    <a:pt x="64711" y="19562"/>
                  </a:lnTo>
                  <a:lnTo>
                    <a:pt x="64576" y="19798"/>
                  </a:lnTo>
                  <a:lnTo>
                    <a:pt x="64441" y="20033"/>
                  </a:lnTo>
                  <a:lnTo>
                    <a:pt x="64273" y="20235"/>
                  </a:lnTo>
                  <a:lnTo>
                    <a:pt x="64105" y="20437"/>
                  </a:lnTo>
                  <a:lnTo>
                    <a:pt x="63936" y="20639"/>
                  </a:lnTo>
                  <a:lnTo>
                    <a:pt x="63499" y="20942"/>
                  </a:lnTo>
                  <a:lnTo>
                    <a:pt x="63061" y="21212"/>
                  </a:lnTo>
                  <a:lnTo>
                    <a:pt x="62556" y="21380"/>
                  </a:lnTo>
                  <a:lnTo>
                    <a:pt x="61984" y="21548"/>
                  </a:lnTo>
                  <a:lnTo>
                    <a:pt x="61445" y="21616"/>
                  </a:lnTo>
                  <a:lnTo>
                    <a:pt x="60906" y="21683"/>
                  </a:lnTo>
                  <a:lnTo>
                    <a:pt x="60334" y="21717"/>
                  </a:lnTo>
                  <a:lnTo>
                    <a:pt x="59795" y="21750"/>
                  </a:lnTo>
                  <a:lnTo>
                    <a:pt x="57573" y="21750"/>
                  </a:lnTo>
                  <a:lnTo>
                    <a:pt x="52792" y="21851"/>
                  </a:lnTo>
                  <a:lnTo>
                    <a:pt x="48045" y="21919"/>
                  </a:lnTo>
                  <a:lnTo>
                    <a:pt x="43298" y="22020"/>
                  </a:lnTo>
                  <a:lnTo>
                    <a:pt x="42961" y="21986"/>
                  </a:lnTo>
                  <a:lnTo>
                    <a:pt x="42658" y="21952"/>
                  </a:lnTo>
                  <a:lnTo>
                    <a:pt x="42355" y="21851"/>
                  </a:lnTo>
                  <a:lnTo>
                    <a:pt x="42119" y="21717"/>
                  </a:lnTo>
                  <a:lnTo>
                    <a:pt x="41884" y="21582"/>
                  </a:lnTo>
                  <a:lnTo>
                    <a:pt x="41715" y="21380"/>
                  </a:lnTo>
                  <a:lnTo>
                    <a:pt x="41513" y="21178"/>
                  </a:lnTo>
                  <a:lnTo>
                    <a:pt x="41379" y="20942"/>
                  </a:lnTo>
                  <a:lnTo>
                    <a:pt x="41244" y="20707"/>
                  </a:lnTo>
                  <a:lnTo>
                    <a:pt x="41143" y="20437"/>
                  </a:lnTo>
                  <a:lnTo>
                    <a:pt x="40941" y="19865"/>
                  </a:lnTo>
                  <a:lnTo>
                    <a:pt x="40840" y="19259"/>
                  </a:lnTo>
                  <a:lnTo>
                    <a:pt x="40739" y="18687"/>
                  </a:lnTo>
                  <a:lnTo>
                    <a:pt x="40672" y="18114"/>
                  </a:lnTo>
                  <a:lnTo>
                    <a:pt x="40672" y="17575"/>
                  </a:lnTo>
                  <a:lnTo>
                    <a:pt x="40705" y="17037"/>
                  </a:lnTo>
                  <a:lnTo>
                    <a:pt x="40739" y="16498"/>
                  </a:lnTo>
                  <a:lnTo>
                    <a:pt x="40840" y="15959"/>
                  </a:lnTo>
                  <a:lnTo>
                    <a:pt x="40941" y="15421"/>
                  </a:lnTo>
                  <a:lnTo>
                    <a:pt x="41076" y="14882"/>
                  </a:lnTo>
                  <a:lnTo>
                    <a:pt x="41210" y="14343"/>
                  </a:lnTo>
                  <a:lnTo>
                    <a:pt x="52624" y="14242"/>
                  </a:lnTo>
                  <a:close/>
                  <a:moveTo>
                    <a:pt x="89288" y="20639"/>
                  </a:moveTo>
                  <a:lnTo>
                    <a:pt x="89322" y="20774"/>
                  </a:lnTo>
                  <a:lnTo>
                    <a:pt x="89389" y="20875"/>
                  </a:lnTo>
                  <a:lnTo>
                    <a:pt x="89457" y="20942"/>
                  </a:lnTo>
                  <a:lnTo>
                    <a:pt x="89558" y="21010"/>
                  </a:lnTo>
                  <a:lnTo>
                    <a:pt x="89793" y="21043"/>
                  </a:lnTo>
                  <a:lnTo>
                    <a:pt x="89928" y="21077"/>
                  </a:lnTo>
                  <a:lnTo>
                    <a:pt x="90029" y="21043"/>
                  </a:lnTo>
                  <a:lnTo>
                    <a:pt x="89928" y="22121"/>
                  </a:lnTo>
                  <a:lnTo>
                    <a:pt x="89861" y="23232"/>
                  </a:lnTo>
                  <a:lnTo>
                    <a:pt x="89760" y="25420"/>
                  </a:lnTo>
                  <a:lnTo>
                    <a:pt x="89558" y="25521"/>
                  </a:lnTo>
                  <a:lnTo>
                    <a:pt x="89389" y="25656"/>
                  </a:lnTo>
                  <a:lnTo>
                    <a:pt x="89255" y="25790"/>
                  </a:lnTo>
                  <a:lnTo>
                    <a:pt x="89154" y="25959"/>
                  </a:lnTo>
                  <a:lnTo>
                    <a:pt x="89120" y="25790"/>
                  </a:lnTo>
                  <a:lnTo>
                    <a:pt x="89086" y="25790"/>
                  </a:lnTo>
                  <a:lnTo>
                    <a:pt x="88985" y="25117"/>
                  </a:lnTo>
                  <a:lnTo>
                    <a:pt x="88985" y="24444"/>
                  </a:lnTo>
                  <a:lnTo>
                    <a:pt x="88985" y="23770"/>
                  </a:lnTo>
                  <a:lnTo>
                    <a:pt x="89019" y="23097"/>
                  </a:lnTo>
                  <a:lnTo>
                    <a:pt x="89053" y="22255"/>
                  </a:lnTo>
                  <a:lnTo>
                    <a:pt x="89086" y="21851"/>
                  </a:lnTo>
                  <a:lnTo>
                    <a:pt x="89154" y="21447"/>
                  </a:lnTo>
                  <a:lnTo>
                    <a:pt x="89221" y="21043"/>
                  </a:lnTo>
                  <a:lnTo>
                    <a:pt x="89255" y="20841"/>
                  </a:lnTo>
                  <a:lnTo>
                    <a:pt x="89288" y="20639"/>
                  </a:lnTo>
                  <a:close/>
                  <a:moveTo>
                    <a:pt x="92015" y="20202"/>
                  </a:moveTo>
                  <a:lnTo>
                    <a:pt x="92015" y="20235"/>
                  </a:lnTo>
                  <a:lnTo>
                    <a:pt x="92015" y="20303"/>
                  </a:lnTo>
                  <a:lnTo>
                    <a:pt x="92083" y="20370"/>
                  </a:lnTo>
                  <a:lnTo>
                    <a:pt x="92015" y="21043"/>
                  </a:lnTo>
                  <a:lnTo>
                    <a:pt x="91982" y="21717"/>
                  </a:lnTo>
                  <a:lnTo>
                    <a:pt x="91914" y="23097"/>
                  </a:lnTo>
                  <a:lnTo>
                    <a:pt x="91679" y="26598"/>
                  </a:lnTo>
                  <a:lnTo>
                    <a:pt x="91645" y="26598"/>
                  </a:lnTo>
                  <a:lnTo>
                    <a:pt x="91813" y="23501"/>
                  </a:lnTo>
                  <a:lnTo>
                    <a:pt x="91914" y="21851"/>
                  </a:lnTo>
                  <a:lnTo>
                    <a:pt x="91948" y="21010"/>
                  </a:lnTo>
                  <a:lnTo>
                    <a:pt x="91948" y="20202"/>
                  </a:lnTo>
                  <a:close/>
                  <a:moveTo>
                    <a:pt x="91140" y="19865"/>
                  </a:moveTo>
                  <a:lnTo>
                    <a:pt x="91275" y="19932"/>
                  </a:lnTo>
                  <a:lnTo>
                    <a:pt x="91342" y="20000"/>
                  </a:lnTo>
                  <a:lnTo>
                    <a:pt x="91376" y="20067"/>
                  </a:lnTo>
                  <a:lnTo>
                    <a:pt x="91443" y="20235"/>
                  </a:lnTo>
                  <a:lnTo>
                    <a:pt x="91477" y="20303"/>
                  </a:lnTo>
                  <a:lnTo>
                    <a:pt x="91544" y="20303"/>
                  </a:lnTo>
                  <a:lnTo>
                    <a:pt x="91510" y="21818"/>
                  </a:lnTo>
                  <a:lnTo>
                    <a:pt x="91443" y="23333"/>
                  </a:lnTo>
                  <a:lnTo>
                    <a:pt x="91275" y="26329"/>
                  </a:lnTo>
                  <a:lnTo>
                    <a:pt x="91241" y="26363"/>
                  </a:lnTo>
                  <a:lnTo>
                    <a:pt x="91207" y="26363"/>
                  </a:lnTo>
                  <a:lnTo>
                    <a:pt x="91106" y="26531"/>
                  </a:lnTo>
                  <a:lnTo>
                    <a:pt x="91005" y="26666"/>
                  </a:lnTo>
                  <a:lnTo>
                    <a:pt x="91005" y="26666"/>
                  </a:lnTo>
                  <a:lnTo>
                    <a:pt x="91106" y="23501"/>
                  </a:lnTo>
                  <a:lnTo>
                    <a:pt x="91174" y="21683"/>
                  </a:lnTo>
                  <a:lnTo>
                    <a:pt x="91174" y="20774"/>
                  </a:lnTo>
                  <a:lnTo>
                    <a:pt x="91140" y="19865"/>
                  </a:lnTo>
                  <a:close/>
                  <a:moveTo>
                    <a:pt x="91039" y="19865"/>
                  </a:moveTo>
                  <a:lnTo>
                    <a:pt x="90972" y="20707"/>
                  </a:lnTo>
                  <a:lnTo>
                    <a:pt x="90938" y="21548"/>
                  </a:lnTo>
                  <a:lnTo>
                    <a:pt x="90938" y="23232"/>
                  </a:lnTo>
                  <a:lnTo>
                    <a:pt x="90770" y="26733"/>
                  </a:lnTo>
                  <a:lnTo>
                    <a:pt x="90669" y="26733"/>
                  </a:lnTo>
                  <a:lnTo>
                    <a:pt x="90568" y="26700"/>
                  </a:lnTo>
                  <a:lnTo>
                    <a:pt x="90366" y="26598"/>
                  </a:lnTo>
                  <a:lnTo>
                    <a:pt x="90231" y="26497"/>
                  </a:lnTo>
                  <a:lnTo>
                    <a:pt x="90130" y="26396"/>
                  </a:lnTo>
                  <a:lnTo>
                    <a:pt x="89928" y="26161"/>
                  </a:lnTo>
                  <a:lnTo>
                    <a:pt x="89995" y="25588"/>
                  </a:lnTo>
                  <a:lnTo>
                    <a:pt x="90063" y="25521"/>
                  </a:lnTo>
                  <a:lnTo>
                    <a:pt x="90063" y="25454"/>
                  </a:lnTo>
                  <a:lnTo>
                    <a:pt x="90029" y="25386"/>
                  </a:lnTo>
                  <a:lnTo>
                    <a:pt x="90130" y="24141"/>
                  </a:lnTo>
                  <a:lnTo>
                    <a:pt x="90231" y="22895"/>
                  </a:lnTo>
                  <a:lnTo>
                    <a:pt x="90298" y="21649"/>
                  </a:lnTo>
                  <a:lnTo>
                    <a:pt x="90298" y="21043"/>
                  </a:lnTo>
                  <a:lnTo>
                    <a:pt x="90298" y="20437"/>
                  </a:lnTo>
                  <a:lnTo>
                    <a:pt x="90568" y="20168"/>
                  </a:lnTo>
                  <a:lnTo>
                    <a:pt x="90837" y="19966"/>
                  </a:lnTo>
                  <a:lnTo>
                    <a:pt x="90938" y="19899"/>
                  </a:lnTo>
                  <a:lnTo>
                    <a:pt x="91039" y="19865"/>
                  </a:lnTo>
                  <a:close/>
                  <a:moveTo>
                    <a:pt x="92756" y="19798"/>
                  </a:moveTo>
                  <a:lnTo>
                    <a:pt x="92891" y="19831"/>
                  </a:lnTo>
                  <a:lnTo>
                    <a:pt x="93059" y="19899"/>
                  </a:lnTo>
                  <a:lnTo>
                    <a:pt x="93227" y="20000"/>
                  </a:lnTo>
                  <a:lnTo>
                    <a:pt x="93396" y="20168"/>
                  </a:lnTo>
                  <a:lnTo>
                    <a:pt x="93429" y="20404"/>
                  </a:lnTo>
                  <a:lnTo>
                    <a:pt x="93396" y="20639"/>
                  </a:lnTo>
                  <a:lnTo>
                    <a:pt x="93396" y="21144"/>
                  </a:lnTo>
                  <a:lnTo>
                    <a:pt x="93328" y="23265"/>
                  </a:lnTo>
                  <a:lnTo>
                    <a:pt x="93295" y="24343"/>
                  </a:lnTo>
                  <a:lnTo>
                    <a:pt x="93261" y="25420"/>
                  </a:lnTo>
                  <a:lnTo>
                    <a:pt x="93261" y="25959"/>
                  </a:lnTo>
                  <a:lnTo>
                    <a:pt x="93194" y="26531"/>
                  </a:lnTo>
                  <a:lnTo>
                    <a:pt x="93126" y="26767"/>
                  </a:lnTo>
                  <a:lnTo>
                    <a:pt x="93025" y="26935"/>
                  </a:lnTo>
                  <a:lnTo>
                    <a:pt x="92857" y="27036"/>
                  </a:lnTo>
                  <a:lnTo>
                    <a:pt x="92655" y="27104"/>
                  </a:lnTo>
                  <a:lnTo>
                    <a:pt x="92453" y="27104"/>
                  </a:lnTo>
                  <a:lnTo>
                    <a:pt x="92251" y="27070"/>
                  </a:lnTo>
                  <a:lnTo>
                    <a:pt x="92015" y="27036"/>
                  </a:lnTo>
                  <a:lnTo>
                    <a:pt x="91847" y="26935"/>
                  </a:lnTo>
                  <a:lnTo>
                    <a:pt x="91881" y="26902"/>
                  </a:lnTo>
                  <a:lnTo>
                    <a:pt x="91881" y="26834"/>
                  </a:lnTo>
                  <a:lnTo>
                    <a:pt x="92116" y="23366"/>
                  </a:lnTo>
                  <a:lnTo>
                    <a:pt x="92251" y="21784"/>
                  </a:lnTo>
                  <a:lnTo>
                    <a:pt x="92285" y="21010"/>
                  </a:lnTo>
                  <a:lnTo>
                    <a:pt x="92318" y="20202"/>
                  </a:lnTo>
                  <a:lnTo>
                    <a:pt x="92352" y="20168"/>
                  </a:lnTo>
                  <a:lnTo>
                    <a:pt x="92419" y="20000"/>
                  </a:lnTo>
                  <a:lnTo>
                    <a:pt x="92520" y="19899"/>
                  </a:lnTo>
                  <a:lnTo>
                    <a:pt x="92655" y="19831"/>
                  </a:lnTo>
                  <a:lnTo>
                    <a:pt x="92756" y="19798"/>
                  </a:lnTo>
                  <a:close/>
                  <a:moveTo>
                    <a:pt x="90467" y="14444"/>
                  </a:moveTo>
                  <a:lnTo>
                    <a:pt x="90265" y="14781"/>
                  </a:lnTo>
                  <a:lnTo>
                    <a:pt x="90096" y="15118"/>
                  </a:lnTo>
                  <a:lnTo>
                    <a:pt x="89962" y="15522"/>
                  </a:lnTo>
                  <a:lnTo>
                    <a:pt x="89827" y="15926"/>
                  </a:lnTo>
                  <a:lnTo>
                    <a:pt x="89659" y="16767"/>
                  </a:lnTo>
                  <a:lnTo>
                    <a:pt x="89524" y="17542"/>
                  </a:lnTo>
                  <a:lnTo>
                    <a:pt x="89423" y="18249"/>
                  </a:lnTo>
                  <a:lnTo>
                    <a:pt x="89356" y="18990"/>
                  </a:lnTo>
                  <a:lnTo>
                    <a:pt x="89322" y="19730"/>
                  </a:lnTo>
                  <a:lnTo>
                    <a:pt x="89356" y="20471"/>
                  </a:lnTo>
                  <a:lnTo>
                    <a:pt x="89288" y="20505"/>
                  </a:lnTo>
                  <a:lnTo>
                    <a:pt x="89288" y="20572"/>
                  </a:lnTo>
                  <a:lnTo>
                    <a:pt x="89288" y="20606"/>
                  </a:lnTo>
                  <a:lnTo>
                    <a:pt x="89255" y="20505"/>
                  </a:lnTo>
                  <a:lnTo>
                    <a:pt x="89086" y="20774"/>
                  </a:lnTo>
                  <a:lnTo>
                    <a:pt x="88952" y="21077"/>
                  </a:lnTo>
                  <a:lnTo>
                    <a:pt x="88884" y="21414"/>
                  </a:lnTo>
                  <a:lnTo>
                    <a:pt x="88817" y="21750"/>
                  </a:lnTo>
                  <a:lnTo>
                    <a:pt x="88783" y="22457"/>
                  </a:lnTo>
                  <a:lnTo>
                    <a:pt x="88783" y="23097"/>
                  </a:lnTo>
                  <a:lnTo>
                    <a:pt x="88750" y="23871"/>
                  </a:lnTo>
                  <a:lnTo>
                    <a:pt x="88716" y="24679"/>
                  </a:lnTo>
                  <a:lnTo>
                    <a:pt x="88750" y="25083"/>
                  </a:lnTo>
                  <a:lnTo>
                    <a:pt x="88783" y="25487"/>
                  </a:lnTo>
                  <a:lnTo>
                    <a:pt x="88851" y="25858"/>
                  </a:lnTo>
                  <a:lnTo>
                    <a:pt x="88952" y="26262"/>
                  </a:lnTo>
                  <a:lnTo>
                    <a:pt x="88985" y="26295"/>
                  </a:lnTo>
                  <a:lnTo>
                    <a:pt x="88918" y="26598"/>
                  </a:lnTo>
                  <a:lnTo>
                    <a:pt x="88851" y="26868"/>
                  </a:lnTo>
                  <a:lnTo>
                    <a:pt x="88716" y="27137"/>
                  </a:lnTo>
                  <a:lnTo>
                    <a:pt x="88548" y="27407"/>
                  </a:lnTo>
                  <a:lnTo>
                    <a:pt x="88413" y="27036"/>
                  </a:lnTo>
                  <a:lnTo>
                    <a:pt x="88278" y="26666"/>
                  </a:lnTo>
                  <a:lnTo>
                    <a:pt x="88211" y="26262"/>
                  </a:lnTo>
                  <a:lnTo>
                    <a:pt x="88177" y="25858"/>
                  </a:lnTo>
                  <a:lnTo>
                    <a:pt x="88110" y="25083"/>
                  </a:lnTo>
                  <a:lnTo>
                    <a:pt x="88076" y="24275"/>
                  </a:lnTo>
                  <a:lnTo>
                    <a:pt x="88009" y="22558"/>
                  </a:lnTo>
                  <a:lnTo>
                    <a:pt x="88009" y="21717"/>
                  </a:lnTo>
                  <a:lnTo>
                    <a:pt x="88043" y="20841"/>
                  </a:lnTo>
                  <a:lnTo>
                    <a:pt x="88110" y="20000"/>
                  </a:lnTo>
                  <a:lnTo>
                    <a:pt x="88211" y="19192"/>
                  </a:lnTo>
                  <a:lnTo>
                    <a:pt x="88346" y="18350"/>
                  </a:lnTo>
                  <a:lnTo>
                    <a:pt x="88514" y="17542"/>
                  </a:lnTo>
                  <a:lnTo>
                    <a:pt x="88750" y="16734"/>
                  </a:lnTo>
                  <a:lnTo>
                    <a:pt x="89053" y="15959"/>
                  </a:lnTo>
                  <a:lnTo>
                    <a:pt x="89389" y="15185"/>
                  </a:lnTo>
                  <a:lnTo>
                    <a:pt x="89726" y="14444"/>
                  </a:lnTo>
                  <a:close/>
                  <a:moveTo>
                    <a:pt x="99692" y="22558"/>
                  </a:moveTo>
                  <a:lnTo>
                    <a:pt x="99826" y="22626"/>
                  </a:lnTo>
                  <a:lnTo>
                    <a:pt x="99961" y="22727"/>
                  </a:lnTo>
                  <a:lnTo>
                    <a:pt x="100096" y="22861"/>
                  </a:lnTo>
                  <a:lnTo>
                    <a:pt x="100230" y="23030"/>
                  </a:lnTo>
                  <a:lnTo>
                    <a:pt x="100264" y="23198"/>
                  </a:lnTo>
                  <a:lnTo>
                    <a:pt x="100264" y="23366"/>
                  </a:lnTo>
                  <a:lnTo>
                    <a:pt x="100230" y="23737"/>
                  </a:lnTo>
                  <a:lnTo>
                    <a:pt x="100264" y="23804"/>
                  </a:lnTo>
                  <a:lnTo>
                    <a:pt x="100331" y="23838"/>
                  </a:lnTo>
                  <a:lnTo>
                    <a:pt x="99860" y="24309"/>
                  </a:lnTo>
                  <a:lnTo>
                    <a:pt x="99389" y="24780"/>
                  </a:lnTo>
                  <a:lnTo>
                    <a:pt x="98547" y="25790"/>
                  </a:lnTo>
                  <a:lnTo>
                    <a:pt x="97907" y="26464"/>
                  </a:lnTo>
                  <a:lnTo>
                    <a:pt x="97200" y="27104"/>
                  </a:lnTo>
                  <a:lnTo>
                    <a:pt x="96527" y="27710"/>
                  </a:lnTo>
                  <a:lnTo>
                    <a:pt x="95887" y="28383"/>
                  </a:lnTo>
                  <a:lnTo>
                    <a:pt x="95584" y="28383"/>
                  </a:lnTo>
                  <a:lnTo>
                    <a:pt x="95450" y="28349"/>
                  </a:lnTo>
                  <a:lnTo>
                    <a:pt x="95349" y="28282"/>
                  </a:lnTo>
                  <a:lnTo>
                    <a:pt x="95180" y="28080"/>
                  </a:lnTo>
                  <a:lnTo>
                    <a:pt x="95012" y="27878"/>
                  </a:lnTo>
                  <a:lnTo>
                    <a:pt x="94978" y="27811"/>
                  </a:lnTo>
                  <a:lnTo>
                    <a:pt x="94945" y="27710"/>
                  </a:lnTo>
                  <a:lnTo>
                    <a:pt x="94945" y="27508"/>
                  </a:lnTo>
                  <a:lnTo>
                    <a:pt x="95012" y="27339"/>
                  </a:lnTo>
                  <a:lnTo>
                    <a:pt x="95147" y="27137"/>
                  </a:lnTo>
                  <a:lnTo>
                    <a:pt x="95416" y="26801"/>
                  </a:lnTo>
                  <a:lnTo>
                    <a:pt x="95652" y="26531"/>
                  </a:lnTo>
                  <a:lnTo>
                    <a:pt x="96931" y="24949"/>
                  </a:lnTo>
                  <a:lnTo>
                    <a:pt x="97604" y="24208"/>
                  </a:lnTo>
                  <a:lnTo>
                    <a:pt x="98278" y="23467"/>
                  </a:lnTo>
                  <a:lnTo>
                    <a:pt x="98682" y="23063"/>
                  </a:lnTo>
                  <a:lnTo>
                    <a:pt x="98884" y="22861"/>
                  </a:lnTo>
                  <a:lnTo>
                    <a:pt x="99119" y="22693"/>
                  </a:lnTo>
                  <a:lnTo>
                    <a:pt x="99254" y="22626"/>
                  </a:lnTo>
                  <a:lnTo>
                    <a:pt x="99389" y="22558"/>
                  </a:lnTo>
                  <a:close/>
                  <a:moveTo>
                    <a:pt x="100870" y="23905"/>
                  </a:moveTo>
                  <a:lnTo>
                    <a:pt x="100971" y="23972"/>
                  </a:lnTo>
                  <a:lnTo>
                    <a:pt x="98648" y="26464"/>
                  </a:lnTo>
                  <a:lnTo>
                    <a:pt x="97402" y="27743"/>
                  </a:lnTo>
                  <a:lnTo>
                    <a:pt x="96796" y="28383"/>
                  </a:lnTo>
                  <a:lnTo>
                    <a:pt x="96258" y="29090"/>
                  </a:lnTo>
                  <a:lnTo>
                    <a:pt x="96123" y="28989"/>
                  </a:lnTo>
                  <a:lnTo>
                    <a:pt x="96022" y="28922"/>
                  </a:lnTo>
                  <a:lnTo>
                    <a:pt x="96022" y="28888"/>
                  </a:lnTo>
                  <a:lnTo>
                    <a:pt x="96359" y="28652"/>
                  </a:lnTo>
                  <a:lnTo>
                    <a:pt x="96695" y="28383"/>
                  </a:lnTo>
                  <a:lnTo>
                    <a:pt x="96998" y="28080"/>
                  </a:lnTo>
                  <a:lnTo>
                    <a:pt x="97301" y="27777"/>
                  </a:lnTo>
                  <a:lnTo>
                    <a:pt x="97874" y="27137"/>
                  </a:lnTo>
                  <a:lnTo>
                    <a:pt x="98446" y="26497"/>
                  </a:lnTo>
                  <a:lnTo>
                    <a:pt x="99624" y="25184"/>
                  </a:lnTo>
                  <a:lnTo>
                    <a:pt x="100230" y="24511"/>
                  </a:lnTo>
                  <a:lnTo>
                    <a:pt x="100870" y="23905"/>
                  </a:lnTo>
                  <a:close/>
                  <a:moveTo>
                    <a:pt x="101308" y="24511"/>
                  </a:moveTo>
                  <a:lnTo>
                    <a:pt x="101409" y="24780"/>
                  </a:lnTo>
                  <a:lnTo>
                    <a:pt x="101510" y="25016"/>
                  </a:lnTo>
                  <a:lnTo>
                    <a:pt x="101543" y="25252"/>
                  </a:lnTo>
                  <a:lnTo>
                    <a:pt x="101038" y="25790"/>
                  </a:lnTo>
                  <a:lnTo>
                    <a:pt x="100466" y="26295"/>
                  </a:lnTo>
                  <a:lnTo>
                    <a:pt x="99321" y="27339"/>
                  </a:lnTo>
                  <a:lnTo>
                    <a:pt x="98783" y="27878"/>
                  </a:lnTo>
                  <a:lnTo>
                    <a:pt x="98244" y="28417"/>
                  </a:lnTo>
                  <a:lnTo>
                    <a:pt x="97806" y="29023"/>
                  </a:lnTo>
                  <a:lnTo>
                    <a:pt x="97604" y="29326"/>
                  </a:lnTo>
                  <a:lnTo>
                    <a:pt x="97402" y="29629"/>
                  </a:lnTo>
                  <a:lnTo>
                    <a:pt x="96965" y="29561"/>
                  </a:lnTo>
                  <a:lnTo>
                    <a:pt x="96763" y="29494"/>
                  </a:lnTo>
                  <a:lnTo>
                    <a:pt x="96594" y="29393"/>
                  </a:lnTo>
                  <a:lnTo>
                    <a:pt x="96931" y="29090"/>
                  </a:lnTo>
                  <a:lnTo>
                    <a:pt x="97234" y="28787"/>
                  </a:lnTo>
                  <a:lnTo>
                    <a:pt x="97840" y="28147"/>
                  </a:lnTo>
                  <a:lnTo>
                    <a:pt x="98412" y="27508"/>
                  </a:lnTo>
                  <a:lnTo>
                    <a:pt x="98985" y="26868"/>
                  </a:lnTo>
                  <a:lnTo>
                    <a:pt x="100129" y="25689"/>
                  </a:lnTo>
                  <a:lnTo>
                    <a:pt x="101308" y="24511"/>
                  </a:lnTo>
                  <a:close/>
                  <a:moveTo>
                    <a:pt x="101274" y="25858"/>
                  </a:moveTo>
                  <a:lnTo>
                    <a:pt x="101308" y="25891"/>
                  </a:lnTo>
                  <a:lnTo>
                    <a:pt x="101442" y="26026"/>
                  </a:lnTo>
                  <a:lnTo>
                    <a:pt x="101611" y="26093"/>
                  </a:lnTo>
                  <a:lnTo>
                    <a:pt x="101813" y="26127"/>
                  </a:lnTo>
                  <a:lnTo>
                    <a:pt x="101981" y="26093"/>
                  </a:lnTo>
                  <a:lnTo>
                    <a:pt x="101678" y="26666"/>
                  </a:lnTo>
                  <a:lnTo>
                    <a:pt x="101308" y="27205"/>
                  </a:lnTo>
                  <a:lnTo>
                    <a:pt x="100870" y="27710"/>
                  </a:lnTo>
                  <a:lnTo>
                    <a:pt x="100432" y="28181"/>
                  </a:lnTo>
                  <a:lnTo>
                    <a:pt x="99456" y="29191"/>
                  </a:lnTo>
                  <a:lnTo>
                    <a:pt x="98783" y="29797"/>
                  </a:lnTo>
                  <a:lnTo>
                    <a:pt x="98547" y="29999"/>
                  </a:lnTo>
                  <a:lnTo>
                    <a:pt x="98345" y="30100"/>
                  </a:lnTo>
                  <a:lnTo>
                    <a:pt x="98345" y="29864"/>
                  </a:lnTo>
                  <a:lnTo>
                    <a:pt x="98379" y="29831"/>
                  </a:lnTo>
                  <a:lnTo>
                    <a:pt x="98379" y="29763"/>
                  </a:lnTo>
                  <a:lnTo>
                    <a:pt x="98345" y="29696"/>
                  </a:lnTo>
                  <a:lnTo>
                    <a:pt x="98244" y="29460"/>
                  </a:lnTo>
                  <a:lnTo>
                    <a:pt x="98210" y="29393"/>
                  </a:lnTo>
                  <a:lnTo>
                    <a:pt x="98109" y="29292"/>
                  </a:lnTo>
                  <a:lnTo>
                    <a:pt x="98042" y="29225"/>
                  </a:lnTo>
                  <a:lnTo>
                    <a:pt x="97941" y="29191"/>
                  </a:lnTo>
                  <a:lnTo>
                    <a:pt x="98682" y="28383"/>
                  </a:lnTo>
                  <a:lnTo>
                    <a:pt x="99456" y="27575"/>
                  </a:lnTo>
                  <a:lnTo>
                    <a:pt x="100365" y="26733"/>
                  </a:lnTo>
                  <a:lnTo>
                    <a:pt x="100836" y="26295"/>
                  </a:lnTo>
                  <a:lnTo>
                    <a:pt x="101274" y="25858"/>
                  </a:lnTo>
                  <a:close/>
                  <a:moveTo>
                    <a:pt x="106930" y="17171"/>
                  </a:moveTo>
                  <a:lnTo>
                    <a:pt x="106930" y="18114"/>
                  </a:lnTo>
                  <a:lnTo>
                    <a:pt x="106897" y="19023"/>
                  </a:lnTo>
                  <a:lnTo>
                    <a:pt x="106863" y="19495"/>
                  </a:lnTo>
                  <a:lnTo>
                    <a:pt x="106829" y="19932"/>
                  </a:lnTo>
                  <a:lnTo>
                    <a:pt x="106728" y="20404"/>
                  </a:lnTo>
                  <a:lnTo>
                    <a:pt x="106627" y="20841"/>
                  </a:lnTo>
                  <a:lnTo>
                    <a:pt x="106425" y="21380"/>
                  </a:lnTo>
                  <a:lnTo>
                    <a:pt x="106190" y="21919"/>
                  </a:lnTo>
                  <a:lnTo>
                    <a:pt x="105954" y="22457"/>
                  </a:lnTo>
                  <a:lnTo>
                    <a:pt x="105685" y="22996"/>
                  </a:lnTo>
                  <a:lnTo>
                    <a:pt x="105382" y="23535"/>
                  </a:lnTo>
                  <a:lnTo>
                    <a:pt x="105079" y="24040"/>
                  </a:lnTo>
                  <a:lnTo>
                    <a:pt x="104405" y="25016"/>
                  </a:lnTo>
                  <a:lnTo>
                    <a:pt x="104069" y="25487"/>
                  </a:lnTo>
                  <a:lnTo>
                    <a:pt x="103698" y="25925"/>
                  </a:lnTo>
                  <a:lnTo>
                    <a:pt x="102890" y="26801"/>
                  </a:lnTo>
                  <a:lnTo>
                    <a:pt x="102015" y="27642"/>
                  </a:lnTo>
                  <a:lnTo>
                    <a:pt x="101173" y="28450"/>
                  </a:lnTo>
                  <a:lnTo>
                    <a:pt x="100298" y="29225"/>
                  </a:lnTo>
                  <a:lnTo>
                    <a:pt x="99422" y="29965"/>
                  </a:lnTo>
                  <a:lnTo>
                    <a:pt x="98513" y="30672"/>
                  </a:lnTo>
                  <a:lnTo>
                    <a:pt x="97571" y="31346"/>
                  </a:lnTo>
                  <a:lnTo>
                    <a:pt x="97571" y="31177"/>
                  </a:lnTo>
                  <a:lnTo>
                    <a:pt x="97604" y="31043"/>
                  </a:lnTo>
                  <a:lnTo>
                    <a:pt x="97705" y="30740"/>
                  </a:lnTo>
                  <a:lnTo>
                    <a:pt x="97874" y="30403"/>
                  </a:lnTo>
                  <a:lnTo>
                    <a:pt x="98109" y="30134"/>
                  </a:lnTo>
                  <a:lnTo>
                    <a:pt x="98109" y="30201"/>
                  </a:lnTo>
                  <a:lnTo>
                    <a:pt x="98109" y="30268"/>
                  </a:lnTo>
                  <a:lnTo>
                    <a:pt x="98143" y="30302"/>
                  </a:lnTo>
                  <a:lnTo>
                    <a:pt x="98210" y="30336"/>
                  </a:lnTo>
                  <a:lnTo>
                    <a:pt x="98311" y="30302"/>
                  </a:lnTo>
                  <a:lnTo>
                    <a:pt x="98345" y="30235"/>
                  </a:lnTo>
                  <a:lnTo>
                    <a:pt x="98480" y="30235"/>
                  </a:lnTo>
                  <a:lnTo>
                    <a:pt x="98581" y="30167"/>
                  </a:lnTo>
                  <a:lnTo>
                    <a:pt x="98783" y="29999"/>
                  </a:lnTo>
                  <a:lnTo>
                    <a:pt x="100230" y="28619"/>
                  </a:lnTo>
                  <a:lnTo>
                    <a:pt x="100803" y="28080"/>
                  </a:lnTo>
                  <a:lnTo>
                    <a:pt x="101341" y="27474"/>
                  </a:lnTo>
                  <a:lnTo>
                    <a:pt x="101577" y="27171"/>
                  </a:lnTo>
                  <a:lnTo>
                    <a:pt x="101813" y="26834"/>
                  </a:lnTo>
                  <a:lnTo>
                    <a:pt x="102015" y="26497"/>
                  </a:lnTo>
                  <a:lnTo>
                    <a:pt x="102183" y="26127"/>
                  </a:lnTo>
                  <a:lnTo>
                    <a:pt x="102217" y="26060"/>
                  </a:lnTo>
                  <a:lnTo>
                    <a:pt x="102183" y="25992"/>
                  </a:lnTo>
                  <a:lnTo>
                    <a:pt x="102419" y="25858"/>
                  </a:lnTo>
                  <a:lnTo>
                    <a:pt x="102654" y="25656"/>
                  </a:lnTo>
                  <a:lnTo>
                    <a:pt x="102857" y="25454"/>
                  </a:lnTo>
                  <a:lnTo>
                    <a:pt x="103092" y="25218"/>
                  </a:lnTo>
                  <a:lnTo>
                    <a:pt x="103732" y="24410"/>
                  </a:lnTo>
                  <a:lnTo>
                    <a:pt x="104405" y="23669"/>
                  </a:lnTo>
                  <a:lnTo>
                    <a:pt x="104742" y="23265"/>
                  </a:lnTo>
                  <a:lnTo>
                    <a:pt x="105079" y="22895"/>
                  </a:lnTo>
                  <a:lnTo>
                    <a:pt x="105348" y="22491"/>
                  </a:lnTo>
                  <a:lnTo>
                    <a:pt x="105617" y="22053"/>
                  </a:lnTo>
                  <a:lnTo>
                    <a:pt x="105819" y="21616"/>
                  </a:lnTo>
                  <a:lnTo>
                    <a:pt x="105988" y="21144"/>
                  </a:lnTo>
                  <a:lnTo>
                    <a:pt x="106055" y="21144"/>
                  </a:lnTo>
                  <a:lnTo>
                    <a:pt x="106156" y="21111"/>
                  </a:lnTo>
                  <a:lnTo>
                    <a:pt x="106190" y="21111"/>
                  </a:lnTo>
                  <a:lnTo>
                    <a:pt x="106190" y="21144"/>
                  </a:lnTo>
                  <a:lnTo>
                    <a:pt x="106223" y="21111"/>
                  </a:lnTo>
                  <a:lnTo>
                    <a:pt x="106358" y="20976"/>
                  </a:lnTo>
                  <a:lnTo>
                    <a:pt x="106425" y="20774"/>
                  </a:lnTo>
                  <a:lnTo>
                    <a:pt x="106493" y="20370"/>
                  </a:lnTo>
                  <a:lnTo>
                    <a:pt x="106560" y="20033"/>
                  </a:lnTo>
                  <a:lnTo>
                    <a:pt x="106526" y="19697"/>
                  </a:lnTo>
                  <a:lnTo>
                    <a:pt x="106560" y="19663"/>
                  </a:lnTo>
                  <a:lnTo>
                    <a:pt x="106526" y="19596"/>
                  </a:lnTo>
                  <a:lnTo>
                    <a:pt x="106560" y="18990"/>
                  </a:lnTo>
                  <a:lnTo>
                    <a:pt x="106594" y="18417"/>
                  </a:lnTo>
                  <a:lnTo>
                    <a:pt x="106627" y="17845"/>
                  </a:lnTo>
                  <a:lnTo>
                    <a:pt x="106627" y="17508"/>
                  </a:lnTo>
                  <a:lnTo>
                    <a:pt x="106560" y="17239"/>
                  </a:lnTo>
                  <a:lnTo>
                    <a:pt x="106930" y="17171"/>
                  </a:lnTo>
                  <a:close/>
                  <a:moveTo>
                    <a:pt x="1" y="1"/>
                  </a:moveTo>
                  <a:lnTo>
                    <a:pt x="607" y="1011"/>
                  </a:lnTo>
                  <a:lnTo>
                    <a:pt x="1246" y="2021"/>
                  </a:lnTo>
                  <a:lnTo>
                    <a:pt x="2559" y="3974"/>
                  </a:lnTo>
                  <a:lnTo>
                    <a:pt x="4175" y="6263"/>
                  </a:lnTo>
                  <a:lnTo>
                    <a:pt x="5792" y="8519"/>
                  </a:lnTo>
                  <a:lnTo>
                    <a:pt x="7408" y="10640"/>
                  </a:lnTo>
                  <a:lnTo>
                    <a:pt x="9091" y="12727"/>
                  </a:lnTo>
                  <a:lnTo>
                    <a:pt x="9394" y="13098"/>
                  </a:lnTo>
                  <a:lnTo>
                    <a:pt x="9764" y="13468"/>
                  </a:lnTo>
                  <a:lnTo>
                    <a:pt x="10101" y="13805"/>
                  </a:lnTo>
                  <a:lnTo>
                    <a:pt x="10505" y="14074"/>
                  </a:lnTo>
                  <a:lnTo>
                    <a:pt x="10943" y="14343"/>
                  </a:lnTo>
                  <a:lnTo>
                    <a:pt x="11380" y="14512"/>
                  </a:lnTo>
                  <a:lnTo>
                    <a:pt x="11616" y="14579"/>
                  </a:lnTo>
                  <a:lnTo>
                    <a:pt x="11852" y="14646"/>
                  </a:lnTo>
                  <a:lnTo>
                    <a:pt x="12357" y="14646"/>
                  </a:lnTo>
                  <a:lnTo>
                    <a:pt x="12357" y="14747"/>
                  </a:lnTo>
                  <a:lnTo>
                    <a:pt x="12390" y="14781"/>
                  </a:lnTo>
                  <a:lnTo>
                    <a:pt x="12424" y="14781"/>
                  </a:lnTo>
                  <a:lnTo>
                    <a:pt x="19090" y="14714"/>
                  </a:lnTo>
                  <a:lnTo>
                    <a:pt x="25723" y="14613"/>
                  </a:lnTo>
                  <a:lnTo>
                    <a:pt x="32389" y="14478"/>
                  </a:lnTo>
                  <a:lnTo>
                    <a:pt x="39056" y="14377"/>
                  </a:lnTo>
                  <a:lnTo>
                    <a:pt x="41008" y="14343"/>
                  </a:lnTo>
                  <a:lnTo>
                    <a:pt x="40806" y="14882"/>
                  </a:lnTo>
                  <a:lnTo>
                    <a:pt x="40672" y="15454"/>
                  </a:lnTo>
                  <a:lnTo>
                    <a:pt x="40537" y="16027"/>
                  </a:lnTo>
                  <a:lnTo>
                    <a:pt x="40470" y="16599"/>
                  </a:lnTo>
                  <a:lnTo>
                    <a:pt x="40436" y="17171"/>
                  </a:lnTo>
                  <a:lnTo>
                    <a:pt x="40436" y="17744"/>
                  </a:lnTo>
                  <a:lnTo>
                    <a:pt x="40470" y="18350"/>
                  </a:lnTo>
                  <a:lnTo>
                    <a:pt x="40503" y="18922"/>
                  </a:lnTo>
                  <a:lnTo>
                    <a:pt x="40571" y="19360"/>
                  </a:lnTo>
                  <a:lnTo>
                    <a:pt x="40672" y="19831"/>
                  </a:lnTo>
                  <a:lnTo>
                    <a:pt x="40806" y="20303"/>
                  </a:lnTo>
                  <a:lnTo>
                    <a:pt x="40975" y="20740"/>
                  </a:lnTo>
                  <a:lnTo>
                    <a:pt x="41177" y="21178"/>
                  </a:lnTo>
                  <a:lnTo>
                    <a:pt x="41446" y="21548"/>
                  </a:lnTo>
                  <a:lnTo>
                    <a:pt x="41614" y="21717"/>
                  </a:lnTo>
                  <a:lnTo>
                    <a:pt x="41783" y="21851"/>
                  </a:lnTo>
                  <a:lnTo>
                    <a:pt x="41985" y="21986"/>
                  </a:lnTo>
                  <a:lnTo>
                    <a:pt x="42187" y="22121"/>
                  </a:lnTo>
                  <a:lnTo>
                    <a:pt x="42389" y="22188"/>
                  </a:lnTo>
                  <a:lnTo>
                    <a:pt x="42624" y="22255"/>
                  </a:lnTo>
                  <a:lnTo>
                    <a:pt x="42860" y="22289"/>
                  </a:lnTo>
                  <a:lnTo>
                    <a:pt x="43567" y="22289"/>
                  </a:lnTo>
                  <a:lnTo>
                    <a:pt x="44038" y="22255"/>
                  </a:lnTo>
                  <a:lnTo>
                    <a:pt x="46968" y="22222"/>
                  </a:lnTo>
                  <a:lnTo>
                    <a:pt x="52792" y="22087"/>
                  </a:lnTo>
                  <a:lnTo>
                    <a:pt x="58347" y="21986"/>
                  </a:lnTo>
                  <a:lnTo>
                    <a:pt x="59526" y="21986"/>
                  </a:lnTo>
                  <a:lnTo>
                    <a:pt x="60738" y="21952"/>
                  </a:lnTo>
                  <a:lnTo>
                    <a:pt x="61310" y="21919"/>
                  </a:lnTo>
                  <a:lnTo>
                    <a:pt x="61916" y="21818"/>
                  </a:lnTo>
                  <a:lnTo>
                    <a:pt x="62489" y="21683"/>
                  </a:lnTo>
                  <a:lnTo>
                    <a:pt x="63061" y="21515"/>
                  </a:lnTo>
                  <a:lnTo>
                    <a:pt x="63499" y="21313"/>
                  </a:lnTo>
                  <a:lnTo>
                    <a:pt x="63903" y="21043"/>
                  </a:lnTo>
                  <a:lnTo>
                    <a:pt x="64239" y="20740"/>
                  </a:lnTo>
                  <a:lnTo>
                    <a:pt x="64542" y="20370"/>
                  </a:lnTo>
                  <a:lnTo>
                    <a:pt x="64778" y="19966"/>
                  </a:lnTo>
                  <a:lnTo>
                    <a:pt x="64980" y="19562"/>
                  </a:lnTo>
                  <a:lnTo>
                    <a:pt x="65115" y="19091"/>
                  </a:lnTo>
                  <a:lnTo>
                    <a:pt x="65216" y="18619"/>
                  </a:lnTo>
                  <a:lnTo>
                    <a:pt x="65283" y="18047"/>
                  </a:lnTo>
                  <a:lnTo>
                    <a:pt x="65283" y="17474"/>
                  </a:lnTo>
                  <a:lnTo>
                    <a:pt x="65182" y="16936"/>
                  </a:lnTo>
                  <a:lnTo>
                    <a:pt x="65081" y="16363"/>
                  </a:lnTo>
                  <a:lnTo>
                    <a:pt x="64913" y="15825"/>
                  </a:lnTo>
                  <a:lnTo>
                    <a:pt x="64711" y="15286"/>
                  </a:lnTo>
                  <a:lnTo>
                    <a:pt x="64239" y="14242"/>
                  </a:lnTo>
                  <a:lnTo>
                    <a:pt x="71848" y="14242"/>
                  </a:lnTo>
                  <a:lnTo>
                    <a:pt x="77774" y="14276"/>
                  </a:lnTo>
                  <a:lnTo>
                    <a:pt x="89625" y="14444"/>
                  </a:lnTo>
                  <a:lnTo>
                    <a:pt x="89389" y="14747"/>
                  </a:lnTo>
                  <a:lnTo>
                    <a:pt x="89187" y="15118"/>
                  </a:lnTo>
                  <a:lnTo>
                    <a:pt x="88985" y="15454"/>
                  </a:lnTo>
                  <a:lnTo>
                    <a:pt x="88817" y="15825"/>
                  </a:lnTo>
                  <a:lnTo>
                    <a:pt x="88514" y="16599"/>
                  </a:lnTo>
                  <a:lnTo>
                    <a:pt x="88278" y="17373"/>
                  </a:lnTo>
                  <a:lnTo>
                    <a:pt x="88110" y="18181"/>
                  </a:lnTo>
                  <a:lnTo>
                    <a:pt x="87975" y="18990"/>
                  </a:lnTo>
                  <a:lnTo>
                    <a:pt x="87874" y="19798"/>
                  </a:lnTo>
                  <a:lnTo>
                    <a:pt x="87773" y="20572"/>
                  </a:lnTo>
                  <a:lnTo>
                    <a:pt x="87740" y="21582"/>
                  </a:lnTo>
                  <a:lnTo>
                    <a:pt x="87740" y="22558"/>
                  </a:lnTo>
                  <a:lnTo>
                    <a:pt x="87773" y="23568"/>
                  </a:lnTo>
                  <a:lnTo>
                    <a:pt x="87841" y="24545"/>
                  </a:lnTo>
                  <a:lnTo>
                    <a:pt x="87874" y="25353"/>
                  </a:lnTo>
                  <a:lnTo>
                    <a:pt x="87942" y="26161"/>
                  </a:lnTo>
                  <a:lnTo>
                    <a:pt x="88043" y="26565"/>
                  </a:lnTo>
                  <a:lnTo>
                    <a:pt x="88110" y="26935"/>
                  </a:lnTo>
                  <a:lnTo>
                    <a:pt x="88245" y="27339"/>
                  </a:lnTo>
                  <a:lnTo>
                    <a:pt x="88413" y="27676"/>
                  </a:lnTo>
                  <a:lnTo>
                    <a:pt x="88480" y="27710"/>
                  </a:lnTo>
                  <a:lnTo>
                    <a:pt x="88514" y="27743"/>
                  </a:lnTo>
                  <a:lnTo>
                    <a:pt x="88581" y="27743"/>
                  </a:lnTo>
                  <a:lnTo>
                    <a:pt x="88615" y="27710"/>
                  </a:lnTo>
                  <a:lnTo>
                    <a:pt x="88851" y="27407"/>
                  </a:lnTo>
                  <a:lnTo>
                    <a:pt x="89053" y="27036"/>
                  </a:lnTo>
                  <a:lnTo>
                    <a:pt x="89154" y="26700"/>
                  </a:lnTo>
                  <a:lnTo>
                    <a:pt x="89187" y="26497"/>
                  </a:lnTo>
                  <a:lnTo>
                    <a:pt x="89221" y="26295"/>
                  </a:lnTo>
                  <a:lnTo>
                    <a:pt x="89255" y="26295"/>
                  </a:lnTo>
                  <a:lnTo>
                    <a:pt x="89255" y="26262"/>
                  </a:lnTo>
                  <a:lnTo>
                    <a:pt x="89288" y="26228"/>
                  </a:lnTo>
                  <a:lnTo>
                    <a:pt x="89255" y="26194"/>
                  </a:lnTo>
                  <a:lnTo>
                    <a:pt x="89288" y="26093"/>
                  </a:lnTo>
                  <a:lnTo>
                    <a:pt x="89356" y="25992"/>
                  </a:lnTo>
                  <a:lnTo>
                    <a:pt x="89457" y="25858"/>
                  </a:lnTo>
                  <a:lnTo>
                    <a:pt x="89591" y="25757"/>
                  </a:lnTo>
                  <a:lnTo>
                    <a:pt x="89726" y="25723"/>
                  </a:lnTo>
                  <a:lnTo>
                    <a:pt x="89692" y="26228"/>
                  </a:lnTo>
                  <a:lnTo>
                    <a:pt x="89692" y="26295"/>
                  </a:lnTo>
                  <a:lnTo>
                    <a:pt x="89726" y="26329"/>
                  </a:lnTo>
                  <a:lnTo>
                    <a:pt x="89827" y="26329"/>
                  </a:lnTo>
                  <a:lnTo>
                    <a:pt x="89995" y="26565"/>
                  </a:lnTo>
                  <a:lnTo>
                    <a:pt x="90197" y="26733"/>
                  </a:lnTo>
                  <a:lnTo>
                    <a:pt x="90433" y="26868"/>
                  </a:lnTo>
                  <a:lnTo>
                    <a:pt x="90669" y="26969"/>
                  </a:lnTo>
                  <a:lnTo>
                    <a:pt x="90770" y="26969"/>
                  </a:lnTo>
                  <a:lnTo>
                    <a:pt x="90770" y="27171"/>
                  </a:lnTo>
                  <a:lnTo>
                    <a:pt x="90770" y="27205"/>
                  </a:lnTo>
                  <a:lnTo>
                    <a:pt x="90803" y="27238"/>
                  </a:lnTo>
                  <a:lnTo>
                    <a:pt x="90871" y="27272"/>
                  </a:lnTo>
                  <a:lnTo>
                    <a:pt x="90972" y="27238"/>
                  </a:lnTo>
                  <a:lnTo>
                    <a:pt x="91005" y="27205"/>
                  </a:lnTo>
                  <a:lnTo>
                    <a:pt x="91005" y="27171"/>
                  </a:lnTo>
                  <a:lnTo>
                    <a:pt x="91005" y="26935"/>
                  </a:lnTo>
                  <a:lnTo>
                    <a:pt x="91140" y="26868"/>
                  </a:lnTo>
                  <a:lnTo>
                    <a:pt x="91241" y="26767"/>
                  </a:lnTo>
                  <a:lnTo>
                    <a:pt x="91241" y="26834"/>
                  </a:lnTo>
                  <a:lnTo>
                    <a:pt x="91308" y="26868"/>
                  </a:lnTo>
                  <a:lnTo>
                    <a:pt x="91679" y="26868"/>
                  </a:lnTo>
                  <a:lnTo>
                    <a:pt x="91679" y="26902"/>
                  </a:lnTo>
                  <a:lnTo>
                    <a:pt x="91712" y="26935"/>
                  </a:lnTo>
                  <a:lnTo>
                    <a:pt x="91746" y="26935"/>
                  </a:lnTo>
                  <a:lnTo>
                    <a:pt x="91914" y="27104"/>
                  </a:lnTo>
                  <a:lnTo>
                    <a:pt x="92116" y="27238"/>
                  </a:lnTo>
                  <a:lnTo>
                    <a:pt x="92285" y="27306"/>
                  </a:lnTo>
                  <a:lnTo>
                    <a:pt x="92487" y="27339"/>
                  </a:lnTo>
                  <a:lnTo>
                    <a:pt x="92689" y="27339"/>
                  </a:lnTo>
                  <a:lnTo>
                    <a:pt x="92891" y="27238"/>
                  </a:lnTo>
                  <a:lnTo>
                    <a:pt x="93059" y="27104"/>
                  </a:lnTo>
                  <a:lnTo>
                    <a:pt x="93194" y="26935"/>
                  </a:lnTo>
                  <a:lnTo>
                    <a:pt x="93295" y="26801"/>
                  </a:lnTo>
                  <a:lnTo>
                    <a:pt x="93328" y="26632"/>
                  </a:lnTo>
                  <a:lnTo>
                    <a:pt x="93396" y="26329"/>
                  </a:lnTo>
                  <a:lnTo>
                    <a:pt x="93429" y="25992"/>
                  </a:lnTo>
                  <a:lnTo>
                    <a:pt x="93429" y="25656"/>
                  </a:lnTo>
                  <a:lnTo>
                    <a:pt x="93530" y="23265"/>
                  </a:lnTo>
                  <a:lnTo>
                    <a:pt x="93598" y="21144"/>
                  </a:lnTo>
                  <a:lnTo>
                    <a:pt x="93631" y="20740"/>
                  </a:lnTo>
                  <a:lnTo>
                    <a:pt x="93631" y="20336"/>
                  </a:lnTo>
                  <a:lnTo>
                    <a:pt x="93631" y="20134"/>
                  </a:lnTo>
                  <a:lnTo>
                    <a:pt x="93598" y="19966"/>
                  </a:lnTo>
                  <a:lnTo>
                    <a:pt x="93530" y="19764"/>
                  </a:lnTo>
                  <a:lnTo>
                    <a:pt x="93463" y="19596"/>
                  </a:lnTo>
                  <a:lnTo>
                    <a:pt x="93328" y="19461"/>
                  </a:lnTo>
                  <a:lnTo>
                    <a:pt x="93160" y="19394"/>
                  </a:lnTo>
                  <a:lnTo>
                    <a:pt x="93025" y="19360"/>
                  </a:lnTo>
                  <a:lnTo>
                    <a:pt x="92857" y="19394"/>
                  </a:lnTo>
                  <a:lnTo>
                    <a:pt x="92722" y="19495"/>
                  </a:lnTo>
                  <a:lnTo>
                    <a:pt x="92554" y="19596"/>
                  </a:lnTo>
                  <a:lnTo>
                    <a:pt x="92285" y="19831"/>
                  </a:lnTo>
                  <a:lnTo>
                    <a:pt x="92251" y="19798"/>
                  </a:lnTo>
                  <a:lnTo>
                    <a:pt x="92217" y="19798"/>
                  </a:lnTo>
                  <a:lnTo>
                    <a:pt x="92184" y="19831"/>
                  </a:lnTo>
                  <a:lnTo>
                    <a:pt x="92150" y="19865"/>
                  </a:lnTo>
                  <a:lnTo>
                    <a:pt x="92150" y="19932"/>
                  </a:lnTo>
                  <a:lnTo>
                    <a:pt x="91914" y="19966"/>
                  </a:lnTo>
                  <a:lnTo>
                    <a:pt x="91679" y="19966"/>
                  </a:lnTo>
                  <a:lnTo>
                    <a:pt x="91645" y="19932"/>
                  </a:lnTo>
                  <a:lnTo>
                    <a:pt x="91578" y="19932"/>
                  </a:lnTo>
                  <a:lnTo>
                    <a:pt x="91544" y="19966"/>
                  </a:lnTo>
                  <a:lnTo>
                    <a:pt x="91510" y="19899"/>
                  </a:lnTo>
                  <a:lnTo>
                    <a:pt x="91342" y="19764"/>
                  </a:lnTo>
                  <a:lnTo>
                    <a:pt x="91241" y="19663"/>
                  </a:lnTo>
                  <a:lnTo>
                    <a:pt x="91140" y="19663"/>
                  </a:lnTo>
                  <a:lnTo>
                    <a:pt x="90904" y="19730"/>
                  </a:lnTo>
                  <a:lnTo>
                    <a:pt x="90669" y="19865"/>
                  </a:lnTo>
                  <a:lnTo>
                    <a:pt x="90433" y="20033"/>
                  </a:lnTo>
                  <a:lnTo>
                    <a:pt x="90265" y="20235"/>
                  </a:lnTo>
                  <a:lnTo>
                    <a:pt x="90231" y="20202"/>
                  </a:lnTo>
                  <a:lnTo>
                    <a:pt x="90164" y="20202"/>
                  </a:lnTo>
                  <a:lnTo>
                    <a:pt x="90130" y="20235"/>
                  </a:lnTo>
                  <a:lnTo>
                    <a:pt x="90063" y="20808"/>
                  </a:lnTo>
                  <a:lnTo>
                    <a:pt x="89659" y="20808"/>
                  </a:lnTo>
                  <a:lnTo>
                    <a:pt x="89591" y="20740"/>
                  </a:lnTo>
                  <a:lnTo>
                    <a:pt x="89625" y="19899"/>
                  </a:lnTo>
                  <a:lnTo>
                    <a:pt x="89659" y="19057"/>
                  </a:lnTo>
                  <a:lnTo>
                    <a:pt x="89692" y="18215"/>
                  </a:lnTo>
                  <a:lnTo>
                    <a:pt x="89827" y="17340"/>
                  </a:lnTo>
                  <a:lnTo>
                    <a:pt x="89962" y="16633"/>
                  </a:lnTo>
                  <a:lnTo>
                    <a:pt x="90130" y="15892"/>
                  </a:lnTo>
                  <a:lnTo>
                    <a:pt x="90366" y="15185"/>
                  </a:lnTo>
                  <a:lnTo>
                    <a:pt x="90467" y="14815"/>
                  </a:lnTo>
                  <a:lnTo>
                    <a:pt x="90500" y="14478"/>
                  </a:lnTo>
                  <a:lnTo>
                    <a:pt x="90500" y="14444"/>
                  </a:lnTo>
                  <a:lnTo>
                    <a:pt x="92756" y="14478"/>
                  </a:lnTo>
                  <a:lnTo>
                    <a:pt x="92992" y="14545"/>
                  </a:lnTo>
                  <a:lnTo>
                    <a:pt x="93497" y="14545"/>
                  </a:lnTo>
                  <a:lnTo>
                    <a:pt x="93732" y="14512"/>
                  </a:lnTo>
                  <a:lnTo>
                    <a:pt x="93901" y="14512"/>
                  </a:lnTo>
                  <a:lnTo>
                    <a:pt x="93968" y="14478"/>
                  </a:lnTo>
                  <a:lnTo>
                    <a:pt x="94002" y="14411"/>
                  </a:lnTo>
                  <a:lnTo>
                    <a:pt x="94271" y="14276"/>
                  </a:lnTo>
                  <a:lnTo>
                    <a:pt x="94507" y="14141"/>
                  </a:lnTo>
                  <a:lnTo>
                    <a:pt x="94743" y="13973"/>
                  </a:lnTo>
                  <a:lnTo>
                    <a:pt x="94978" y="13771"/>
                  </a:lnTo>
                  <a:lnTo>
                    <a:pt x="95382" y="13367"/>
                  </a:lnTo>
                  <a:lnTo>
                    <a:pt x="95753" y="12929"/>
                  </a:lnTo>
                  <a:lnTo>
                    <a:pt x="96325" y="12155"/>
                  </a:lnTo>
                  <a:lnTo>
                    <a:pt x="96392" y="12155"/>
                  </a:lnTo>
                  <a:lnTo>
                    <a:pt x="96426" y="12121"/>
                  </a:lnTo>
                  <a:lnTo>
                    <a:pt x="96426" y="12054"/>
                  </a:lnTo>
                  <a:lnTo>
                    <a:pt x="97907" y="10135"/>
                  </a:lnTo>
                  <a:lnTo>
                    <a:pt x="98446" y="10303"/>
                  </a:lnTo>
                  <a:lnTo>
                    <a:pt x="98985" y="10404"/>
                  </a:lnTo>
                  <a:lnTo>
                    <a:pt x="99557" y="10505"/>
                  </a:lnTo>
                  <a:lnTo>
                    <a:pt x="100096" y="10640"/>
                  </a:lnTo>
                  <a:lnTo>
                    <a:pt x="100769" y="10876"/>
                  </a:lnTo>
                  <a:lnTo>
                    <a:pt x="101442" y="11179"/>
                  </a:lnTo>
                  <a:lnTo>
                    <a:pt x="102082" y="11549"/>
                  </a:lnTo>
                  <a:lnTo>
                    <a:pt x="102722" y="11953"/>
                  </a:lnTo>
                  <a:lnTo>
                    <a:pt x="103294" y="12391"/>
                  </a:lnTo>
                  <a:lnTo>
                    <a:pt x="103867" y="12862"/>
                  </a:lnTo>
                  <a:lnTo>
                    <a:pt x="104405" y="13367"/>
                  </a:lnTo>
                  <a:lnTo>
                    <a:pt x="104910" y="13906"/>
                  </a:lnTo>
                  <a:lnTo>
                    <a:pt x="105382" y="14512"/>
                  </a:lnTo>
                  <a:lnTo>
                    <a:pt x="105584" y="14815"/>
                  </a:lnTo>
                  <a:lnTo>
                    <a:pt x="105752" y="15118"/>
                  </a:lnTo>
                  <a:lnTo>
                    <a:pt x="105920" y="15454"/>
                  </a:lnTo>
                  <a:lnTo>
                    <a:pt x="106055" y="15791"/>
                  </a:lnTo>
                  <a:lnTo>
                    <a:pt x="106156" y="16128"/>
                  </a:lnTo>
                  <a:lnTo>
                    <a:pt x="106223" y="16498"/>
                  </a:lnTo>
                  <a:lnTo>
                    <a:pt x="106257" y="16565"/>
                  </a:lnTo>
                  <a:lnTo>
                    <a:pt x="106291" y="16599"/>
                  </a:lnTo>
                  <a:lnTo>
                    <a:pt x="106291" y="16902"/>
                  </a:lnTo>
                  <a:lnTo>
                    <a:pt x="106324" y="17171"/>
                  </a:lnTo>
                  <a:lnTo>
                    <a:pt x="106358" y="17239"/>
                  </a:lnTo>
                  <a:lnTo>
                    <a:pt x="106425" y="17272"/>
                  </a:lnTo>
                  <a:lnTo>
                    <a:pt x="106392" y="17542"/>
                  </a:lnTo>
                  <a:lnTo>
                    <a:pt x="106392" y="17878"/>
                  </a:lnTo>
                  <a:lnTo>
                    <a:pt x="106425" y="18417"/>
                  </a:lnTo>
                  <a:lnTo>
                    <a:pt x="106392" y="19023"/>
                  </a:lnTo>
                  <a:lnTo>
                    <a:pt x="106324" y="19596"/>
                  </a:lnTo>
                  <a:lnTo>
                    <a:pt x="106223" y="19663"/>
                  </a:lnTo>
                  <a:lnTo>
                    <a:pt x="106156" y="19730"/>
                  </a:lnTo>
                  <a:lnTo>
                    <a:pt x="105988" y="19966"/>
                  </a:lnTo>
                  <a:lnTo>
                    <a:pt x="105887" y="20202"/>
                  </a:lnTo>
                  <a:lnTo>
                    <a:pt x="105819" y="20404"/>
                  </a:lnTo>
                  <a:lnTo>
                    <a:pt x="105786" y="20673"/>
                  </a:lnTo>
                  <a:lnTo>
                    <a:pt x="105786" y="20808"/>
                  </a:lnTo>
                  <a:lnTo>
                    <a:pt x="105853" y="20976"/>
                  </a:lnTo>
                  <a:lnTo>
                    <a:pt x="105718" y="21313"/>
                  </a:lnTo>
                  <a:lnTo>
                    <a:pt x="105550" y="21683"/>
                  </a:lnTo>
                  <a:lnTo>
                    <a:pt x="105382" y="21986"/>
                  </a:lnTo>
                  <a:lnTo>
                    <a:pt x="105180" y="22323"/>
                  </a:lnTo>
                  <a:lnTo>
                    <a:pt x="104742" y="22929"/>
                  </a:lnTo>
                  <a:lnTo>
                    <a:pt x="104237" y="23501"/>
                  </a:lnTo>
                  <a:lnTo>
                    <a:pt x="103059" y="24814"/>
                  </a:lnTo>
                  <a:lnTo>
                    <a:pt x="102722" y="25184"/>
                  </a:lnTo>
                  <a:lnTo>
                    <a:pt x="102553" y="25420"/>
                  </a:lnTo>
                  <a:lnTo>
                    <a:pt x="102351" y="25622"/>
                  </a:lnTo>
                  <a:lnTo>
                    <a:pt x="102116" y="25757"/>
                  </a:lnTo>
                  <a:lnTo>
                    <a:pt x="101880" y="25858"/>
                  </a:lnTo>
                  <a:lnTo>
                    <a:pt x="101745" y="25891"/>
                  </a:lnTo>
                  <a:lnTo>
                    <a:pt x="101644" y="25891"/>
                  </a:lnTo>
                  <a:lnTo>
                    <a:pt x="101510" y="25858"/>
                  </a:lnTo>
                  <a:lnTo>
                    <a:pt x="101375" y="25790"/>
                  </a:lnTo>
                  <a:lnTo>
                    <a:pt x="101341" y="25790"/>
                  </a:lnTo>
                  <a:lnTo>
                    <a:pt x="101712" y="25420"/>
                  </a:lnTo>
                  <a:lnTo>
                    <a:pt x="101779" y="25386"/>
                  </a:lnTo>
                  <a:lnTo>
                    <a:pt x="101813" y="25319"/>
                  </a:lnTo>
                  <a:lnTo>
                    <a:pt x="101813" y="25285"/>
                  </a:lnTo>
                  <a:lnTo>
                    <a:pt x="101813" y="25252"/>
                  </a:lnTo>
                  <a:lnTo>
                    <a:pt x="101813" y="25218"/>
                  </a:lnTo>
                  <a:lnTo>
                    <a:pt x="101712" y="24881"/>
                  </a:lnTo>
                  <a:lnTo>
                    <a:pt x="101577" y="24545"/>
                  </a:lnTo>
                  <a:lnTo>
                    <a:pt x="101476" y="24343"/>
                  </a:lnTo>
                  <a:lnTo>
                    <a:pt x="101510" y="24309"/>
                  </a:lnTo>
                  <a:lnTo>
                    <a:pt x="101543" y="24275"/>
                  </a:lnTo>
                  <a:lnTo>
                    <a:pt x="101510" y="24208"/>
                  </a:lnTo>
                  <a:lnTo>
                    <a:pt x="101442" y="24174"/>
                  </a:lnTo>
                  <a:lnTo>
                    <a:pt x="101375" y="24208"/>
                  </a:lnTo>
                  <a:lnTo>
                    <a:pt x="101308" y="24141"/>
                  </a:lnTo>
                  <a:lnTo>
                    <a:pt x="101207" y="24141"/>
                  </a:lnTo>
                  <a:lnTo>
                    <a:pt x="101173" y="24174"/>
                  </a:lnTo>
                  <a:lnTo>
                    <a:pt x="101173" y="24208"/>
                  </a:lnTo>
                  <a:lnTo>
                    <a:pt x="101207" y="24242"/>
                  </a:lnTo>
                  <a:lnTo>
                    <a:pt x="101207" y="24275"/>
                  </a:lnTo>
                  <a:lnTo>
                    <a:pt x="101207" y="24309"/>
                  </a:lnTo>
                  <a:lnTo>
                    <a:pt x="101240" y="24343"/>
                  </a:lnTo>
                  <a:lnTo>
                    <a:pt x="100062" y="25555"/>
                  </a:lnTo>
                  <a:lnTo>
                    <a:pt x="98884" y="26733"/>
                  </a:lnTo>
                  <a:lnTo>
                    <a:pt x="97638" y="28013"/>
                  </a:lnTo>
                  <a:lnTo>
                    <a:pt x="97066" y="28652"/>
                  </a:lnTo>
                  <a:lnTo>
                    <a:pt x="96796" y="28989"/>
                  </a:lnTo>
                  <a:lnTo>
                    <a:pt x="96561" y="29359"/>
                  </a:lnTo>
                  <a:lnTo>
                    <a:pt x="96325" y="29191"/>
                  </a:lnTo>
                  <a:lnTo>
                    <a:pt x="96998" y="28585"/>
                  </a:lnTo>
                  <a:lnTo>
                    <a:pt x="97604" y="27912"/>
                  </a:lnTo>
                  <a:lnTo>
                    <a:pt x="98816" y="26598"/>
                  </a:lnTo>
                  <a:lnTo>
                    <a:pt x="101308" y="23871"/>
                  </a:lnTo>
                  <a:lnTo>
                    <a:pt x="101341" y="23804"/>
                  </a:lnTo>
                  <a:lnTo>
                    <a:pt x="101308" y="23770"/>
                  </a:lnTo>
                  <a:lnTo>
                    <a:pt x="101240" y="23737"/>
                  </a:lnTo>
                  <a:lnTo>
                    <a:pt x="101173" y="23770"/>
                  </a:lnTo>
                  <a:lnTo>
                    <a:pt x="101072" y="23871"/>
                  </a:lnTo>
                  <a:lnTo>
                    <a:pt x="101005" y="23770"/>
                  </a:lnTo>
                  <a:lnTo>
                    <a:pt x="101106" y="23669"/>
                  </a:lnTo>
                  <a:lnTo>
                    <a:pt x="101139" y="23636"/>
                  </a:lnTo>
                  <a:lnTo>
                    <a:pt x="101139" y="23602"/>
                  </a:lnTo>
                  <a:lnTo>
                    <a:pt x="101072" y="23602"/>
                  </a:lnTo>
                  <a:lnTo>
                    <a:pt x="100971" y="23703"/>
                  </a:lnTo>
                  <a:lnTo>
                    <a:pt x="100870" y="23568"/>
                  </a:lnTo>
                  <a:lnTo>
                    <a:pt x="100803" y="23501"/>
                  </a:lnTo>
                  <a:lnTo>
                    <a:pt x="100735" y="23535"/>
                  </a:lnTo>
                  <a:lnTo>
                    <a:pt x="100466" y="23737"/>
                  </a:lnTo>
                  <a:lnTo>
                    <a:pt x="100466" y="23501"/>
                  </a:lnTo>
                  <a:lnTo>
                    <a:pt x="100466" y="23232"/>
                  </a:lnTo>
                  <a:lnTo>
                    <a:pt x="100399" y="22962"/>
                  </a:lnTo>
                  <a:lnTo>
                    <a:pt x="100331" y="22727"/>
                  </a:lnTo>
                  <a:lnTo>
                    <a:pt x="100230" y="22525"/>
                  </a:lnTo>
                  <a:lnTo>
                    <a:pt x="100129" y="22457"/>
                  </a:lnTo>
                  <a:lnTo>
                    <a:pt x="100062" y="22390"/>
                  </a:lnTo>
                  <a:lnTo>
                    <a:pt x="99961" y="22323"/>
                  </a:lnTo>
                  <a:lnTo>
                    <a:pt x="99826" y="22289"/>
                  </a:lnTo>
                  <a:lnTo>
                    <a:pt x="99557" y="22289"/>
                  </a:lnTo>
                  <a:lnTo>
                    <a:pt x="99220" y="22390"/>
                  </a:lnTo>
                  <a:lnTo>
                    <a:pt x="98951" y="22525"/>
                  </a:lnTo>
                  <a:lnTo>
                    <a:pt x="98715" y="22727"/>
                  </a:lnTo>
                  <a:lnTo>
                    <a:pt x="98480" y="22929"/>
                  </a:lnTo>
                  <a:lnTo>
                    <a:pt x="97672" y="23737"/>
                  </a:lnTo>
                  <a:lnTo>
                    <a:pt x="96931" y="24612"/>
                  </a:lnTo>
                  <a:lnTo>
                    <a:pt x="96291" y="25386"/>
                  </a:lnTo>
                  <a:lnTo>
                    <a:pt x="95652" y="26161"/>
                  </a:lnTo>
                  <a:lnTo>
                    <a:pt x="95147" y="26767"/>
                  </a:lnTo>
                  <a:lnTo>
                    <a:pt x="94911" y="27070"/>
                  </a:lnTo>
                  <a:lnTo>
                    <a:pt x="94810" y="27272"/>
                  </a:lnTo>
                  <a:lnTo>
                    <a:pt x="94743" y="27440"/>
                  </a:lnTo>
                  <a:lnTo>
                    <a:pt x="94709" y="27541"/>
                  </a:lnTo>
                  <a:lnTo>
                    <a:pt x="94709" y="27676"/>
                  </a:lnTo>
                  <a:lnTo>
                    <a:pt x="94743" y="27777"/>
                  </a:lnTo>
                  <a:lnTo>
                    <a:pt x="94776" y="27912"/>
                  </a:lnTo>
                  <a:lnTo>
                    <a:pt x="94911" y="28114"/>
                  </a:lnTo>
                  <a:lnTo>
                    <a:pt x="95046" y="28316"/>
                  </a:lnTo>
                  <a:lnTo>
                    <a:pt x="95248" y="28484"/>
                  </a:lnTo>
                  <a:lnTo>
                    <a:pt x="95416" y="28585"/>
                  </a:lnTo>
                  <a:lnTo>
                    <a:pt x="95584" y="28619"/>
                  </a:lnTo>
                  <a:lnTo>
                    <a:pt x="95786" y="28585"/>
                  </a:lnTo>
                  <a:lnTo>
                    <a:pt x="95854" y="28585"/>
                  </a:lnTo>
                  <a:lnTo>
                    <a:pt x="95854" y="28551"/>
                  </a:lnTo>
                  <a:lnTo>
                    <a:pt x="95887" y="28551"/>
                  </a:lnTo>
                  <a:lnTo>
                    <a:pt x="95921" y="28518"/>
                  </a:lnTo>
                  <a:lnTo>
                    <a:pt x="96628" y="27945"/>
                  </a:lnTo>
                  <a:lnTo>
                    <a:pt x="97268" y="27339"/>
                  </a:lnTo>
                  <a:lnTo>
                    <a:pt x="97907" y="26733"/>
                  </a:lnTo>
                  <a:lnTo>
                    <a:pt x="98513" y="26093"/>
                  </a:lnTo>
                  <a:lnTo>
                    <a:pt x="99119" y="25386"/>
                  </a:lnTo>
                  <a:lnTo>
                    <a:pt x="99725" y="24713"/>
                  </a:lnTo>
                  <a:lnTo>
                    <a:pt x="99995" y="24376"/>
                  </a:lnTo>
                  <a:lnTo>
                    <a:pt x="100331" y="24073"/>
                  </a:lnTo>
                  <a:lnTo>
                    <a:pt x="100500" y="23939"/>
                  </a:lnTo>
                  <a:lnTo>
                    <a:pt x="100601" y="23838"/>
                  </a:lnTo>
                  <a:lnTo>
                    <a:pt x="100702" y="23838"/>
                  </a:lnTo>
                  <a:lnTo>
                    <a:pt x="100803" y="23871"/>
                  </a:lnTo>
                  <a:lnTo>
                    <a:pt x="100230" y="24444"/>
                  </a:lnTo>
                  <a:lnTo>
                    <a:pt x="99658" y="25050"/>
                  </a:lnTo>
                  <a:lnTo>
                    <a:pt x="98513" y="26262"/>
                  </a:lnTo>
                  <a:lnTo>
                    <a:pt x="97907" y="26935"/>
                  </a:lnTo>
                  <a:lnTo>
                    <a:pt x="97268" y="27609"/>
                  </a:lnTo>
                  <a:lnTo>
                    <a:pt x="96965" y="27912"/>
                  </a:lnTo>
                  <a:lnTo>
                    <a:pt x="96628" y="28215"/>
                  </a:lnTo>
                  <a:lnTo>
                    <a:pt x="96291" y="28518"/>
                  </a:lnTo>
                  <a:lnTo>
                    <a:pt x="95955" y="28821"/>
                  </a:lnTo>
                  <a:lnTo>
                    <a:pt x="95955" y="28787"/>
                  </a:lnTo>
                  <a:lnTo>
                    <a:pt x="95921" y="28686"/>
                  </a:lnTo>
                  <a:lnTo>
                    <a:pt x="95887" y="28686"/>
                  </a:lnTo>
                  <a:lnTo>
                    <a:pt x="95887" y="28652"/>
                  </a:lnTo>
                  <a:lnTo>
                    <a:pt x="95820" y="28652"/>
                  </a:lnTo>
                  <a:lnTo>
                    <a:pt x="95753" y="28686"/>
                  </a:lnTo>
                  <a:lnTo>
                    <a:pt x="95753" y="28753"/>
                  </a:lnTo>
                  <a:lnTo>
                    <a:pt x="95820" y="28922"/>
                  </a:lnTo>
                  <a:lnTo>
                    <a:pt x="95887" y="29056"/>
                  </a:lnTo>
                  <a:lnTo>
                    <a:pt x="96022" y="29191"/>
                  </a:lnTo>
                  <a:lnTo>
                    <a:pt x="96157" y="29258"/>
                  </a:lnTo>
                  <a:lnTo>
                    <a:pt x="96224" y="29258"/>
                  </a:lnTo>
                  <a:lnTo>
                    <a:pt x="96291" y="29427"/>
                  </a:lnTo>
                  <a:lnTo>
                    <a:pt x="96392" y="29561"/>
                  </a:lnTo>
                  <a:lnTo>
                    <a:pt x="96561" y="29662"/>
                  </a:lnTo>
                  <a:lnTo>
                    <a:pt x="96729" y="29730"/>
                  </a:lnTo>
                  <a:lnTo>
                    <a:pt x="97133" y="29831"/>
                  </a:lnTo>
                  <a:lnTo>
                    <a:pt x="97436" y="29898"/>
                  </a:lnTo>
                  <a:lnTo>
                    <a:pt x="97537" y="29864"/>
                  </a:lnTo>
                  <a:lnTo>
                    <a:pt x="97571" y="29831"/>
                  </a:lnTo>
                  <a:lnTo>
                    <a:pt x="97571" y="29730"/>
                  </a:lnTo>
                  <a:lnTo>
                    <a:pt x="97503" y="29662"/>
                  </a:lnTo>
                  <a:lnTo>
                    <a:pt x="97806" y="29359"/>
                  </a:lnTo>
                  <a:lnTo>
                    <a:pt x="97975" y="29460"/>
                  </a:lnTo>
                  <a:lnTo>
                    <a:pt x="98042" y="29561"/>
                  </a:lnTo>
                  <a:lnTo>
                    <a:pt x="98076" y="29662"/>
                  </a:lnTo>
                  <a:lnTo>
                    <a:pt x="98109" y="29797"/>
                  </a:lnTo>
                  <a:lnTo>
                    <a:pt x="97941" y="30033"/>
                  </a:lnTo>
                  <a:lnTo>
                    <a:pt x="97773" y="30235"/>
                  </a:lnTo>
                  <a:lnTo>
                    <a:pt x="97604" y="30470"/>
                  </a:lnTo>
                  <a:lnTo>
                    <a:pt x="97470" y="30740"/>
                  </a:lnTo>
                  <a:lnTo>
                    <a:pt x="97402" y="30908"/>
                  </a:lnTo>
                  <a:lnTo>
                    <a:pt x="97369" y="31110"/>
                  </a:lnTo>
                  <a:lnTo>
                    <a:pt x="97369" y="31312"/>
                  </a:lnTo>
                  <a:lnTo>
                    <a:pt x="97402" y="31379"/>
                  </a:lnTo>
                  <a:lnTo>
                    <a:pt x="97470" y="31447"/>
                  </a:lnTo>
                  <a:lnTo>
                    <a:pt x="97436" y="31514"/>
                  </a:lnTo>
                  <a:lnTo>
                    <a:pt x="97470" y="31581"/>
                  </a:lnTo>
                  <a:lnTo>
                    <a:pt x="97537" y="31615"/>
                  </a:lnTo>
                  <a:lnTo>
                    <a:pt x="97604" y="31581"/>
                  </a:lnTo>
                  <a:lnTo>
                    <a:pt x="98547" y="30908"/>
                  </a:lnTo>
                  <a:lnTo>
                    <a:pt x="99490" y="30201"/>
                  </a:lnTo>
                  <a:lnTo>
                    <a:pt x="100399" y="29494"/>
                  </a:lnTo>
                  <a:lnTo>
                    <a:pt x="101274" y="28720"/>
                  </a:lnTo>
                  <a:lnTo>
                    <a:pt x="102149" y="27912"/>
                  </a:lnTo>
                  <a:lnTo>
                    <a:pt x="102958" y="27070"/>
                  </a:lnTo>
                  <a:lnTo>
                    <a:pt x="103732" y="26228"/>
                  </a:lnTo>
                  <a:lnTo>
                    <a:pt x="104473" y="25319"/>
                  </a:lnTo>
                  <a:lnTo>
                    <a:pt x="104809" y="24848"/>
                  </a:lnTo>
                  <a:lnTo>
                    <a:pt x="105146" y="24343"/>
                  </a:lnTo>
                  <a:lnTo>
                    <a:pt x="105449" y="23838"/>
                  </a:lnTo>
                  <a:lnTo>
                    <a:pt x="105752" y="23299"/>
                  </a:lnTo>
                  <a:lnTo>
                    <a:pt x="106257" y="22222"/>
                  </a:lnTo>
                  <a:lnTo>
                    <a:pt x="106728" y="21111"/>
                  </a:lnTo>
                  <a:lnTo>
                    <a:pt x="106897" y="20606"/>
                  </a:lnTo>
                  <a:lnTo>
                    <a:pt x="106998" y="20067"/>
                  </a:lnTo>
                  <a:lnTo>
                    <a:pt x="107065" y="19528"/>
                  </a:lnTo>
                  <a:lnTo>
                    <a:pt x="107099" y="18990"/>
                  </a:lnTo>
                  <a:lnTo>
                    <a:pt x="107166" y="17104"/>
                  </a:lnTo>
                  <a:lnTo>
                    <a:pt x="107166" y="17037"/>
                  </a:lnTo>
                  <a:lnTo>
                    <a:pt x="107166" y="16969"/>
                  </a:lnTo>
                  <a:lnTo>
                    <a:pt x="107132" y="16027"/>
                  </a:lnTo>
                  <a:lnTo>
                    <a:pt x="107099" y="15993"/>
                  </a:lnTo>
                  <a:lnTo>
                    <a:pt x="107031" y="15993"/>
                  </a:lnTo>
                  <a:lnTo>
                    <a:pt x="106998" y="16027"/>
                  </a:lnTo>
                  <a:lnTo>
                    <a:pt x="106998" y="15993"/>
                  </a:lnTo>
                  <a:lnTo>
                    <a:pt x="107099" y="15892"/>
                  </a:lnTo>
                  <a:lnTo>
                    <a:pt x="107132" y="15825"/>
                  </a:lnTo>
                  <a:lnTo>
                    <a:pt x="107099" y="15791"/>
                  </a:lnTo>
                  <a:lnTo>
                    <a:pt x="107031" y="15724"/>
                  </a:lnTo>
                  <a:lnTo>
                    <a:pt x="106964" y="15724"/>
                  </a:lnTo>
                  <a:lnTo>
                    <a:pt x="106829" y="15050"/>
                  </a:lnTo>
                  <a:lnTo>
                    <a:pt x="106627" y="14411"/>
                  </a:lnTo>
                  <a:lnTo>
                    <a:pt x="106392" y="13805"/>
                  </a:lnTo>
                  <a:lnTo>
                    <a:pt x="106089" y="13199"/>
                  </a:lnTo>
                  <a:lnTo>
                    <a:pt x="105752" y="12626"/>
                  </a:lnTo>
                  <a:lnTo>
                    <a:pt x="105382" y="12088"/>
                  </a:lnTo>
                  <a:lnTo>
                    <a:pt x="104944" y="11549"/>
                  </a:lnTo>
                  <a:lnTo>
                    <a:pt x="104439" y="11078"/>
                  </a:lnTo>
                  <a:lnTo>
                    <a:pt x="104170" y="10842"/>
                  </a:lnTo>
                  <a:lnTo>
                    <a:pt x="103867" y="10606"/>
                  </a:lnTo>
                  <a:lnTo>
                    <a:pt x="103261" y="10202"/>
                  </a:lnTo>
                  <a:lnTo>
                    <a:pt x="102621" y="9865"/>
                  </a:lnTo>
                  <a:lnTo>
                    <a:pt x="101981" y="9562"/>
                  </a:lnTo>
                  <a:lnTo>
                    <a:pt x="101274" y="9293"/>
                  </a:lnTo>
                  <a:lnTo>
                    <a:pt x="100500" y="9024"/>
                  </a:lnTo>
                  <a:lnTo>
                    <a:pt x="100129" y="8923"/>
                  </a:lnTo>
                  <a:lnTo>
                    <a:pt x="99725" y="8822"/>
                  </a:lnTo>
                  <a:lnTo>
                    <a:pt x="99321" y="8788"/>
                  </a:lnTo>
                  <a:lnTo>
                    <a:pt x="98951" y="8754"/>
                  </a:lnTo>
                  <a:lnTo>
                    <a:pt x="99187" y="8485"/>
                  </a:lnTo>
                  <a:lnTo>
                    <a:pt x="105718" y="1"/>
                  </a:lnTo>
                  <a:lnTo>
                    <a:pt x="105415" y="1"/>
                  </a:lnTo>
                  <a:lnTo>
                    <a:pt x="99826" y="7273"/>
                  </a:lnTo>
                  <a:lnTo>
                    <a:pt x="97739" y="9933"/>
                  </a:lnTo>
                  <a:lnTo>
                    <a:pt x="97537" y="9966"/>
                  </a:lnTo>
                  <a:lnTo>
                    <a:pt x="97672" y="10034"/>
                  </a:lnTo>
                  <a:lnTo>
                    <a:pt x="96695" y="11313"/>
                  </a:lnTo>
                  <a:lnTo>
                    <a:pt x="96224" y="11919"/>
                  </a:lnTo>
                  <a:lnTo>
                    <a:pt x="69424" y="12054"/>
                  </a:lnTo>
                  <a:lnTo>
                    <a:pt x="42624" y="12088"/>
                  </a:lnTo>
                  <a:lnTo>
                    <a:pt x="34308" y="12088"/>
                  </a:lnTo>
                  <a:lnTo>
                    <a:pt x="25959" y="12054"/>
                  </a:lnTo>
                  <a:lnTo>
                    <a:pt x="17643" y="12020"/>
                  </a:lnTo>
                  <a:lnTo>
                    <a:pt x="13502" y="12054"/>
                  </a:lnTo>
                  <a:lnTo>
                    <a:pt x="9327" y="12088"/>
                  </a:lnTo>
                  <a:lnTo>
                    <a:pt x="9259" y="12121"/>
                  </a:lnTo>
                  <a:lnTo>
                    <a:pt x="9226" y="12189"/>
                  </a:lnTo>
                  <a:lnTo>
                    <a:pt x="9259" y="12256"/>
                  </a:lnTo>
                  <a:lnTo>
                    <a:pt x="9327" y="12290"/>
                  </a:lnTo>
                  <a:lnTo>
                    <a:pt x="16027" y="12357"/>
                  </a:lnTo>
                  <a:lnTo>
                    <a:pt x="22760" y="12357"/>
                  </a:lnTo>
                  <a:lnTo>
                    <a:pt x="36194" y="12323"/>
                  </a:lnTo>
                  <a:lnTo>
                    <a:pt x="63027" y="12290"/>
                  </a:lnTo>
                  <a:lnTo>
                    <a:pt x="79558" y="12256"/>
                  </a:lnTo>
                  <a:lnTo>
                    <a:pt x="96056" y="12155"/>
                  </a:lnTo>
                  <a:lnTo>
                    <a:pt x="95584" y="12795"/>
                  </a:lnTo>
                  <a:lnTo>
                    <a:pt x="95315" y="13131"/>
                  </a:lnTo>
                  <a:lnTo>
                    <a:pt x="95046" y="13401"/>
                  </a:lnTo>
                  <a:lnTo>
                    <a:pt x="94743" y="13704"/>
                  </a:lnTo>
                  <a:lnTo>
                    <a:pt x="94439" y="13939"/>
                  </a:lnTo>
                  <a:lnTo>
                    <a:pt x="94136" y="14108"/>
                  </a:lnTo>
                  <a:lnTo>
                    <a:pt x="93800" y="14276"/>
                  </a:lnTo>
                  <a:lnTo>
                    <a:pt x="87100" y="14175"/>
                  </a:lnTo>
                  <a:lnTo>
                    <a:pt x="80366" y="14074"/>
                  </a:lnTo>
                  <a:lnTo>
                    <a:pt x="73666" y="14040"/>
                  </a:lnTo>
                  <a:lnTo>
                    <a:pt x="66966" y="14007"/>
                  </a:lnTo>
                  <a:lnTo>
                    <a:pt x="53533" y="14007"/>
                  </a:lnTo>
                  <a:lnTo>
                    <a:pt x="46833" y="14074"/>
                  </a:lnTo>
                  <a:lnTo>
                    <a:pt x="40133" y="14141"/>
                  </a:lnTo>
                  <a:lnTo>
                    <a:pt x="26295" y="14310"/>
                  </a:lnTo>
                  <a:lnTo>
                    <a:pt x="19393" y="14444"/>
                  </a:lnTo>
                  <a:lnTo>
                    <a:pt x="12458" y="14613"/>
                  </a:lnTo>
                  <a:lnTo>
                    <a:pt x="12458" y="14613"/>
                  </a:lnTo>
                  <a:lnTo>
                    <a:pt x="12491" y="14512"/>
                  </a:lnTo>
                  <a:lnTo>
                    <a:pt x="12491" y="14444"/>
                  </a:lnTo>
                  <a:lnTo>
                    <a:pt x="12458" y="14377"/>
                  </a:lnTo>
                  <a:lnTo>
                    <a:pt x="12357" y="14343"/>
                  </a:lnTo>
                  <a:lnTo>
                    <a:pt x="12087" y="14343"/>
                  </a:lnTo>
                  <a:lnTo>
                    <a:pt x="11784" y="14310"/>
                  </a:lnTo>
                  <a:lnTo>
                    <a:pt x="11549" y="14276"/>
                  </a:lnTo>
                  <a:lnTo>
                    <a:pt x="11279" y="14175"/>
                  </a:lnTo>
                  <a:lnTo>
                    <a:pt x="11044" y="14074"/>
                  </a:lnTo>
                  <a:lnTo>
                    <a:pt x="10808" y="13939"/>
                  </a:lnTo>
                  <a:lnTo>
                    <a:pt x="10337" y="13603"/>
                  </a:lnTo>
                  <a:lnTo>
                    <a:pt x="9933" y="13232"/>
                  </a:lnTo>
                  <a:lnTo>
                    <a:pt x="9562" y="12795"/>
                  </a:lnTo>
                  <a:lnTo>
                    <a:pt x="8855" y="11953"/>
                  </a:lnTo>
                  <a:lnTo>
                    <a:pt x="7206" y="9865"/>
                  </a:lnTo>
                  <a:lnTo>
                    <a:pt x="5623" y="7778"/>
                  </a:lnTo>
                  <a:lnTo>
                    <a:pt x="4108" y="5691"/>
                  </a:lnTo>
                  <a:lnTo>
                    <a:pt x="2694" y="3603"/>
                  </a:lnTo>
                  <a:lnTo>
                    <a:pt x="2088" y="2728"/>
                  </a:lnTo>
                  <a:lnTo>
                    <a:pt x="1516" y="1819"/>
                  </a:lnTo>
                  <a:lnTo>
                    <a:pt x="943" y="910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" name="Google Shape;59;p2"/>
            <p:cNvSpPr/>
            <p:nvPr/>
          </p:nvSpPr>
          <p:spPr>
            <a:xfrm>
              <a:off x="475175" y="4197475"/>
              <a:ext cx="269375" cy="75775"/>
            </a:xfrm>
            <a:custGeom>
              <a:avLst/>
              <a:gdLst/>
              <a:ahLst/>
              <a:cxnLst/>
              <a:rect l="l" t="t" r="r" b="b"/>
              <a:pathLst>
                <a:path w="10775" h="3031" extrusionOk="0">
                  <a:moveTo>
                    <a:pt x="10673" y="1"/>
                  </a:moveTo>
                  <a:lnTo>
                    <a:pt x="5320" y="1448"/>
                  </a:lnTo>
                  <a:lnTo>
                    <a:pt x="2525" y="2223"/>
                  </a:lnTo>
                  <a:lnTo>
                    <a:pt x="1246" y="2559"/>
                  </a:lnTo>
                  <a:lnTo>
                    <a:pt x="606" y="2761"/>
                  </a:lnTo>
                  <a:lnTo>
                    <a:pt x="303" y="2862"/>
                  </a:lnTo>
                  <a:lnTo>
                    <a:pt x="0" y="2997"/>
                  </a:lnTo>
                  <a:lnTo>
                    <a:pt x="0" y="3031"/>
                  </a:lnTo>
                  <a:lnTo>
                    <a:pt x="573" y="2930"/>
                  </a:lnTo>
                  <a:lnTo>
                    <a:pt x="1179" y="2795"/>
                  </a:lnTo>
                  <a:lnTo>
                    <a:pt x="2323" y="2458"/>
                  </a:lnTo>
                  <a:lnTo>
                    <a:pt x="5118" y="1684"/>
                  </a:lnTo>
                  <a:lnTo>
                    <a:pt x="10740" y="169"/>
                  </a:lnTo>
                  <a:lnTo>
                    <a:pt x="10774" y="102"/>
                  </a:lnTo>
                  <a:lnTo>
                    <a:pt x="10774" y="68"/>
                  </a:lnTo>
                  <a:lnTo>
                    <a:pt x="1074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" name="Google Shape;60;p2"/>
            <p:cNvSpPr/>
            <p:nvPr/>
          </p:nvSpPr>
          <p:spPr>
            <a:xfrm>
              <a:off x="733575" y="4522375"/>
              <a:ext cx="19375" cy="10125"/>
            </a:xfrm>
            <a:custGeom>
              <a:avLst/>
              <a:gdLst/>
              <a:ahLst/>
              <a:cxnLst/>
              <a:rect l="l" t="t" r="r" b="b"/>
              <a:pathLst>
                <a:path w="775" h="405" extrusionOk="0">
                  <a:moveTo>
                    <a:pt x="135" y="0"/>
                  </a:moveTo>
                  <a:lnTo>
                    <a:pt x="34" y="34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303" y="270"/>
                  </a:lnTo>
                  <a:lnTo>
                    <a:pt x="404" y="337"/>
                  </a:lnTo>
                  <a:lnTo>
                    <a:pt x="505" y="404"/>
                  </a:lnTo>
                  <a:lnTo>
                    <a:pt x="606" y="404"/>
                  </a:lnTo>
                  <a:lnTo>
                    <a:pt x="741" y="337"/>
                  </a:lnTo>
                  <a:lnTo>
                    <a:pt x="741" y="303"/>
                  </a:lnTo>
                  <a:lnTo>
                    <a:pt x="775" y="270"/>
                  </a:lnTo>
                  <a:lnTo>
                    <a:pt x="741" y="169"/>
                  </a:lnTo>
                  <a:lnTo>
                    <a:pt x="674" y="101"/>
                  </a:lnTo>
                  <a:lnTo>
                    <a:pt x="606" y="101"/>
                  </a:lnTo>
                  <a:lnTo>
                    <a:pt x="573" y="135"/>
                  </a:lnTo>
                  <a:lnTo>
                    <a:pt x="505" y="68"/>
                  </a:lnTo>
                  <a:lnTo>
                    <a:pt x="40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" name="Google Shape;61;p2"/>
            <p:cNvSpPr/>
            <p:nvPr/>
          </p:nvSpPr>
          <p:spPr>
            <a:xfrm>
              <a:off x="1440600" y="4990350"/>
              <a:ext cx="55575" cy="55575"/>
            </a:xfrm>
            <a:custGeom>
              <a:avLst/>
              <a:gdLst/>
              <a:ahLst/>
              <a:cxnLst/>
              <a:rect l="l" t="t" r="r" b="b"/>
              <a:pathLst>
                <a:path w="2223" h="2223" extrusionOk="0">
                  <a:moveTo>
                    <a:pt x="1852" y="1"/>
                  </a:moveTo>
                  <a:lnTo>
                    <a:pt x="1314" y="68"/>
                  </a:lnTo>
                  <a:lnTo>
                    <a:pt x="809" y="136"/>
                  </a:lnTo>
                  <a:lnTo>
                    <a:pt x="404" y="169"/>
                  </a:lnTo>
                  <a:lnTo>
                    <a:pt x="202" y="203"/>
                  </a:lnTo>
                  <a:lnTo>
                    <a:pt x="0" y="304"/>
                  </a:lnTo>
                  <a:lnTo>
                    <a:pt x="169" y="371"/>
                  </a:lnTo>
                  <a:lnTo>
                    <a:pt x="337" y="405"/>
                  </a:lnTo>
                  <a:lnTo>
                    <a:pt x="708" y="371"/>
                  </a:lnTo>
                  <a:lnTo>
                    <a:pt x="1246" y="304"/>
                  </a:lnTo>
                  <a:lnTo>
                    <a:pt x="1785" y="203"/>
                  </a:lnTo>
                  <a:lnTo>
                    <a:pt x="1785" y="371"/>
                  </a:lnTo>
                  <a:lnTo>
                    <a:pt x="1785" y="573"/>
                  </a:lnTo>
                  <a:lnTo>
                    <a:pt x="1886" y="944"/>
                  </a:lnTo>
                  <a:lnTo>
                    <a:pt x="1920" y="1381"/>
                  </a:lnTo>
                  <a:lnTo>
                    <a:pt x="1953" y="1617"/>
                  </a:lnTo>
                  <a:lnTo>
                    <a:pt x="2021" y="1819"/>
                  </a:lnTo>
                  <a:lnTo>
                    <a:pt x="1044" y="1954"/>
                  </a:lnTo>
                  <a:lnTo>
                    <a:pt x="674" y="1987"/>
                  </a:lnTo>
                  <a:lnTo>
                    <a:pt x="539" y="2055"/>
                  </a:lnTo>
                  <a:lnTo>
                    <a:pt x="404" y="2156"/>
                  </a:lnTo>
                  <a:lnTo>
                    <a:pt x="539" y="2223"/>
                  </a:lnTo>
                  <a:lnTo>
                    <a:pt x="708" y="2223"/>
                  </a:lnTo>
                  <a:lnTo>
                    <a:pt x="1078" y="2156"/>
                  </a:lnTo>
                  <a:lnTo>
                    <a:pt x="2155" y="2021"/>
                  </a:lnTo>
                  <a:lnTo>
                    <a:pt x="2189" y="1987"/>
                  </a:lnTo>
                  <a:lnTo>
                    <a:pt x="2223" y="1954"/>
                  </a:lnTo>
                  <a:lnTo>
                    <a:pt x="2223" y="1886"/>
                  </a:lnTo>
                  <a:lnTo>
                    <a:pt x="2189" y="1853"/>
                  </a:lnTo>
                  <a:lnTo>
                    <a:pt x="2189" y="1617"/>
                  </a:lnTo>
                  <a:lnTo>
                    <a:pt x="2155" y="1381"/>
                  </a:lnTo>
                  <a:lnTo>
                    <a:pt x="2054" y="910"/>
                  </a:lnTo>
                  <a:lnTo>
                    <a:pt x="2021" y="506"/>
                  </a:lnTo>
                  <a:lnTo>
                    <a:pt x="1987" y="338"/>
                  </a:lnTo>
                  <a:lnTo>
                    <a:pt x="1920" y="169"/>
                  </a:lnTo>
                  <a:lnTo>
                    <a:pt x="1920" y="102"/>
                  </a:lnTo>
                  <a:lnTo>
                    <a:pt x="1920" y="68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" name="Google Shape;62;p2"/>
            <p:cNvSpPr/>
            <p:nvPr/>
          </p:nvSpPr>
          <p:spPr>
            <a:xfrm>
              <a:off x="3530550" y="4035875"/>
              <a:ext cx="219700" cy="344275"/>
            </a:xfrm>
            <a:custGeom>
              <a:avLst/>
              <a:gdLst/>
              <a:ahLst/>
              <a:cxnLst/>
              <a:rect l="l" t="t" r="r" b="b"/>
              <a:pathLst>
                <a:path w="8788" h="13771" extrusionOk="0">
                  <a:moveTo>
                    <a:pt x="1818" y="169"/>
                  </a:moveTo>
                  <a:lnTo>
                    <a:pt x="2189" y="270"/>
                  </a:lnTo>
                  <a:lnTo>
                    <a:pt x="2626" y="337"/>
                  </a:lnTo>
                  <a:lnTo>
                    <a:pt x="3030" y="371"/>
                  </a:lnTo>
                  <a:lnTo>
                    <a:pt x="3468" y="438"/>
                  </a:lnTo>
                  <a:lnTo>
                    <a:pt x="5219" y="707"/>
                  </a:lnTo>
                  <a:lnTo>
                    <a:pt x="6936" y="943"/>
                  </a:lnTo>
                  <a:lnTo>
                    <a:pt x="8619" y="1111"/>
                  </a:lnTo>
                  <a:lnTo>
                    <a:pt x="8485" y="1785"/>
                  </a:lnTo>
                  <a:lnTo>
                    <a:pt x="8384" y="2492"/>
                  </a:lnTo>
                  <a:lnTo>
                    <a:pt x="8215" y="3872"/>
                  </a:lnTo>
                  <a:lnTo>
                    <a:pt x="7811" y="7003"/>
                  </a:lnTo>
                  <a:lnTo>
                    <a:pt x="7609" y="8619"/>
                  </a:lnTo>
                  <a:lnTo>
                    <a:pt x="7374" y="10202"/>
                  </a:lnTo>
                  <a:lnTo>
                    <a:pt x="6868" y="13400"/>
                  </a:lnTo>
                  <a:lnTo>
                    <a:pt x="5993" y="13333"/>
                  </a:lnTo>
                  <a:lnTo>
                    <a:pt x="5151" y="13232"/>
                  </a:lnTo>
                  <a:lnTo>
                    <a:pt x="4276" y="13097"/>
                  </a:lnTo>
                  <a:lnTo>
                    <a:pt x="3434" y="12962"/>
                  </a:lnTo>
                  <a:lnTo>
                    <a:pt x="2660" y="12828"/>
                  </a:lnTo>
                  <a:lnTo>
                    <a:pt x="1852" y="12693"/>
                  </a:lnTo>
                  <a:lnTo>
                    <a:pt x="1044" y="12626"/>
                  </a:lnTo>
                  <a:lnTo>
                    <a:pt x="640" y="12626"/>
                  </a:lnTo>
                  <a:lnTo>
                    <a:pt x="236" y="12659"/>
                  </a:lnTo>
                  <a:lnTo>
                    <a:pt x="1044" y="6431"/>
                  </a:lnTo>
                  <a:lnTo>
                    <a:pt x="1448" y="3266"/>
                  </a:lnTo>
                  <a:lnTo>
                    <a:pt x="1684" y="1717"/>
                  </a:lnTo>
                  <a:lnTo>
                    <a:pt x="1751" y="943"/>
                  </a:lnTo>
                  <a:lnTo>
                    <a:pt x="1818" y="169"/>
                  </a:lnTo>
                  <a:close/>
                  <a:moveTo>
                    <a:pt x="2155" y="0"/>
                  </a:moveTo>
                  <a:lnTo>
                    <a:pt x="1987" y="34"/>
                  </a:lnTo>
                  <a:lnTo>
                    <a:pt x="1818" y="68"/>
                  </a:lnTo>
                  <a:lnTo>
                    <a:pt x="1785" y="68"/>
                  </a:lnTo>
                  <a:lnTo>
                    <a:pt x="1751" y="34"/>
                  </a:lnTo>
                  <a:lnTo>
                    <a:pt x="1717" y="68"/>
                  </a:lnTo>
                  <a:lnTo>
                    <a:pt x="1684" y="101"/>
                  </a:lnTo>
                  <a:lnTo>
                    <a:pt x="1549" y="808"/>
                  </a:lnTo>
                  <a:lnTo>
                    <a:pt x="1414" y="1549"/>
                  </a:lnTo>
                  <a:lnTo>
                    <a:pt x="1246" y="2997"/>
                  </a:lnTo>
                  <a:lnTo>
                    <a:pt x="842" y="6162"/>
                  </a:lnTo>
                  <a:lnTo>
                    <a:pt x="0" y="12760"/>
                  </a:lnTo>
                  <a:lnTo>
                    <a:pt x="0" y="12828"/>
                  </a:lnTo>
                  <a:lnTo>
                    <a:pt x="68" y="12861"/>
                  </a:lnTo>
                  <a:lnTo>
                    <a:pt x="169" y="12861"/>
                  </a:lnTo>
                  <a:lnTo>
                    <a:pt x="202" y="12794"/>
                  </a:lnTo>
                  <a:lnTo>
                    <a:pt x="640" y="12895"/>
                  </a:lnTo>
                  <a:lnTo>
                    <a:pt x="1044" y="12929"/>
                  </a:lnTo>
                  <a:lnTo>
                    <a:pt x="1919" y="13030"/>
                  </a:lnTo>
                  <a:lnTo>
                    <a:pt x="2761" y="13131"/>
                  </a:lnTo>
                  <a:lnTo>
                    <a:pt x="3603" y="13232"/>
                  </a:lnTo>
                  <a:lnTo>
                    <a:pt x="4411" y="13400"/>
                  </a:lnTo>
                  <a:lnTo>
                    <a:pt x="5219" y="13535"/>
                  </a:lnTo>
                  <a:lnTo>
                    <a:pt x="6027" y="13636"/>
                  </a:lnTo>
                  <a:lnTo>
                    <a:pt x="6835" y="13636"/>
                  </a:lnTo>
                  <a:lnTo>
                    <a:pt x="6868" y="13737"/>
                  </a:lnTo>
                  <a:lnTo>
                    <a:pt x="6936" y="13771"/>
                  </a:lnTo>
                  <a:lnTo>
                    <a:pt x="7003" y="13771"/>
                  </a:lnTo>
                  <a:lnTo>
                    <a:pt x="7037" y="13737"/>
                  </a:lnTo>
                  <a:lnTo>
                    <a:pt x="7071" y="13703"/>
                  </a:lnTo>
                  <a:lnTo>
                    <a:pt x="7071" y="13602"/>
                  </a:lnTo>
                  <a:lnTo>
                    <a:pt x="7138" y="13569"/>
                  </a:lnTo>
                  <a:lnTo>
                    <a:pt x="7172" y="13535"/>
                  </a:lnTo>
                  <a:lnTo>
                    <a:pt x="7172" y="13468"/>
                  </a:lnTo>
                  <a:lnTo>
                    <a:pt x="7104" y="13400"/>
                  </a:lnTo>
                  <a:lnTo>
                    <a:pt x="7407" y="11952"/>
                  </a:lnTo>
                  <a:lnTo>
                    <a:pt x="7609" y="10471"/>
                  </a:lnTo>
                  <a:lnTo>
                    <a:pt x="8013" y="7542"/>
                  </a:lnTo>
                  <a:lnTo>
                    <a:pt x="8384" y="4411"/>
                  </a:lnTo>
                  <a:lnTo>
                    <a:pt x="8619" y="2761"/>
                  </a:lnTo>
                  <a:lnTo>
                    <a:pt x="8687" y="1953"/>
                  </a:lnTo>
                  <a:lnTo>
                    <a:pt x="8720" y="1515"/>
                  </a:lnTo>
                  <a:lnTo>
                    <a:pt x="8720" y="1111"/>
                  </a:lnTo>
                  <a:lnTo>
                    <a:pt x="8788" y="1078"/>
                  </a:lnTo>
                  <a:lnTo>
                    <a:pt x="8788" y="977"/>
                  </a:lnTo>
                  <a:lnTo>
                    <a:pt x="8754" y="909"/>
                  </a:lnTo>
                  <a:lnTo>
                    <a:pt x="8687" y="876"/>
                  </a:lnTo>
                  <a:lnTo>
                    <a:pt x="6835" y="674"/>
                  </a:lnTo>
                  <a:lnTo>
                    <a:pt x="5017" y="438"/>
                  </a:lnTo>
                  <a:lnTo>
                    <a:pt x="4141" y="303"/>
                  </a:lnTo>
                  <a:lnTo>
                    <a:pt x="3266" y="135"/>
                  </a:lnTo>
                  <a:lnTo>
                    <a:pt x="2896" y="68"/>
                  </a:lnTo>
                  <a:lnTo>
                    <a:pt x="2525" y="34"/>
                  </a:lnTo>
                  <a:lnTo>
                    <a:pt x="21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" name="Google Shape;63;p2"/>
            <p:cNvSpPr/>
            <p:nvPr/>
          </p:nvSpPr>
          <p:spPr>
            <a:xfrm>
              <a:off x="988600" y="5295900"/>
              <a:ext cx="60625" cy="64000"/>
            </a:xfrm>
            <a:custGeom>
              <a:avLst/>
              <a:gdLst/>
              <a:ahLst/>
              <a:cxnLst/>
              <a:rect l="l" t="t" r="r" b="b"/>
              <a:pathLst>
                <a:path w="2425" h="2560" extrusionOk="0">
                  <a:moveTo>
                    <a:pt x="1886" y="0"/>
                  </a:moveTo>
                  <a:lnTo>
                    <a:pt x="1684" y="34"/>
                  </a:lnTo>
                  <a:lnTo>
                    <a:pt x="1347" y="101"/>
                  </a:lnTo>
                  <a:lnTo>
                    <a:pt x="741" y="169"/>
                  </a:lnTo>
                  <a:lnTo>
                    <a:pt x="438" y="202"/>
                  </a:lnTo>
                  <a:lnTo>
                    <a:pt x="135" y="303"/>
                  </a:lnTo>
                  <a:lnTo>
                    <a:pt x="135" y="236"/>
                  </a:lnTo>
                  <a:lnTo>
                    <a:pt x="102" y="202"/>
                  </a:lnTo>
                  <a:lnTo>
                    <a:pt x="68" y="202"/>
                  </a:lnTo>
                  <a:lnTo>
                    <a:pt x="34" y="236"/>
                  </a:lnTo>
                  <a:lnTo>
                    <a:pt x="1" y="472"/>
                  </a:lnTo>
                  <a:lnTo>
                    <a:pt x="34" y="707"/>
                  </a:lnTo>
                  <a:lnTo>
                    <a:pt x="68" y="1145"/>
                  </a:lnTo>
                  <a:lnTo>
                    <a:pt x="169" y="1852"/>
                  </a:lnTo>
                  <a:lnTo>
                    <a:pt x="270" y="2222"/>
                  </a:lnTo>
                  <a:lnTo>
                    <a:pt x="371" y="2492"/>
                  </a:lnTo>
                  <a:lnTo>
                    <a:pt x="405" y="2559"/>
                  </a:lnTo>
                  <a:lnTo>
                    <a:pt x="438" y="2559"/>
                  </a:lnTo>
                  <a:lnTo>
                    <a:pt x="506" y="2525"/>
                  </a:lnTo>
                  <a:lnTo>
                    <a:pt x="506" y="2458"/>
                  </a:lnTo>
                  <a:lnTo>
                    <a:pt x="405" y="1785"/>
                  </a:lnTo>
                  <a:lnTo>
                    <a:pt x="270" y="1111"/>
                  </a:lnTo>
                  <a:lnTo>
                    <a:pt x="236" y="741"/>
                  </a:lnTo>
                  <a:lnTo>
                    <a:pt x="169" y="371"/>
                  </a:lnTo>
                  <a:lnTo>
                    <a:pt x="573" y="371"/>
                  </a:lnTo>
                  <a:lnTo>
                    <a:pt x="977" y="303"/>
                  </a:lnTo>
                  <a:lnTo>
                    <a:pt x="1886" y="169"/>
                  </a:lnTo>
                  <a:lnTo>
                    <a:pt x="1920" y="202"/>
                  </a:lnTo>
                  <a:lnTo>
                    <a:pt x="1987" y="202"/>
                  </a:lnTo>
                  <a:lnTo>
                    <a:pt x="2021" y="472"/>
                  </a:lnTo>
                  <a:lnTo>
                    <a:pt x="2054" y="775"/>
                  </a:lnTo>
                  <a:lnTo>
                    <a:pt x="2223" y="2121"/>
                  </a:lnTo>
                  <a:lnTo>
                    <a:pt x="2021" y="2121"/>
                  </a:lnTo>
                  <a:lnTo>
                    <a:pt x="1819" y="2155"/>
                  </a:lnTo>
                  <a:lnTo>
                    <a:pt x="1415" y="2222"/>
                  </a:lnTo>
                  <a:lnTo>
                    <a:pt x="943" y="2256"/>
                  </a:lnTo>
                  <a:lnTo>
                    <a:pt x="674" y="2323"/>
                  </a:lnTo>
                  <a:lnTo>
                    <a:pt x="573" y="2391"/>
                  </a:lnTo>
                  <a:lnTo>
                    <a:pt x="506" y="2458"/>
                  </a:lnTo>
                  <a:lnTo>
                    <a:pt x="607" y="2525"/>
                  </a:lnTo>
                  <a:lnTo>
                    <a:pt x="674" y="2559"/>
                  </a:lnTo>
                  <a:lnTo>
                    <a:pt x="910" y="2525"/>
                  </a:lnTo>
                  <a:lnTo>
                    <a:pt x="1314" y="2458"/>
                  </a:lnTo>
                  <a:lnTo>
                    <a:pt x="1819" y="2391"/>
                  </a:lnTo>
                  <a:lnTo>
                    <a:pt x="2054" y="2357"/>
                  </a:lnTo>
                  <a:lnTo>
                    <a:pt x="2257" y="2290"/>
                  </a:lnTo>
                  <a:lnTo>
                    <a:pt x="2324" y="2323"/>
                  </a:lnTo>
                  <a:lnTo>
                    <a:pt x="2391" y="2323"/>
                  </a:lnTo>
                  <a:lnTo>
                    <a:pt x="2425" y="2290"/>
                  </a:lnTo>
                  <a:lnTo>
                    <a:pt x="2425" y="2222"/>
                  </a:lnTo>
                  <a:lnTo>
                    <a:pt x="2223" y="876"/>
                  </a:lnTo>
                  <a:lnTo>
                    <a:pt x="2189" y="438"/>
                  </a:lnTo>
                  <a:lnTo>
                    <a:pt x="2155" y="236"/>
                  </a:lnTo>
                  <a:lnTo>
                    <a:pt x="2054" y="34"/>
                  </a:lnTo>
                  <a:lnTo>
                    <a:pt x="2021" y="68"/>
                  </a:lnTo>
                  <a:lnTo>
                    <a:pt x="1953" y="34"/>
                  </a:lnTo>
                  <a:lnTo>
                    <a:pt x="188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" name="Google Shape;64;p2"/>
            <p:cNvSpPr/>
            <p:nvPr/>
          </p:nvSpPr>
          <p:spPr>
            <a:xfrm>
              <a:off x="1100550" y="4580450"/>
              <a:ext cx="24425" cy="9275"/>
            </a:xfrm>
            <a:custGeom>
              <a:avLst/>
              <a:gdLst/>
              <a:ahLst/>
              <a:cxnLst/>
              <a:rect l="l" t="t" r="r" b="b"/>
              <a:pathLst>
                <a:path w="977" h="371" extrusionOk="0">
                  <a:moveTo>
                    <a:pt x="236" y="1"/>
                  </a:moveTo>
                  <a:lnTo>
                    <a:pt x="135" y="34"/>
                  </a:lnTo>
                  <a:lnTo>
                    <a:pt x="34" y="102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3"/>
                  </a:lnTo>
                  <a:lnTo>
                    <a:pt x="203" y="236"/>
                  </a:lnTo>
                  <a:lnTo>
                    <a:pt x="371" y="270"/>
                  </a:lnTo>
                  <a:lnTo>
                    <a:pt x="607" y="304"/>
                  </a:lnTo>
                  <a:lnTo>
                    <a:pt x="809" y="371"/>
                  </a:lnTo>
                  <a:lnTo>
                    <a:pt x="910" y="371"/>
                  </a:lnTo>
                  <a:lnTo>
                    <a:pt x="977" y="304"/>
                  </a:lnTo>
                  <a:lnTo>
                    <a:pt x="977" y="203"/>
                  </a:lnTo>
                  <a:lnTo>
                    <a:pt x="910" y="135"/>
                  </a:lnTo>
                  <a:lnTo>
                    <a:pt x="708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" name="Google Shape;65;p2"/>
            <p:cNvSpPr/>
            <p:nvPr/>
          </p:nvSpPr>
          <p:spPr>
            <a:xfrm>
              <a:off x="1938050" y="4972675"/>
              <a:ext cx="222225" cy="368700"/>
            </a:xfrm>
            <a:custGeom>
              <a:avLst/>
              <a:gdLst/>
              <a:ahLst/>
              <a:cxnLst/>
              <a:rect l="l" t="t" r="r" b="b"/>
              <a:pathLst>
                <a:path w="8889" h="14748" extrusionOk="0">
                  <a:moveTo>
                    <a:pt x="4882" y="304"/>
                  </a:moveTo>
                  <a:lnTo>
                    <a:pt x="4815" y="472"/>
                  </a:lnTo>
                  <a:lnTo>
                    <a:pt x="4545" y="371"/>
                  </a:lnTo>
                  <a:lnTo>
                    <a:pt x="4882" y="304"/>
                  </a:lnTo>
                  <a:close/>
                  <a:moveTo>
                    <a:pt x="4781" y="4344"/>
                  </a:moveTo>
                  <a:lnTo>
                    <a:pt x="4815" y="4411"/>
                  </a:lnTo>
                  <a:lnTo>
                    <a:pt x="4747" y="4411"/>
                  </a:lnTo>
                  <a:lnTo>
                    <a:pt x="4545" y="4479"/>
                  </a:lnTo>
                  <a:lnTo>
                    <a:pt x="4545" y="4344"/>
                  </a:lnTo>
                  <a:lnTo>
                    <a:pt x="4613" y="4411"/>
                  </a:lnTo>
                  <a:lnTo>
                    <a:pt x="4747" y="4411"/>
                  </a:lnTo>
                  <a:lnTo>
                    <a:pt x="4781" y="4344"/>
                  </a:lnTo>
                  <a:close/>
                  <a:moveTo>
                    <a:pt x="5556" y="270"/>
                  </a:moveTo>
                  <a:lnTo>
                    <a:pt x="5892" y="304"/>
                  </a:lnTo>
                  <a:lnTo>
                    <a:pt x="6195" y="405"/>
                  </a:lnTo>
                  <a:lnTo>
                    <a:pt x="6498" y="540"/>
                  </a:lnTo>
                  <a:lnTo>
                    <a:pt x="6801" y="742"/>
                  </a:lnTo>
                  <a:lnTo>
                    <a:pt x="7037" y="977"/>
                  </a:lnTo>
                  <a:lnTo>
                    <a:pt x="7273" y="1213"/>
                  </a:lnTo>
                  <a:lnTo>
                    <a:pt x="7508" y="1482"/>
                  </a:lnTo>
                  <a:lnTo>
                    <a:pt x="7677" y="1785"/>
                  </a:lnTo>
                  <a:lnTo>
                    <a:pt x="7946" y="2290"/>
                  </a:lnTo>
                  <a:lnTo>
                    <a:pt x="8148" y="2863"/>
                  </a:lnTo>
                  <a:lnTo>
                    <a:pt x="8316" y="3469"/>
                  </a:lnTo>
                  <a:lnTo>
                    <a:pt x="8451" y="4108"/>
                  </a:lnTo>
                  <a:lnTo>
                    <a:pt x="8518" y="4748"/>
                  </a:lnTo>
                  <a:lnTo>
                    <a:pt x="8586" y="5354"/>
                  </a:lnTo>
                  <a:lnTo>
                    <a:pt x="8653" y="6566"/>
                  </a:lnTo>
                  <a:lnTo>
                    <a:pt x="8653" y="7172"/>
                  </a:lnTo>
                  <a:lnTo>
                    <a:pt x="8653" y="7778"/>
                  </a:lnTo>
                  <a:lnTo>
                    <a:pt x="8653" y="8384"/>
                  </a:lnTo>
                  <a:lnTo>
                    <a:pt x="8586" y="9024"/>
                  </a:lnTo>
                  <a:lnTo>
                    <a:pt x="8518" y="9630"/>
                  </a:lnTo>
                  <a:lnTo>
                    <a:pt x="8417" y="10236"/>
                  </a:lnTo>
                  <a:lnTo>
                    <a:pt x="8283" y="10808"/>
                  </a:lnTo>
                  <a:lnTo>
                    <a:pt x="8114" y="11414"/>
                  </a:lnTo>
                  <a:lnTo>
                    <a:pt x="7946" y="11818"/>
                  </a:lnTo>
                  <a:lnTo>
                    <a:pt x="7946" y="11818"/>
                  </a:lnTo>
                  <a:lnTo>
                    <a:pt x="8081" y="11010"/>
                  </a:lnTo>
                  <a:lnTo>
                    <a:pt x="8182" y="10169"/>
                  </a:lnTo>
                  <a:lnTo>
                    <a:pt x="8249" y="9361"/>
                  </a:lnTo>
                  <a:lnTo>
                    <a:pt x="8283" y="8553"/>
                  </a:lnTo>
                  <a:lnTo>
                    <a:pt x="8316" y="7542"/>
                  </a:lnTo>
                  <a:lnTo>
                    <a:pt x="8316" y="6499"/>
                  </a:lnTo>
                  <a:lnTo>
                    <a:pt x="8283" y="5489"/>
                  </a:lnTo>
                  <a:lnTo>
                    <a:pt x="8182" y="4479"/>
                  </a:lnTo>
                  <a:lnTo>
                    <a:pt x="8013" y="3671"/>
                  </a:lnTo>
                  <a:lnTo>
                    <a:pt x="7912" y="3267"/>
                  </a:lnTo>
                  <a:lnTo>
                    <a:pt x="7778" y="2896"/>
                  </a:lnTo>
                  <a:lnTo>
                    <a:pt x="7643" y="2492"/>
                  </a:lnTo>
                  <a:lnTo>
                    <a:pt x="7475" y="2122"/>
                  </a:lnTo>
                  <a:lnTo>
                    <a:pt x="7239" y="1785"/>
                  </a:lnTo>
                  <a:lnTo>
                    <a:pt x="7003" y="1449"/>
                  </a:lnTo>
                  <a:lnTo>
                    <a:pt x="6835" y="1213"/>
                  </a:lnTo>
                  <a:lnTo>
                    <a:pt x="6633" y="1011"/>
                  </a:lnTo>
                  <a:lnTo>
                    <a:pt x="6397" y="809"/>
                  </a:lnTo>
                  <a:lnTo>
                    <a:pt x="6128" y="641"/>
                  </a:lnTo>
                  <a:lnTo>
                    <a:pt x="5859" y="506"/>
                  </a:lnTo>
                  <a:lnTo>
                    <a:pt x="5589" y="405"/>
                  </a:lnTo>
                  <a:lnTo>
                    <a:pt x="5185" y="405"/>
                  </a:lnTo>
                  <a:lnTo>
                    <a:pt x="5050" y="439"/>
                  </a:lnTo>
                  <a:lnTo>
                    <a:pt x="5050" y="304"/>
                  </a:lnTo>
                  <a:lnTo>
                    <a:pt x="5556" y="270"/>
                  </a:lnTo>
                  <a:close/>
                  <a:moveTo>
                    <a:pt x="5421" y="573"/>
                  </a:moveTo>
                  <a:lnTo>
                    <a:pt x="5623" y="607"/>
                  </a:lnTo>
                  <a:lnTo>
                    <a:pt x="5825" y="674"/>
                  </a:lnTo>
                  <a:lnTo>
                    <a:pt x="5993" y="775"/>
                  </a:lnTo>
                  <a:lnTo>
                    <a:pt x="6162" y="876"/>
                  </a:lnTo>
                  <a:lnTo>
                    <a:pt x="6465" y="1146"/>
                  </a:lnTo>
                  <a:lnTo>
                    <a:pt x="6768" y="1449"/>
                  </a:lnTo>
                  <a:lnTo>
                    <a:pt x="7003" y="1819"/>
                  </a:lnTo>
                  <a:lnTo>
                    <a:pt x="7239" y="2156"/>
                  </a:lnTo>
                  <a:lnTo>
                    <a:pt x="7407" y="2492"/>
                  </a:lnTo>
                  <a:lnTo>
                    <a:pt x="7576" y="2863"/>
                  </a:lnTo>
                  <a:lnTo>
                    <a:pt x="7677" y="3233"/>
                  </a:lnTo>
                  <a:lnTo>
                    <a:pt x="7778" y="3603"/>
                  </a:lnTo>
                  <a:lnTo>
                    <a:pt x="7879" y="3974"/>
                  </a:lnTo>
                  <a:lnTo>
                    <a:pt x="7980" y="4748"/>
                  </a:lnTo>
                  <a:lnTo>
                    <a:pt x="8047" y="5522"/>
                  </a:lnTo>
                  <a:lnTo>
                    <a:pt x="8081" y="6398"/>
                  </a:lnTo>
                  <a:lnTo>
                    <a:pt x="8081" y="7273"/>
                  </a:lnTo>
                  <a:lnTo>
                    <a:pt x="8081" y="8149"/>
                  </a:lnTo>
                  <a:lnTo>
                    <a:pt x="8047" y="9024"/>
                  </a:lnTo>
                  <a:lnTo>
                    <a:pt x="7980" y="9899"/>
                  </a:lnTo>
                  <a:lnTo>
                    <a:pt x="7879" y="10775"/>
                  </a:lnTo>
                  <a:lnTo>
                    <a:pt x="7744" y="11650"/>
                  </a:lnTo>
                  <a:lnTo>
                    <a:pt x="7576" y="12525"/>
                  </a:lnTo>
                  <a:lnTo>
                    <a:pt x="7441" y="12727"/>
                  </a:lnTo>
                  <a:lnTo>
                    <a:pt x="7508" y="12559"/>
                  </a:lnTo>
                  <a:lnTo>
                    <a:pt x="7542" y="12357"/>
                  </a:lnTo>
                  <a:lnTo>
                    <a:pt x="7576" y="12155"/>
                  </a:lnTo>
                  <a:lnTo>
                    <a:pt x="7576" y="11953"/>
                  </a:lnTo>
                  <a:lnTo>
                    <a:pt x="7542" y="11886"/>
                  </a:lnTo>
                  <a:lnTo>
                    <a:pt x="7441" y="11886"/>
                  </a:lnTo>
                  <a:lnTo>
                    <a:pt x="7407" y="11953"/>
                  </a:lnTo>
                  <a:lnTo>
                    <a:pt x="7340" y="12323"/>
                  </a:lnTo>
                  <a:lnTo>
                    <a:pt x="7239" y="12626"/>
                  </a:lnTo>
                  <a:lnTo>
                    <a:pt x="7071" y="12896"/>
                  </a:lnTo>
                  <a:lnTo>
                    <a:pt x="6902" y="13131"/>
                  </a:lnTo>
                  <a:lnTo>
                    <a:pt x="6667" y="13333"/>
                  </a:lnTo>
                  <a:lnTo>
                    <a:pt x="6431" y="13535"/>
                  </a:lnTo>
                  <a:lnTo>
                    <a:pt x="6162" y="13670"/>
                  </a:lnTo>
                  <a:lnTo>
                    <a:pt x="5859" y="13805"/>
                  </a:lnTo>
                  <a:lnTo>
                    <a:pt x="5556" y="13906"/>
                  </a:lnTo>
                  <a:lnTo>
                    <a:pt x="5253" y="13973"/>
                  </a:lnTo>
                  <a:lnTo>
                    <a:pt x="4579" y="14074"/>
                  </a:lnTo>
                  <a:lnTo>
                    <a:pt x="3939" y="14108"/>
                  </a:lnTo>
                  <a:lnTo>
                    <a:pt x="3300" y="14074"/>
                  </a:lnTo>
                  <a:lnTo>
                    <a:pt x="2896" y="14040"/>
                  </a:lnTo>
                  <a:lnTo>
                    <a:pt x="2492" y="13973"/>
                  </a:lnTo>
                  <a:lnTo>
                    <a:pt x="2155" y="13838"/>
                  </a:lnTo>
                  <a:lnTo>
                    <a:pt x="1852" y="13636"/>
                  </a:lnTo>
                  <a:lnTo>
                    <a:pt x="1616" y="13434"/>
                  </a:lnTo>
                  <a:lnTo>
                    <a:pt x="1381" y="13199"/>
                  </a:lnTo>
                  <a:lnTo>
                    <a:pt x="1179" y="12929"/>
                  </a:lnTo>
                  <a:lnTo>
                    <a:pt x="1010" y="12626"/>
                  </a:lnTo>
                  <a:lnTo>
                    <a:pt x="909" y="12290"/>
                  </a:lnTo>
                  <a:lnTo>
                    <a:pt x="808" y="11953"/>
                  </a:lnTo>
                  <a:lnTo>
                    <a:pt x="707" y="11583"/>
                  </a:lnTo>
                  <a:lnTo>
                    <a:pt x="674" y="11246"/>
                  </a:lnTo>
                  <a:lnTo>
                    <a:pt x="640" y="10876"/>
                  </a:lnTo>
                  <a:lnTo>
                    <a:pt x="640" y="10472"/>
                  </a:lnTo>
                  <a:lnTo>
                    <a:pt x="640" y="9765"/>
                  </a:lnTo>
                  <a:lnTo>
                    <a:pt x="808" y="8418"/>
                  </a:lnTo>
                  <a:lnTo>
                    <a:pt x="1044" y="7071"/>
                  </a:lnTo>
                  <a:lnTo>
                    <a:pt x="1313" y="5758"/>
                  </a:lnTo>
                  <a:lnTo>
                    <a:pt x="1650" y="4445"/>
                  </a:lnTo>
                  <a:lnTo>
                    <a:pt x="1852" y="3839"/>
                  </a:lnTo>
                  <a:lnTo>
                    <a:pt x="2020" y="3267"/>
                  </a:lnTo>
                  <a:lnTo>
                    <a:pt x="2256" y="2694"/>
                  </a:lnTo>
                  <a:lnTo>
                    <a:pt x="2559" y="2156"/>
                  </a:lnTo>
                  <a:lnTo>
                    <a:pt x="2761" y="1853"/>
                  </a:lnTo>
                  <a:lnTo>
                    <a:pt x="2997" y="1583"/>
                  </a:lnTo>
                  <a:lnTo>
                    <a:pt x="3232" y="1381"/>
                  </a:lnTo>
                  <a:lnTo>
                    <a:pt x="3502" y="1213"/>
                  </a:lnTo>
                  <a:lnTo>
                    <a:pt x="3771" y="1078"/>
                  </a:lnTo>
                  <a:lnTo>
                    <a:pt x="4074" y="944"/>
                  </a:lnTo>
                  <a:lnTo>
                    <a:pt x="4747" y="742"/>
                  </a:lnTo>
                  <a:lnTo>
                    <a:pt x="4646" y="1179"/>
                  </a:lnTo>
                  <a:lnTo>
                    <a:pt x="4579" y="1651"/>
                  </a:lnTo>
                  <a:lnTo>
                    <a:pt x="4411" y="1752"/>
                  </a:lnTo>
                  <a:lnTo>
                    <a:pt x="4343" y="1752"/>
                  </a:lnTo>
                  <a:lnTo>
                    <a:pt x="4242" y="1785"/>
                  </a:lnTo>
                  <a:lnTo>
                    <a:pt x="4209" y="1886"/>
                  </a:lnTo>
                  <a:lnTo>
                    <a:pt x="3939" y="3401"/>
                  </a:lnTo>
                  <a:lnTo>
                    <a:pt x="3737" y="4950"/>
                  </a:lnTo>
                  <a:lnTo>
                    <a:pt x="3771" y="5017"/>
                  </a:lnTo>
                  <a:lnTo>
                    <a:pt x="3805" y="5085"/>
                  </a:lnTo>
                  <a:lnTo>
                    <a:pt x="3872" y="5118"/>
                  </a:lnTo>
                  <a:lnTo>
                    <a:pt x="3939" y="5118"/>
                  </a:lnTo>
                  <a:lnTo>
                    <a:pt x="4141" y="5051"/>
                  </a:lnTo>
                  <a:lnTo>
                    <a:pt x="4141" y="5051"/>
                  </a:lnTo>
                  <a:lnTo>
                    <a:pt x="3872" y="6532"/>
                  </a:lnTo>
                  <a:lnTo>
                    <a:pt x="3468" y="6465"/>
                  </a:lnTo>
                  <a:lnTo>
                    <a:pt x="3064" y="6364"/>
                  </a:lnTo>
                  <a:lnTo>
                    <a:pt x="2256" y="6128"/>
                  </a:lnTo>
                  <a:lnTo>
                    <a:pt x="2222" y="6128"/>
                  </a:lnTo>
                  <a:lnTo>
                    <a:pt x="2189" y="6162"/>
                  </a:lnTo>
                  <a:lnTo>
                    <a:pt x="2155" y="6196"/>
                  </a:lnTo>
                  <a:lnTo>
                    <a:pt x="2189" y="6229"/>
                  </a:lnTo>
                  <a:lnTo>
                    <a:pt x="2357" y="6364"/>
                  </a:lnTo>
                  <a:lnTo>
                    <a:pt x="2525" y="6499"/>
                  </a:lnTo>
                  <a:lnTo>
                    <a:pt x="2929" y="6701"/>
                  </a:lnTo>
                  <a:lnTo>
                    <a:pt x="3367" y="6835"/>
                  </a:lnTo>
                  <a:lnTo>
                    <a:pt x="3805" y="6936"/>
                  </a:lnTo>
                  <a:lnTo>
                    <a:pt x="3872" y="7004"/>
                  </a:lnTo>
                  <a:lnTo>
                    <a:pt x="3939" y="7037"/>
                  </a:lnTo>
                  <a:lnTo>
                    <a:pt x="4007" y="7037"/>
                  </a:lnTo>
                  <a:lnTo>
                    <a:pt x="4074" y="6970"/>
                  </a:lnTo>
                  <a:lnTo>
                    <a:pt x="4646" y="6970"/>
                  </a:lnTo>
                  <a:lnTo>
                    <a:pt x="5253" y="6936"/>
                  </a:lnTo>
                  <a:lnTo>
                    <a:pt x="5791" y="6869"/>
                  </a:lnTo>
                  <a:lnTo>
                    <a:pt x="6296" y="6734"/>
                  </a:lnTo>
                  <a:lnTo>
                    <a:pt x="6364" y="6701"/>
                  </a:lnTo>
                  <a:lnTo>
                    <a:pt x="6397" y="6667"/>
                  </a:lnTo>
                  <a:lnTo>
                    <a:pt x="6397" y="6532"/>
                  </a:lnTo>
                  <a:lnTo>
                    <a:pt x="6330" y="6465"/>
                  </a:lnTo>
                  <a:lnTo>
                    <a:pt x="6296" y="6431"/>
                  </a:lnTo>
                  <a:lnTo>
                    <a:pt x="6229" y="6431"/>
                  </a:lnTo>
                  <a:lnTo>
                    <a:pt x="5690" y="6532"/>
                  </a:lnTo>
                  <a:lnTo>
                    <a:pt x="5185" y="6600"/>
                  </a:lnTo>
                  <a:lnTo>
                    <a:pt x="4646" y="6600"/>
                  </a:lnTo>
                  <a:lnTo>
                    <a:pt x="4175" y="6566"/>
                  </a:lnTo>
                  <a:lnTo>
                    <a:pt x="4310" y="5758"/>
                  </a:lnTo>
                  <a:lnTo>
                    <a:pt x="4478" y="4950"/>
                  </a:lnTo>
                  <a:lnTo>
                    <a:pt x="5017" y="4815"/>
                  </a:lnTo>
                  <a:lnTo>
                    <a:pt x="5084" y="4815"/>
                  </a:lnTo>
                  <a:lnTo>
                    <a:pt x="5118" y="4748"/>
                  </a:lnTo>
                  <a:lnTo>
                    <a:pt x="5151" y="4647"/>
                  </a:lnTo>
                  <a:lnTo>
                    <a:pt x="5050" y="3940"/>
                  </a:lnTo>
                  <a:lnTo>
                    <a:pt x="5084" y="3233"/>
                  </a:lnTo>
                  <a:lnTo>
                    <a:pt x="5151" y="2526"/>
                  </a:lnTo>
                  <a:lnTo>
                    <a:pt x="5320" y="1853"/>
                  </a:lnTo>
                  <a:lnTo>
                    <a:pt x="5320" y="1819"/>
                  </a:lnTo>
                  <a:lnTo>
                    <a:pt x="5387" y="1785"/>
                  </a:lnTo>
                  <a:lnTo>
                    <a:pt x="5387" y="1684"/>
                  </a:lnTo>
                  <a:lnTo>
                    <a:pt x="5354" y="1617"/>
                  </a:lnTo>
                  <a:lnTo>
                    <a:pt x="5286" y="1583"/>
                  </a:lnTo>
                  <a:lnTo>
                    <a:pt x="5185" y="1550"/>
                  </a:lnTo>
                  <a:lnTo>
                    <a:pt x="4882" y="1550"/>
                  </a:lnTo>
                  <a:lnTo>
                    <a:pt x="4983" y="775"/>
                  </a:lnTo>
                  <a:lnTo>
                    <a:pt x="5050" y="742"/>
                  </a:lnTo>
                  <a:lnTo>
                    <a:pt x="5050" y="674"/>
                  </a:lnTo>
                  <a:lnTo>
                    <a:pt x="5050" y="641"/>
                  </a:lnTo>
                  <a:lnTo>
                    <a:pt x="5017" y="607"/>
                  </a:lnTo>
                  <a:lnTo>
                    <a:pt x="5219" y="573"/>
                  </a:lnTo>
                  <a:close/>
                  <a:moveTo>
                    <a:pt x="4108" y="506"/>
                  </a:moveTo>
                  <a:lnTo>
                    <a:pt x="4310" y="540"/>
                  </a:lnTo>
                  <a:lnTo>
                    <a:pt x="4512" y="607"/>
                  </a:lnTo>
                  <a:lnTo>
                    <a:pt x="4714" y="674"/>
                  </a:lnTo>
                  <a:lnTo>
                    <a:pt x="4478" y="641"/>
                  </a:lnTo>
                  <a:lnTo>
                    <a:pt x="4209" y="641"/>
                  </a:lnTo>
                  <a:lnTo>
                    <a:pt x="3973" y="708"/>
                  </a:lnTo>
                  <a:lnTo>
                    <a:pt x="3737" y="775"/>
                  </a:lnTo>
                  <a:lnTo>
                    <a:pt x="3502" y="910"/>
                  </a:lnTo>
                  <a:lnTo>
                    <a:pt x="3266" y="1045"/>
                  </a:lnTo>
                  <a:lnTo>
                    <a:pt x="2896" y="1381"/>
                  </a:lnTo>
                  <a:lnTo>
                    <a:pt x="2626" y="1617"/>
                  </a:lnTo>
                  <a:lnTo>
                    <a:pt x="2424" y="1920"/>
                  </a:lnTo>
                  <a:lnTo>
                    <a:pt x="2222" y="2223"/>
                  </a:lnTo>
                  <a:lnTo>
                    <a:pt x="2088" y="2526"/>
                  </a:lnTo>
                  <a:lnTo>
                    <a:pt x="1818" y="3199"/>
                  </a:lnTo>
                  <a:lnTo>
                    <a:pt x="1583" y="3873"/>
                  </a:lnTo>
                  <a:lnTo>
                    <a:pt x="1313" y="4748"/>
                  </a:lnTo>
                  <a:lnTo>
                    <a:pt x="1078" y="5657"/>
                  </a:lnTo>
                  <a:lnTo>
                    <a:pt x="842" y="6600"/>
                  </a:lnTo>
                  <a:lnTo>
                    <a:pt x="674" y="7542"/>
                  </a:lnTo>
                  <a:lnTo>
                    <a:pt x="505" y="8485"/>
                  </a:lnTo>
                  <a:lnTo>
                    <a:pt x="404" y="9428"/>
                  </a:lnTo>
                  <a:lnTo>
                    <a:pt x="371" y="10337"/>
                  </a:lnTo>
                  <a:lnTo>
                    <a:pt x="404" y="11280"/>
                  </a:lnTo>
                  <a:lnTo>
                    <a:pt x="438" y="11583"/>
                  </a:lnTo>
                  <a:lnTo>
                    <a:pt x="472" y="11886"/>
                  </a:lnTo>
                  <a:lnTo>
                    <a:pt x="573" y="12155"/>
                  </a:lnTo>
                  <a:lnTo>
                    <a:pt x="674" y="12458"/>
                  </a:lnTo>
                  <a:lnTo>
                    <a:pt x="775" y="12727"/>
                  </a:lnTo>
                  <a:lnTo>
                    <a:pt x="943" y="12963"/>
                  </a:lnTo>
                  <a:lnTo>
                    <a:pt x="1078" y="13232"/>
                  </a:lnTo>
                  <a:lnTo>
                    <a:pt x="1280" y="13468"/>
                  </a:lnTo>
                  <a:lnTo>
                    <a:pt x="1515" y="13704"/>
                  </a:lnTo>
                  <a:lnTo>
                    <a:pt x="1818" y="13906"/>
                  </a:lnTo>
                  <a:lnTo>
                    <a:pt x="2121" y="14074"/>
                  </a:lnTo>
                  <a:lnTo>
                    <a:pt x="2424" y="14175"/>
                  </a:lnTo>
                  <a:lnTo>
                    <a:pt x="2761" y="14242"/>
                  </a:lnTo>
                  <a:lnTo>
                    <a:pt x="3098" y="14310"/>
                  </a:lnTo>
                  <a:lnTo>
                    <a:pt x="4310" y="14310"/>
                  </a:lnTo>
                  <a:lnTo>
                    <a:pt x="4882" y="14242"/>
                  </a:lnTo>
                  <a:lnTo>
                    <a:pt x="5455" y="14141"/>
                  </a:lnTo>
                  <a:lnTo>
                    <a:pt x="6027" y="13973"/>
                  </a:lnTo>
                  <a:lnTo>
                    <a:pt x="6027" y="13973"/>
                  </a:lnTo>
                  <a:lnTo>
                    <a:pt x="5623" y="14141"/>
                  </a:lnTo>
                  <a:lnTo>
                    <a:pt x="5219" y="14276"/>
                  </a:lnTo>
                  <a:lnTo>
                    <a:pt x="4781" y="14377"/>
                  </a:lnTo>
                  <a:lnTo>
                    <a:pt x="4343" y="14444"/>
                  </a:lnTo>
                  <a:lnTo>
                    <a:pt x="3737" y="14478"/>
                  </a:lnTo>
                  <a:lnTo>
                    <a:pt x="3131" y="14478"/>
                  </a:lnTo>
                  <a:lnTo>
                    <a:pt x="2559" y="14411"/>
                  </a:lnTo>
                  <a:lnTo>
                    <a:pt x="2290" y="14377"/>
                  </a:lnTo>
                  <a:lnTo>
                    <a:pt x="2020" y="14276"/>
                  </a:lnTo>
                  <a:lnTo>
                    <a:pt x="1751" y="14175"/>
                  </a:lnTo>
                  <a:lnTo>
                    <a:pt x="1515" y="14074"/>
                  </a:lnTo>
                  <a:lnTo>
                    <a:pt x="1313" y="13906"/>
                  </a:lnTo>
                  <a:lnTo>
                    <a:pt x="1078" y="13737"/>
                  </a:lnTo>
                  <a:lnTo>
                    <a:pt x="909" y="13535"/>
                  </a:lnTo>
                  <a:lnTo>
                    <a:pt x="741" y="13266"/>
                  </a:lnTo>
                  <a:lnTo>
                    <a:pt x="606" y="12997"/>
                  </a:lnTo>
                  <a:lnTo>
                    <a:pt x="472" y="12694"/>
                  </a:lnTo>
                  <a:lnTo>
                    <a:pt x="371" y="12155"/>
                  </a:lnTo>
                  <a:lnTo>
                    <a:pt x="270" y="11616"/>
                  </a:lnTo>
                  <a:lnTo>
                    <a:pt x="236" y="11044"/>
                  </a:lnTo>
                  <a:lnTo>
                    <a:pt x="270" y="10472"/>
                  </a:lnTo>
                  <a:lnTo>
                    <a:pt x="337" y="9327"/>
                  </a:lnTo>
                  <a:lnTo>
                    <a:pt x="438" y="8216"/>
                  </a:lnTo>
                  <a:lnTo>
                    <a:pt x="606" y="6970"/>
                  </a:lnTo>
                  <a:lnTo>
                    <a:pt x="775" y="5724"/>
                  </a:lnTo>
                  <a:lnTo>
                    <a:pt x="1044" y="4512"/>
                  </a:lnTo>
                  <a:lnTo>
                    <a:pt x="1347" y="3267"/>
                  </a:lnTo>
                  <a:lnTo>
                    <a:pt x="1482" y="2896"/>
                  </a:lnTo>
                  <a:lnTo>
                    <a:pt x="1616" y="2526"/>
                  </a:lnTo>
                  <a:lnTo>
                    <a:pt x="1818" y="2122"/>
                  </a:lnTo>
                  <a:lnTo>
                    <a:pt x="2054" y="1752"/>
                  </a:lnTo>
                  <a:lnTo>
                    <a:pt x="2323" y="1415"/>
                  </a:lnTo>
                  <a:lnTo>
                    <a:pt x="2593" y="1112"/>
                  </a:lnTo>
                  <a:lnTo>
                    <a:pt x="2929" y="876"/>
                  </a:lnTo>
                  <a:lnTo>
                    <a:pt x="3266" y="674"/>
                  </a:lnTo>
                  <a:lnTo>
                    <a:pt x="3906" y="506"/>
                  </a:lnTo>
                  <a:close/>
                  <a:moveTo>
                    <a:pt x="5017" y="1"/>
                  </a:moveTo>
                  <a:lnTo>
                    <a:pt x="5017" y="35"/>
                  </a:lnTo>
                  <a:lnTo>
                    <a:pt x="4512" y="136"/>
                  </a:lnTo>
                  <a:lnTo>
                    <a:pt x="4007" y="237"/>
                  </a:lnTo>
                  <a:lnTo>
                    <a:pt x="3030" y="472"/>
                  </a:lnTo>
                  <a:lnTo>
                    <a:pt x="2963" y="506"/>
                  </a:lnTo>
                  <a:lnTo>
                    <a:pt x="2929" y="573"/>
                  </a:lnTo>
                  <a:lnTo>
                    <a:pt x="2593" y="775"/>
                  </a:lnTo>
                  <a:lnTo>
                    <a:pt x="2290" y="1045"/>
                  </a:lnTo>
                  <a:lnTo>
                    <a:pt x="2020" y="1314"/>
                  </a:lnTo>
                  <a:lnTo>
                    <a:pt x="1785" y="1617"/>
                  </a:lnTo>
                  <a:lnTo>
                    <a:pt x="1616" y="1886"/>
                  </a:lnTo>
                  <a:lnTo>
                    <a:pt x="1482" y="2122"/>
                  </a:lnTo>
                  <a:lnTo>
                    <a:pt x="1246" y="2694"/>
                  </a:lnTo>
                  <a:lnTo>
                    <a:pt x="1078" y="3267"/>
                  </a:lnTo>
                  <a:lnTo>
                    <a:pt x="943" y="3839"/>
                  </a:lnTo>
                  <a:lnTo>
                    <a:pt x="741" y="4647"/>
                  </a:lnTo>
                  <a:lnTo>
                    <a:pt x="573" y="5489"/>
                  </a:lnTo>
                  <a:lnTo>
                    <a:pt x="438" y="6330"/>
                  </a:lnTo>
                  <a:lnTo>
                    <a:pt x="303" y="7172"/>
                  </a:lnTo>
                  <a:lnTo>
                    <a:pt x="135" y="8485"/>
                  </a:lnTo>
                  <a:lnTo>
                    <a:pt x="68" y="9192"/>
                  </a:lnTo>
                  <a:lnTo>
                    <a:pt x="34" y="9866"/>
                  </a:lnTo>
                  <a:lnTo>
                    <a:pt x="0" y="10573"/>
                  </a:lnTo>
                  <a:lnTo>
                    <a:pt x="34" y="11246"/>
                  </a:lnTo>
                  <a:lnTo>
                    <a:pt x="68" y="11919"/>
                  </a:lnTo>
                  <a:lnTo>
                    <a:pt x="202" y="12559"/>
                  </a:lnTo>
                  <a:lnTo>
                    <a:pt x="270" y="12862"/>
                  </a:lnTo>
                  <a:lnTo>
                    <a:pt x="337" y="13098"/>
                  </a:lnTo>
                  <a:lnTo>
                    <a:pt x="472" y="13333"/>
                  </a:lnTo>
                  <a:lnTo>
                    <a:pt x="606" y="13569"/>
                  </a:lnTo>
                  <a:lnTo>
                    <a:pt x="741" y="13737"/>
                  </a:lnTo>
                  <a:lnTo>
                    <a:pt x="909" y="13939"/>
                  </a:lnTo>
                  <a:lnTo>
                    <a:pt x="1078" y="14074"/>
                  </a:lnTo>
                  <a:lnTo>
                    <a:pt x="1280" y="14242"/>
                  </a:lnTo>
                  <a:lnTo>
                    <a:pt x="1482" y="14343"/>
                  </a:lnTo>
                  <a:lnTo>
                    <a:pt x="1684" y="14444"/>
                  </a:lnTo>
                  <a:lnTo>
                    <a:pt x="2155" y="14613"/>
                  </a:lnTo>
                  <a:lnTo>
                    <a:pt x="2660" y="14714"/>
                  </a:lnTo>
                  <a:lnTo>
                    <a:pt x="3199" y="14747"/>
                  </a:lnTo>
                  <a:lnTo>
                    <a:pt x="3805" y="14747"/>
                  </a:lnTo>
                  <a:lnTo>
                    <a:pt x="4411" y="14714"/>
                  </a:lnTo>
                  <a:lnTo>
                    <a:pt x="4983" y="14613"/>
                  </a:lnTo>
                  <a:lnTo>
                    <a:pt x="5522" y="14478"/>
                  </a:lnTo>
                  <a:lnTo>
                    <a:pt x="6061" y="14276"/>
                  </a:lnTo>
                  <a:lnTo>
                    <a:pt x="6296" y="14141"/>
                  </a:lnTo>
                  <a:lnTo>
                    <a:pt x="6566" y="14007"/>
                  </a:lnTo>
                  <a:lnTo>
                    <a:pt x="6768" y="13805"/>
                  </a:lnTo>
                  <a:lnTo>
                    <a:pt x="7003" y="13636"/>
                  </a:lnTo>
                  <a:lnTo>
                    <a:pt x="7205" y="13434"/>
                  </a:lnTo>
                  <a:lnTo>
                    <a:pt x="7407" y="13165"/>
                  </a:lnTo>
                  <a:lnTo>
                    <a:pt x="7576" y="12929"/>
                  </a:lnTo>
                  <a:lnTo>
                    <a:pt x="7710" y="12929"/>
                  </a:lnTo>
                  <a:lnTo>
                    <a:pt x="7744" y="12862"/>
                  </a:lnTo>
                  <a:lnTo>
                    <a:pt x="7811" y="12593"/>
                  </a:lnTo>
                  <a:lnTo>
                    <a:pt x="8081" y="12054"/>
                  </a:lnTo>
                  <a:lnTo>
                    <a:pt x="8283" y="11549"/>
                  </a:lnTo>
                  <a:lnTo>
                    <a:pt x="8451" y="10977"/>
                  </a:lnTo>
                  <a:lnTo>
                    <a:pt x="8586" y="10404"/>
                  </a:lnTo>
                  <a:lnTo>
                    <a:pt x="8687" y="9832"/>
                  </a:lnTo>
                  <a:lnTo>
                    <a:pt x="8788" y="9260"/>
                  </a:lnTo>
                  <a:lnTo>
                    <a:pt x="8855" y="8115"/>
                  </a:lnTo>
                  <a:lnTo>
                    <a:pt x="8889" y="7374"/>
                  </a:lnTo>
                  <a:lnTo>
                    <a:pt x="8889" y="6633"/>
                  </a:lnTo>
                  <a:lnTo>
                    <a:pt x="8889" y="5893"/>
                  </a:lnTo>
                  <a:lnTo>
                    <a:pt x="8821" y="5152"/>
                  </a:lnTo>
                  <a:lnTo>
                    <a:pt x="8720" y="4411"/>
                  </a:lnTo>
                  <a:lnTo>
                    <a:pt x="8586" y="3671"/>
                  </a:lnTo>
                  <a:lnTo>
                    <a:pt x="8417" y="2964"/>
                  </a:lnTo>
                  <a:lnTo>
                    <a:pt x="8182" y="2257"/>
                  </a:lnTo>
                  <a:lnTo>
                    <a:pt x="7980" y="1785"/>
                  </a:lnTo>
                  <a:lnTo>
                    <a:pt x="7710" y="1348"/>
                  </a:lnTo>
                  <a:lnTo>
                    <a:pt x="7374" y="944"/>
                  </a:lnTo>
                  <a:lnTo>
                    <a:pt x="7003" y="607"/>
                  </a:lnTo>
                  <a:lnTo>
                    <a:pt x="6801" y="439"/>
                  </a:lnTo>
                  <a:lnTo>
                    <a:pt x="6599" y="304"/>
                  </a:lnTo>
                  <a:lnTo>
                    <a:pt x="6364" y="203"/>
                  </a:lnTo>
                  <a:lnTo>
                    <a:pt x="6128" y="102"/>
                  </a:lnTo>
                  <a:lnTo>
                    <a:pt x="5892" y="68"/>
                  </a:lnTo>
                  <a:lnTo>
                    <a:pt x="5623" y="1"/>
                  </a:lnTo>
                  <a:lnTo>
                    <a:pt x="5354" y="1"/>
                  </a:lnTo>
                  <a:lnTo>
                    <a:pt x="5118" y="35"/>
                  </a:lnTo>
                  <a:lnTo>
                    <a:pt x="508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" name="Google Shape;66;p2"/>
            <p:cNvSpPr/>
            <p:nvPr/>
          </p:nvSpPr>
          <p:spPr>
            <a:xfrm>
              <a:off x="1257100" y="5015600"/>
              <a:ext cx="57275" cy="62325"/>
            </a:xfrm>
            <a:custGeom>
              <a:avLst/>
              <a:gdLst/>
              <a:ahLst/>
              <a:cxnLst/>
              <a:rect l="l" t="t" r="r" b="b"/>
              <a:pathLst>
                <a:path w="2291" h="2493" extrusionOk="0">
                  <a:moveTo>
                    <a:pt x="1920" y="169"/>
                  </a:moveTo>
                  <a:lnTo>
                    <a:pt x="1920" y="641"/>
                  </a:lnTo>
                  <a:lnTo>
                    <a:pt x="1954" y="1112"/>
                  </a:lnTo>
                  <a:lnTo>
                    <a:pt x="2021" y="1550"/>
                  </a:lnTo>
                  <a:lnTo>
                    <a:pt x="2122" y="1987"/>
                  </a:lnTo>
                  <a:lnTo>
                    <a:pt x="2156" y="2021"/>
                  </a:lnTo>
                  <a:lnTo>
                    <a:pt x="2122" y="2021"/>
                  </a:lnTo>
                  <a:lnTo>
                    <a:pt x="1718" y="2055"/>
                  </a:lnTo>
                  <a:lnTo>
                    <a:pt x="1314" y="2122"/>
                  </a:lnTo>
                  <a:lnTo>
                    <a:pt x="910" y="2156"/>
                  </a:lnTo>
                  <a:lnTo>
                    <a:pt x="472" y="2223"/>
                  </a:lnTo>
                  <a:lnTo>
                    <a:pt x="304" y="1314"/>
                  </a:lnTo>
                  <a:lnTo>
                    <a:pt x="136" y="405"/>
                  </a:lnTo>
                  <a:lnTo>
                    <a:pt x="573" y="371"/>
                  </a:lnTo>
                  <a:lnTo>
                    <a:pt x="1045" y="338"/>
                  </a:lnTo>
                  <a:lnTo>
                    <a:pt x="1920" y="169"/>
                  </a:lnTo>
                  <a:close/>
                  <a:moveTo>
                    <a:pt x="1920" y="1"/>
                  </a:moveTo>
                  <a:lnTo>
                    <a:pt x="1011" y="136"/>
                  </a:lnTo>
                  <a:lnTo>
                    <a:pt x="540" y="203"/>
                  </a:lnTo>
                  <a:lnTo>
                    <a:pt x="68" y="270"/>
                  </a:lnTo>
                  <a:lnTo>
                    <a:pt x="35" y="304"/>
                  </a:lnTo>
                  <a:lnTo>
                    <a:pt x="35" y="338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1" y="910"/>
                  </a:lnTo>
                  <a:lnTo>
                    <a:pt x="102" y="1449"/>
                  </a:lnTo>
                  <a:lnTo>
                    <a:pt x="203" y="1954"/>
                  </a:lnTo>
                  <a:lnTo>
                    <a:pt x="338" y="2459"/>
                  </a:lnTo>
                  <a:lnTo>
                    <a:pt x="405" y="2492"/>
                  </a:lnTo>
                  <a:lnTo>
                    <a:pt x="472" y="2492"/>
                  </a:lnTo>
                  <a:lnTo>
                    <a:pt x="506" y="2459"/>
                  </a:lnTo>
                  <a:lnTo>
                    <a:pt x="540" y="2391"/>
                  </a:lnTo>
                  <a:lnTo>
                    <a:pt x="506" y="2324"/>
                  </a:lnTo>
                  <a:lnTo>
                    <a:pt x="506" y="2324"/>
                  </a:lnTo>
                  <a:lnTo>
                    <a:pt x="910" y="2358"/>
                  </a:lnTo>
                  <a:lnTo>
                    <a:pt x="1348" y="2358"/>
                  </a:lnTo>
                  <a:lnTo>
                    <a:pt x="1785" y="2290"/>
                  </a:lnTo>
                  <a:lnTo>
                    <a:pt x="2156" y="2156"/>
                  </a:lnTo>
                  <a:lnTo>
                    <a:pt x="2189" y="2122"/>
                  </a:lnTo>
                  <a:lnTo>
                    <a:pt x="2189" y="2055"/>
                  </a:lnTo>
                  <a:lnTo>
                    <a:pt x="2257" y="2055"/>
                  </a:lnTo>
                  <a:lnTo>
                    <a:pt x="2290" y="2021"/>
                  </a:lnTo>
                  <a:lnTo>
                    <a:pt x="2290" y="1987"/>
                  </a:lnTo>
                  <a:lnTo>
                    <a:pt x="2257" y="1516"/>
                  </a:lnTo>
                  <a:lnTo>
                    <a:pt x="2189" y="1045"/>
                  </a:lnTo>
                  <a:lnTo>
                    <a:pt x="2122" y="607"/>
                  </a:lnTo>
                  <a:lnTo>
                    <a:pt x="2021" y="136"/>
                  </a:lnTo>
                  <a:lnTo>
                    <a:pt x="2021" y="102"/>
                  </a:lnTo>
                  <a:lnTo>
                    <a:pt x="2021" y="35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" name="Google Shape;67;p2"/>
            <p:cNvSpPr/>
            <p:nvPr/>
          </p:nvSpPr>
          <p:spPr>
            <a:xfrm>
              <a:off x="830375" y="2891150"/>
              <a:ext cx="183500" cy="267700"/>
            </a:xfrm>
            <a:custGeom>
              <a:avLst/>
              <a:gdLst/>
              <a:ahLst/>
              <a:cxnLst/>
              <a:rect l="l" t="t" r="r" b="b"/>
              <a:pathLst>
                <a:path w="7340" h="10708" extrusionOk="0">
                  <a:moveTo>
                    <a:pt x="0" y="1"/>
                  </a:moveTo>
                  <a:lnTo>
                    <a:pt x="236" y="405"/>
                  </a:lnTo>
                  <a:lnTo>
                    <a:pt x="472" y="775"/>
                  </a:lnTo>
                  <a:lnTo>
                    <a:pt x="977" y="1516"/>
                  </a:lnTo>
                  <a:lnTo>
                    <a:pt x="1953" y="3031"/>
                  </a:lnTo>
                  <a:lnTo>
                    <a:pt x="2963" y="4512"/>
                  </a:lnTo>
                  <a:lnTo>
                    <a:pt x="7037" y="10640"/>
                  </a:lnTo>
                  <a:lnTo>
                    <a:pt x="7104" y="10674"/>
                  </a:lnTo>
                  <a:lnTo>
                    <a:pt x="7138" y="10707"/>
                  </a:lnTo>
                  <a:lnTo>
                    <a:pt x="7205" y="10707"/>
                  </a:lnTo>
                  <a:lnTo>
                    <a:pt x="7272" y="10674"/>
                  </a:lnTo>
                  <a:lnTo>
                    <a:pt x="7306" y="10640"/>
                  </a:lnTo>
                  <a:lnTo>
                    <a:pt x="7340" y="10606"/>
                  </a:lnTo>
                  <a:lnTo>
                    <a:pt x="7340" y="10539"/>
                  </a:lnTo>
                  <a:lnTo>
                    <a:pt x="7306" y="10471"/>
                  </a:lnTo>
                  <a:lnTo>
                    <a:pt x="3401" y="4546"/>
                  </a:lnTo>
                  <a:lnTo>
                    <a:pt x="1381" y="1583"/>
                  </a:lnTo>
                  <a:lnTo>
                    <a:pt x="909" y="876"/>
                  </a:lnTo>
                  <a:lnTo>
                    <a:pt x="472" y="1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" name="Google Shape;68;p2"/>
            <p:cNvSpPr/>
            <p:nvPr/>
          </p:nvSpPr>
          <p:spPr>
            <a:xfrm>
              <a:off x="1316875" y="5008025"/>
              <a:ext cx="58100" cy="55575"/>
            </a:xfrm>
            <a:custGeom>
              <a:avLst/>
              <a:gdLst/>
              <a:ahLst/>
              <a:cxnLst/>
              <a:rect l="l" t="t" r="r" b="b"/>
              <a:pathLst>
                <a:path w="2324" h="2223" extrusionOk="0">
                  <a:moveTo>
                    <a:pt x="1919" y="203"/>
                  </a:moveTo>
                  <a:lnTo>
                    <a:pt x="1953" y="573"/>
                  </a:lnTo>
                  <a:lnTo>
                    <a:pt x="2020" y="944"/>
                  </a:lnTo>
                  <a:lnTo>
                    <a:pt x="2088" y="1381"/>
                  </a:lnTo>
                  <a:lnTo>
                    <a:pt x="2155" y="1819"/>
                  </a:lnTo>
                  <a:lnTo>
                    <a:pt x="1953" y="1819"/>
                  </a:lnTo>
                  <a:lnTo>
                    <a:pt x="1785" y="1853"/>
                  </a:lnTo>
                  <a:lnTo>
                    <a:pt x="1414" y="1920"/>
                  </a:lnTo>
                  <a:lnTo>
                    <a:pt x="943" y="1954"/>
                  </a:lnTo>
                  <a:lnTo>
                    <a:pt x="707" y="2021"/>
                  </a:lnTo>
                  <a:lnTo>
                    <a:pt x="472" y="2088"/>
                  </a:lnTo>
                  <a:lnTo>
                    <a:pt x="404" y="1651"/>
                  </a:lnTo>
                  <a:lnTo>
                    <a:pt x="270" y="1179"/>
                  </a:lnTo>
                  <a:lnTo>
                    <a:pt x="202" y="809"/>
                  </a:lnTo>
                  <a:lnTo>
                    <a:pt x="101" y="439"/>
                  </a:lnTo>
                  <a:lnTo>
                    <a:pt x="1010" y="338"/>
                  </a:lnTo>
                  <a:lnTo>
                    <a:pt x="1919" y="203"/>
                  </a:lnTo>
                  <a:close/>
                  <a:moveTo>
                    <a:pt x="1886" y="1"/>
                  </a:moveTo>
                  <a:lnTo>
                    <a:pt x="977" y="136"/>
                  </a:lnTo>
                  <a:lnTo>
                    <a:pt x="68" y="270"/>
                  </a:lnTo>
                  <a:lnTo>
                    <a:pt x="34" y="304"/>
                  </a:lnTo>
                  <a:lnTo>
                    <a:pt x="34" y="371"/>
                  </a:lnTo>
                  <a:lnTo>
                    <a:pt x="0" y="573"/>
                  </a:lnTo>
                  <a:lnTo>
                    <a:pt x="34" y="809"/>
                  </a:lnTo>
                  <a:lnTo>
                    <a:pt x="101" y="1213"/>
                  </a:lnTo>
                  <a:lnTo>
                    <a:pt x="202" y="1718"/>
                  </a:lnTo>
                  <a:lnTo>
                    <a:pt x="270" y="1954"/>
                  </a:lnTo>
                  <a:lnTo>
                    <a:pt x="371" y="2189"/>
                  </a:lnTo>
                  <a:lnTo>
                    <a:pt x="404" y="2223"/>
                  </a:lnTo>
                  <a:lnTo>
                    <a:pt x="674" y="2223"/>
                  </a:lnTo>
                  <a:lnTo>
                    <a:pt x="909" y="2189"/>
                  </a:lnTo>
                  <a:lnTo>
                    <a:pt x="1313" y="2122"/>
                  </a:lnTo>
                  <a:lnTo>
                    <a:pt x="1751" y="2055"/>
                  </a:lnTo>
                  <a:lnTo>
                    <a:pt x="1987" y="2021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323" y="1954"/>
                  </a:lnTo>
                  <a:lnTo>
                    <a:pt x="2323" y="1718"/>
                  </a:lnTo>
                  <a:lnTo>
                    <a:pt x="2290" y="1482"/>
                  </a:lnTo>
                  <a:lnTo>
                    <a:pt x="2222" y="1045"/>
                  </a:lnTo>
                  <a:lnTo>
                    <a:pt x="2155" y="540"/>
                  </a:lnTo>
                  <a:lnTo>
                    <a:pt x="2088" y="304"/>
                  </a:lnTo>
                  <a:lnTo>
                    <a:pt x="1987" y="35"/>
                  </a:lnTo>
                  <a:lnTo>
                    <a:pt x="1953" y="35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" name="Google Shape;69;p2"/>
            <p:cNvSpPr/>
            <p:nvPr/>
          </p:nvSpPr>
          <p:spPr>
            <a:xfrm>
              <a:off x="1138425" y="5119150"/>
              <a:ext cx="19400" cy="16000"/>
            </a:xfrm>
            <a:custGeom>
              <a:avLst/>
              <a:gdLst/>
              <a:ahLst/>
              <a:cxnLst/>
              <a:rect l="l" t="t" r="r" b="b"/>
              <a:pathLst>
                <a:path w="776" h="640" extrusionOk="0">
                  <a:moveTo>
                    <a:pt x="674" y="0"/>
                  </a:moveTo>
                  <a:lnTo>
                    <a:pt x="573" y="202"/>
                  </a:lnTo>
                  <a:lnTo>
                    <a:pt x="539" y="438"/>
                  </a:lnTo>
                  <a:lnTo>
                    <a:pt x="438" y="337"/>
                  </a:lnTo>
                  <a:lnTo>
                    <a:pt x="405" y="269"/>
                  </a:lnTo>
                  <a:lnTo>
                    <a:pt x="438" y="168"/>
                  </a:lnTo>
                  <a:lnTo>
                    <a:pt x="438" y="135"/>
                  </a:lnTo>
                  <a:lnTo>
                    <a:pt x="405" y="67"/>
                  </a:lnTo>
                  <a:lnTo>
                    <a:pt x="337" y="67"/>
                  </a:lnTo>
                  <a:lnTo>
                    <a:pt x="304" y="135"/>
                  </a:lnTo>
                  <a:lnTo>
                    <a:pt x="169" y="404"/>
                  </a:lnTo>
                  <a:lnTo>
                    <a:pt x="135" y="370"/>
                  </a:lnTo>
                  <a:lnTo>
                    <a:pt x="102" y="269"/>
                  </a:lnTo>
                  <a:lnTo>
                    <a:pt x="102" y="236"/>
                  </a:lnTo>
                  <a:lnTo>
                    <a:pt x="68" y="202"/>
                  </a:lnTo>
                  <a:lnTo>
                    <a:pt x="34" y="202"/>
                  </a:lnTo>
                  <a:lnTo>
                    <a:pt x="1" y="269"/>
                  </a:lnTo>
                  <a:lnTo>
                    <a:pt x="1" y="303"/>
                  </a:lnTo>
                  <a:lnTo>
                    <a:pt x="1" y="404"/>
                  </a:lnTo>
                  <a:lnTo>
                    <a:pt x="102" y="606"/>
                  </a:lnTo>
                  <a:lnTo>
                    <a:pt x="135" y="640"/>
                  </a:lnTo>
                  <a:lnTo>
                    <a:pt x="203" y="640"/>
                  </a:lnTo>
                  <a:lnTo>
                    <a:pt x="236" y="606"/>
                  </a:lnTo>
                  <a:lnTo>
                    <a:pt x="337" y="404"/>
                  </a:lnTo>
                  <a:lnTo>
                    <a:pt x="371" y="438"/>
                  </a:lnTo>
                  <a:lnTo>
                    <a:pt x="472" y="539"/>
                  </a:lnTo>
                  <a:lnTo>
                    <a:pt x="573" y="606"/>
                  </a:lnTo>
                  <a:lnTo>
                    <a:pt x="640" y="606"/>
                  </a:lnTo>
                  <a:lnTo>
                    <a:pt x="674" y="539"/>
                  </a:lnTo>
                  <a:lnTo>
                    <a:pt x="708" y="303"/>
                  </a:lnTo>
                  <a:lnTo>
                    <a:pt x="775" y="67"/>
                  </a:lnTo>
                  <a:lnTo>
                    <a:pt x="775" y="34"/>
                  </a:lnTo>
                  <a:lnTo>
                    <a:pt x="74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" name="Google Shape;70;p2"/>
            <p:cNvSpPr/>
            <p:nvPr/>
          </p:nvSpPr>
          <p:spPr>
            <a:xfrm>
              <a:off x="3384075" y="4763100"/>
              <a:ext cx="22775" cy="22750"/>
            </a:xfrm>
            <a:custGeom>
              <a:avLst/>
              <a:gdLst/>
              <a:ahLst/>
              <a:cxnLst/>
              <a:rect l="l" t="t" r="r" b="b"/>
              <a:pathLst>
                <a:path w="911" h="910" extrusionOk="0">
                  <a:moveTo>
                    <a:pt x="405" y="0"/>
                  </a:moveTo>
                  <a:lnTo>
                    <a:pt x="304" y="34"/>
                  </a:lnTo>
                  <a:lnTo>
                    <a:pt x="203" y="101"/>
                  </a:lnTo>
                  <a:lnTo>
                    <a:pt x="136" y="169"/>
                  </a:lnTo>
                  <a:lnTo>
                    <a:pt x="68" y="236"/>
                  </a:lnTo>
                  <a:lnTo>
                    <a:pt x="1" y="337"/>
                  </a:lnTo>
                  <a:lnTo>
                    <a:pt x="1" y="438"/>
                  </a:lnTo>
                  <a:lnTo>
                    <a:pt x="1" y="573"/>
                  </a:lnTo>
                  <a:lnTo>
                    <a:pt x="68" y="674"/>
                  </a:lnTo>
                  <a:lnTo>
                    <a:pt x="102" y="741"/>
                  </a:lnTo>
                  <a:lnTo>
                    <a:pt x="203" y="842"/>
                  </a:lnTo>
                  <a:lnTo>
                    <a:pt x="304" y="876"/>
                  </a:lnTo>
                  <a:lnTo>
                    <a:pt x="405" y="910"/>
                  </a:lnTo>
                  <a:lnTo>
                    <a:pt x="506" y="910"/>
                  </a:lnTo>
                  <a:lnTo>
                    <a:pt x="641" y="876"/>
                  </a:lnTo>
                  <a:lnTo>
                    <a:pt x="742" y="809"/>
                  </a:lnTo>
                  <a:lnTo>
                    <a:pt x="809" y="708"/>
                  </a:lnTo>
                  <a:lnTo>
                    <a:pt x="876" y="607"/>
                  </a:lnTo>
                  <a:lnTo>
                    <a:pt x="910" y="506"/>
                  </a:lnTo>
                  <a:lnTo>
                    <a:pt x="910" y="371"/>
                  </a:lnTo>
                  <a:lnTo>
                    <a:pt x="876" y="270"/>
                  </a:lnTo>
                  <a:lnTo>
                    <a:pt x="809" y="169"/>
                  </a:lnTo>
                  <a:lnTo>
                    <a:pt x="742" y="68"/>
                  </a:lnTo>
                  <a:lnTo>
                    <a:pt x="641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" name="Google Shape;71;p2"/>
            <p:cNvSpPr/>
            <p:nvPr/>
          </p:nvSpPr>
          <p:spPr>
            <a:xfrm>
              <a:off x="1378325" y="4997925"/>
              <a:ext cx="58100" cy="57275"/>
            </a:xfrm>
            <a:custGeom>
              <a:avLst/>
              <a:gdLst/>
              <a:ahLst/>
              <a:cxnLst/>
              <a:rect l="l" t="t" r="r" b="b"/>
              <a:pathLst>
                <a:path w="2324" h="2291" extrusionOk="0">
                  <a:moveTo>
                    <a:pt x="1986" y="1"/>
                  </a:moveTo>
                  <a:lnTo>
                    <a:pt x="1953" y="35"/>
                  </a:lnTo>
                  <a:lnTo>
                    <a:pt x="1953" y="136"/>
                  </a:lnTo>
                  <a:lnTo>
                    <a:pt x="1448" y="136"/>
                  </a:lnTo>
                  <a:lnTo>
                    <a:pt x="943" y="169"/>
                  </a:lnTo>
                  <a:lnTo>
                    <a:pt x="505" y="203"/>
                  </a:lnTo>
                  <a:lnTo>
                    <a:pt x="269" y="270"/>
                  </a:lnTo>
                  <a:lnTo>
                    <a:pt x="168" y="304"/>
                  </a:lnTo>
                  <a:lnTo>
                    <a:pt x="101" y="371"/>
                  </a:lnTo>
                  <a:lnTo>
                    <a:pt x="269" y="439"/>
                  </a:lnTo>
                  <a:lnTo>
                    <a:pt x="471" y="439"/>
                  </a:lnTo>
                  <a:lnTo>
                    <a:pt x="842" y="371"/>
                  </a:lnTo>
                  <a:lnTo>
                    <a:pt x="1380" y="338"/>
                  </a:lnTo>
                  <a:lnTo>
                    <a:pt x="1953" y="304"/>
                  </a:lnTo>
                  <a:lnTo>
                    <a:pt x="1986" y="641"/>
                  </a:lnTo>
                  <a:lnTo>
                    <a:pt x="2020" y="944"/>
                  </a:lnTo>
                  <a:lnTo>
                    <a:pt x="2087" y="1381"/>
                  </a:lnTo>
                  <a:lnTo>
                    <a:pt x="2121" y="1617"/>
                  </a:lnTo>
                  <a:lnTo>
                    <a:pt x="2188" y="1819"/>
                  </a:lnTo>
                  <a:lnTo>
                    <a:pt x="2155" y="1819"/>
                  </a:lnTo>
                  <a:lnTo>
                    <a:pt x="1279" y="1920"/>
                  </a:lnTo>
                  <a:lnTo>
                    <a:pt x="808" y="2021"/>
                  </a:lnTo>
                  <a:lnTo>
                    <a:pt x="404" y="2122"/>
                  </a:lnTo>
                  <a:lnTo>
                    <a:pt x="303" y="1718"/>
                  </a:lnTo>
                  <a:lnTo>
                    <a:pt x="236" y="1280"/>
                  </a:lnTo>
                  <a:lnTo>
                    <a:pt x="202" y="809"/>
                  </a:lnTo>
                  <a:lnTo>
                    <a:pt x="168" y="573"/>
                  </a:lnTo>
                  <a:lnTo>
                    <a:pt x="67" y="371"/>
                  </a:lnTo>
                  <a:lnTo>
                    <a:pt x="34" y="506"/>
                  </a:lnTo>
                  <a:lnTo>
                    <a:pt x="0" y="674"/>
                  </a:lnTo>
                  <a:lnTo>
                    <a:pt x="0" y="977"/>
                  </a:lnTo>
                  <a:lnTo>
                    <a:pt x="101" y="1583"/>
                  </a:lnTo>
                  <a:lnTo>
                    <a:pt x="135" y="1785"/>
                  </a:lnTo>
                  <a:lnTo>
                    <a:pt x="135" y="2021"/>
                  </a:lnTo>
                  <a:lnTo>
                    <a:pt x="168" y="2122"/>
                  </a:lnTo>
                  <a:lnTo>
                    <a:pt x="202" y="2189"/>
                  </a:lnTo>
                  <a:lnTo>
                    <a:pt x="269" y="2257"/>
                  </a:lnTo>
                  <a:lnTo>
                    <a:pt x="370" y="2290"/>
                  </a:lnTo>
                  <a:lnTo>
                    <a:pt x="404" y="2290"/>
                  </a:lnTo>
                  <a:lnTo>
                    <a:pt x="438" y="2257"/>
                  </a:lnTo>
                  <a:lnTo>
                    <a:pt x="875" y="2223"/>
                  </a:lnTo>
                  <a:lnTo>
                    <a:pt x="1313" y="2189"/>
                  </a:lnTo>
                  <a:lnTo>
                    <a:pt x="2188" y="2021"/>
                  </a:lnTo>
                  <a:lnTo>
                    <a:pt x="2256" y="1987"/>
                  </a:lnTo>
                  <a:lnTo>
                    <a:pt x="2289" y="1987"/>
                  </a:lnTo>
                  <a:lnTo>
                    <a:pt x="2323" y="1954"/>
                  </a:lnTo>
                  <a:lnTo>
                    <a:pt x="2323" y="1752"/>
                  </a:lnTo>
                  <a:lnTo>
                    <a:pt x="2289" y="1516"/>
                  </a:lnTo>
                  <a:lnTo>
                    <a:pt x="2222" y="1078"/>
                  </a:lnTo>
                  <a:lnTo>
                    <a:pt x="2155" y="540"/>
                  </a:lnTo>
                  <a:lnTo>
                    <a:pt x="2121" y="304"/>
                  </a:lnTo>
                  <a:lnTo>
                    <a:pt x="2054" y="35"/>
                  </a:lnTo>
                  <a:lnTo>
                    <a:pt x="202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" name="Google Shape;72;p2"/>
            <p:cNvSpPr/>
            <p:nvPr/>
          </p:nvSpPr>
          <p:spPr>
            <a:xfrm>
              <a:off x="1402725" y="5029925"/>
              <a:ext cx="10125" cy="15175"/>
            </a:xfrm>
            <a:custGeom>
              <a:avLst/>
              <a:gdLst/>
              <a:ahLst/>
              <a:cxnLst/>
              <a:rect l="l" t="t" r="r" b="b"/>
              <a:pathLst>
                <a:path w="405" h="607" extrusionOk="0">
                  <a:moveTo>
                    <a:pt x="236" y="0"/>
                  </a:moveTo>
                  <a:lnTo>
                    <a:pt x="135" y="68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0" y="202"/>
                  </a:lnTo>
                  <a:lnTo>
                    <a:pt x="169" y="202"/>
                  </a:lnTo>
                  <a:lnTo>
                    <a:pt x="202" y="169"/>
                  </a:lnTo>
                  <a:lnTo>
                    <a:pt x="202" y="337"/>
                  </a:lnTo>
                  <a:lnTo>
                    <a:pt x="169" y="505"/>
                  </a:lnTo>
                  <a:lnTo>
                    <a:pt x="169" y="573"/>
                  </a:lnTo>
                  <a:lnTo>
                    <a:pt x="202" y="606"/>
                  </a:lnTo>
                  <a:lnTo>
                    <a:pt x="270" y="606"/>
                  </a:lnTo>
                  <a:lnTo>
                    <a:pt x="337" y="573"/>
                  </a:lnTo>
                  <a:lnTo>
                    <a:pt x="371" y="438"/>
                  </a:lnTo>
                  <a:lnTo>
                    <a:pt x="404" y="303"/>
                  </a:lnTo>
                  <a:lnTo>
                    <a:pt x="371" y="169"/>
                  </a:lnTo>
                  <a:lnTo>
                    <a:pt x="337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" name="Google Shape;73;p2"/>
            <p:cNvSpPr/>
            <p:nvPr/>
          </p:nvSpPr>
          <p:spPr>
            <a:xfrm>
              <a:off x="328725" y="4115825"/>
              <a:ext cx="825725" cy="756725"/>
            </a:xfrm>
            <a:custGeom>
              <a:avLst/>
              <a:gdLst/>
              <a:ahLst/>
              <a:cxnLst/>
              <a:rect l="l" t="t" r="r" b="b"/>
              <a:pathLst>
                <a:path w="33029" h="30269" extrusionOk="0">
                  <a:moveTo>
                    <a:pt x="18484" y="16498"/>
                  </a:moveTo>
                  <a:lnTo>
                    <a:pt x="18080" y="16700"/>
                  </a:lnTo>
                  <a:lnTo>
                    <a:pt x="17777" y="16868"/>
                  </a:lnTo>
                  <a:lnTo>
                    <a:pt x="17642" y="16969"/>
                  </a:lnTo>
                  <a:lnTo>
                    <a:pt x="17507" y="17104"/>
                  </a:lnTo>
                  <a:lnTo>
                    <a:pt x="17642" y="16868"/>
                  </a:lnTo>
                  <a:lnTo>
                    <a:pt x="17844" y="16633"/>
                  </a:lnTo>
                  <a:lnTo>
                    <a:pt x="18181" y="16565"/>
                  </a:lnTo>
                  <a:lnTo>
                    <a:pt x="18484" y="16498"/>
                  </a:lnTo>
                  <a:close/>
                  <a:moveTo>
                    <a:pt x="19022" y="16464"/>
                  </a:moveTo>
                  <a:lnTo>
                    <a:pt x="19325" y="16498"/>
                  </a:lnTo>
                  <a:lnTo>
                    <a:pt x="19628" y="16532"/>
                  </a:lnTo>
                  <a:lnTo>
                    <a:pt x="20234" y="16633"/>
                  </a:lnTo>
                  <a:lnTo>
                    <a:pt x="20841" y="16835"/>
                  </a:lnTo>
                  <a:lnTo>
                    <a:pt x="21413" y="17037"/>
                  </a:lnTo>
                  <a:lnTo>
                    <a:pt x="21682" y="17104"/>
                  </a:lnTo>
                  <a:lnTo>
                    <a:pt x="21918" y="17205"/>
                  </a:lnTo>
                  <a:lnTo>
                    <a:pt x="22120" y="17373"/>
                  </a:lnTo>
                  <a:lnTo>
                    <a:pt x="22322" y="17542"/>
                  </a:lnTo>
                  <a:lnTo>
                    <a:pt x="22389" y="17744"/>
                  </a:lnTo>
                  <a:lnTo>
                    <a:pt x="22457" y="17912"/>
                  </a:lnTo>
                  <a:lnTo>
                    <a:pt x="22423" y="17912"/>
                  </a:lnTo>
                  <a:lnTo>
                    <a:pt x="21952" y="17878"/>
                  </a:lnTo>
                  <a:lnTo>
                    <a:pt x="21480" y="17777"/>
                  </a:lnTo>
                  <a:lnTo>
                    <a:pt x="20975" y="17676"/>
                  </a:lnTo>
                  <a:lnTo>
                    <a:pt x="20538" y="17575"/>
                  </a:lnTo>
                  <a:lnTo>
                    <a:pt x="19830" y="17373"/>
                  </a:lnTo>
                  <a:lnTo>
                    <a:pt x="19494" y="17306"/>
                  </a:lnTo>
                  <a:lnTo>
                    <a:pt x="19157" y="17272"/>
                  </a:lnTo>
                  <a:lnTo>
                    <a:pt x="18888" y="17272"/>
                  </a:lnTo>
                  <a:lnTo>
                    <a:pt x="18618" y="17373"/>
                  </a:lnTo>
                  <a:lnTo>
                    <a:pt x="18383" y="17474"/>
                  </a:lnTo>
                  <a:lnTo>
                    <a:pt x="18147" y="17643"/>
                  </a:lnTo>
                  <a:lnTo>
                    <a:pt x="17911" y="17811"/>
                  </a:lnTo>
                  <a:lnTo>
                    <a:pt x="17709" y="18013"/>
                  </a:lnTo>
                  <a:lnTo>
                    <a:pt x="17373" y="18417"/>
                  </a:lnTo>
                  <a:lnTo>
                    <a:pt x="17373" y="18316"/>
                  </a:lnTo>
                  <a:lnTo>
                    <a:pt x="17339" y="18013"/>
                  </a:lnTo>
                  <a:lnTo>
                    <a:pt x="17339" y="17777"/>
                  </a:lnTo>
                  <a:lnTo>
                    <a:pt x="17373" y="17508"/>
                  </a:lnTo>
                  <a:lnTo>
                    <a:pt x="17440" y="17272"/>
                  </a:lnTo>
                  <a:lnTo>
                    <a:pt x="17608" y="17205"/>
                  </a:lnTo>
                  <a:lnTo>
                    <a:pt x="17810" y="17104"/>
                  </a:lnTo>
                  <a:lnTo>
                    <a:pt x="18147" y="16868"/>
                  </a:lnTo>
                  <a:lnTo>
                    <a:pt x="18585" y="16666"/>
                  </a:lnTo>
                  <a:lnTo>
                    <a:pt x="19022" y="16464"/>
                  </a:lnTo>
                  <a:close/>
                  <a:moveTo>
                    <a:pt x="23803" y="18047"/>
                  </a:moveTo>
                  <a:lnTo>
                    <a:pt x="24039" y="18081"/>
                  </a:lnTo>
                  <a:lnTo>
                    <a:pt x="24207" y="18148"/>
                  </a:lnTo>
                  <a:lnTo>
                    <a:pt x="24376" y="18249"/>
                  </a:lnTo>
                  <a:lnTo>
                    <a:pt x="24510" y="18384"/>
                  </a:lnTo>
                  <a:lnTo>
                    <a:pt x="24510" y="18451"/>
                  </a:lnTo>
                  <a:lnTo>
                    <a:pt x="23467" y="18249"/>
                  </a:lnTo>
                  <a:lnTo>
                    <a:pt x="23500" y="18114"/>
                  </a:lnTo>
                  <a:lnTo>
                    <a:pt x="23669" y="18081"/>
                  </a:lnTo>
                  <a:lnTo>
                    <a:pt x="23803" y="18047"/>
                  </a:lnTo>
                  <a:close/>
                  <a:moveTo>
                    <a:pt x="16363" y="17609"/>
                  </a:moveTo>
                  <a:lnTo>
                    <a:pt x="16396" y="18316"/>
                  </a:lnTo>
                  <a:lnTo>
                    <a:pt x="16497" y="18990"/>
                  </a:lnTo>
                  <a:lnTo>
                    <a:pt x="15925" y="19259"/>
                  </a:lnTo>
                  <a:lnTo>
                    <a:pt x="15656" y="19326"/>
                  </a:lnTo>
                  <a:lnTo>
                    <a:pt x="15487" y="19360"/>
                  </a:lnTo>
                  <a:lnTo>
                    <a:pt x="15353" y="19326"/>
                  </a:lnTo>
                  <a:lnTo>
                    <a:pt x="15184" y="19259"/>
                  </a:lnTo>
                  <a:lnTo>
                    <a:pt x="14982" y="19158"/>
                  </a:lnTo>
                  <a:lnTo>
                    <a:pt x="14679" y="18889"/>
                  </a:lnTo>
                  <a:lnTo>
                    <a:pt x="14545" y="18720"/>
                  </a:lnTo>
                  <a:lnTo>
                    <a:pt x="14477" y="18653"/>
                  </a:lnTo>
                  <a:lnTo>
                    <a:pt x="14477" y="18586"/>
                  </a:lnTo>
                  <a:lnTo>
                    <a:pt x="14477" y="18518"/>
                  </a:lnTo>
                  <a:lnTo>
                    <a:pt x="14511" y="18417"/>
                  </a:lnTo>
                  <a:lnTo>
                    <a:pt x="14545" y="18350"/>
                  </a:lnTo>
                  <a:lnTo>
                    <a:pt x="14646" y="18283"/>
                  </a:lnTo>
                  <a:lnTo>
                    <a:pt x="14848" y="18182"/>
                  </a:lnTo>
                  <a:lnTo>
                    <a:pt x="15050" y="18081"/>
                  </a:lnTo>
                  <a:lnTo>
                    <a:pt x="15521" y="17979"/>
                  </a:lnTo>
                  <a:lnTo>
                    <a:pt x="15992" y="17845"/>
                  </a:lnTo>
                  <a:lnTo>
                    <a:pt x="16194" y="17744"/>
                  </a:lnTo>
                  <a:lnTo>
                    <a:pt x="16363" y="17609"/>
                  </a:lnTo>
                  <a:close/>
                  <a:moveTo>
                    <a:pt x="19393" y="17508"/>
                  </a:moveTo>
                  <a:lnTo>
                    <a:pt x="19797" y="17542"/>
                  </a:lnTo>
                  <a:lnTo>
                    <a:pt x="21110" y="17878"/>
                  </a:lnTo>
                  <a:lnTo>
                    <a:pt x="21750" y="18013"/>
                  </a:lnTo>
                  <a:lnTo>
                    <a:pt x="22423" y="18114"/>
                  </a:lnTo>
                  <a:lnTo>
                    <a:pt x="22457" y="18114"/>
                  </a:lnTo>
                  <a:lnTo>
                    <a:pt x="22389" y="18485"/>
                  </a:lnTo>
                  <a:lnTo>
                    <a:pt x="22322" y="18821"/>
                  </a:lnTo>
                  <a:lnTo>
                    <a:pt x="22221" y="19225"/>
                  </a:lnTo>
                  <a:lnTo>
                    <a:pt x="22053" y="19596"/>
                  </a:lnTo>
                  <a:lnTo>
                    <a:pt x="21884" y="19966"/>
                  </a:lnTo>
                  <a:lnTo>
                    <a:pt x="21615" y="20303"/>
                  </a:lnTo>
                  <a:lnTo>
                    <a:pt x="21447" y="20471"/>
                  </a:lnTo>
                  <a:lnTo>
                    <a:pt x="21245" y="20606"/>
                  </a:lnTo>
                  <a:lnTo>
                    <a:pt x="21043" y="20707"/>
                  </a:lnTo>
                  <a:lnTo>
                    <a:pt x="20807" y="20774"/>
                  </a:lnTo>
                  <a:lnTo>
                    <a:pt x="20571" y="20841"/>
                  </a:lnTo>
                  <a:lnTo>
                    <a:pt x="20302" y="20875"/>
                  </a:lnTo>
                  <a:lnTo>
                    <a:pt x="19797" y="20875"/>
                  </a:lnTo>
                  <a:lnTo>
                    <a:pt x="19258" y="20808"/>
                  </a:lnTo>
                  <a:lnTo>
                    <a:pt x="18753" y="20707"/>
                  </a:lnTo>
                  <a:lnTo>
                    <a:pt x="18282" y="20572"/>
                  </a:lnTo>
                  <a:lnTo>
                    <a:pt x="17878" y="20370"/>
                  </a:lnTo>
                  <a:lnTo>
                    <a:pt x="17709" y="20235"/>
                  </a:lnTo>
                  <a:lnTo>
                    <a:pt x="17608" y="20033"/>
                  </a:lnTo>
                  <a:lnTo>
                    <a:pt x="17507" y="19831"/>
                  </a:lnTo>
                  <a:lnTo>
                    <a:pt x="17440" y="19596"/>
                  </a:lnTo>
                  <a:lnTo>
                    <a:pt x="17373" y="19057"/>
                  </a:lnTo>
                  <a:lnTo>
                    <a:pt x="17373" y="18552"/>
                  </a:lnTo>
                  <a:lnTo>
                    <a:pt x="17406" y="18552"/>
                  </a:lnTo>
                  <a:lnTo>
                    <a:pt x="17979" y="18114"/>
                  </a:lnTo>
                  <a:lnTo>
                    <a:pt x="18214" y="17912"/>
                  </a:lnTo>
                  <a:lnTo>
                    <a:pt x="18484" y="17710"/>
                  </a:lnTo>
                  <a:lnTo>
                    <a:pt x="18753" y="17575"/>
                  </a:lnTo>
                  <a:lnTo>
                    <a:pt x="19056" y="17508"/>
                  </a:lnTo>
                  <a:close/>
                  <a:moveTo>
                    <a:pt x="31412" y="19865"/>
                  </a:moveTo>
                  <a:lnTo>
                    <a:pt x="31513" y="20067"/>
                  </a:lnTo>
                  <a:lnTo>
                    <a:pt x="31715" y="20269"/>
                  </a:lnTo>
                  <a:lnTo>
                    <a:pt x="32052" y="20606"/>
                  </a:lnTo>
                  <a:lnTo>
                    <a:pt x="32456" y="21010"/>
                  </a:lnTo>
                  <a:lnTo>
                    <a:pt x="32658" y="21212"/>
                  </a:lnTo>
                  <a:lnTo>
                    <a:pt x="32860" y="21346"/>
                  </a:lnTo>
                  <a:lnTo>
                    <a:pt x="32422" y="21616"/>
                  </a:lnTo>
                  <a:lnTo>
                    <a:pt x="32187" y="21717"/>
                  </a:lnTo>
                  <a:lnTo>
                    <a:pt x="31884" y="21750"/>
                  </a:lnTo>
                  <a:lnTo>
                    <a:pt x="31715" y="21717"/>
                  </a:lnTo>
                  <a:lnTo>
                    <a:pt x="31581" y="21683"/>
                  </a:lnTo>
                  <a:lnTo>
                    <a:pt x="31446" y="21616"/>
                  </a:lnTo>
                  <a:lnTo>
                    <a:pt x="31311" y="21515"/>
                  </a:lnTo>
                  <a:lnTo>
                    <a:pt x="31076" y="21313"/>
                  </a:lnTo>
                  <a:lnTo>
                    <a:pt x="30840" y="21111"/>
                  </a:lnTo>
                  <a:lnTo>
                    <a:pt x="30806" y="21077"/>
                  </a:lnTo>
                  <a:lnTo>
                    <a:pt x="30773" y="21111"/>
                  </a:lnTo>
                  <a:lnTo>
                    <a:pt x="30773" y="21111"/>
                  </a:lnTo>
                  <a:lnTo>
                    <a:pt x="31143" y="20505"/>
                  </a:lnTo>
                  <a:lnTo>
                    <a:pt x="31412" y="19865"/>
                  </a:lnTo>
                  <a:close/>
                  <a:moveTo>
                    <a:pt x="16127" y="1381"/>
                  </a:moveTo>
                  <a:lnTo>
                    <a:pt x="16430" y="1415"/>
                  </a:lnTo>
                  <a:lnTo>
                    <a:pt x="16699" y="1448"/>
                  </a:lnTo>
                  <a:lnTo>
                    <a:pt x="16935" y="1516"/>
                  </a:lnTo>
                  <a:lnTo>
                    <a:pt x="17137" y="1617"/>
                  </a:lnTo>
                  <a:lnTo>
                    <a:pt x="17339" y="1718"/>
                  </a:lnTo>
                  <a:lnTo>
                    <a:pt x="17507" y="1886"/>
                  </a:lnTo>
                  <a:lnTo>
                    <a:pt x="17676" y="2055"/>
                  </a:lnTo>
                  <a:lnTo>
                    <a:pt x="17810" y="2257"/>
                  </a:lnTo>
                  <a:lnTo>
                    <a:pt x="18046" y="2661"/>
                  </a:lnTo>
                  <a:lnTo>
                    <a:pt x="18248" y="3132"/>
                  </a:lnTo>
                  <a:lnTo>
                    <a:pt x="18416" y="3637"/>
                  </a:lnTo>
                  <a:lnTo>
                    <a:pt x="18551" y="4142"/>
                  </a:lnTo>
                  <a:lnTo>
                    <a:pt x="19022" y="6229"/>
                  </a:lnTo>
                  <a:lnTo>
                    <a:pt x="19460" y="8317"/>
                  </a:lnTo>
                  <a:lnTo>
                    <a:pt x="19898" y="10303"/>
                  </a:lnTo>
                  <a:lnTo>
                    <a:pt x="20335" y="12290"/>
                  </a:lnTo>
                  <a:lnTo>
                    <a:pt x="20605" y="13300"/>
                  </a:lnTo>
                  <a:lnTo>
                    <a:pt x="20874" y="14276"/>
                  </a:lnTo>
                  <a:lnTo>
                    <a:pt x="21177" y="15252"/>
                  </a:lnTo>
                  <a:lnTo>
                    <a:pt x="21514" y="16229"/>
                  </a:lnTo>
                  <a:lnTo>
                    <a:pt x="20874" y="16027"/>
                  </a:lnTo>
                  <a:lnTo>
                    <a:pt x="20234" y="15892"/>
                  </a:lnTo>
                  <a:lnTo>
                    <a:pt x="19258" y="15724"/>
                  </a:lnTo>
                  <a:lnTo>
                    <a:pt x="18753" y="15656"/>
                  </a:lnTo>
                  <a:lnTo>
                    <a:pt x="18248" y="15623"/>
                  </a:lnTo>
                  <a:lnTo>
                    <a:pt x="17238" y="15623"/>
                  </a:lnTo>
                  <a:lnTo>
                    <a:pt x="16733" y="15690"/>
                  </a:lnTo>
                  <a:lnTo>
                    <a:pt x="16228" y="15791"/>
                  </a:lnTo>
                  <a:lnTo>
                    <a:pt x="16161" y="15757"/>
                  </a:lnTo>
                  <a:lnTo>
                    <a:pt x="16093" y="15791"/>
                  </a:lnTo>
                  <a:lnTo>
                    <a:pt x="16060" y="15825"/>
                  </a:lnTo>
                  <a:lnTo>
                    <a:pt x="15959" y="16027"/>
                  </a:lnTo>
                  <a:lnTo>
                    <a:pt x="15858" y="16229"/>
                  </a:lnTo>
                  <a:lnTo>
                    <a:pt x="15824" y="16464"/>
                  </a:lnTo>
                  <a:lnTo>
                    <a:pt x="15858" y="16700"/>
                  </a:lnTo>
                  <a:lnTo>
                    <a:pt x="15891" y="16767"/>
                  </a:lnTo>
                  <a:lnTo>
                    <a:pt x="15959" y="16767"/>
                  </a:lnTo>
                  <a:lnTo>
                    <a:pt x="15992" y="16734"/>
                  </a:lnTo>
                  <a:lnTo>
                    <a:pt x="16026" y="16700"/>
                  </a:lnTo>
                  <a:lnTo>
                    <a:pt x="16060" y="16464"/>
                  </a:lnTo>
                  <a:lnTo>
                    <a:pt x="16093" y="16296"/>
                  </a:lnTo>
                  <a:lnTo>
                    <a:pt x="16161" y="16094"/>
                  </a:lnTo>
                  <a:lnTo>
                    <a:pt x="16262" y="15926"/>
                  </a:lnTo>
                  <a:lnTo>
                    <a:pt x="16262" y="15892"/>
                  </a:lnTo>
                  <a:lnTo>
                    <a:pt x="18349" y="15926"/>
                  </a:lnTo>
                  <a:lnTo>
                    <a:pt x="19393" y="15993"/>
                  </a:lnTo>
                  <a:lnTo>
                    <a:pt x="19898" y="16060"/>
                  </a:lnTo>
                  <a:lnTo>
                    <a:pt x="20437" y="16161"/>
                  </a:lnTo>
                  <a:lnTo>
                    <a:pt x="21043" y="16296"/>
                  </a:lnTo>
                  <a:lnTo>
                    <a:pt x="21615" y="16464"/>
                  </a:lnTo>
                  <a:lnTo>
                    <a:pt x="22793" y="16801"/>
                  </a:lnTo>
                  <a:lnTo>
                    <a:pt x="22827" y="16868"/>
                  </a:lnTo>
                  <a:lnTo>
                    <a:pt x="22894" y="16936"/>
                  </a:lnTo>
                  <a:lnTo>
                    <a:pt x="22962" y="16969"/>
                  </a:lnTo>
                  <a:lnTo>
                    <a:pt x="23029" y="16936"/>
                  </a:lnTo>
                  <a:lnTo>
                    <a:pt x="23096" y="16902"/>
                  </a:lnTo>
                  <a:lnTo>
                    <a:pt x="23736" y="17037"/>
                  </a:lnTo>
                  <a:lnTo>
                    <a:pt x="24409" y="17171"/>
                  </a:lnTo>
                  <a:lnTo>
                    <a:pt x="24914" y="17239"/>
                  </a:lnTo>
                  <a:lnTo>
                    <a:pt x="25386" y="17306"/>
                  </a:lnTo>
                  <a:lnTo>
                    <a:pt x="26396" y="17340"/>
                  </a:lnTo>
                  <a:lnTo>
                    <a:pt x="27372" y="17373"/>
                  </a:lnTo>
                  <a:lnTo>
                    <a:pt x="28382" y="17441"/>
                  </a:lnTo>
                  <a:lnTo>
                    <a:pt x="29359" y="17542"/>
                  </a:lnTo>
                  <a:lnTo>
                    <a:pt x="29830" y="17609"/>
                  </a:lnTo>
                  <a:lnTo>
                    <a:pt x="30335" y="17710"/>
                  </a:lnTo>
                  <a:lnTo>
                    <a:pt x="30806" y="17845"/>
                  </a:lnTo>
                  <a:lnTo>
                    <a:pt x="31244" y="18047"/>
                  </a:lnTo>
                  <a:lnTo>
                    <a:pt x="31715" y="18249"/>
                  </a:lnTo>
                  <a:lnTo>
                    <a:pt x="32153" y="18518"/>
                  </a:lnTo>
                  <a:lnTo>
                    <a:pt x="32052" y="19057"/>
                  </a:lnTo>
                  <a:lnTo>
                    <a:pt x="32018" y="19259"/>
                  </a:lnTo>
                  <a:lnTo>
                    <a:pt x="31951" y="19360"/>
                  </a:lnTo>
                  <a:lnTo>
                    <a:pt x="31884" y="19394"/>
                  </a:lnTo>
                  <a:lnTo>
                    <a:pt x="31816" y="19427"/>
                  </a:lnTo>
                  <a:lnTo>
                    <a:pt x="31715" y="19394"/>
                  </a:lnTo>
                  <a:lnTo>
                    <a:pt x="31581" y="19360"/>
                  </a:lnTo>
                  <a:lnTo>
                    <a:pt x="31581" y="19293"/>
                  </a:lnTo>
                  <a:lnTo>
                    <a:pt x="31581" y="19259"/>
                  </a:lnTo>
                  <a:lnTo>
                    <a:pt x="31581" y="19192"/>
                  </a:lnTo>
                  <a:lnTo>
                    <a:pt x="31513" y="19158"/>
                  </a:lnTo>
                  <a:lnTo>
                    <a:pt x="31412" y="19158"/>
                  </a:lnTo>
                  <a:lnTo>
                    <a:pt x="31379" y="19192"/>
                  </a:lnTo>
                  <a:lnTo>
                    <a:pt x="31345" y="19225"/>
                  </a:lnTo>
                  <a:lnTo>
                    <a:pt x="31278" y="19562"/>
                  </a:lnTo>
                  <a:lnTo>
                    <a:pt x="31143" y="19899"/>
                  </a:lnTo>
                  <a:lnTo>
                    <a:pt x="31008" y="20202"/>
                  </a:lnTo>
                  <a:lnTo>
                    <a:pt x="30874" y="20505"/>
                  </a:lnTo>
                  <a:lnTo>
                    <a:pt x="30503" y="21077"/>
                  </a:lnTo>
                  <a:lnTo>
                    <a:pt x="30099" y="21616"/>
                  </a:lnTo>
                  <a:lnTo>
                    <a:pt x="29864" y="21851"/>
                  </a:lnTo>
                  <a:lnTo>
                    <a:pt x="29662" y="22087"/>
                  </a:lnTo>
                  <a:lnTo>
                    <a:pt x="29426" y="22289"/>
                  </a:lnTo>
                  <a:lnTo>
                    <a:pt x="29157" y="22491"/>
                  </a:lnTo>
                  <a:lnTo>
                    <a:pt x="28921" y="22626"/>
                  </a:lnTo>
                  <a:lnTo>
                    <a:pt x="28685" y="22693"/>
                  </a:lnTo>
                  <a:lnTo>
                    <a:pt x="28416" y="22727"/>
                  </a:lnTo>
                  <a:lnTo>
                    <a:pt x="28180" y="22727"/>
                  </a:lnTo>
                  <a:lnTo>
                    <a:pt x="27944" y="22693"/>
                  </a:lnTo>
                  <a:lnTo>
                    <a:pt x="27675" y="22659"/>
                  </a:lnTo>
                  <a:lnTo>
                    <a:pt x="27204" y="22491"/>
                  </a:lnTo>
                  <a:lnTo>
                    <a:pt x="26598" y="22255"/>
                  </a:lnTo>
                  <a:lnTo>
                    <a:pt x="26295" y="22121"/>
                  </a:lnTo>
                  <a:lnTo>
                    <a:pt x="26025" y="21952"/>
                  </a:lnTo>
                  <a:lnTo>
                    <a:pt x="25790" y="21784"/>
                  </a:lnTo>
                  <a:lnTo>
                    <a:pt x="25554" y="21582"/>
                  </a:lnTo>
                  <a:lnTo>
                    <a:pt x="25352" y="21346"/>
                  </a:lnTo>
                  <a:lnTo>
                    <a:pt x="25150" y="21077"/>
                  </a:lnTo>
                  <a:lnTo>
                    <a:pt x="25083" y="20909"/>
                  </a:lnTo>
                  <a:lnTo>
                    <a:pt x="25015" y="20740"/>
                  </a:lnTo>
                  <a:lnTo>
                    <a:pt x="24914" y="20370"/>
                  </a:lnTo>
                  <a:lnTo>
                    <a:pt x="24813" y="19629"/>
                  </a:lnTo>
                  <a:lnTo>
                    <a:pt x="24746" y="18922"/>
                  </a:lnTo>
                  <a:lnTo>
                    <a:pt x="24679" y="18619"/>
                  </a:lnTo>
                  <a:lnTo>
                    <a:pt x="24780" y="18619"/>
                  </a:lnTo>
                  <a:lnTo>
                    <a:pt x="24813" y="18586"/>
                  </a:lnTo>
                  <a:lnTo>
                    <a:pt x="24847" y="18518"/>
                  </a:lnTo>
                  <a:lnTo>
                    <a:pt x="24847" y="18451"/>
                  </a:lnTo>
                  <a:lnTo>
                    <a:pt x="24746" y="18316"/>
                  </a:lnTo>
                  <a:lnTo>
                    <a:pt x="24746" y="18283"/>
                  </a:lnTo>
                  <a:lnTo>
                    <a:pt x="24712" y="18249"/>
                  </a:lnTo>
                  <a:lnTo>
                    <a:pt x="24679" y="18249"/>
                  </a:lnTo>
                  <a:lnTo>
                    <a:pt x="24544" y="18114"/>
                  </a:lnTo>
                  <a:lnTo>
                    <a:pt x="24409" y="17979"/>
                  </a:lnTo>
                  <a:lnTo>
                    <a:pt x="24241" y="17912"/>
                  </a:lnTo>
                  <a:lnTo>
                    <a:pt x="24039" y="17845"/>
                  </a:lnTo>
                  <a:lnTo>
                    <a:pt x="23803" y="17845"/>
                  </a:lnTo>
                  <a:lnTo>
                    <a:pt x="23500" y="17878"/>
                  </a:lnTo>
                  <a:lnTo>
                    <a:pt x="23467" y="17845"/>
                  </a:lnTo>
                  <a:lnTo>
                    <a:pt x="23332" y="17845"/>
                  </a:lnTo>
                  <a:lnTo>
                    <a:pt x="23298" y="17912"/>
                  </a:lnTo>
                  <a:lnTo>
                    <a:pt x="23164" y="18215"/>
                  </a:lnTo>
                  <a:lnTo>
                    <a:pt x="23130" y="18283"/>
                  </a:lnTo>
                  <a:lnTo>
                    <a:pt x="23130" y="18350"/>
                  </a:lnTo>
                  <a:lnTo>
                    <a:pt x="22962" y="18754"/>
                  </a:lnTo>
                  <a:lnTo>
                    <a:pt x="22726" y="19158"/>
                  </a:lnTo>
                  <a:lnTo>
                    <a:pt x="22490" y="19528"/>
                  </a:lnTo>
                  <a:lnTo>
                    <a:pt x="22221" y="19899"/>
                  </a:lnTo>
                  <a:lnTo>
                    <a:pt x="22389" y="19596"/>
                  </a:lnTo>
                  <a:lnTo>
                    <a:pt x="22524" y="19225"/>
                  </a:lnTo>
                  <a:lnTo>
                    <a:pt x="22625" y="18889"/>
                  </a:lnTo>
                  <a:lnTo>
                    <a:pt x="22692" y="18518"/>
                  </a:lnTo>
                  <a:lnTo>
                    <a:pt x="22692" y="18182"/>
                  </a:lnTo>
                  <a:lnTo>
                    <a:pt x="22659" y="17845"/>
                  </a:lnTo>
                  <a:lnTo>
                    <a:pt x="22558" y="17542"/>
                  </a:lnTo>
                  <a:lnTo>
                    <a:pt x="22423" y="17272"/>
                  </a:lnTo>
                  <a:lnTo>
                    <a:pt x="22221" y="17104"/>
                  </a:lnTo>
                  <a:lnTo>
                    <a:pt x="22019" y="16936"/>
                  </a:lnTo>
                  <a:lnTo>
                    <a:pt x="21750" y="16801"/>
                  </a:lnTo>
                  <a:lnTo>
                    <a:pt x="21447" y="16700"/>
                  </a:lnTo>
                  <a:lnTo>
                    <a:pt x="20841" y="16532"/>
                  </a:lnTo>
                  <a:lnTo>
                    <a:pt x="20335" y="16397"/>
                  </a:lnTo>
                  <a:lnTo>
                    <a:pt x="19696" y="16262"/>
                  </a:lnTo>
                  <a:lnTo>
                    <a:pt x="19359" y="16229"/>
                  </a:lnTo>
                  <a:lnTo>
                    <a:pt x="19022" y="16195"/>
                  </a:lnTo>
                  <a:lnTo>
                    <a:pt x="18686" y="16229"/>
                  </a:lnTo>
                  <a:lnTo>
                    <a:pt x="18383" y="16262"/>
                  </a:lnTo>
                  <a:lnTo>
                    <a:pt x="18046" y="16330"/>
                  </a:lnTo>
                  <a:lnTo>
                    <a:pt x="17709" y="16397"/>
                  </a:lnTo>
                  <a:lnTo>
                    <a:pt x="17676" y="16431"/>
                  </a:lnTo>
                  <a:lnTo>
                    <a:pt x="17642" y="16464"/>
                  </a:lnTo>
                  <a:lnTo>
                    <a:pt x="17642" y="16565"/>
                  </a:lnTo>
                  <a:lnTo>
                    <a:pt x="17440" y="16767"/>
                  </a:lnTo>
                  <a:lnTo>
                    <a:pt x="17305" y="17003"/>
                  </a:lnTo>
                  <a:lnTo>
                    <a:pt x="17204" y="17272"/>
                  </a:lnTo>
                  <a:lnTo>
                    <a:pt x="17137" y="17542"/>
                  </a:lnTo>
                  <a:lnTo>
                    <a:pt x="17070" y="17845"/>
                  </a:lnTo>
                  <a:lnTo>
                    <a:pt x="17070" y="18148"/>
                  </a:lnTo>
                  <a:lnTo>
                    <a:pt x="17137" y="18788"/>
                  </a:lnTo>
                  <a:lnTo>
                    <a:pt x="17204" y="19461"/>
                  </a:lnTo>
                  <a:lnTo>
                    <a:pt x="17238" y="19798"/>
                  </a:lnTo>
                  <a:lnTo>
                    <a:pt x="17339" y="20134"/>
                  </a:lnTo>
                  <a:lnTo>
                    <a:pt x="17440" y="20336"/>
                  </a:lnTo>
                  <a:lnTo>
                    <a:pt x="17608" y="20505"/>
                  </a:lnTo>
                  <a:lnTo>
                    <a:pt x="17777" y="20639"/>
                  </a:lnTo>
                  <a:lnTo>
                    <a:pt x="18012" y="20740"/>
                  </a:lnTo>
                  <a:lnTo>
                    <a:pt x="18248" y="20808"/>
                  </a:lnTo>
                  <a:lnTo>
                    <a:pt x="18484" y="20875"/>
                  </a:lnTo>
                  <a:lnTo>
                    <a:pt x="18921" y="20976"/>
                  </a:lnTo>
                  <a:lnTo>
                    <a:pt x="19527" y="21077"/>
                  </a:lnTo>
                  <a:lnTo>
                    <a:pt x="19830" y="21111"/>
                  </a:lnTo>
                  <a:lnTo>
                    <a:pt x="20133" y="21111"/>
                  </a:lnTo>
                  <a:lnTo>
                    <a:pt x="20403" y="21077"/>
                  </a:lnTo>
                  <a:lnTo>
                    <a:pt x="20706" y="21010"/>
                  </a:lnTo>
                  <a:lnTo>
                    <a:pt x="21009" y="20942"/>
                  </a:lnTo>
                  <a:lnTo>
                    <a:pt x="21278" y="20841"/>
                  </a:lnTo>
                  <a:lnTo>
                    <a:pt x="21379" y="20808"/>
                  </a:lnTo>
                  <a:lnTo>
                    <a:pt x="21379" y="20808"/>
                  </a:lnTo>
                  <a:lnTo>
                    <a:pt x="21043" y="21043"/>
                  </a:lnTo>
                  <a:lnTo>
                    <a:pt x="20874" y="21144"/>
                  </a:lnTo>
                  <a:lnTo>
                    <a:pt x="20672" y="21178"/>
                  </a:lnTo>
                  <a:lnTo>
                    <a:pt x="20437" y="21212"/>
                  </a:lnTo>
                  <a:lnTo>
                    <a:pt x="20167" y="21245"/>
                  </a:lnTo>
                  <a:lnTo>
                    <a:pt x="19696" y="21212"/>
                  </a:lnTo>
                  <a:lnTo>
                    <a:pt x="19258" y="21178"/>
                  </a:lnTo>
                  <a:lnTo>
                    <a:pt x="18854" y="21144"/>
                  </a:lnTo>
                  <a:lnTo>
                    <a:pt x="18450" y="21077"/>
                  </a:lnTo>
                  <a:lnTo>
                    <a:pt x="18113" y="20942"/>
                  </a:lnTo>
                  <a:lnTo>
                    <a:pt x="17777" y="20740"/>
                  </a:lnTo>
                  <a:lnTo>
                    <a:pt x="17474" y="20538"/>
                  </a:lnTo>
                  <a:lnTo>
                    <a:pt x="17238" y="20235"/>
                  </a:lnTo>
                  <a:lnTo>
                    <a:pt x="17036" y="19899"/>
                  </a:lnTo>
                  <a:lnTo>
                    <a:pt x="16868" y="19528"/>
                  </a:lnTo>
                  <a:lnTo>
                    <a:pt x="16733" y="18990"/>
                  </a:lnTo>
                  <a:lnTo>
                    <a:pt x="16666" y="18417"/>
                  </a:lnTo>
                  <a:lnTo>
                    <a:pt x="16497" y="17306"/>
                  </a:lnTo>
                  <a:lnTo>
                    <a:pt x="16565" y="17306"/>
                  </a:lnTo>
                  <a:lnTo>
                    <a:pt x="16666" y="17272"/>
                  </a:lnTo>
                  <a:lnTo>
                    <a:pt x="16699" y="17205"/>
                  </a:lnTo>
                  <a:lnTo>
                    <a:pt x="16699" y="17138"/>
                  </a:lnTo>
                  <a:lnTo>
                    <a:pt x="16699" y="17104"/>
                  </a:lnTo>
                  <a:lnTo>
                    <a:pt x="16666" y="17070"/>
                  </a:lnTo>
                  <a:lnTo>
                    <a:pt x="16598" y="17037"/>
                  </a:lnTo>
                  <a:lnTo>
                    <a:pt x="16430" y="17037"/>
                  </a:lnTo>
                  <a:lnTo>
                    <a:pt x="16329" y="16969"/>
                  </a:lnTo>
                  <a:lnTo>
                    <a:pt x="16262" y="16902"/>
                  </a:lnTo>
                  <a:lnTo>
                    <a:pt x="16161" y="16835"/>
                  </a:lnTo>
                  <a:lnTo>
                    <a:pt x="16026" y="16801"/>
                  </a:lnTo>
                  <a:lnTo>
                    <a:pt x="15925" y="16835"/>
                  </a:lnTo>
                  <a:lnTo>
                    <a:pt x="15858" y="16868"/>
                  </a:lnTo>
                  <a:lnTo>
                    <a:pt x="15824" y="16936"/>
                  </a:lnTo>
                  <a:lnTo>
                    <a:pt x="15858" y="17003"/>
                  </a:lnTo>
                  <a:lnTo>
                    <a:pt x="15891" y="17003"/>
                  </a:lnTo>
                  <a:lnTo>
                    <a:pt x="15992" y="17037"/>
                  </a:lnTo>
                  <a:lnTo>
                    <a:pt x="16060" y="17070"/>
                  </a:lnTo>
                  <a:lnTo>
                    <a:pt x="16194" y="17205"/>
                  </a:lnTo>
                  <a:lnTo>
                    <a:pt x="16329" y="17272"/>
                  </a:lnTo>
                  <a:lnTo>
                    <a:pt x="16329" y="17474"/>
                  </a:lnTo>
                  <a:lnTo>
                    <a:pt x="15555" y="17710"/>
                  </a:lnTo>
                  <a:lnTo>
                    <a:pt x="15184" y="17845"/>
                  </a:lnTo>
                  <a:lnTo>
                    <a:pt x="14814" y="17979"/>
                  </a:lnTo>
                  <a:lnTo>
                    <a:pt x="14612" y="18081"/>
                  </a:lnTo>
                  <a:lnTo>
                    <a:pt x="14376" y="18215"/>
                  </a:lnTo>
                  <a:lnTo>
                    <a:pt x="14275" y="18316"/>
                  </a:lnTo>
                  <a:lnTo>
                    <a:pt x="14174" y="18384"/>
                  </a:lnTo>
                  <a:lnTo>
                    <a:pt x="14141" y="18518"/>
                  </a:lnTo>
                  <a:lnTo>
                    <a:pt x="14141" y="18619"/>
                  </a:lnTo>
                  <a:lnTo>
                    <a:pt x="14208" y="18720"/>
                  </a:lnTo>
                  <a:lnTo>
                    <a:pt x="14309" y="18855"/>
                  </a:lnTo>
                  <a:lnTo>
                    <a:pt x="14545" y="19057"/>
                  </a:lnTo>
                  <a:lnTo>
                    <a:pt x="14881" y="19326"/>
                  </a:lnTo>
                  <a:lnTo>
                    <a:pt x="15050" y="19461"/>
                  </a:lnTo>
                  <a:lnTo>
                    <a:pt x="15252" y="19562"/>
                  </a:lnTo>
                  <a:lnTo>
                    <a:pt x="15420" y="19596"/>
                  </a:lnTo>
                  <a:lnTo>
                    <a:pt x="15757" y="19596"/>
                  </a:lnTo>
                  <a:lnTo>
                    <a:pt x="15925" y="19528"/>
                  </a:lnTo>
                  <a:lnTo>
                    <a:pt x="16228" y="19394"/>
                  </a:lnTo>
                  <a:lnTo>
                    <a:pt x="16531" y="19225"/>
                  </a:lnTo>
                  <a:lnTo>
                    <a:pt x="16666" y="19730"/>
                  </a:lnTo>
                  <a:lnTo>
                    <a:pt x="16834" y="20202"/>
                  </a:lnTo>
                  <a:lnTo>
                    <a:pt x="17002" y="20505"/>
                  </a:lnTo>
                  <a:lnTo>
                    <a:pt x="17238" y="20740"/>
                  </a:lnTo>
                  <a:lnTo>
                    <a:pt x="17474" y="20942"/>
                  </a:lnTo>
                  <a:lnTo>
                    <a:pt x="17777" y="21111"/>
                  </a:lnTo>
                  <a:lnTo>
                    <a:pt x="18080" y="21245"/>
                  </a:lnTo>
                  <a:lnTo>
                    <a:pt x="18383" y="21346"/>
                  </a:lnTo>
                  <a:lnTo>
                    <a:pt x="18719" y="21414"/>
                  </a:lnTo>
                  <a:lnTo>
                    <a:pt x="19022" y="21447"/>
                  </a:lnTo>
                  <a:lnTo>
                    <a:pt x="19898" y="21515"/>
                  </a:lnTo>
                  <a:lnTo>
                    <a:pt x="20335" y="21515"/>
                  </a:lnTo>
                  <a:lnTo>
                    <a:pt x="20571" y="21481"/>
                  </a:lnTo>
                  <a:lnTo>
                    <a:pt x="20773" y="21447"/>
                  </a:lnTo>
                  <a:lnTo>
                    <a:pt x="21076" y="21313"/>
                  </a:lnTo>
                  <a:lnTo>
                    <a:pt x="21346" y="21178"/>
                  </a:lnTo>
                  <a:lnTo>
                    <a:pt x="21581" y="20976"/>
                  </a:lnTo>
                  <a:lnTo>
                    <a:pt x="21817" y="20774"/>
                  </a:lnTo>
                  <a:lnTo>
                    <a:pt x="22255" y="20336"/>
                  </a:lnTo>
                  <a:lnTo>
                    <a:pt x="22625" y="19865"/>
                  </a:lnTo>
                  <a:lnTo>
                    <a:pt x="22726" y="20202"/>
                  </a:lnTo>
                  <a:lnTo>
                    <a:pt x="22827" y="20538"/>
                  </a:lnTo>
                  <a:lnTo>
                    <a:pt x="23063" y="21212"/>
                  </a:lnTo>
                  <a:lnTo>
                    <a:pt x="23164" y="21548"/>
                  </a:lnTo>
                  <a:lnTo>
                    <a:pt x="23164" y="21851"/>
                  </a:lnTo>
                  <a:lnTo>
                    <a:pt x="23130" y="22121"/>
                  </a:lnTo>
                  <a:lnTo>
                    <a:pt x="23029" y="22356"/>
                  </a:lnTo>
                  <a:lnTo>
                    <a:pt x="22861" y="22592"/>
                  </a:lnTo>
                  <a:lnTo>
                    <a:pt x="22625" y="22794"/>
                  </a:lnTo>
                  <a:lnTo>
                    <a:pt x="22389" y="22962"/>
                  </a:lnTo>
                  <a:lnTo>
                    <a:pt x="22086" y="23097"/>
                  </a:lnTo>
                  <a:lnTo>
                    <a:pt x="21144" y="23434"/>
                  </a:lnTo>
                  <a:lnTo>
                    <a:pt x="20201" y="23737"/>
                  </a:lnTo>
                  <a:lnTo>
                    <a:pt x="18282" y="24275"/>
                  </a:lnTo>
                  <a:lnTo>
                    <a:pt x="16430" y="24814"/>
                  </a:lnTo>
                  <a:lnTo>
                    <a:pt x="14578" y="25319"/>
                  </a:lnTo>
                  <a:lnTo>
                    <a:pt x="12558" y="25824"/>
                  </a:lnTo>
                  <a:lnTo>
                    <a:pt x="11683" y="25992"/>
                  </a:lnTo>
                  <a:lnTo>
                    <a:pt x="11245" y="26127"/>
                  </a:lnTo>
                  <a:lnTo>
                    <a:pt x="10807" y="26296"/>
                  </a:lnTo>
                  <a:lnTo>
                    <a:pt x="10100" y="23467"/>
                  </a:lnTo>
                  <a:lnTo>
                    <a:pt x="9259" y="20202"/>
                  </a:lnTo>
                  <a:lnTo>
                    <a:pt x="8484" y="16902"/>
                  </a:lnTo>
                  <a:lnTo>
                    <a:pt x="8013" y="14848"/>
                  </a:lnTo>
                  <a:lnTo>
                    <a:pt x="8350" y="14781"/>
                  </a:lnTo>
                  <a:lnTo>
                    <a:pt x="8686" y="14714"/>
                  </a:lnTo>
                  <a:lnTo>
                    <a:pt x="9360" y="14545"/>
                  </a:lnTo>
                  <a:lnTo>
                    <a:pt x="10134" y="14310"/>
                  </a:lnTo>
                  <a:lnTo>
                    <a:pt x="10504" y="14141"/>
                  </a:lnTo>
                  <a:lnTo>
                    <a:pt x="10841" y="13973"/>
                  </a:lnTo>
                  <a:lnTo>
                    <a:pt x="10875" y="13939"/>
                  </a:lnTo>
                  <a:lnTo>
                    <a:pt x="10875" y="13906"/>
                  </a:lnTo>
                  <a:lnTo>
                    <a:pt x="10841" y="13872"/>
                  </a:lnTo>
                  <a:lnTo>
                    <a:pt x="10807" y="13872"/>
                  </a:lnTo>
                  <a:lnTo>
                    <a:pt x="10437" y="13973"/>
                  </a:lnTo>
                  <a:lnTo>
                    <a:pt x="10067" y="14108"/>
                  </a:lnTo>
                  <a:lnTo>
                    <a:pt x="9326" y="14377"/>
                  </a:lnTo>
                  <a:lnTo>
                    <a:pt x="8653" y="14545"/>
                  </a:lnTo>
                  <a:lnTo>
                    <a:pt x="8013" y="14747"/>
                  </a:lnTo>
                  <a:lnTo>
                    <a:pt x="7845" y="14040"/>
                  </a:lnTo>
                  <a:lnTo>
                    <a:pt x="8484" y="13906"/>
                  </a:lnTo>
                  <a:lnTo>
                    <a:pt x="9090" y="13737"/>
                  </a:lnTo>
                  <a:lnTo>
                    <a:pt x="10302" y="13367"/>
                  </a:lnTo>
                  <a:lnTo>
                    <a:pt x="13063" y="12593"/>
                  </a:lnTo>
                  <a:lnTo>
                    <a:pt x="15824" y="11886"/>
                  </a:lnTo>
                  <a:lnTo>
                    <a:pt x="18618" y="11179"/>
                  </a:lnTo>
                  <a:lnTo>
                    <a:pt x="18686" y="11145"/>
                  </a:lnTo>
                  <a:lnTo>
                    <a:pt x="18686" y="11078"/>
                  </a:lnTo>
                  <a:lnTo>
                    <a:pt x="18652" y="11010"/>
                  </a:lnTo>
                  <a:lnTo>
                    <a:pt x="18585" y="11010"/>
                  </a:lnTo>
                  <a:lnTo>
                    <a:pt x="15790" y="11684"/>
                  </a:lnTo>
                  <a:lnTo>
                    <a:pt x="12996" y="12424"/>
                  </a:lnTo>
                  <a:lnTo>
                    <a:pt x="10235" y="13199"/>
                  </a:lnTo>
                  <a:lnTo>
                    <a:pt x="9023" y="13535"/>
                  </a:lnTo>
                  <a:lnTo>
                    <a:pt x="8417" y="13704"/>
                  </a:lnTo>
                  <a:lnTo>
                    <a:pt x="7845" y="13939"/>
                  </a:lnTo>
                  <a:lnTo>
                    <a:pt x="7676" y="13266"/>
                  </a:lnTo>
                  <a:lnTo>
                    <a:pt x="8350" y="13165"/>
                  </a:lnTo>
                  <a:lnTo>
                    <a:pt x="8989" y="12997"/>
                  </a:lnTo>
                  <a:lnTo>
                    <a:pt x="9629" y="12795"/>
                  </a:lnTo>
                  <a:lnTo>
                    <a:pt x="10269" y="12593"/>
                  </a:lnTo>
                  <a:lnTo>
                    <a:pt x="11514" y="12155"/>
                  </a:lnTo>
                  <a:lnTo>
                    <a:pt x="12794" y="11751"/>
                  </a:lnTo>
                  <a:lnTo>
                    <a:pt x="14107" y="11381"/>
                  </a:lnTo>
                  <a:lnTo>
                    <a:pt x="15420" y="11044"/>
                  </a:lnTo>
                  <a:lnTo>
                    <a:pt x="18080" y="10404"/>
                  </a:lnTo>
                  <a:lnTo>
                    <a:pt x="18113" y="10371"/>
                  </a:lnTo>
                  <a:lnTo>
                    <a:pt x="18147" y="10337"/>
                  </a:lnTo>
                  <a:lnTo>
                    <a:pt x="18147" y="10270"/>
                  </a:lnTo>
                  <a:lnTo>
                    <a:pt x="18113" y="10202"/>
                  </a:lnTo>
                  <a:lnTo>
                    <a:pt x="18012" y="10202"/>
                  </a:lnTo>
                  <a:lnTo>
                    <a:pt x="16699" y="10505"/>
                  </a:lnTo>
                  <a:lnTo>
                    <a:pt x="15420" y="10842"/>
                  </a:lnTo>
                  <a:lnTo>
                    <a:pt x="12828" y="11583"/>
                  </a:lnTo>
                  <a:lnTo>
                    <a:pt x="10235" y="12391"/>
                  </a:lnTo>
                  <a:lnTo>
                    <a:pt x="7643" y="13131"/>
                  </a:lnTo>
                  <a:lnTo>
                    <a:pt x="7272" y="11482"/>
                  </a:lnTo>
                  <a:lnTo>
                    <a:pt x="7710" y="11414"/>
                  </a:lnTo>
                  <a:lnTo>
                    <a:pt x="8148" y="11313"/>
                  </a:lnTo>
                  <a:lnTo>
                    <a:pt x="9023" y="11044"/>
                  </a:lnTo>
                  <a:lnTo>
                    <a:pt x="11279" y="10404"/>
                  </a:lnTo>
                  <a:lnTo>
                    <a:pt x="12390" y="10101"/>
                  </a:lnTo>
                  <a:lnTo>
                    <a:pt x="13501" y="9832"/>
                  </a:lnTo>
                  <a:lnTo>
                    <a:pt x="14646" y="9596"/>
                  </a:lnTo>
                  <a:lnTo>
                    <a:pt x="15790" y="9394"/>
                  </a:lnTo>
                  <a:lnTo>
                    <a:pt x="15824" y="9360"/>
                  </a:lnTo>
                  <a:lnTo>
                    <a:pt x="15824" y="9293"/>
                  </a:lnTo>
                  <a:lnTo>
                    <a:pt x="15790" y="9259"/>
                  </a:lnTo>
                  <a:lnTo>
                    <a:pt x="15723" y="9226"/>
                  </a:lnTo>
                  <a:lnTo>
                    <a:pt x="14679" y="9428"/>
                  </a:lnTo>
                  <a:lnTo>
                    <a:pt x="13602" y="9630"/>
                  </a:lnTo>
                  <a:lnTo>
                    <a:pt x="12525" y="9899"/>
                  </a:lnTo>
                  <a:lnTo>
                    <a:pt x="11481" y="10169"/>
                  </a:lnTo>
                  <a:lnTo>
                    <a:pt x="9225" y="10808"/>
                  </a:lnTo>
                  <a:lnTo>
                    <a:pt x="8215" y="11078"/>
                  </a:lnTo>
                  <a:lnTo>
                    <a:pt x="7744" y="11246"/>
                  </a:lnTo>
                  <a:lnTo>
                    <a:pt x="7272" y="11448"/>
                  </a:lnTo>
                  <a:lnTo>
                    <a:pt x="7138" y="10977"/>
                  </a:lnTo>
                  <a:lnTo>
                    <a:pt x="8417" y="10573"/>
                  </a:lnTo>
                  <a:lnTo>
                    <a:pt x="9730" y="10135"/>
                  </a:lnTo>
                  <a:lnTo>
                    <a:pt x="11009" y="9697"/>
                  </a:lnTo>
                  <a:lnTo>
                    <a:pt x="12323" y="9293"/>
                  </a:lnTo>
                  <a:lnTo>
                    <a:pt x="13669" y="8923"/>
                  </a:lnTo>
                  <a:lnTo>
                    <a:pt x="15016" y="8586"/>
                  </a:lnTo>
                  <a:lnTo>
                    <a:pt x="16363" y="8283"/>
                  </a:lnTo>
                  <a:lnTo>
                    <a:pt x="17743" y="8014"/>
                  </a:lnTo>
                  <a:lnTo>
                    <a:pt x="17777" y="7980"/>
                  </a:lnTo>
                  <a:lnTo>
                    <a:pt x="17777" y="7913"/>
                  </a:lnTo>
                  <a:lnTo>
                    <a:pt x="17743" y="7845"/>
                  </a:lnTo>
                  <a:lnTo>
                    <a:pt x="17676" y="7845"/>
                  </a:lnTo>
                  <a:lnTo>
                    <a:pt x="16329" y="8115"/>
                  </a:lnTo>
                  <a:lnTo>
                    <a:pt x="14982" y="8418"/>
                  </a:lnTo>
                  <a:lnTo>
                    <a:pt x="13602" y="8754"/>
                  </a:lnTo>
                  <a:lnTo>
                    <a:pt x="12289" y="9125"/>
                  </a:lnTo>
                  <a:lnTo>
                    <a:pt x="10976" y="9495"/>
                  </a:lnTo>
                  <a:lnTo>
                    <a:pt x="9663" y="9899"/>
                  </a:lnTo>
                  <a:lnTo>
                    <a:pt x="8350" y="10337"/>
                  </a:lnTo>
                  <a:lnTo>
                    <a:pt x="7710" y="10606"/>
                  </a:lnTo>
                  <a:lnTo>
                    <a:pt x="7104" y="10876"/>
                  </a:lnTo>
                  <a:lnTo>
                    <a:pt x="6969" y="10371"/>
                  </a:lnTo>
                  <a:lnTo>
                    <a:pt x="6902" y="10270"/>
                  </a:lnTo>
                  <a:lnTo>
                    <a:pt x="7542" y="10101"/>
                  </a:lnTo>
                  <a:lnTo>
                    <a:pt x="8148" y="9933"/>
                  </a:lnTo>
                  <a:lnTo>
                    <a:pt x="9360" y="9562"/>
                  </a:lnTo>
                  <a:lnTo>
                    <a:pt x="12087" y="8788"/>
                  </a:lnTo>
                  <a:lnTo>
                    <a:pt x="13501" y="8451"/>
                  </a:lnTo>
                  <a:lnTo>
                    <a:pt x="14881" y="8115"/>
                  </a:lnTo>
                  <a:lnTo>
                    <a:pt x="17676" y="7475"/>
                  </a:lnTo>
                  <a:lnTo>
                    <a:pt x="17709" y="7441"/>
                  </a:lnTo>
                  <a:lnTo>
                    <a:pt x="17709" y="7374"/>
                  </a:lnTo>
                  <a:lnTo>
                    <a:pt x="17676" y="7340"/>
                  </a:lnTo>
                  <a:lnTo>
                    <a:pt x="17642" y="7340"/>
                  </a:lnTo>
                  <a:lnTo>
                    <a:pt x="16228" y="7610"/>
                  </a:lnTo>
                  <a:lnTo>
                    <a:pt x="14848" y="7946"/>
                  </a:lnTo>
                  <a:lnTo>
                    <a:pt x="12053" y="8653"/>
                  </a:lnTo>
                  <a:lnTo>
                    <a:pt x="9326" y="9428"/>
                  </a:lnTo>
                  <a:lnTo>
                    <a:pt x="8080" y="9764"/>
                  </a:lnTo>
                  <a:lnTo>
                    <a:pt x="7474" y="9933"/>
                  </a:lnTo>
                  <a:lnTo>
                    <a:pt x="6902" y="10169"/>
                  </a:lnTo>
                  <a:lnTo>
                    <a:pt x="6599" y="9327"/>
                  </a:lnTo>
                  <a:lnTo>
                    <a:pt x="7239" y="9293"/>
                  </a:lnTo>
                  <a:lnTo>
                    <a:pt x="7878" y="9158"/>
                  </a:lnTo>
                  <a:lnTo>
                    <a:pt x="8518" y="8990"/>
                  </a:lnTo>
                  <a:lnTo>
                    <a:pt x="9158" y="8788"/>
                  </a:lnTo>
                  <a:lnTo>
                    <a:pt x="10370" y="8350"/>
                  </a:lnTo>
                  <a:lnTo>
                    <a:pt x="11582" y="7879"/>
                  </a:lnTo>
                  <a:lnTo>
                    <a:pt x="11952" y="7778"/>
                  </a:lnTo>
                  <a:lnTo>
                    <a:pt x="12323" y="7711"/>
                  </a:lnTo>
                  <a:lnTo>
                    <a:pt x="13097" y="7610"/>
                  </a:lnTo>
                  <a:lnTo>
                    <a:pt x="13871" y="7542"/>
                  </a:lnTo>
                  <a:lnTo>
                    <a:pt x="14612" y="7441"/>
                  </a:lnTo>
                  <a:lnTo>
                    <a:pt x="15353" y="7273"/>
                  </a:lnTo>
                  <a:lnTo>
                    <a:pt x="16093" y="7105"/>
                  </a:lnTo>
                  <a:lnTo>
                    <a:pt x="16834" y="6869"/>
                  </a:lnTo>
                  <a:lnTo>
                    <a:pt x="17575" y="6633"/>
                  </a:lnTo>
                  <a:lnTo>
                    <a:pt x="17608" y="6600"/>
                  </a:lnTo>
                  <a:lnTo>
                    <a:pt x="17608" y="6532"/>
                  </a:lnTo>
                  <a:lnTo>
                    <a:pt x="17575" y="6465"/>
                  </a:lnTo>
                  <a:lnTo>
                    <a:pt x="17507" y="6465"/>
                  </a:lnTo>
                  <a:lnTo>
                    <a:pt x="16868" y="6701"/>
                  </a:lnTo>
                  <a:lnTo>
                    <a:pt x="16194" y="6903"/>
                  </a:lnTo>
                  <a:lnTo>
                    <a:pt x="15521" y="7071"/>
                  </a:lnTo>
                  <a:lnTo>
                    <a:pt x="14814" y="7239"/>
                  </a:lnTo>
                  <a:lnTo>
                    <a:pt x="14073" y="7340"/>
                  </a:lnTo>
                  <a:lnTo>
                    <a:pt x="13299" y="7441"/>
                  </a:lnTo>
                  <a:lnTo>
                    <a:pt x="12558" y="7542"/>
                  </a:lnTo>
                  <a:lnTo>
                    <a:pt x="11784" y="7677"/>
                  </a:lnTo>
                  <a:lnTo>
                    <a:pt x="11481" y="7744"/>
                  </a:lnTo>
                  <a:lnTo>
                    <a:pt x="11144" y="7845"/>
                  </a:lnTo>
                  <a:lnTo>
                    <a:pt x="10504" y="8115"/>
                  </a:lnTo>
                  <a:lnTo>
                    <a:pt x="9865" y="8350"/>
                  </a:lnTo>
                  <a:lnTo>
                    <a:pt x="9259" y="8586"/>
                  </a:lnTo>
                  <a:lnTo>
                    <a:pt x="8585" y="8788"/>
                  </a:lnTo>
                  <a:lnTo>
                    <a:pt x="7912" y="8923"/>
                  </a:lnTo>
                  <a:lnTo>
                    <a:pt x="7239" y="9091"/>
                  </a:lnTo>
                  <a:lnTo>
                    <a:pt x="6565" y="9259"/>
                  </a:lnTo>
                  <a:lnTo>
                    <a:pt x="6128" y="7980"/>
                  </a:lnTo>
                  <a:lnTo>
                    <a:pt x="6666" y="7913"/>
                  </a:lnTo>
                  <a:lnTo>
                    <a:pt x="7239" y="7845"/>
                  </a:lnTo>
                  <a:lnTo>
                    <a:pt x="7811" y="7711"/>
                  </a:lnTo>
                  <a:lnTo>
                    <a:pt x="8383" y="7576"/>
                  </a:lnTo>
                  <a:lnTo>
                    <a:pt x="9461" y="7206"/>
                  </a:lnTo>
                  <a:lnTo>
                    <a:pt x="10538" y="6869"/>
                  </a:lnTo>
                  <a:lnTo>
                    <a:pt x="11750" y="6465"/>
                  </a:lnTo>
                  <a:lnTo>
                    <a:pt x="12962" y="6061"/>
                  </a:lnTo>
                  <a:lnTo>
                    <a:pt x="14174" y="5724"/>
                  </a:lnTo>
                  <a:lnTo>
                    <a:pt x="15386" y="5455"/>
                  </a:lnTo>
                  <a:lnTo>
                    <a:pt x="15454" y="5421"/>
                  </a:lnTo>
                  <a:lnTo>
                    <a:pt x="15454" y="5354"/>
                  </a:lnTo>
                  <a:lnTo>
                    <a:pt x="15420" y="5287"/>
                  </a:lnTo>
                  <a:lnTo>
                    <a:pt x="15353" y="5287"/>
                  </a:lnTo>
                  <a:lnTo>
                    <a:pt x="14174" y="5556"/>
                  </a:lnTo>
                  <a:lnTo>
                    <a:pt x="13030" y="5893"/>
                  </a:lnTo>
                  <a:lnTo>
                    <a:pt x="11885" y="6229"/>
                  </a:lnTo>
                  <a:lnTo>
                    <a:pt x="10740" y="6600"/>
                  </a:lnTo>
                  <a:lnTo>
                    <a:pt x="9595" y="6970"/>
                  </a:lnTo>
                  <a:lnTo>
                    <a:pt x="8417" y="7273"/>
                  </a:lnTo>
                  <a:lnTo>
                    <a:pt x="6094" y="7913"/>
                  </a:lnTo>
                  <a:lnTo>
                    <a:pt x="5892" y="7307"/>
                  </a:lnTo>
                  <a:lnTo>
                    <a:pt x="5892" y="7273"/>
                  </a:lnTo>
                  <a:lnTo>
                    <a:pt x="6565" y="7138"/>
                  </a:lnTo>
                  <a:lnTo>
                    <a:pt x="7239" y="7004"/>
                  </a:lnTo>
                  <a:lnTo>
                    <a:pt x="8585" y="6667"/>
                  </a:lnTo>
                  <a:lnTo>
                    <a:pt x="9898" y="6297"/>
                  </a:lnTo>
                  <a:lnTo>
                    <a:pt x="11245" y="5926"/>
                  </a:lnTo>
                  <a:lnTo>
                    <a:pt x="12659" y="5489"/>
                  </a:lnTo>
                  <a:lnTo>
                    <a:pt x="14107" y="5051"/>
                  </a:lnTo>
                  <a:lnTo>
                    <a:pt x="15521" y="4580"/>
                  </a:lnTo>
                  <a:lnTo>
                    <a:pt x="16901" y="4041"/>
                  </a:lnTo>
                  <a:lnTo>
                    <a:pt x="16969" y="4007"/>
                  </a:lnTo>
                  <a:lnTo>
                    <a:pt x="16969" y="3940"/>
                  </a:lnTo>
                  <a:lnTo>
                    <a:pt x="16935" y="3906"/>
                  </a:lnTo>
                  <a:lnTo>
                    <a:pt x="16868" y="3906"/>
                  </a:lnTo>
                  <a:lnTo>
                    <a:pt x="14174" y="4815"/>
                  </a:lnTo>
                  <a:lnTo>
                    <a:pt x="12794" y="5253"/>
                  </a:lnTo>
                  <a:lnTo>
                    <a:pt x="11447" y="5657"/>
                  </a:lnTo>
                  <a:lnTo>
                    <a:pt x="10033" y="6061"/>
                  </a:lnTo>
                  <a:lnTo>
                    <a:pt x="8619" y="6398"/>
                  </a:lnTo>
                  <a:lnTo>
                    <a:pt x="7239" y="6734"/>
                  </a:lnTo>
                  <a:lnTo>
                    <a:pt x="5825" y="7105"/>
                  </a:lnTo>
                  <a:lnTo>
                    <a:pt x="5656" y="6398"/>
                  </a:lnTo>
                  <a:lnTo>
                    <a:pt x="5488" y="5657"/>
                  </a:lnTo>
                  <a:lnTo>
                    <a:pt x="5219" y="4209"/>
                  </a:lnTo>
                  <a:lnTo>
                    <a:pt x="7845" y="3536"/>
                  </a:lnTo>
                  <a:lnTo>
                    <a:pt x="11952" y="2492"/>
                  </a:lnTo>
                  <a:lnTo>
                    <a:pt x="16060" y="1448"/>
                  </a:lnTo>
                  <a:lnTo>
                    <a:pt x="16127" y="1448"/>
                  </a:lnTo>
                  <a:lnTo>
                    <a:pt x="16127" y="1381"/>
                  </a:lnTo>
                  <a:close/>
                  <a:moveTo>
                    <a:pt x="4141" y="4479"/>
                  </a:moveTo>
                  <a:lnTo>
                    <a:pt x="4478" y="6061"/>
                  </a:lnTo>
                  <a:lnTo>
                    <a:pt x="4882" y="7610"/>
                  </a:lnTo>
                  <a:lnTo>
                    <a:pt x="5656" y="10707"/>
                  </a:lnTo>
                  <a:lnTo>
                    <a:pt x="7306" y="17171"/>
                  </a:lnTo>
                  <a:lnTo>
                    <a:pt x="9696" y="26632"/>
                  </a:lnTo>
                  <a:lnTo>
                    <a:pt x="8451" y="26868"/>
                  </a:lnTo>
                  <a:lnTo>
                    <a:pt x="8249" y="26228"/>
                  </a:lnTo>
                  <a:lnTo>
                    <a:pt x="8047" y="25555"/>
                  </a:lnTo>
                  <a:lnTo>
                    <a:pt x="7744" y="24242"/>
                  </a:lnTo>
                  <a:lnTo>
                    <a:pt x="7441" y="22895"/>
                  </a:lnTo>
                  <a:lnTo>
                    <a:pt x="7205" y="21582"/>
                  </a:lnTo>
                  <a:lnTo>
                    <a:pt x="6902" y="20168"/>
                  </a:lnTo>
                  <a:lnTo>
                    <a:pt x="6565" y="18788"/>
                  </a:lnTo>
                  <a:lnTo>
                    <a:pt x="6161" y="17407"/>
                  </a:lnTo>
                  <a:lnTo>
                    <a:pt x="5724" y="16060"/>
                  </a:lnTo>
                  <a:lnTo>
                    <a:pt x="5286" y="14680"/>
                  </a:lnTo>
                  <a:lnTo>
                    <a:pt x="4882" y="13300"/>
                  </a:lnTo>
                  <a:lnTo>
                    <a:pt x="4512" y="11886"/>
                  </a:lnTo>
                  <a:lnTo>
                    <a:pt x="4175" y="10505"/>
                  </a:lnTo>
                  <a:lnTo>
                    <a:pt x="3501" y="7711"/>
                  </a:lnTo>
                  <a:lnTo>
                    <a:pt x="3165" y="6263"/>
                  </a:lnTo>
                  <a:lnTo>
                    <a:pt x="2996" y="5556"/>
                  </a:lnTo>
                  <a:lnTo>
                    <a:pt x="2794" y="4849"/>
                  </a:lnTo>
                  <a:lnTo>
                    <a:pt x="3737" y="4580"/>
                  </a:lnTo>
                  <a:lnTo>
                    <a:pt x="4141" y="4479"/>
                  </a:lnTo>
                  <a:close/>
                  <a:moveTo>
                    <a:pt x="23298" y="18687"/>
                  </a:moveTo>
                  <a:lnTo>
                    <a:pt x="23635" y="19562"/>
                  </a:lnTo>
                  <a:lnTo>
                    <a:pt x="23904" y="20437"/>
                  </a:lnTo>
                  <a:lnTo>
                    <a:pt x="24140" y="21144"/>
                  </a:lnTo>
                  <a:lnTo>
                    <a:pt x="24241" y="21481"/>
                  </a:lnTo>
                  <a:lnTo>
                    <a:pt x="24308" y="21851"/>
                  </a:lnTo>
                  <a:lnTo>
                    <a:pt x="24342" y="22222"/>
                  </a:lnTo>
                  <a:lnTo>
                    <a:pt x="24275" y="22558"/>
                  </a:lnTo>
                  <a:lnTo>
                    <a:pt x="24241" y="22727"/>
                  </a:lnTo>
                  <a:lnTo>
                    <a:pt x="24174" y="22861"/>
                  </a:lnTo>
                  <a:lnTo>
                    <a:pt x="24073" y="23030"/>
                  </a:lnTo>
                  <a:lnTo>
                    <a:pt x="23972" y="23164"/>
                  </a:lnTo>
                  <a:lnTo>
                    <a:pt x="23736" y="23366"/>
                  </a:lnTo>
                  <a:lnTo>
                    <a:pt x="23500" y="23535"/>
                  </a:lnTo>
                  <a:lnTo>
                    <a:pt x="23231" y="23703"/>
                  </a:lnTo>
                  <a:lnTo>
                    <a:pt x="22928" y="23804"/>
                  </a:lnTo>
                  <a:lnTo>
                    <a:pt x="22356" y="24006"/>
                  </a:lnTo>
                  <a:lnTo>
                    <a:pt x="21783" y="24174"/>
                  </a:lnTo>
                  <a:lnTo>
                    <a:pt x="21245" y="24309"/>
                  </a:lnTo>
                  <a:lnTo>
                    <a:pt x="20706" y="24410"/>
                  </a:lnTo>
                  <a:lnTo>
                    <a:pt x="19595" y="24578"/>
                  </a:lnTo>
                  <a:lnTo>
                    <a:pt x="18517" y="24780"/>
                  </a:lnTo>
                  <a:lnTo>
                    <a:pt x="17406" y="25050"/>
                  </a:lnTo>
                  <a:lnTo>
                    <a:pt x="16329" y="25319"/>
                  </a:lnTo>
                  <a:lnTo>
                    <a:pt x="15252" y="25588"/>
                  </a:lnTo>
                  <a:lnTo>
                    <a:pt x="14174" y="25891"/>
                  </a:lnTo>
                  <a:lnTo>
                    <a:pt x="13097" y="26228"/>
                  </a:lnTo>
                  <a:lnTo>
                    <a:pt x="10976" y="26935"/>
                  </a:lnTo>
                  <a:lnTo>
                    <a:pt x="10908" y="26733"/>
                  </a:lnTo>
                  <a:lnTo>
                    <a:pt x="10807" y="26363"/>
                  </a:lnTo>
                  <a:lnTo>
                    <a:pt x="10841" y="26363"/>
                  </a:lnTo>
                  <a:lnTo>
                    <a:pt x="11346" y="26329"/>
                  </a:lnTo>
                  <a:lnTo>
                    <a:pt x="11851" y="26228"/>
                  </a:lnTo>
                  <a:lnTo>
                    <a:pt x="12861" y="25959"/>
                  </a:lnTo>
                  <a:lnTo>
                    <a:pt x="15117" y="25420"/>
                  </a:lnTo>
                  <a:lnTo>
                    <a:pt x="17474" y="24747"/>
                  </a:lnTo>
                  <a:lnTo>
                    <a:pt x="19830" y="24073"/>
                  </a:lnTo>
                  <a:lnTo>
                    <a:pt x="20672" y="23838"/>
                  </a:lnTo>
                  <a:lnTo>
                    <a:pt x="21548" y="23568"/>
                  </a:lnTo>
                  <a:lnTo>
                    <a:pt x="21985" y="23400"/>
                  </a:lnTo>
                  <a:lnTo>
                    <a:pt x="22389" y="23232"/>
                  </a:lnTo>
                  <a:lnTo>
                    <a:pt x="22760" y="22996"/>
                  </a:lnTo>
                  <a:lnTo>
                    <a:pt x="23096" y="22693"/>
                  </a:lnTo>
                  <a:lnTo>
                    <a:pt x="23231" y="22558"/>
                  </a:lnTo>
                  <a:lnTo>
                    <a:pt x="23332" y="22390"/>
                  </a:lnTo>
                  <a:lnTo>
                    <a:pt x="23399" y="22188"/>
                  </a:lnTo>
                  <a:lnTo>
                    <a:pt x="23399" y="22020"/>
                  </a:lnTo>
                  <a:lnTo>
                    <a:pt x="23433" y="21818"/>
                  </a:lnTo>
                  <a:lnTo>
                    <a:pt x="23399" y="21649"/>
                  </a:lnTo>
                  <a:lnTo>
                    <a:pt x="23332" y="21245"/>
                  </a:lnTo>
                  <a:lnTo>
                    <a:pt x="23197" y="20841"/>
                  </a:lnTo>
                  <a:lnTo>
                    <a:pt x="23029" y="20437"/>
                  </a:lnTo>
                  <a:lnTo>
                    <a:pt x="22894" y="20067"/>
                  </a:lnTo>
                  <a:lnTo>
                    <a:pt x="22793" y="19730"/>
                  </a:lnTo>
                  <a:lnTo>
                    <a:pt x="22793" y="19697"/>
                  </a:lnTo>
                  <a:lnTo>
                    <a:pt x="22760" y="19663"/>
                  </a:lnTo>
                  <a:lnTo>
                    <a:pt x="23029" y="19192"/>
                  </a:lnTo>
                  <a:lnTo>
                    <a:pt x="23298" y="18687"/>
                  </a:lnTo>
                  <a:close/>
                  <a:moveTo>
                    <a:pt x="5050" y="4243"/>
                  </a:moveTo>
                  <a:lnTo>
                    <a:pt x="5151" y="4984"/>
                  </a:lnTo>
                  <a:lnTo>
                    <a:pt x="5286" y="5724"/>
                  </a:lnTo>
                  <a:lnTo>
                    <a:pt x="5454" y="6465"/>
                  </a:lnTo>
                  <a:lnTo>
                    <a:pt x="5623" y="7172"/>
                  </a:lnTo>
                  <a:lnTo>
                    <a:pt x="5623" y="7206"/>
                  </a:lnTo>
                  <a:lnTo>
                    <a:pt x="5623" y="7239"/>
                  </a:lnTo>
                  <a:lnTo>
                    <a:pt x="5623" y="7273"/>
                  </a:lnTo>
                  <a:lnTo>
                    <a:pt x="5656" y="7307"/>
                  </a:lnTo>
                  <a:lnTo>
                    <a:pt x="5892" y="7980"/>
                  </a:lnTo>
                  <a:lnTo>
                    <a:pt x="6633" y="10202"/>
                  </a:lnTo>
                  <a:lnTo>
                    <a:pt x="6666" y="10270"/>
                  </a:lnTo>
                  <a:lnTo>
                    <a:pt x="6599" y="10303"/>
                  </a:lnTo>
                  <a:lnTo>
                    <a:pt x="6599" y="10337"/>
                  </a:lnTo>
                  <a:lnTo>
                    <a:pt x="6666" y="10303"/>
                  </a:lnTo>
                  <a:lnTo>
                    <a:pt x="6936" y="11111"/>
                  </a:lnTo>
                  <a:lnTo>
                    <a:pt x="7138" y="11953"/>
                  </a:lnTo>
                  <a:lnTo>
                    <a:pt x="7542" y="13603"/>
                  </a:lnTo>
                  <a:lnTo>
                    <a:pt x="7878" y="15286"/>
                  </a:lnTo>
                  <a:lnTo>
                    <a:pt x="8215" y="16969"/>
                  </a:lnTo>
                  <a:lnTo>
                    <a:pt x="9023" y="20269"/>
                  </a:lnTo>
                  <a:lnTo>
                    <a:pt x="9865" y="23535"/>
                  </a:lnTo>
                  <a:lnTo>
                    <a:pt x="10168" y="24915"/>
                  </a:lnTo>
                  <a:lnTo>
                    <a:pt x="10471" y="26329"/>
                  </a:lnTo>
                  <a:lnTo>
                    <a:pt x="10673" y="27036"/>
                  </a:lnTo>
                  <a:lnTo>
                    <a:pt x="10875" y="27710"/>
                  </a:lnTo>
                  <a:lnTo>
                    <a:pt x="11144" y="28383"/>
                  </a:lnTo>
                  <a:lnTo>
                    <a:pt x="11447" y="29023"/>
                  </a:lnTo>
                  <a:lnTo>
                    <a:pt x="11447" y="29023"/>
                  </a:lnTo>
                  <a:lnTo>
                    <a:pt x="11043" y="28821"/>
                  </a:lnTo>
                  <a:lnTo>
                    <a:pt x="11009" y="28787"/>
                  </a:lnTo>
                  <a:lnTo>
                    <a:pt x="10942" y="28821"/>
                  </a:lnTo>
                  <a:lnTo>
                    <a:pt x="10908" y="28854"/>
                  </a:lnTo>
                  <a:lnTo>
                    <a:pt x="10875" y="28888"/>
                  </a:lnTo>
                  <a:lnTo>
                    <a:pt x="10706" y="29359"/>
                  </a:lnTo>
                  <a:lnTo>
                    <a:pt x="9124" y="23232"/>
                  </a:lnTo>
                  <a:lnTo>
                    <a:pt x="7575" y="17104"/>
                  </a:lnTo>
                  <a:lnTo>
                    <a:pt x="5993" y="10909"/>
                  </a:lnTo>
                  <a:lnTo>
                    <a:pt x="5185" y="7677"/>
                  </a:lnTo>
                  <a:lnTo>
                    <a:pt x="4747" y="6061"/>
                  </a:lnTo>
                  <a:lnTo>
                    <a:pt x="4276" y="4445"/>
                  </a:lnTo>
                  <a:lnTo>
                    <a:pt x="5050" y="4243"/>
                  </a:lnTo>
                  <a:close/>
                  <a:moveTo>
                    <a:pt x="17406" y="1"/>
                  </a:moveTo>
                  <a:lnTo>
                    <a:pt x="17204" y="34"/>
                  </a:lnTo>
                  <a:lnTo>
                    <a:pt x="15689" y="337"/>
                  </a:lnTo>
                  <a:lnTo>
                    <a:pt x="14174" y="708"/>
                  </a:lnTo>
                  <a:lnTo>
                    <a:pt x="11211" y="1448"/>
                  </a:lnTo>
                  <a:lnTo>
                    <a:pt x="8282" y="2189"/>
                  </a:lnTo>
                  <a:lnTo>
                    <a:pt x="5421" y="2997"/>
                  </a:lnTo>
                  <a:lnTo>
                    <a:pt x="2424" y="3873"/>
                  </a:lnTo>
                  <a:lnTo>
                    <a:pt x="909" y="4344"/>
                  </a:lnTo>
                  <a:lnTo>
                    <a:pt x="168" y="4580"/>
                  </a:lnTo>
                  <a:lnTo>
                    <a:pt x="0" y="4647"/>
                  </a:lnTo>
                  <a:lnTo>
                    <a:pt x="0" y="4916"/>
                  </a:lnTo>
                  <a:lnTo>
                    <a:pt x="337" y="4815"/>
                  </a:lnTo>
                  <a:lnTo>
                    <a:pt x="640" y="4681"/>
                  </a:lnTo>
                  <a:lnTo>
                    <a:pt x="1246" y="4479"/>
                  </a:lnTo>
                  <a:lnTo>
                    <a:pt x="3703" y="3704"/>
                  </a:lnTo>
                  <a:lnTo>
                    <a:pt x="6363" y="2964"/>
                  </a:lnTo>
                  <a:lnTo>
                    <a:pt x="8989" y="2257"/>
                  </a:lnTo>
                  <a:lnTo>
                    <a:pt x="11649" y="1583"/>
                  </a:lnTo>
                  <a:lnTo>
                    <a:pt x="14309" y="943"/>
                  </a:lnTo>
                  <a:lnTo>
                    <a:pt x="16834" y="337"/>
                  </a:lnTo>
                  <a:lnTo>
                    <a:pt x="17272" y="270"/>
                  </a:lnTo>
                  <a:lnTo>
                    <a:pt x="17474" y="236"/>
                  </a:lnTo>
                  <a:lnTo>
                    <a:pt x="17676" y="270"/>
                  </a:lnTo>
                  <a:lnTo>
                    <a:pt x="17878" y="304"/>
                  </a:lnTo>
                  <a:lnTo>
                    <a:pt x="18046" y="405"/>
                  </a:lnTo>
                  <a:lnTo>
                    <a:pt x="18214" y="539"/>
                  </a:lnTo>
                  <a:lnTo>
                    <a:pt x="18383" y="708"/>
                  </a:lnTo>
                  <a:lnTo>
                    <a:pt x="18484" y="876"/>
                  </a:lnTo>
                  <a:lnTo>
                    <a:pt x="18517" y="1011"/>
                  </a:lnTo>
                  <a:lnTo>
                    <a:pt x="18618" y="1347"/>
                  </a:lnTo>
                  <a:lnTo>
                    <a:pt x="18652" y="1650"/>
                  </a:lnTo>
                  <a:lnTo>
                    <a:pt x="18652" y="1987"/>
                  </a:lnTo>
                  <a:lnTo>
                    <a:pt x="18652" y="2055"/>
                  </a:lnTo>
                  <a:lnTo>
                    <a:pt x="18686" y="2088"/>
                  </a:lnTo>
                  <a:lnTo>
                    <a:pt x="18753" y="2122"/>
                  </a:lnTo>
                  <a:lnTo>
                    <a:pt x="18854" y="2088"/>
                  </a:lnTo>
                  <a:lnTo>
                    <a:pt x="18888" y="2055"/>
                  </a:lnTo>
                  <a:lnTo>
                    <a:pt x="18888" y="1987"/>
                  </a:lnTo>
                  <a:lnTo>
                    <a:pt x="18888" y="1954"/>
                  </a:lnTo>
                  <a:lnTo>
                    <a:pt x="18955" y="2358"/>
                  </a:lnTo>
                  <a:lnTo>
                    <a:pt x="19022" y="2795"/>
                  </a:lnTo>
                  <a:lnTo>
                    <a:pt x="19258" y="3671"/>
                  </a:lnTo>
                  <a:lnTo>
                    <a:pt x="19696" y="5388"/>
                  </a:lnTo>
                  <a:lnTo>
                    <a:pt x="20672" y="9226"/>
                  </a:lnTo>
                  <a:lnTo>
                    <a:pt x="21110" y="11078"/>
                  </a:lnTo>
                  <a:lnTo>
                    <a:pt x="21615" y="12929"/>
                  </a:lnTo>
                  <a:lnTo>
                    <a:pt x="22120" y="14747"/>
                  </a:lnTo>
                  <a:lnTo>
                    <a:pt x="22423" y="15656"/>
                  </a:lnTo>
                  <a:lnTo>
                    <a:pt x="22726" y="16565"/>
                  </a:lnTo>
                  <a:lnTo>
                    <a:pt x="21817" y="16296"/>
                  </a:lnTo>
                  <a:lnTo>
                    <a:pt x="21817" y="16262"/>
                  </a:lnTo>
                  <a:lnTo>
                    <a:pt x="21413" y="15084"/>
                  </a:lnTo>
                  <a:lnTo>
                    <a:pt x="21043" y="13906"/>
                  </a:lnTo>
                  <a:lnTo>
                    <a:pt x="20740" y="12727"/>
                  </a:lnTo>
                  <a:lnTo>
                    <a:pt x="20437" y="11549"/>
                  </a:lnTo>
                  <a:lnTo>
                    <a:pt x="19898" y="9158"/>
                  </a:lnTo>
                  <a:lnTo>
                    <a:pt x="19393" y="6768"/>
                  </a:lnTo>
                  <a:lnTo>
                    <a:pt x="19191" y="5691"/>
                  </a:lnTo>
                  <a:lnTo>
                    <a:pt x="18955" y="4580"/>
                  </a:lnTo>
                  <a:lnTo>
                    <a:pt x="18820" y="4041"/>
                  </a:lnTo>
                  <a:lnTo>
                    <a:pt x="18686" y="3502"/>
                  </a:lnTo>
                  <a:lnTo>
                    <a:pt x="18484" y="2997"/>
                  </a:lnTo>
                  <a:lnTo>
                    <a:pt x="18282" y="2492"/>
                  </a:lnTo>
                  <a:lnTo>
                    <a:pt x="18147" y="2189"/>
                  </a:lnTo>
                  <a:lnTo>
                    <a:pt x="17911" y="1920"/>
                  </a:lnTo>
                  <a:lnTo>
                    <a:pt x="17676" y="1650"/>
                  </a:lnTo>
                  <a:lnTo>
                    <a:pt x="17406" y="1448"/>
                  </a:lnTo>
                  <a:lnTo>
                    <a:pt x="17070" y="1280"/>
                  </a:lnTo>
                  <a:lnTo>
                    <a:pt x="16767" y="1179"/>
                  </a:lnTo>
                  <a:lnTo>
                    <a:pt x="16598" y="1145"/>
                  </a:lnTo>
                  <a:lnTo>
                    <a:pt x="16430" y="1179"/>
                  </a:lnTo>
                  <a:lnTo>
                    <a:pt x="16262" y="1179"/>
                  </a:lnTo>
                  <a:lnTo>
                    <a:pt x="16093" y="1246"/>
                  </a:lnTo>
                  <a:lnTo>
                    <a:pt x="15992" y="1246"/>
                  </a:lnTo>
                  <a:lnTo>
                    <a:pt x="11885" y="2257"/>
                  </a:lnTo>
                  <a:lnTo>
                    <a:pt x="7777" y="3300"/>
                  </a:lnTo>
                  <a:lnTo>
                    <a:pt x="3670" y="4378"/>
                  </a:lnTo>
                  <a:lnTo>
                    <a:pt x="1818" y="4815"/>
                  </a:lnTo>
                  <a:lnTo>
                    <a:pt x="909" y="5085"/>
                  </a:lnTo>
                  <a:lnTo>
                    <a:pt x="0" y="5354"/>
                  </a:lnTo>
                  <a:lnTo>
                    <a:pt x="0" y="5590"/>
                  </a:lnTo>
                  <a:lnTo>
                    <a:pt x="673" y="5421"/>
                  </a:lnTo>
                  <a:lnTo>
                    <a:pt x="1347" y="5253"/>
                  </a:lnTo>
                  <a:lnTo>
                    <a:pt x="2660" y="4883"/>
                  </a:lnTo>
                  <a:lnTo>
                    <a:pt x="2761" y="5489"/>
                  </a:lnTo>
                  <a:lnTo>
                    <a:pt x="2895" y="6061"/>
                  </a:lnTo>
                  <a:lnTo>
                    <a:pt x="3198" y="7239"/>
                  </a:lnTo>
                  <a:lnTo>
                    <a:pt x="3905" y="10303"/>
                  </a:lnTo>
                  <a:lnTo>
                    <a:pt x="4579" y="13098"/>
                  </a:lnTo>
                  <a:lnTo>
                    <a:pt x="4949" y="14512"/>
                  </a:lnTo>
                  <a:lnTo>
                    <a:pt x="5387" y="15892"/>
                  </a:lnTo>
                  <a:lnTo>
                    <a:pt x="5825" y="17239"/>
                  </a:lnTo>
                  <a:lnTo>
                    <a:pt x="6229" y="18619"/>
                  </a:lnTo>
                  <a:lnTo>
                    <a:pt x="6565" y="20000"/>
                  </a:lnTo>
                  <a:lnTo>
                    <a:pt x="6902" y="21414"/>
                  </a:lnTo>
                  <a:lnTo>
                    <a:pt x="7171" y="22794"/>
                  </a:lnTo>
                  <a:lnTo>
                    <a:pt x="7474" y="24174"/>
                  </a:lnTo>
                  <a:lnTo>
                    <a:pt x="7811" y="25555"/>
                  </a:lnTo>
                  <a:lnTo>
                    <a:pt x="8013" y="26228"/>
                  </a:lnTo>
                  <a:lnTo>
                    <a:pt x="8215" y="26902"/>
                  </a:lnTo>
                  <a:lnTo>
                    <a:pt x="6262" y="27339"/>
                  </a:lnTo>
                  <a:lnTo>
                    <a:pt x="4310" y="27777"/>
                  </a:lnTo>
                  <a:lnTo>
                    <a:pt x="2963" y="28147"/>
                  </a:lnTo>
                  <a:lnTo>
                    <a:pt x="1582" y="28518"/>
                  </a:lnTo>
                  <a:lnTo>
                    <a:pt x="135" y="28989"/>
                  </a:lnTo>
                  <a:lnTo>
                    <a:pt x="0" y="29023"/>
                  </a:lnTo>
                  <a:lnTo>
                    <a:pt x="0" y="29258"/>
                  </a:lnTo>
                  <a:lnTo>
                    <a:pt x="909" y="28955"/>
                  </a:lnTo>
                  <a:lnTo>
                    <a:pt x="2390" y="28518"/>
                  </a:lnTo>
                  <a:lnTo>
                    <a:pt x="3872" y="28114"/>
                  </a:lnTo>
                  <a:lnTo>
                    <a:pt x="4983" y="27878"/>
                  </a:lnTo>
                  <a:lnTo>
                    <a:pt x="6094" y="27609"/>
                  </a:lnTo>
                  <a:lnTo>
                    <a:pt x="8316" y="27171"/>
                  </a:lnTo>
                  <a:lnTo>
                    <a:pt x="8383" y="27205"/>
                  </a:lnTo>
                  <a:lnTo>
                    <a:pt x="8451" y="27205"/>
                  </a:lnTo>
                  <a:lnTo>
                    <a:pt x="8518" y="27171"/>
                  </a:lnTo>
                  <a:lnTo>
                    <a:pt x="8552" y="27104"/>
                  </a:lnTo>
                  <a:lnTo>
                    <a:pt x="9764" y="26834"/>
                  </a:lnTo>
                  <a:lnTo>
                    <a:pt x="9865" y="27272"/>
                  </a:lnTo>
                  <a:lnTo>
                    <a:pt x="8383" y="27642"/>
                  </a:lnTo>
                  <a:lnTo>
                    <a:pt x="6936" y="28046"/>
                  </a:lnTo>
                  <a:lnTo>
                    <a:pt x="4006" y="28888"/>
                  </a:lnTo>
                  <a:lnTo>
                    <a:pt x="1178" y="29696"/>
                  </a:lnTo>
                  <a:lnTo>
                    <a:pt x="0" y="30033"/>
                  </a:lnTo>
                  <a:lnTo>
                    <a:pt x="0" y="30268"/>
                  </a:lnTo>
                  <a:lnTo>
                    <a:pt x="3299" y="29359"/>
                  </a:lnTo>
                  <a:lnTo>
                    <a:pt x="6633" y="28450"/>
                  </a:lnTo>
                  <a:lnTo>
                    <a:pt x="8282" y="27979"/>
                  </a:lnTo>
                  <a:lnTo>
                    <a:pt x="9898" y="27474"/>
                  </a:lnTo>
                  <a:lnTo>
                    <a:pt x="10504" y="29864"/>
                  </a:lnTo>
                  <a:lnTo>
                    <a:pt x="10572" y="29932"/>
                  </a:lnTo>
                  <a:lnTo>
                    <a:pt x="10572" y="30134"/>
                  </a:lnTo>
                  <a:lnTo>
                    <a:pt x="10740" y="29932"/>
                  </a:lnTo>
                  <a:lnTo>
                    <a:pt x="10807" y="29898"/>
                  </a:lnTo>
                  <a:lnTo>
                    <a:pt x="10807" y="29797"/>
                  </a:lnTo>
                  <a:lnTo>
                    <a:pt x="10942" y="29460"/>
                  </a:lnTo>
                  <a:lnTo>
                    <a:pt x="11077" y="29124"/>
                  </a:lnTo>
                  <a:lnTo>
                    <a:pt x="11380" y="29326"/>
                  </a:lnTo>
                  <a:lnTo>
                    <a:pt x="11716" y="29494"/>
                  </a:lnTo>
                  <a:lnTo>
                    <a:pt x="11750" y="29528"/>
                  </a:lnTo>
                  <a:lnTo>
                    <a:pt x="11885" y="29528"/>
                  </a:lnTo>
                  <a:lnTo>
                    <a:pt x="11952" y="29460"/>
                  </a:lnTo>
                  <a:lnTo>
                    <a:pt x="11952" y="29393"/>
                  </a:lnTo>
                  <a:lnTo>
                    <a:pt x="11918" y="29359"/>
                  </a:lnTo>
                  <a:lnTo>
                    <a:pt x="11615" y="28821"/>
                  </a:lnTo>
                  <a:lnTo>
                    <a:pt x="11380" y="28282"/>
                  </a:lnTo>
                  <a:lnTo>
                    <a:pt x="11178" y="27710"/>
                  </a:lnTo>
                  <a:lnTo>
                    <a:pt x="11009" y="27137"/>
                  </a:lnTo>
                  <a:lnTo>
                    <a:pt x="12289" y="26767"/>
                  </a:lnTo>
                  <a:lnTo>
                    <a:pt x="13568" y="26363"/>
                  </a:lnTo>
                  <a:lnTo>
                    <a:pt x="14848" y="25992"/>
                  </a:lnTo>
                  <a:lnTo>
                    <a:pt x="16127" y="25622"/>
                  </a:lnTo>
                  <a:lnTo>
                    <a:pt x="17373" y="25285"/>
                  </a:lnTo>
                  <a:lnTo>
                    <a:pt x="18652" y="24982"/>
                  </a:lnTo>
                  <a:lnTo>
                    <a:pt x="19325" y="24848"/>
                  </a:lnTo>
                  <a:lnTo>
                    <a:pt x="19999" y="24747"/>
                  </a:lnTo>
                  <a:lnTo>
                    <a:pt x="20672" y="24612"/>
                  </a:lnTo>
                  <a:lnTo>
                    <a:pt x="21346" y="24444"/>
                  </a:lnTo>
                  <a:lnTo>
                    <a:pt x="22255" y="24208"/>
                  </a:lnTo>
                  <a:lnTo>
                    <a:pt x="22726" y="24073"/>
                  </a:lnTo>
                  <a:lnTo>
                    <a:pt x="23197" y="23905"/>
                  </a:lnTo>
                  <a:lnTo>
                    <a:pt x="23635" y="23669"/>
                  </a:lnTo>
                  <a:lnTo>
                    <a:pt x="23803" y="23568"/>
                  </a:lnTo>
                  <a:lnTo>
                    <a:pt x="24005" y="23400"/>
                  </a:lnTo>
                  <a:lnTo>
                    <a:pt x="24174" y="23232"/>
                  </a:lnTo>
                  <a:lnTo>
                    <a:pt x="24308" y="23063"/>
                  </a:lnTo>
                  <a:lnTo>
                    <a:pt x="24409" y="22861"/>
                  </a:lnTo>
                  <a:lnTo>
                    <a:pt x="24510" y="22626"/>
                  </a:lnTo>
                  <a:lnTo>
                    <a:pt x="24578" y="22390"/>
                  </a:lnTo>
                  <a:lnTo>
                    <a:pt x="24578" y="22154"/>
                  </a:lnTo>
                  <a:lnTo>
                    <a:pt x="24544" y="21885"/>
                  </a:lnTo>
                  <a:lnTo>
                    <a:pt x="24477" y="21616"/>
                  </a:lnTo>
                  <a:lnTo>
                    <a:pt x="24342" y="21111"/>
                  </a:lnTo>
                  <a:lnTo>
                    <a:pt x="24174" y="20639"/>
                  </a:lnTo>
                  <a:lnTo>
                    <a:pt x="24005" y="20101"/>
                  </a:lnTo>
                  <a:lnTo>
                    <a:pt x="23803" y="19562"/>
                  </a:lnTo>
                  <a:lnTo>
                    <a:pt x="23366" y="18485"/>
                  </a:lnTo>
                  <a:lnTo>
                    <a:pt x="23399" y="18384"/>
                  </a:lnTo>
                  <a:lnTo>
                    <a:pt x="23938" y="18518"/>
                  </a:lnTo>
                  <a:lnTo>
                    <a:pt x="24477" y="18619"/>
                  </a:lnTo>
                  <a:lnTo>
                    <a:pt x="24510" y="18889"/>
                  </a:lnTo>
                  <a:lnTo>
                    <a:pt x="24544" y="19158"/>
                  </a:lnTo>
                  <a:lnTo>
                    <a:pt x="24578" y="19629"/>
                  </a:lnTo>
                  <a:lnTo>
                    <a:pt x="24645" y="20101"/>
                  </a:lnTo>
                  <a:lnTo>
                    <a:pt x="24746" y="20538"/>
                  </a:lnTo>
                  <a:lnTo>
                    <a:pt x="24847" y="20976"/>
                  </a:lnTo>
                  <a:lnTo>
                    <a:pt x="25015" y="21313"/>
                  </a:lnTo>
                  <a:lnTo>
                    <a:pt x="25217" y="21582"/>
                  </a:lnTo>
                  <a:lnTo>
                    <a:pt x="25453" y="21818"/>
                  </a:lnTo>
                  <a:lnTo>
                    <a:pt x="25722" y="22020"/>
                  </a:lnTo>
                  <a:lnTo>
                    <a:pt x="26025" y="22222"/>
                  </a:lnTo>
                  <a:lnTo>
                    <a:pt x="26328" y="22390"/>
                  </a:lnTo>
                  <a:lnTo>
                    <a:pt x="26934" y="22659"/>
                  </a:lnTo>
                  <a:lnTo>
                    <a:pt x="27338" y="22794"/>
                  </a:lnTo>
                  <a:lnTo>
                    <a:pt x="27742" y="22895"/>
                  </a:lnTo>
                  <a:lnTo>
                    <a:pt x="28113" y="22929"/>
                  </a:lnTo>
                  <a:lnTo>
                    <a:pt x="28449" y="22929"/>
                  </a:lnTo>
                  <a:lnTo>
                    <a:pt x="28820" y="22861"/>
                  </a:lnTo>
                  <a:lnTo>
                    <a:pt x="29157" y="22727"/>
                  </a:lnTo>
                  <a:lnTo>
                    <a:pt x="29493" y="22525"/>
                  </a:lnTo>
                  <a:lnTo>
                    <a:pt x="29796" y="22255"/>
                  </a:lnTo>
                  <a:lnTo>
                    <a:pt x="30066" y="22020"/>
                  </a:lnTo>
                  <a:lnTo>
                    <a:pt x="30335" y="21750"/>
                  </a:lnTo>
                  <a:lnTo>
                    <a:pt x="30537" y="21447"/>
                  </a:lnTo>
                  <a:lnTo>
                    <a:pt x="30773" y="21144"/>
                  </a:lnTo>
                  <a:lnTo>
                    <a:pt x="30773" y="21178"/>
                  </a:lnTo>
                  <a:lnTo>
                    <a:pt x="30806" y="21313"/>
                  </a:lnTo>
                  <a:lnTo>
                    <a:pt x="30907" y="21481"/>
                  </a:lnTo>
                  <a:lnTo>
                    <a:pt x="31008" y="21616"/>
                  </a:lnTo>
                  <a:lnTo>
                    <a:pt x="31143" y="21717"/>
                  </a:lnTo>
                  <a:lnTo>
                    <a:pt x="31278" y="21818"/>
                  </a:lnTo>
                  <a:lnTo>
                    <a:pt x="31446" y="21885"/>
                  </a:lnTo>
                  <a:lnTo>
                    <a:pt x="31648" y="21919"/>
                  </a:lnTo>
                  <a:lnTo>
                    <a:pt x="31816" y="21952"/>
                  </a:lnTo>
                  <a:lnTo>
                    <a:pt x="32018" y="21986"/>
                  </a:lnTo>
                  <a:lnTo>
                    <a:pt x="32187" y="21952"/>
                  </a:lnTo>
                  <a:lnTo>
                    <a:pt x="32389" y="21919"/>
                  </a:lnTo>
                  <a:lnTo>
                    <a:pt x="32523" y="21885"/>
                  </a:lnTo>
                  <a:lnTo>
                    <a:pt x="32692" y="21784"/>
                  </a:lnTo>
                  <a:lnTo>
                    <a:pt x="32826" y="21683"/>
                  </a:lnTo>
                  <a:lnTo>
                    <a:pt x="32927" y="21548"/>
                  </a:lnTo>
                  <a:lnTo>
                    <a:pt x="33028" y="21414"/>
                  </a:lnTo>
                  <a:lnTo>
                    <a:pt x="33028" y="21346"/>
                  </a:lnTo>
                  <a:lnTo>
                    <a:pt x="32995" y="21346"/>
                  </a:lnTo>
                  <a:lnTo>
                    <a:pt x="33028" y="21279"/>
                  </a:lnTo>
                  <a:lnTo>
                    <a:pt x="32995" y="21212"/>
                  </a:lnTo>
                  <a:lnTo>
                    <a:pt x="32826" y="21010"/>
                  </a:lnTo>
                  <a:lnTo>
                    <a:pt x="32624" y="20841"/>
                  </a:lnTo>
                  <a:lnTo>
                    <a:pt x="32220" y="20471"/>
                  </a:lnTo>
                  <a:lnTo>
                    <a:pt x="31850" y="20101"/>
                  </a:lnTo>
                  <a:lnTo>
                    <a:pt x="31648" y="19932"/>
                  </a:lnTo>
                  <a:lnTo>
                    <a:pt x="31412" y="19831"/>
                  </a:lnTo>
                  <a:lnTo>
                    <a:pt x="31513" y="19562"/>
                  </a:lnTo>
                  <a:lnTo>
                    <a:pt x="31682" y="19629"/>
                  </a:lnTo>
                  <a:lnTo>
                    <a:pt x="31816" y="19629"/>
                  </a:lnTo>
                  <a:lnTo>
                    <a:pt x="31985" y="19596"/>
                  </a:lnTo>
                  <a:lnTo>
                    <a:pt x="32119" y="19495"/>
                  </a:lnTo>
                  <a:lnTo>
                    <a:pt x="32187" y="19394"/>
                  </a:lnTo>
                  <a:lnTo>
                    <a:pt x="32220" y="19293"/>
                  </a:lnTo>
                  <a:lnTo>
                    <a:pt x="32254" y="19023"/>
                  </a:lnTo>
                  <a:lnTo>
                    <a:pt x="32355" y="18485"/>
                  </a:lnTo>
                  <a:lnTo>
                    <a:pt x="32321" y="18451"/>
                  </a:lnTo>
                  <a:lnTo>
                    <a:pt x="32355" y="18384"/>
                  </a:lnTo>
                  <a:lnTo>
                    <a:pt x="32288" y="18316"/>
                  </a:lnTo>
                  <a:lnTo>
                    <a:pt x="31850" y="18047"/>
                  </a:lnTo>
                  <a:lnTo>
                    <a:pt x="31412" y="17811"/>
                  </a:lnTo>
                  <a:lnTo>
                    <a:pt x="30941" y="17643"/>
                  </a:lnTo>
                  <a:lnTo>
                    <a:pt x="30470" y="17474"/>
                  </a:lnTo>
                  <a:lnTo>
                    <a:pt x="29965" y="17373"/>
                  </a:lnTo>
                  <a:lnTo>
                    <a:pt x="29493" y="17272"/>
                  </a:lnTo>
                  <a:lnTo>
                    <a:pt x="28988" y="17205"/>
                  </a:lnTo>
                  <a:lnTo>
                    <a:pt x="28483" y="17171"/>
                  </a:lnTo>
                  <a:lnTo>
                    <a:pt x="27473" y="17138"/>
                  </a:lnTo>
                  <a:lnTo>
                    <a:pt x="26463" y="17104"/>
                  </a:lnTo>
                  <a:lnTo>
                    <a:pt x="25453" y="17037"/>
                  </a:lnTo>
                  <a:lnTo>
                    <a:pt x="24477" y="16969"/>
                  </a:lnTo>
                  <a:lnTo>
                    <a:pt x="23736" y="16835"/>
                  </a:lnTo>
                  <a:lnTo>
                    <a:pt x="23029" y="16666"/>
                  </a:lnTo>
                  <a:lnTo>
                    <a:pt x="22490" y="14848"/>
                  </a:lnTo>
                  <a:lnTo>
                    <a:pt x="21952" y="13064"/>
                  </a:lnTo>
                  <a:lnTo>
                    <a:pt x="21447" y="11246"/>
                  </a:lnTo>
                  <a:lnTo>
                    <a:pt x="20975" y="9428"/>
                  </a:lnTo>
                  <a:lnTo>
                    <a:pt x="20032" y="5590"/>
                  </a:lnTo>
                  <a:lnTo>
                    <a:pt x="19797" y="4613"/>
                  </a:lnTo>
                  <a:lnTo>
                    <a:pt x="19561" y="3603"/>
                  </a:lnTo>
                  <a:lnTo>
                    <a:pt x="19325" y="2627"/>
                  </a:lnTo>
                  <a:lnTo>
                    <a:pt x="19157" y="2122"/>
                  </a:lnTo>
                  <a:lnTo>
                    <a:pt x="18989" y="1684"/>
                  </a:lnTo>
                  <a:lnTo>
                    <a:pt x="18921" y="1650"/>
                  </a:lnTo>
                  <a:lnTo>
                    <a:pt x="18888" y="1650"/>
                  </a:lnTo>
                  <a:lnTo>
                    <a:pt x="18854" y="1314"/>
                  </a:lnTo>
                  <a:lnTo>
                    <a:pt x="18753" y="977"/>
                  </a:lnTo>
                  <a:lnTo>
                    <a:pt x="18618" y="674"/>
                  </a:lnTo>
                  <a:lnTo>
                    <a:pt x="18416" y="405"/>
                  </a:lnTo>
                  <a:lnTo>
                    <a:pt x="18181" y="203"/>
                  </a:lnTo>
                  <a:lnTo>
                    <a:pt x="18046" y="135"/>
                  </a:lnTo>
                  <a:lnTo>
                    <a:pt x="17911" y="68"/>
                  </a:lnTo>
                  <a:lnTo>
                    <a:pt x="1774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" name="Google Shape;74;p2"/>
            <p:cNvSpPr/>
            <p:nvPr/>
          </p:nvSpPr>
          <p:spPr>
            <a:xfrm>
              <a:off x="1342950" y="5039175"/>
              <a:ext cx="12675" cy="15175"/>
            </a:xfrm>
            <a:custGeom>
              <a:avLst/>
              <a:gdLst/>
              <a:ahLst/>
              <a:cxnLst/>
              <a:rect l="l" t="t" r="r" b="b"/>
              <a:pathLst>
                <a:path w="507" h="607" extrusionOk="0">
                  <a:moveTo>
                    <a:pt x="270" y="1"/>
                  </a:moveTo>
                  <a:lnTo>
                    <a:pt x="203" y="34"/>
                  </a:lnTo>
                  <a:lnTo>
                    <a:pt x="136" y="68"/>
                  </a:lnTo>
                  <a:lnTo>
                    <a:pt x="35" y="203"/>
                  </a:lnTo>
                  <a:lnTo>
                    <a:pt x="1" y="337"/>
                  </a:lnTo>
                  <a:lnTo>
                    <a:pt x="1" y="438"/>
                  </a:lnTo>
                  <a:lnTo>
                    <a:pt x="35" y="506"/>
                  </a:lnTo>
                  <a:lnTo>
                    <a:pt x="136" y="573"/>
                  </a:lnTo>
                  <a:lnTo>
                    <a:pt x="270" y="607"/>
                  </a:lnTo>
                  <a:lnTo>
                    <a:pt x="338" y="607"/>
                  </a:lnTo>
                  <a:lnTo>
                    <a:pt x="405" y="573"/>
                  </a:lnTo>
                  <a:lnTo>
                    <a:pt x="506" y="438"/>
                  </a:lnTo>
                  <a:lnTo>
                    <a:pt x="506" y="371"/>
                  </a:lnTo>
                  <a:lnTo>
                    <a:pt x="506" y="337"/>
                  </a:lnTo>
                  <a:lnTo>
                    <a:pt x="472" y="304"/>
                  </a:lnTo>
                  <a:lnTo>
                    <a:pt x="439" y="304"/>
                  </a:lnTo>
                  <a:lnTo>
                    <a:pt x="136" y="371"/>
                  </a:lnTo>
                  <a:lnTo>
                    <a:pt x="136" y="270"/>
                  </a:lnTo>
                  <a:lnTo>
                    <a:pt x="203" y="169"/>
                  </a:lnTo>
                  <a:lnTo>
                    <a:pt x="237" y="102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" name="Google Shape;75;p2"/>
            <p:cNvSpPr/>
            <p:nvPr/>
          </p:nvSpPr>
          <p:spPr>
            <a:xfrm>
              <a:off x="1117375" y="5097250"/>
              <a:ext cx="58125" cy="55575"/>
            </a:xfrm>
            <a:custGeom>
              <a:avLst/>
              <a:gdLst/>
              <a:ahLst/>
              <a:cxnLst/>
              <a:rect l="l" t="t" r="r" b="b"/>
              <a:pathLst>
                <a:path w="2325" h="2223" extrusionOk="0">
                  <a:moveTo>
                    <a:pt x="1920" y="203"/>
                  </a:moveTo>
                  <a:lnTo>
                    <a:pt x="1954" y="573"/>
                  </a:lnTo>
                  <a:lnTo>
                    <a:pt x="2021" y="943"/>
                  </a:lnTo>
                  <a:lnTo>
                    <a:pt x="2055" y="1381"/>
                  </a:lnTo>
                  <a:lnTo>
                    <a:pt x="2156" y="1852"/>
                  </a:lnTo>
                  <a:lnTo>
                    <a:pt x="1752" y="1852"/>
                  </a:lnTo>
                  <a:lnTo>
                    <a:pt x="1381" y="1920"/>
                  </a:lnTo>
                  <a:lnTo>
                    <a:pt x="944" y="1987"/>
                  </a:lnTo>
                  <a:lnTo>
                    <a:pt x="708" y="2021"/>
                  </a:lnTo>
                  <a:lnTo>
                    <a:pt x="472" y="2122"/>
                  </a:lnTo>
                  <a:lnTo>
                    <a:pt x="371" y="1650"/>
                  </a:lnTo>
                  <a:lnTo>
                    <a:pt x="270" y="1179"/>
                  </a:lnTo>
                  <a:lnTo>
                    <a:pt x="203" y="809"/>
                  </a:lnTo>
                  <a:lnTo>
                    <a:pt x="102" y="438"/>
                  </a:lnTo>
                  <a:lnTo>
                    <a:pt x="1011" y="337"/>
                  </a:lnTo>
                  <a:lnTo>
                    <a:pt x="1920" y="203"/>
                  </a:lnTo>
                  <a:close/>
                  <a:moveTo>
                    <a:pt x="1886" y="1"/>
                  </a:moveTo>
                  <a:lnTo>
                    <a:pt x="977" y="135"/>
                  </a:lnTo>
                  <a:lnTo>
                    <a:pt x="68" y="270"/>
                  </a:lnTo>
                  <a:lnTo>
                    <a:pt x="1" y="337"/>
                  </a:lnTo>
                  <a:lnTo>
                    <a:pt x="1" y="371"/>
                  </a:lnTo>
                  <a:lnTo>
                    <a:pt x="1" y="607"/>
                  </a:lnTo>
                  <a:lnTo>
                    <a:pt x="35" y="809"/>
                  </a:lnTo>
                  <a:lnTo>
                    <a:pt x="102" y="1213"/>
                  </a:lnTo>
                  <a:lnTo>
                    <a:pt x="203" y="1718"/>
                  </a:lnTo>
                  <a:lnTo>
                    <a:pt x="270" y="1953"/>
                  </a:lnTo>
                  <a:lnTo>
                    <a:pt x="338" y="2189"/>
                  </a:lnTo>
                  <a:lnTo>
                    <a:pt x="405" y="2223"/>
                  </a:lnTo>
                  <a:lnTo>
                    <a:pt x="674" y="2223"/>
                  </a:lnTo>
                  <a:lnTo>
                    <a:pt x="876" y="2189"/>
                  </a:lnTo>
                  <a:lnTo>
                    <a:pt x="1280" y="2122"/>
                  </a:lnTo>
                  <a:lnTo>
                    <a:pt x="1752" y="2088"/>
                  </a:lnTo>
                  <a:lnTo>
                    <a:pt x="1987" y="2054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290" y="1953"/>
                  </a:lnTo>
                  <a:lnTo>
                    <a:pt x="2324" y="1718"/>
                  </a:lnTo>
                  <a:lnTo>
                    <a:pt x="2290" y="1516"/>
                  </a:lnTo>
                  <a:lnTo>
                    <a:pt x="2223" y="1078"/>
                  </a:lnTo>
                  <a:lnTo>
                    <a:pt x="2122" y="539"/>
                  </a:lnTo>
                  <a:lnTo>
                    <a:pt x="2088" y="304"/>
                  </a:lnTo>
                  <a:lnTo>
                    <a:pt x="1987" y="68"/>
                  </a:lnTo>
                  <a:lnTo>
                    <a:pt x="1954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" name="Google Shape;76;p2"/>
            <p:cNvSpPr/>
            <p:nvPr/>
          </p:nvSpPr>
          <p:spPr>
            <a:xfrm>
              <a:off x="328725" y="4697450"/>
              <a:ext cx="135525" cy="41275"/>
            </a:xfrm>
            <a:custGeom>
              <a:avLst/>
              <a:gdLst/>
              <a:ahLst/>
              <a:cxnLst/>
              <a:rect l="l" t="t" r="r" b="b"/>
              <a:pathLst>
                <a:path w="5421" h="1651" extrusionOk="0">
                  <a:moveTo>
                    <a:pt x="5387" y="0"/>
                  </a:moveTo>
                  <a:lnTo>
                    <a:pt x="4848" y="68"/>
                  </a:lnTo>
                  <a:lnTo>
                    <a:pt x="4310" y="135"/>
                  </a:lnTo>
                  <a:lnTo>
                    <a:pt x="3804" y="270"/>
                  </a:lnTo>
                  <a:lnTo>
                    <a:pt x="3266" y="404"/>
                  </a:lnTo>
                  <a:lnTo>
                    <a:pt x="2222" y="707"/>
                  </a:lnTo>
                  <a:lnTo>
                    <a:pt x="1212" y="1010"/>
                  </a:lnTo>
                  <a:lnTo>
                    <a:pt x="0" y="1381"/>
                  </a:lnTo>
                  <a:lnTo>
                    <a:pt x="0" y="1650"/>
                  </a:lnTo>
                  <a:lnTo>
                    <a:pt x="1044" y="1313"/>
                  </a:lnTo>
                  <a:lnTo>
                    <a:pt x="3198" y="640"/>
                  </a:lnTo>
                  <a:lnTo>
                    <a:pt x="5387" y="34"/>
                  </a:lnTo>
                  <a:lnTo>
                    <a:pt x="542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" name="Google Shape;77;p2"/>
            <p:cNvSpPr/>
            <p:nvPr/>
          </p:nvSpPr>
          <p:spPr>
            <a:xfrm>
              <a:off x="3661000" y="4008100"/>
              <a:ext cx="7600" cy="7600"/>
            </a:xfrm>
            <a:custGeom>
              <a:avLst/>
              <a:gdLst/>
              <a:ahLst/>
              <a:cxnLst/>
              <a:rect l="l" t="t" r="r" b="b"/>
              <a:pathLst>
                <a:path w="304" h="304" extrusionOk="0">
                  <a:moveTo>
                    <a:pt x="68" y="0"/>
                  </a:moveTo>
                  <a:lnTo>
                    <a:pt x="1" y="101"/>
                  </a:lnTo>
                  <a:lnTo>
                    <a:pt x="1" y="202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169" y="303"/>
                  </a:lnTo>
                  <a:lnTo>
                    <a:pt x="236" y="270"/>
                  </a:lnTo>
                  <a:lnTo>
                    <a:pt x="304" y="236"/>
                  </a:lnTo>
                  <a:lnTo>
                    <a:pt x="304" y="135"/>
                  </a:lnTo>
                  <a:lnTo>
                    <a:pt x="304" y="68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" name="Google Shape;78;p2"/>
            <p:cNvSpPr/>
            <p:nvPr/>
          </p:nvSpPr>
          <p:spPr>
            <a:xfrm>
              <a:off x="2890000" y="4783300"/>
              <a:ext cx="886350" cy="58950"/>
            </a:xfrm>
            <a:custGeom>
              <a:avLst/>
              <a:gdLst/>
              <a:ahLst/>
              <a:cxnLst/>
              <a:rect l="l" t="t" r="r" b="b"/>
              <a:pathLst>
                <a:path w="35454" h="2358" extrusionOk="0">
                  <a:moveTo>
                    <a:pt x="641" y="1"/>
                  </a:moveTo>
                  <a:lnTo>
                    <a:pt x="68" y="34"/>
                  </a:lnTo>
                  <a:lnTo>
                    <a:pt x="35" y="34"/>
                  </a:lnTo>
                  <a:lnTo>
                    <a:pt x="1" y="68"/>
                  </a:lnTo>
                  <a:lnTo>
                    <a:pt x="1" y="135"/>
                  </a:lnTo>
                  <a:lnTo>
                    <a:pt x="35" y="135"/>
                  </a:lnTo>
                  <a:lnTo>
                    <a:pt x="573" y="236"/>
                  </a:lnTo>
                  <a:lnTo>
                    <a:pt x="1112" y="304"/>
                  </a:lnTo>
                  <a:lnTo>
                    <a:pt x="2189" y="405"/>
                  </a:lnTo>
                  <a:lnTo>
                    <a:pt x="4344" y="506"/>
                  </a:lnTo>
                  <a:lnTo>
                    <a:pt x="8856" y="842"/>
                  </a:lnTo>
                  <a:lnTo>
                    <a:pt x="18114" y="1448"/>
                  </a:lnTo>
                  <a:lnTo>
                    <a:pt x="22457" y="1718"/>
                  </a:lnTo>
                  <a:lnTo>
                    <a:pt x="26801" y="1987"/>
                  </a:lnTo>
                  <a:lnTo>
                    <a:pt x="31110" y="2189"/>
                  </a:lnTo>
                  <a:lnTo>
                    <a:pt x="35453" y="2357"/>
                  </a:lnTo>
                  <a:lnTo>
                    <a:pt x="35453" y="2021"/>
                  </a:lnTo>
                  <a:lnTo>
                    <a:pt x="31177" y="1819"/>
                  </a:lnTo>
                  <a:lnTo>
                    <a:pt x="26935" y="1617"/>
                  </a:lnTo>
                  <a:lnTo>
                    <a:pt x="22659" y="1415"/>
                  </a:lnTo>
                  <a:lnTo>
                    <a:pt x="18384" y="1179"/>
                  </a:lnTo>
                  <a:lnTo>
                    <a:pt x="9394" y="607"/>
                  </a:lnTo>
                  <a:lnTo>
                    <a:pt x="4849" y="270"/>
                  </a:lnTo>
                  <a:lnTo>
                    <a:pt x="3671" y="169"/>
                  </a:lnTo>
                  <a:lnTo>
                    <a:pt x="2459" y="68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" name="Google Shape;79;p2"/>
            <p:cNvSpPr/>
            <p:nvPr/>
          </p:nvSpPr>
          <p:spPr>
            <a:xfrm>
              <a:off x="2885800" y="4699125"/>
              <a:ext cx="890550" cy="64000"/>
            </a:xfrm>
            <a:custGeom>
              <a:avLst/>
              <a:gdLst/>
              <a:ahLst/>
              <a:cxnLst/>
              <a:rect l="l" t="t" r="r" b="b"/>
              <a:pathLst>
                <a:path w="35622" h="2560" extrusionOk="0">
                  <a:moveTo>
                    <a:pt x="7677" y="506"/>
                  </a:moveTo>
                  <a:lnTo>
                    <a:pt x="8081" y="539"/>
                  </a:lnTo>
                  <a:lnTo>
                    <a:pt x="8485" y="607"/>
                  </a:lnTo>
                  <a:lnTo>
                    <a:pt x="9428" y="674"/>
                  </a:lnTo>
                  <a:lnTo>
                    <a:pt x="10101" y="775"/>
                  </a:lnTo>
                  <a:lnTo>
                    <a:pt x="10404" y="809"/>
                  </a:lnTo>
                  <a:lnTo>
                    <a:pt x="10606" y="876"/>
                  </a:lnTo>
                  <a:lnTo>
                    <a:pt x="9259" y="809"/>
                  </a:lnTo>
                  <a:lnTo>
                    <a:pt x="6869" y="674"/>
                  </a:lnTo>
                  <a:lnTo>
                    <a:pt x="7071" y="573"/>
                  </a:lnTo>
                  <a:lnTo>
                    <a:pt x="7273" y="539"/>
                  </a:lnTo>
                  <a:lnTo>
                    <a:pt x="7475" y="506"/>
                  </a:lnTo>
                  <a:close/>
                  <a:moveTo>
                    <a:pt x="2021" y="1"/>
                  </a:moveTo>
                  <a:lnTo>
                    <a:pt x="1953" y="34"/>
                  </a:lnTo>
                  <a:lnTo>
                    <a:pt x="1920" y="68"/>
                  </a:lnTo>
                  <a:lnTo>
                    <a:pt x="1920" y="102"/>
                  </a:lnTo>
                  <a:lnTo>
                    <a:pt x="1920" y="236"/>
                  </a:lnTo>
                  <a:lnTo>
                    <a:pt x="1920" y="371"/>
                  </a:lnTo>
                  <a:lnTo>
                    <a:pt x="2021" y="337"/>
                  </a:lnTo>
                  <a:lnTo>
                    <a:pt x="2054" y="304"/>
                  </a:lnTo>
                  <a:lnTo>
                    <a:pt x="2054" y="236"/>
                  </a:lnTo>
                  <a:lnTo>
                    <a:pt x="2593" y="304"/>
                  </a:lnTo>
                  <a:lnTo>
                    <a:pt x="3165" y="438"/>
                  </a:lnTo>
                  <a:lnTo>
                    <a:pt x="3502" y="472"/>
                  </a:lnTo>
                  <a:lnTo>
                    <a:pt x="2391" y="405"/>
                  </a:lnTo>
                  <a:lnTo>
                    <a:pt x="1381" y="371"/>
                  </a:lnTo>
                  <a:lnTo>
                    <a:pt x="1078" y="337"/>
                  </a:lnTo>
                  <a:lnTo>
                    <a:pt x="607" y="304"/>
                  </a:lnTo>
                  <a:lnTo>
                    <a:pt x="405" y="270"/>
                  </a:lnTo>
                  <a:lnTo>
                    <a:pt x="203" y="236"/>
                  </a:lnTo>
                  <a:lnTo>
                    <a:pt x="102" y="169"/>
                  </a:lnTo>
                  <a:lnTo>
                    <a:pt x="102" y="102"/>
                  </a:lnTo>
                  <a:lnTo>
                    <a:pt x="135" y="68"/>
                  </a:lnTo>
                  <a:lnTo>
                    <a:pt x="102" y="34"/>
                  </a:lnTo>
                  <a:lnTo>
                    <a:pt x="34" y="135"/>
                  </a:lnTo>
                  <a:lnTo>
                    <a:pt x="0" y="203"/>
                  </a:lnTo>
                  <a:lnTo>
                    <a:pt x="0" y="236"/>
                  </a:lnTo>
                  <a:lnTo>
                    <a:pt x="68" y="304"/>
                  </a:lnTo>
                  <a:lnTo>
                    <a:pt x="270" y="405"/>
                  </a:lnTo>
                  <a:lnTo>
                    <a:pt x="539" y="472"/>
                  </a:lnTo>
                  <a:lnTo>
                    <a:pt x="1112" y="539"/>
                  </a:lnTo>
                  <a:lnTo>
                    <a:pt x="1381" y="573"/>
                  </a:lnTo>
                  <a:lnTo>
                    <a:pt x="6330" y="876"/>
                  </a:lnTo>
                  <a:lnTo>
                    <a:pt x="16464" y="1482"/>
                  </a:lnTo>
                  <a:lnTo>
                    <a:pt x="26026" y="2021"/>
                  </a:lnTo>
                  <a:lnTo>
                    <a:pt x="35621" y="2559"/>
                  </a:lnTo>
                  <a:lnTo>
                    <a:pt x="35621" y="2290"/>
                  </a:lnTo>
                  <a:lnTo>
                    <a:pt x="18316" y="1314"/>
                  </a:lnTo>
                  <a:lnTo>
                    <a:pt x="10976" y="910"/>
                  </a:lnTo>
                  <a:lnTo>
                    <a:pt x="10943" y="809"/>
                  </a:lnTo>
                  <a:lnTo>
                    <a:pt x="10909" y="741"/>
                  </a:lnTo>
                  <a:lnTo>
                    <a:pt x="10741" y="640"/>
                  </a:lnTo>
                  <a:lnTo>
                    <a:pt x="10539" y="573"/>
                  </a:lnTo>
                  <a:lnTo>
                    <a:pt x="10337" y="539"/>
                  </a:lnTo>
                  <a:lnTo>
                    <a:pt x="9865" y="506"/>
                  </a:lnTo>
                  <a:lnTo>
                    <a:pt x="9529" y="506"/>
                  </a:lnTo>
                  <a:lnTo>
                    <a:pt x="7710" y="304"/>
                  </a:lnTo>
                  <a:lnTo>
                    <a:pt x="7374" y="270"/>
                  </a:lnTo>
                  <a:lnTo>
                    <a:pt x="7172" y="270"/>
                  </a:lnTo>
                  <a:lnTo>
                    <a:pt x="7104" y="337"/>
                  </a:lnTo>
                  <a:lnTo>
                    <a:pt x="7003" y="405"/>
                  </a:lnTo>
                  <a:lnTo>
                    <a:pt x="6835" y="640"/>
                  </a:lnTo>
                  <a:lnTo>
                    <a:pt x="6835" y="674"/>
                  </a:lnTo>
                  <a:lnTo>
                    <a:pt x="5522" y="573"/>
                  </a:lnTo>
                  <a:lnTo>
                    <a:pt x="5488" y="506"/>
                  </a:lnTo>
                  <a:lnTo>
                    <a:pt x="5455" y="438"/>
                  </a:lnTo>
                  <a:lnTo>
                    <a:pt x="5421" y="438"/>
                  </a:lnTo>
                  <a:lnTo>
                    <a:pt x="4546" y="371"/>
                  </a:lnTo>
                  <a:lnTo>
                    <a:pt x="3704" y="270"/>
                  </a:lnTo>
                  <a:lnTo>
                    <a:pt x="2862" y="135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" name="Google Shape;80;p2"/>
            <p:cNvSpPr/>
            <p:nvPr/>
          </p:nvSpPr>
          <p:spPr>
            <a:xfrm>
              <a:off x="3352100" y="4769000"/>
              <a:ext cx="11800" cy="11800"/>
            </a:xfrm>
            <a:custGeom>
              <a:avLst/>
              <a:gdLst/>
              <a:ahLst/>
              <a:cxnLst/>
              <a:rect l="l" t="t" r="r" b="b"/>
              <a:pathLst>
                <a:path w="472" h="472" extrusionOk="0">
                  <a:moveTo>
                    <a:pt x="102" y="0"/>
                  </a:moveTo>
                  <a:lnTo>
                    <a:pt x="68" y="68"/>
                  </a:lnTo>
                  <a:lnTo>
                    <a:pt x="1" y="101"/>
                  </a:lnTo>
                  <a:lnTo>
                    <a:pt x="1" y="169"/>
                  </a:lnTo>
                  <a:lnTo>
                    <a:pt x="1" y="303"/>
                  </a:lnTo>
                  <a:lnTo>
                    <a:pt x="34" y="371"/>
                  </a:lnTo>
                  <a:lnTo>
                    <a:pt x="68" y="371"/>
                  </a:lnTo>
                  <a:lnTo>
                    <a:pt x="102" y="438"/>
                  </a:lnTo>
                  <a:lnTo>
                    <a:pt x="203" y="438"/>
                  </a:lnTo>
                  <a:lnTo>
                    <a:pt x="270" y="472"/>
                  </a:lnTo>
                  <a:lnTo>
                    <a:pt x="337" y="438"/>
                  </a:lnTo>
                  <a:lnTo>
                    <a:pt x="405" y="404"/>
                  </a:lnTo>
                  <a:lnTo>
                    <a:pt x="438" y="337"/>
                  </a:lnTo>
                  <a:lnTo>
                    <a:pt x="472" y="270"/>
                  </a:lnTo>
                  <a:lnTo>
                    <a:pt x="472" y="169"/>
                  </a:lnTo>
                  <a:lnTo>
                    <a:pt x="438" y="101"/>
                  </a:lnTo>
                  <a:lnTo>
                    <a:pt x="371" y="34"/>
                  </a:lnTo>
                  <a:lnTo>
                    <a:pt x="337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" name="Google Shape;81;p2"/>
            <p:cNvSpPr/>
            <p:nvPr/>
          </p:nvSpPr>
          <p:spPr>
            <a:xfrm>
              <a:off x="1281525" y="5046750"/>
              <a:ext cx="15175" cy="21900"/>
            </a:xfrm>
            <a:custGeom>
              <a:avLst/>
              <a:gdLst/>
              <a:ahLst/>
              <a:cxnLst/>
              <a:rect l="l" t="t" r="r" b="b"/>
              <a:pathLst>
                <a:path w="607" h="876" extrusionOk="0">
                  <a:moveTo>
                    <a:pt x="371" y="1"/>
                  </a:moveTo>
                  <a:lnTo>
                    <a:pt x="236" y="34"/>
                  </a:lnTo>
                  <a:lnTo>
                    <a:pt x="0" y="169"/>
                  </a:lnTo>
                  <a:lnTo>
                    <a:pt x="0" y="203"/>
                  </a:lnTo>
                  <a:lnTo>
                    <a:pt x="0" y="236"/>
                  </a:lnTo>
                  <a:lnTo>
                    <a:pt x="101" y="472"/>
                  </a:lnTo>
                  <a:lnTo>
                    <a:pt x="169" y="539"/>
                  </a:lnTo>
                  <a:lnTo>
                    <a:pt x="236" y="506"/>
                  </a:lnTo>
                  <a:lnTo>
                    <a:pt x="337" y="472"/>
                  </a:lnTo>
                  <a:lnTo>
                    <a:pt x="371" y="438"/>
                  </a:lnTo>
                  <a:lnTo>
                    <a:pt x="438" y="472"/>
                  </a:lnTo>
                  <a:lnTo>
                    <a:pt x="472" y="506"/>
                  </a:lnTo>
                  <a:lnTo>
                    <a:pt x="472" y="539"/>
                  </a:lnTo>
                  <a:lnTo>
                    <a:pt x="371" y="573"/>
                  </a:lnTo>
                  <a:lnTo>
                    <a:pt x="202" y="607"/>
                  </a:lnTo>
                  <a:lnTo>
                    <a:pt x="68" y="674"/>
                  </a:lnTo>
                  <a:lnTo>
                    <a:pt x="34" y="708"/>
                  </a:lnTo>
                  <a:lnTo>
                    <a:pt x="0" y="775"/>
                  </a:lnTo>
                  <a:lnTo>
                    <a:pt x="0" y="809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101" y="842"/>
                  </a:lnTo>
                  <a:lnTo>
                    <a:pt x="236" y="775"/>
                  </a:lnTo>
                  <a:lnTo>
                    <a:pt x="371" y="741"/>
                  </a:lnTo>
                  <a:lnTo>
                    <a:pt x="505" y="674"/>
                  </a:lnTo>
                  <a:lnTo>
                    <a:pt x="573" y="640"/>
                  </a:lnTo>
                  <a:lnTo>
                    <a:pt x="606" y="573"/>
                  </a:lnTo>
                  <a:lnTo>
                    <a:pt x="606" y="506"/>
                  </a:lnTo>
                  <a:lnTo>
                    <a:pt x="606" y="438"/>
                  </a:lnTo>
                  <a:lnTo>
                    <a:pt x="539" y="371"/>
                  </a:lnTo>
                  <a:lnTo>
                    <a:pt x="472" y="337"/>
                  </a:lnTo>
                  <a:lnTo>
                    <a:pt x="404" y="304"/>
                  </a:lnTo>
                  <a:lnTo>
                    <a:pt x="337" y="304"/>
                  </a:lnTo>
                  <a:lnTo>
                    <a:pt x="202" y="337"/>
                  </a:lnTo>
                  <a:lnTo>
                    <a:pt x="169" y="236"/>
                  </a:lnTo>
                  <a:lnTo>
                    <a:pt x="337" y="135"/>
                  </a:lnTo>
                  <a:lnTo>
                    <a:pt x="505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" name="Google Shape;82;p2"/>
            <p:cNvSpPr/>
            <p:nvPr/>
          </p:nvSpPr>
          <p:spPr>
            <a:xfrm>
              <a:off x="1139275" y="5035800"/>
              <a:ext cx="55575" cy="54750"/>
            </a:xfrm>
            <a:custGeom>
              <a:avLst/>
              <a:gdLst/>
              <a:ahLst/>
              <a:cxnLst/>
              <a:rect l="l" t="t" r="r" b="b"/>
              <a:pathLst>
                <a:path w="2223" h="2190" extrusionOk="0">
                  <a:moveTo>
                    <a:pt x="1818" y="1"/>
                  </a:moveTo>
                  <a:lnTo>
                    <a:pt x="1313" y="68"/>
                  </a:lnTo>
                  <a:lnTo>
                    <a:pt x="808" y="136"/>
                  </a:lnTo>
                  <a:lnTo>
                    <a:pt x="404" y="169"/>
                  </a:lnTo>
                  <a:lnTo>
                    <a:pt x="202" y="203"/>
                  </a:lnTo>
                  <a:lnTo>
                    <a:pt x="0" y="270"/>
                  </a:lnTo>
                  <a:lnTo>
                    <a:pt x="0" y="304"/>
                  </a:lnTo>
                  <a:lnTo>
                    <a:pt x="169" y="371"/>
                  </a:lnTo>
                  <a:lnTo>
                    <a:pt x="337" y="371"/>
                  </a:lnTo>
                  <a:lnTo>
                    <a:pt x="707" y="338"/>
                  </a:lnTo>
                  <a:lnTo>
                    <a:pt x="1246" y="270"/>
                  </a:lnTo>
                  <a:lnTo>
                    <a:pt x="1785" y="169"/>
                  </a:lnTo>
                  <a:lnTo>
                    <a:pt x="1785" y="371"/>
                  </a:lnTo>
                  <a:lnTo>
                    <a:pt x="1785" y="540"/>
                  </a:lnTo>
                  <a:lnTo>
                    <a:pt x="1852" y="910"/>
                  </a:lnTo>
                  <a:lnTo>
                    <a:pt x="1919" y="1381"/>
                  </a:lnTo>
                  <a:lnTo>
                    <a:pt x="1953" y="1583"/>
                  </a:lnTo>
                  <a:lnTo>
                    <a:pt x="2020" y="1819"/>
                  </a:lnTo>
                  <a:lnTo>
                    <a:pt x="1044" y="1954"/>
                  </a:lnTo>
                  <a:lnTo>
                    <a:pt x="674" y="1987"/>
                  </a:lnTo>
                  <a:lnTo>
                    <a:pt x="505" y="2021"/>
                  </a:lnTo>
                  <a:lnTo>
                    <a:pt x="371" y="2122"/>
                  </a:lnTo>
                  <a:lnTo>
                    <a:pt x="539" y="2189"/>
                  </a:lnTo>
                  <a:lnTo>
                    <a:pt x="707" y="2189"/>
                  </a:lnTo>
                  <a:lnTo>
                    <a:pt x="1078" y="2156"/>
                  </a:lnTo>
                  <a:lnTo>
                    <a:pt x="2121" y="2021"/>
                  </a:lnTo>
                  <a:lnTo>
                    <a:pt x="2189" y="1987"/>
                  </a:lnTo>
                  <a:lnTo>
                    <a:pt x="2222" y="1954"/>
                  </a:lnTo>
                  <a:lnTo>
                    <a:pt x="2222" y="1886"/>
                  </a:lnTo>
                  <a:lnTo>
                    <a:pt x="2189" y="1853"/>
                  </a:lnTo>
                  <a:lnTo>
                    <a:pt x="2189" y="1583"/>
                  </a:lnTo>
                  <a:lnTo>
                    <a:pt x="2155" y="1348"/>
                  </a:lnTo>
                  <a:lnTo>
                    <a:pt x="2054" y="876"/>
                  </a:lnTo>
                  <a:lnTo>
                    <a:pt x="2020" y="506"/>
                  </a:lnTo>
                  <a:lnTo>
                    <a:pt x="1953" y="304"/>
                  </a:lnTo>
                  <a:lnTo>
                    <a:pt x="1919" y="136"/>
                  </a:lnTo>
                  <a:lnTo>
                    <a:pt x="1919" y="102"/>
                  </a:lnTo>
                  <a:lnTo>
                    <a:pt x="1919" y="35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" name="Google Shape;83;p2"/>
            <p:cNvSpPr/>
            <p:nvPr/>
          </p:nvSpPr>
          <p:spPr>
            <a:xfrm>
              <a:off x="981025" y="5147750"/>
              <a:ext cx="24450" cy="20225"/>
            </a:xfrm>
            <a:custGeom>
              <a:avLst/>
              <a:gdLst/>
              <a:ahLst/>
              <a:cxnLst/>
              <a:rect l="l" t="t" r="r" b="b"/>
              <a:pathLst>
                <a:path w="978" h="809" extrusionOk="0">
                  <a:moveTo>
                    <a:pt x="809" y="1"/>
                  </a:moveTo>
                  <a:lnTo>
                    <a:pt x="775" y="34"/>
                  </a:lnTo>
                  <a:lnTo>
                    <a:pt x="775" y="203"/>
                  </a:lnTo>
                  <a:lnTo>
                    <a:pt x="775" y="371"/>
                  </a:lnTo>
                  <a:lnTo>
                    <a:pt x="809" y="405"/>
                  </a:lnTo>
                  <a:lnTo>
                    <a:pt x="775" y="405"/>
                  </a:lnTo>
                  <a:lnTo>
                    <a:pt x="472" y="203"/>
                  </a:lnTo>
                  <a:lnTo>
                    <a:pt x="405" y="203"/>
                  </a:lnTo>
                  <a:lnTo>
                    <a:pt x="371" y="236"/>
                  </a:lnTo>
                  <a:lnTo>
                    <a:pt x="337" y="270"/>
                  </a:lnTo>
                  <a:lnTo>
                    <a:pt x="371" y="337"/>
                  </a:lnTo>
                  <a:lnTo>
                    <a:pt x="506" y="472"/>
                  </a:lnTo>
                  <a:lnTo>
                    <a:pt x="135" y="472"/>
                  </a:lnTo>
                  <a:lnTo>
                    <a:pt x="68" y="506"/>
                  </a:lnTo>
                  <a:lnTo>
                    <a:pt x="1" y="539"/>
                  </a:lnTo>
                  <a:lnTo>
                    <a:pt x="1" y="573"/>
                  </a:lnTo>
                  <a:lnTo>
                    <a:pt x="68" y="607"/>
                  </a:lnTo>
                  <a:lnTo>
                    <a:pt x="506" y="607"/>
                  </a:lnTo>
                  <a:lnTo>
                    <a:pt x="405" y="674"/>
                  </a:lnTo>
                  <a:lnTo>
                    <a:pt x="371" y="741"/>
                  </a:lnTo>
                  <a:lnTo>
                    <a:pt x="405" y="775"/>
                  </a:lnTo>
                  <a:lnTo>
                    <a:pt x="438" y="809"/>
                  </a:lnTo>
                  <a:lnTo>
                    <a:pt x="506" y="809"/>
                  </a:lnTo>
                  <a:lnTo>
                    <a:pt x="674" y="708"/>
                  </a:lnTo>
                  <a:lnTo>
                    <a:pt x="809" y="539"/>
                  </a:lnTo>
                  <a:lnTo>
                    <a:pt x="842" y="708"/>
                  </a:lnTo>
                  <a:lnTo>
                    <a:pt x="876" y="775"/>
                  </a:lnTo>
                  <a:lnTo>
                    <a:pt x="910" y="775"/>
                  </a:lnTo>
                  <a:lnTo>
                    <a:pt x="977" y="741"/>
                  </a:lnTo>
                  <a:lnTo>
                    <a:pt x="977" y="674"/>
                  </a:lnTo>
                  <a:lnTo>
                    <a:pt x="943" y="337"/>
                  </a:lnTo>
                  <a:lnTo>
                    <a:pt x="910" y="169"/>
                  </a:lnTo>
                  <a:lnTo>
                    <a:pt x="876" y="34"/>
                  </a:lnTo>
                  <a:lnTo>
                    <a:pt x="84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" name="Google Shape;84;p2"/>
            <p:cNvSpPr/>
            <p:nvPr/>
          </p:nvSpPr>
          <p:spPr>
            <a:xfrm>
              <a:off x="1325275" y="4965950"/>
              <a:ext cx="60650" cy="42100"/>
            </a:xfrm>
            <a:custGeom>
              <a:avLst/>
              <a:gdLst/>
              <a:ahLst/>
              <a:cxnLst/>
              <a:rect l="l" t="t" r="r" b="b"/>
              <a:pathLst>
                <a:path w="2426" h="1684" extrusionOk="0">
                  <a:moveTo>
                    <a:pt x="2088" y="0"/>
                  </a:moveTo>
                  <a:lnTo>
                    <a:pt x="2055" y="34"/>
                  </a:lnTo>
                  <a:lnTo>
                    <a:pt x="1516" y="102"/>
                  </a:lnTo>
                  <a:lnTo>
                    <a:pt x="977" y="169"/>
                  </a:lnTo>
                  <a:lnTo>
                    <a:pt x="506" y="236"/>
                  </a:lnTo>
                  <a:lnTo>
                    <a:pt x="270" y="304"/>
                  </a:lnTo>
                  <a:lnTo>
                    <a:pt x="68" y="405"/>
                  </a:lnTo>
                  <a:lnTo>
                    <a:pt x="35" y="371"/>
                  </a:lnTo>
                  <a:lnTo>
                    <a:pt x="1" y="371"/>
                  </a:lnTo>
                  <a:lnTo>
                    <a:pt x="1" y="674"/>
                  </a:lnTo>
                  <a:lnTo>
                    <a:pt x="35" y="943"/>
                  </a:lnTo>
                  <a:lnTo>
                    <a:pt x="169" y="1549"/>
                  </a:lnTo>
                  <a:lnTo>
                    <a:pt x="169" y="1583"/>
                  </a:lnTo>
                  <a:lnTo>
                    <a:pt x="203" y="1650"/>
                  </a:lnTo>
                  <a:lnTo>
                    <a:pt x="237" y="1684"/>
                  </a:lnTo>
                  <a:lnTo>
                    <a:pt x="270" y="1684"/>
                  </a:lnTo>
                  <a:lnTo>
                    <a:pt x="338" y="1650"/>
                  </a:lnTo>
                  <a:lnTo>
                    <a:pt x="338" y="1617"/>
                  </a:lnTo>
                  <a:lnTo>
                    <a:pt x="809" y="1549"/>
                  </a:lnTo>
                  <a:lnTo>
                    <a:pt x="1247" y="1482"/>
                  </a:lnTo>
                  <a:lnTo>
                    <a:pt x="1718" y="1415"/>
                  </a:lnTo>
                  <a:lnTo>
                    <a:pt x="1920" y="1347"/>
                  </a:lnTo>
                  <a:lnTo>
                    <a:pt x="2122" y="1280"/>
                  </a:lnTo>
                  <a:lnTo>
                    <a:pt x="1886" y="1246"/>
                  </a:lnTo>
                  <a:lnTo>
                    <a:pt x="1684" y="1246"/>
                  </a:lnTo>
                  <a:lnTo>
                    <a:pt x="1247" y="1314"/>
                  </a:lnTo>
                  <a:lnTo>
                    <a:pt x="775" y="1381"/>
                  </a:lnTo>
                  <a:lnTo>
                    <a:pt x="304" y="1482"/>
                  </a:lnTo>
                  <a:lnTo>
                    <a:pt x="203" y="943"/>
                  </a:lnTo>
                  <a:lnTo>
                    <a:pt x="169" y="708"/>
                  </a:lnTo>
                  <a:lnTo>
                    <a:pt x="68" y="438"/>
                  </a:lnTo>
                  <a:lnTo>
                    <a:pt x="540" y="438"/>
                  </a:lnTo>
                  <a:lnTo>
                    <a:pt x="1011" y="337"/>
                  </a:lnTo>
                  <a:lnTo>
                    <a:pt x="1550" y="236"/>
                  </a:lnTo>
                  <a:lnTo>
                    <a:pt x="2055" y="135"/>
                  </a:lnTo>
                  <a:lnTo>
                    <a:pt x="2156" y="708"/>
                  </a:lnTo>
                  <a:lnTo>
                    <a:pt x="2257" y="1280"/>
                  </a:lnTo>
                  <a:lnTo>
                    <a:pt x="2290" y="1347"/>
                  </a:lnTo>
                  <a:lnTo>
                    <a:pt x="2358" y="1347"/>
                  </a:lnTo>
                  <a:lnTo>
                    <a:pt x="2425" y="1314"/>
                  </a:lnTo>
                  <a:lnTo>
                    <a:pt x="2425" y="1246"/>
                  </a:lnTo>
                  <a:lnTo>
                    <a:pt x="2324" y="640"/>
                  </a:lnTo>
                  <a:lnTo>
                    <a:pt x="2189" y="34"/>
                  </a:lnTo>
                  <a:lnTo>
                    <a:pt x="21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" name="Google Shape;85;p2"/>
            <p:cNvSpPr/>
            <p:nvPr/>
          </p:nvSpPr>
          <p:spPr>
            <a:xfrm>
              <a:off x="1385050" y="4957525"/>
              <a:ext cx="60625" cy="42125"/>
            </a:xfrm>
            <a:custGeom>
              <a:avLst/>
              <a:gdLst/>
              <a:ahLst/>
              <a:cxnLst/>
              <a:rect l="l" t="t" r="r" b="b"/>
              <a:pathLst>
                <a:path w="2425" h="1685" extrusionOk="0">
                  <a:moveTo>
                    <a:pt x="1684" y="1"/>
                  </a:moveTo>
                  <a:lnTo>
                    <a:pt x="1145" y="34"/>
                  </a:lnTo>
                  <a:lnTo>
                    <a:pt x="573" y="169"/>
                  </a:lnTo>
                  <a:lnTo>
                    <a:pt x="68" y="337"/>
                  </a:lnTo>
                  <a:lnTo>
                    <a:pt x="34" y="371"/>
                  </a:lnTo>
                  <a:lnTo>
                    <a:pt x="0" y="405"/>
                  </a:lnTo>
                  <a:lnTo>
                    <a:pt x="34" y="439"/>
                  </a:lnTo>
                  <a:lnTo>
                    <a:pt x="68" y="472"/>
                  </a:lnTo>
                  <a:lnTo>
                    <a:pt x="101" y="708"/>
                  </a:lnTo>
                  <a:lnTo>
                    <a:pt x="135" y="944"/>
                  </a:lnTo>
                  <a:lnTo>
                    <a:pt x="202" y="1617"/>
                  </a:lnTo>
                  <a:lnTo>
                    <a:pt x="236" y="1651"/>
                  </a:lnTo>
                  <a:lnTo>
                    <a:pt x="270" y="1684"/>
                  </a:lnTo>
                  <a:lnTo>
                    <a:pt x="337" y="1651"/>
                  </a:lnTo>
                  <a:lnTo>
                    <a:pt x="606" y="1684"/>
                  </a:lnTo>
                  <a:lnTo>
                    <a:pt x="909" y="1651"/>
                  </a:lnTo>
                  <a:lnTo>
                    <a:pt x="1482" y="1516"/>
                  </a:lnTo>
                  <a:lnTo>
                    <a:pt x="1886" y="1415"/>
                  </a:lnTo>
                  <a:lnTo>
                    <a:pt x="2088" y="1348"/>
                  </a:lnTo>
                  <a:lnTo>
                    <a:pt x="2290" y="1247"/>
                  </a:lnTo>
                  <a:lnTo>
                    <a:pt x="2020" y="1247"/>
                  </a:lnTo>
                  <a:lnTo>
                    <a:pt x="1785" y="1280"/>
                  </a:lnTo>
                  <a:lnTo>
                    <a:pt x="1313" y="1415"/>
                  </a:lnTo>
                  <a:lnTo>
                    <a:pt x="842" y="1482"/>
                  </a:lnTo>
                  <a:lnTo>
                    <a:pt x="371" y="1550"/>
                  </a:lnTo>
                  <a:lnTo>
                    <a:pt x="337" y="1179"/>
                  </a:lnTo>
                  <a:lnTo>
                    <a:pt x="270" y="809"/>
                  </a:lnTo>
                  <a:lnTo>
                    <a:pt x="236" y="641"/>
                  </a:lnTo>
                  <a:lnTo>
                    <a:pt x="169" y="472"/>
                  </a:lnTo>
                  <a:lnTo>
                    <a:pt x="438" y="405"/>
                  </a:lnTo>
                  <a:lnTo>
                    <a:pt x="674" y="337"/>
                  </a:lnTo>
                  <a:lnTo>
                    <a:pt x="1212" y="270"/>
                  </a:lnTo>
                  <a:lnTo>
                    <a:pt x="1717" y="203"/>
                  </a:lnTo>
                  <a:lnTo>
                    <a:pt x="1987" y="135"/>
                  </a:lnTo>
                  <a:lnTo>
                    <a:pt x="2222" y="102"/>
                  </a:lnTo>
                  <a:lnTo>
                    <a:pt x="2222" y="337"/>
                  </a:lnTo>
                  <a:lnTo>
                    <a:pt x="2256" y="607"/>
                  </a:lnTo>
                  <a:lnTo>
                    <a:pt x="2256" y="944"/>
                  </a:lnTo>
                  <a:lnTo>
                    <a:pt x="2290" y="1247"/>
                  </a:lnTo>
                  <a:lnTo>
                    <a:pt x="2323" y="1314"/>
                  </a:lnTo>
                  <a:lnTo>
                    <a:pt x="2424" y="1314"/>
                  </a:lnTo>
                  <a:lnTo>
                    <a:pt x="2424" y="1247"/>
                  </a:lnTo>
                  <a:lnTo>
                    <a:pt x="2424" y="977"/>
                  </a:lnTo>
                  <a:lnTo>
                    <a:pt x="2391" y="674"/>
                  </a:lnTo>
                  <a:lnTo>
                    <a:pt x="2357" y="371"/>
                  </a:lnTo>
                  <a:lnTo>
                    <a:pt x="2323" y="68"/>
                  </a:lnTo>
                  <a:lnTo>
                    <a:pt x="2290" y="34"/>
                  </a:lnTo>
                  <a:lnTo>
                    <a:pt x="2222" y="34"/>
                  </a:lnTo>
                  <a:lnTo>
                    <a:pt x="168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" name="Google Shape;86;p2"/>
            <p:cNvSpPr/>
            <p:nvPr/>
          </p:nvSpPr>
          <p:spPr>
            <a:xfrm>
              <a:off x="1635025" y="4922175"/>
              <a:ext cx="57275" cy="37900"/>
            </a:xfrm>
            <a:custGeom>
              <a:avLst/>
              <a:gdLst/>
              <a:ahLst/>
              <a:cxnLst/>
              <a:rect l="l" t="t" r="r" b="b"/>
              <a:pathLst>
                <a:path w="2291" h="1516" extrusionOk="0">
                  <a:moveTo>
                    <a:pt x="1920" y="169"/>
                  </a:moveTo>
                  <a:lnTo>
                    <a:pt x="1920" y="371"/>
                  </a:lnTo>
                  <a:lnTo>
                    <a:pt x="1954" y="573"/>
                  </a:lnTo>
                  <a:lnTo>
                    <a:pt x="2055" y="1078"/>
                  </a:lnTo>
                  <a:lnTo>
                    <a:pt x="1146" y="1280"/>
                  </a:lnTo>
                  <a:lnTo>
                    <a:pt x="741" y="1347"/>
                  </a:lnTo>
                  <a:lnTo>
                    <a:pt x="539" y="1381"/>
                  </a:lnTo>
                  <a:lnTo>
                    <a:pt x="337" y="1415"/>
                  </a:lnTo>
                  <a:lnTo>
                    <a:pt x="203" y="876"/>
                  </a:lnTo>
                  <a:lnTo>
                    <a:pt x="102" y="304"/>
                  </a:lnTo>
                  <a:lnTo>
                    <a:pt x="539" y="304"/>
                  </a:lnTo>
                  <a:lnTo>
                    <a:pt x="944" y="236"/>
                  </a:lnTo>
                  <a:lnTo>
                    <a:pt x="1920" y="169"/>
                  </a:lnTo>
                  <a:close/>
                  <a:moveTo>
                    <a:pt x="1482" y="1"/>
                  </a:moveTo>
                  <a:lnTo>
                    <a:pt x="977" y="34"/>
                  </a:lnTo>
                  <a:lnTo>
                    <a:pt x="506" y="102"/>
                  </a:lnTo>
                  <a:lnTo>
                    <a:pt x="270" y="135"/>
                  </a:lnTo>
                  <a:lnTo>
                    <a:pt x="34" y="236"/>
                  </a:lnTo>
                  <a:lnTo>
                    <a:pt x="1" y="236"/>
                  </a:lnTo>
                  <a:lnTo>
                    <a:pt x="1" y="270"/>
                  </a:lnTo>
                  <a:lnTo>
                    <a:pt x="1" y="573"/>
                  </a:lnTo>
                  <a:lnTo>
                    <a:pt x="34" y="876"/>
                  </a:lnTo>
                  <a:lnTo>
                    <a:pt x="102" y="1179"/>
                  </a:lnTo>
                  <a:lnTo>
                    <a:pt x="203" y="1482"/>
                  </a:lnTo>
                  <a:lnTo>
                    <a:pt x="203" y="1516"/>
                  </a:lnTo>
                  <a:lnTo>
                    <a:pt x="236" y="1516"/>
                  </a:lnTo>
                  <a:lnTo>
                    <a:pt x="304" y="1482"/>
                  </a:lnTo>
                  <a:lnTo>
                    <a:pt x="539" y="1516"/>
                  </a:lnTo>
                  <a:lnTo>
                    <a:pt x="741" y="1516"/>
                  </a:lnTo>
                  <a:lnTo>
                    <a:pt x="1213" y="1482"/>
                  </a:lnTo>
                  <a:lnTo>
                    <a:pt x="1684" y="1381"/>
                  </a:lnTo>
                  <a:lnTo>
                    <a:pt x="2088" y="1246"/>
                  </a:lnTo>
                  <a:lnTo>
                    <a:pt x="2156" y="1314"/>
                  </a:lnTo>
                  <a:lnTo>
                    <a:pt x="2223" y="1314"/>
                  </a:lnTo>
                  <a:lnTo>
                    <a:pt x="2257" y="1280"/>
                  </a:lnTo>
                  <a:lnTo>
                    <a:pt x="2290" y="1213"/>
                  </a:lnTo>
                  <a:lnTo>
                    <a:pt x="2156" y="674"/>
                  </a:lnTo>
                  <a:lnTo>
                    <a:pt x="2021" y="169"/>
                  </a:lnTo>
                  <a:lnTo>
                    <a:pt x="2055" y="102"/>
                  </a:lnTo>
                  <a:lnTo>
                    <a:pt x="2055" y="68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" name="Google Shape;87;p2"/>
            <p:cNvSpPr/>
            <p:nvPr/>
          </p:nvSpPr>
          <p:spPr>
            <a:xfrm>
              <a:off x="1453225" y="4947425"/>
              <a:ext cx="54725" cy="42125"/>
            </a:xfrm>
            <a:custGeom>
              <a:avLst/>
              <a:gdLst/>
              <a:ahLst/>
              <a:cxnLst/>
              <a:rect l="l" t="t" r="r" b="b"/>
              <a:pathLst>
                <a:path w="2189" h="1685" extrusionOk="0">
                  <a:moveTo>
                    <a:pt x="1953" y="102"/>
                  </a:moveTo>
                  <a:lnTo>
                    <a:pt x="1987" y="674"/>
                  </a:lnTo>
                  <a:lnTo>
                    <a:pt x="2054" y="1247"/>
                  </a:lnTo>
                  <a:lnTo>
                    <a:pt x="1852" y="1247"/>
                  </a:lnTo>
                  <a:lnTo>
                    <a:pt x="1617" y="1280"/>
                  </a:lnTo>
                  <a:lnTo>
                    <a:pt x="1213" y="1348"/>
                  </a:lnTo>
                  <a:lnTo>
                    <a:pt x="270" y="1415"/>
                  </a:lnTo>
                  <a:lnTo>
                    <a:pt x="236" y="910"/>
                  </a:lnTo>
                  <a:lnTo>
                    <a:pt x="203" y="708"/>
                  </a:lnTo>
                  <a:lnTo>
                    <a:pt x="169" y="539"/>
                  </a:lnTo>
                  <a:lnTo>
                    <a:pt x="1112" y="304"/>
                  </a:lnTo>
                  <a:lnTo>
                    <a:pt x="1516" y="236"/>
                  </a:lnTo>
                  <a:lnTo>
                    <a:pt x="1751" y="169"/>
                  </a:lnTo>
                  <a:lnTo>
                    <a:pt x="1953" y="102"/>
                  </a:lnTo>
                  <a:close/>
                  <a:moveTo>
                    <a:pt x="1718" y="1"/>
                  </a:moveTo>
                  <a:lnTo>
                    <a:pt x="1482" y="34"/>
                  </a:lnTo>
                  <a:lnTo>
                    <a:pt x="1011" y="102"/>
                  </a:lnTo>
                  <a:lnTo>
                    <a:pt x="506" y="236"/>
                  </a:lnTo>
                  <a:lnTo>
                    <a:pt x="68" y="371"/>
                  </a:lnTo>
                  <a:lnTo>
                    <a:pt x="34" y="405"/>
                  </a:lnTo>
                  <a:lnTo>
                    <a:pt x="0" y="438"/>
                  </a:lnTo>
                  <a:lnTo>
                    <a:pt x="0" y="506"/>
                  </a:lnTo>
                  <a:lnTo>
                    <a:pt x="34" y="539"/>
                  </a:lnTo>
                  <a:lnTo>
                    <a:pt x="102" y="1078"/>
                  </a:lnTo>
                  <a:lnTo>
                    <a:pt x="102" y="1617"/>
                  </a:lnTo>
                  <a:lnTo>
                    <a:pt x="135" y="1684"/>
                  </a:lnTo>
                  <a:lnTo>
                    <a:pt x="203" y="1684"/>
                  </a:lnTo>
                  <a:lnTo>
                    <a:pt x="270" y="1651"/>
                  </a:lnTo>
                  <a:lnTo>
                    <a:pt x="304" y="1583"/>
                  </a:lnTo>
                  <a:lnTo>
                    <a:pt x="741" y="1583"/>
                  </a:lnTo>
                  <a:lnTo>
                    <a:pt x="1213" y="1550"/>
                  </a:lnTo>
                  <a:lnTo>
                    <a:pt x="1650" y="1449"/>
                  </a:lnTo>
                  <a:lnTo>
                    <a:pt x="1886" y="1381"/>
                  </a:lnTo>
                  <a:lnTo>
                    <a:pt x="2054" y="1280"/>
                  </a:lnTo>
                  <a:lnTo>
                    <a:pt x="2155" y="1314"/>
                  </a:lnTo>
                  <a:lnTo>
                    <a:pt x="2189" y="1280"/>
                  </a:lnTo>
                  <a:lnTo>
                    <a:pt x="2189" y="1247"/>
                  </a:lnTo>
                  <a:lnTo>
                    <a:pt x="2189" y="944"/>
                  </a:lnTo>
                  <a:lnTo>
                    <a:pt x="2155" y="640"/>
                  </a:lnTo>
                  <a:lnTo>
                    <a:pt x="2088" y="337"/>
                  </a:lnTo>
                  <a:lnTo>
                    <a:pt x="2021" y="34"/>
                  </a:lnTo>
                  <a:lnTo>
                    <a:pt x="1953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" name="Google Shape;88;p2"/>
            <p:cNvSpPr/>
            <p:nvPr/>
          </p:nvSpPr>
          <p:spPr>
            <a:xfrm>
              <a:off x="1199025" y="4985300"/>
              <a:ext cx="61475" cy="39600"/>
            </a:xfrm>
            <a:custGeom>
              <a:avLst/>
              <a:gdLst/>
              <a:ahLst/>
              <a:cxnLst/>
              <a:rect l="l" t="t" r="r" b="b"/>
              <a:pathLst>
                <a:path w="2459" h="1584" extrusionOk="0">
                  <a:moveTo>
                    <a:pt x="2122" y="136"/>
                  </a:moveTo>
                  <a:lnTo>
                    <a:pt x="2156" y="641"/>
                  </a:lnTo>
                  <a:lnTo>
                    <a:pt x="2257" y="1112"/>
                  </a:lnTo>
                  <a:lnTo>
                    <a:pt x="1987" y="1179"/>
                  </a:lnTo>
                  <a:lnTo>
                    <a:pt x="1684" y="1213"/>
                  </a:lnTo>
                  <a:lnTo>
                    <a:pt x="1145" y="1280"/>
                  </a:lnTo>
                  <a:lnTo>
                    <a:pt x="708" y="1314"/>
                  </a:lnTo>
                  <a:lnTo>
                    <a:pt x="472" y="1381"/>
                  </a:lnTo>
                  <a:lnTo>
                    <a:pt x="304" y="1482"/>
                  </a:lnTo>
                  <a:lnTo>
                    <a:pt x="169" y="910"/>
                  </a:lnTo>
                  <a:lnTo>
                    <a:pt x="135" y="641"/>
                  </a:lnTo>
                  <a:lnTo>
                    <a:pt x="68" y="405"/>
                  </a:lnTo>
                  <a:lnTo>
                    <a:pt x="573" y="405"/>
                  </a:lnTo>
                  <a:lnTo>
                    <a:pt x="1112" y="338"/>
                  </a:lnTo>
                  <a:lnTo>
                    <a:pt x="2122" y="136"/>
                  </a:lnTo>
                  <a:close/>
                  <a:moveTo>
                    <a:pt x="2122" y="1"/>
                  </a:moveTo>
                  <a:lnTo>
                    <a:pt x="1617" y="102"/>
                  </a:lnTo>
                  <a:lnTo>
                    <a:pt x="1078" y="136"/>
                  </a:lnTo>
                  <a:lnTo>
                    <a:pt x="539" y="237"/>
                  </a:lnTo>
                  <a:lnTo>
                    <a:pt x="34" y="338"/>
                  </a:lnTo>
                  <a:lnTo>
                    <a:pt x="1" y="371"/>
                  </a:lnTo>
                  <a:lnTo>
                    <a:pt x="34" y="405"/>
                  </a:lnTo>
                  <a:lnTo>
                    <a:pt x="1" y="674"/>
                  </a:lnTo>
                  <a:lnTo>
                    <a:pt x="34" y="977"/>
                  </a:lnTo>
                  <a:lnTo>
                    <a:pt x="169" y="1550"/>
                  </a:lnTo>
                  <a:lnTo>
                    <a:pt x="203" y="1583"/>
                  </a:lnTo>
                  <a:lnTo>
                    <a:pt x="270" y="1583"/>
                  </a:lnTo>
                  <a:lnTo>
                    <a:pt x="304" y="1516"/>
                  </a:lnTo>
                  <a:lnTo>
                    <a:pt x="539" y="1516"/>
                  </a:lnTo>
                  <a:lnTo>
                    <a:pt x="809" y="1482"/>
                  </a:lnTo>
                  <a:lnTo>
                    <a:pt x="1314" y="1415"/>
                  </a:lnTo>
                  <a:lnTo>
                    <a:pt x="1819" y="1381"/>
                  </a:lnTo>
                  <a:lnTo>
                    <a:pt x="2290" y="1280"/>
                  </a:lnTo>
                  <a:lnTo>
                    <a:pt x="2358" y="1280"/>
                  </a:lnTo>
                  <a:lnTo>
                    <a:pt x="2425" y="1247"/>
                  </a:lnTo>
                  <a:lnTo>
                    <a:pt x="2425" y="1213"/>
                  </a:lnTo>
                  <a:lnTo>
                    <a:pt x="2459" y="1179"/>
                  </a:lnTo>
                  <a:lnTo>
                    <a:pt x="2425" y="1112"/>
                  </a:lnTo>
                  <a:lnTo>
                    <a:pt x="2358" y="573"/>
                  </a:lnTo>
                  <a:lnTo>
                    <a:pt x="2290" y="304"/>
                  </a:lnTo>
                  <a:lnTo>
                    <a:pt x="2223" y="68"/>
                  </a:lnTo>
                  <a:lnTo>
                    <a:pt x="2189" y="35"/>
                  </a:lnTo>
                  <a:lnTo>
                    <a:pt x="21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" name="Google Shape;89;p2"/>
            <p:cNvSpPr/>
            <p:nvPr/>
          </p:nvSpPr>
          <p:spPr>
            <a:xfrm>
              <a:off x="1573600" y="4930600"/>
              <a:ext cx="58925" cy="38750"/>
            </a:xfrm>
            <a:custGeom>
              <a:avLst/>
              <a:gdLst/>
              <a:ahLst/>
              <a:cxnLst/>
              <a:rect l="l" t="t" r="r" b="b"/>
              <a:pathLst>
                <a:path w="2357" h="1550" extrusionOk="0">
                  <a:moveTo>
                    <a:pt x="2054" y="135"/>
                  </a:moveTo>
                  <a:lnTo>
                    <a:pt x="2020" y="270"/>
                  </a:lnTo>
                  <a:lnTo>
                    <a:pt x="2054" y="371"/>
                  </a:lnTo>
                  <a:lnTo>
                    <a:pt x="2087" y="606"/>
                  </a:lnTo>
                  <a:lnTo>
                    <a:pt x="2121" y="842"/>
                  </a:lnTo>
                  <a:lnTo>
                    <a:pt x="2155" y="1078"/>
                  </a:lnTo>
                  <a:lnTo>
                    <a:pt x="1178" y="1212"/>
                  </a:lnTo>
                  <a:lnTo>
                    <a:pt x="707" y="1313"/>
                  </a:lnTo>
                  <a:lnTo>
                    <a:pt x="236" y="1448"/>
                  </a:lnTo>
                  <a:lnTo>
                    <a:pt x="236" y="1280"/>
                  </a:lnTo>
                  <a:lnTo>
                    <a:pt x="236" y="1145"/>
                  </a:lnTo>
                  <a:lnTo>
                    <a:pt x="202" y="808"/>
                  </a:lnTo>
                  <a:lnTo>
                    <a:pt x="168" y="606"/>
                  </a:lnTo>
                  <a:lnTo>
                    <a:pt x="135" y="371"/>
                  </a:lnTo>
                  <a:lnTo>
                    <a:pt x="438" y="371"/>
                  </a:lnTo>
                  <a:lnTo>
                    <a:pt x="741" y="303"/>
                  </a:lnTo>
                  <a:lnTo>
                    <a:pt x="1347" y="236"/>
                  </a:lnTo>
                  <a:lnTo>
                    <a:pt x="1650" y="169"/>
                  </a:lnTo>
                  <a:lnTo>
                    <a:pt x="1784" y="169"/>
                  </a:lnTo>
                  <a:lnTo>
                    <a:pt x="1953" y="135"/>
                  </a:lnTo>
                  <a:lnTo>
                    <a:pt x="1986" y="169"/>
                  </a:lnTo>
                  <a:lnTo>
                    <a:pt x="2054" y="135"/>
                  </a:lnTo>
                  <a:close/>
                  <a:moveTo>
                    <a:pt x="1784" y="0"/>
                  </a:moveTo>
                  <a:lnTo>
                    <a:pt x="1515" y="34"/>
                  </a:lnTo>
                  <a:lnTo>
                    <a:pt x="1044" y="101"/>
                  </a:lnTo>
                  <a:lnTo>
                    <a:pt x="539" y="169"/>
                  </a:lnTo>
                  <a:lnTo>
                    <a:pt x="303" y="202"/>
                  </a:lnTo>
                  <a:lnTo>
                    <a:pt x="67" y="303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0" y="472"/>
                  </a:lnTo>
                  <a:lnTo>
                    <a:pt x="34" y="606"/>
                  </a:lnTo>
                  <a:lnTo>
                    <a:pt x="34" y="842"/>
                  </a:lnTo>
                  <a:lnTo>
                    <a:pt x="67" y="1145"/>
                  </a:lnTo>
                  <a:lnTo>
                    <a:pt x="101" y="1313"/>
                  </a:lnTo>
                  <a:lnTo>
                    <a:pt x="135" y="1448"/>
                  </a:lnTo>
                  <a:lnTo>
                    <a:pt x="202" y="1482"/>
                  </a:lnTo>
                  <a:lnTo>
                    <a:pt x="202" y="1516"/>
                  </a:lnTo>
                  <a:lnTo>
                    <a:pt x="236" y="1549"/>
                  </a:lnTo>
                  <a:lnTo>
                    <a:pt x="741" y="1516"/>
                  </a:lnTo>
                  <a:lnTo>
                    <a:pt x="1246" y="1414"/>
                  </a:lnTo>
                  <a:lnTo>
                    <a:pt x="2222" y="1246"/>
                  </a:lnTo>
                  <a:lnTo>
                    <a:pt x="2256" y="1246"/>
                  </a:lnTo>
                  <a:lnTo>
                    <a:pt x="2289" y="1212"/>
                  </a:lnTo>
                  <a:lnTo>
                    <a:pt x="2357" y="1212"/>
                  </a:lnTo>
                  <a:lnTo>
                    <a:pt x="2357" y="1145"/>
                  </a:lnTo>
                  <a:lnTo>
                    <a:pt x="2357" y="1111"/>
                  </a:lnTo>
                  <a:lnTo>
                    <a:pt x="2289" y="1078"/>
                  </a:lnTo>
                  <a:lnTo>
                    <a:pt x="2256" y="808"/>
                  </a:lnTo>
                  <a:lnTo>
                    <a:pt x="2222" y="573"/>
                  </a:lnTo>
                  <a:lnTo>
                    <a:pt x="2188" y="303"/>
                  </a:lnTo>
                  <a:lnTo>
                    <a:pt x="2155" y="135"/>
                  </a:lnTo>
                  <a:lnTo>
                    <a:pt x="2087" y="34"/>
                  </a:lnTo>
                  <a:lnTo>
                    <a:pt x="2087" y="68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" name="Google Shape;90;p2"/>
            <p:cNvSpPr/>
            <p:nvPr/>
          </p:nvSpPr>
          <p:spPr>
            <a:xfrm>
              <a:off x="1512150" y="4939850"/>
              <a:ext cx="58950" cy="38750"/>
            </a:xfrm>
            <a:custGeom>
              <a:avLst/>
              <a:gdLst/>
              <a:ahLst/>
              <a:cxnLst/>
              <a:rect l="l" t="t" r="r" b="b"/>
              <a:pathLst>
                <a:path w="2358" h="1550" extrusionOk="0">
                  <a:moveTo>
                    <a:pt x="2020" y="102"/>
                  </a:moveTo>
                  <a:lnTo>
                    <a:pt x="2054" y="304"/>
                  </a:lnTo>
                  <a:lnTo>
                    <a:pt x="2088" y="539"/>
                  </a:lnTo>
                  <a:lnTo>
                    <a:pt x="2121" y="842"/>
                  </a:lnTo>
                  <a:lnTo>
                    <a:pt x="2155" y="1011"/>
                  </a:lnTo>
                  <a:lnTo>
                    <a:pt x="2222" y="1146"/>
                  </a:lnTo>
                  <a:lnTo>
                    <a:pt x="1751" y="1146"/>
                  </a:lnTo>
                  <a:lnTo>
                    <a:pt x="1246" y="1213"/>
                  </a:lnTo>
                  <a:lnTo>
                    <a:pt x="270" y="1381"/>
                  </a:lnTo>
                  <a:lnTo>
                    <a:pt x="270" y="1112"/>
                  </a:lnTo>
                  <a:lnTo>
                    <a:pt x="202" y="876"/>
                  </a:lnTo>
                  <a:lnTo>
                    <a:pt x="169" y="640"/>
                  </a:lnTo>
                  <a:lnTo>
                    <a:pt x="169" y="539"/>
                  </a:lnTo>
                  <a:lnTo>
                    <a:pt x="135" y="438"/>
                  </a:lnTo>
                  <a:lnTo>
                    <a:pt x="169" y="438"/>
                  </a:lnTo>
                  <a:lnTo>
                    <a:pt x="236" y="405"/>
                  </a:lnTo>
                  <a:lnTo>
                    <a:pt x="371" y="371"/>
                  </a:lnTo>
                  <a:lnTo>
                    <a:pt x="505" y="337"/>
                  </a:lnTo>
                  <a:lnTo>
                    <a:pt x="808" y="304"/>
                  </a:lnTo>
                  <a:lnTo>
                    <a:pt x="1414" y="203"/>
                  </a:lnTo>
                  <a:lnTo>
                    <a:pt x="1717" y="169"/>
                  </a:lnTo>
                  <a:lnTo>
                    <a:pt x="1886" y="135"/>
                  </a:lnTo>
                  <a:lnTo>
                    <a:pt x="2020" y="102"/>
                  </a:lnTo>
                  <a:close/>
                  <a:moveTo>
                    <a:pt x="1549" y="1"/>
                  </a:moveTo>
                  <a:lnTo>
                    <a:pt x="1078" y="102"/>
                  </a:lnTo>
                  <a:lnTo>
                    <a:pt x="573" y="169"/>
                  </a:lnTo>
                  <a:lnTo>
                    <a:pt x="337" y="203"/>
                  </a:lnTo>
                  <a:lnTo>
                    <a:pt x="101" y="270"/>
                  </a:lnTo>
                  <a:lnTo>
                    <a:pt x="68" y="371"/>
                  </a:lnTo>
                  <a:lnTo>
                    <a:pt x="34" y="337"/>
                  </a:lnTo>
                  <a:lnTo>
                    <a:pt x="0" y="472"/>
                  </a:lnTo>
                  <a:lnTo>
                    <a:pt x="34" y="607"/>
                  </a:lnTo>
                  <a:lnTo>
                    <a:pt x="68" y="876"/>
                  </a:lnTo>
                  <a:lnTo>
                    <a:pt x="101" y="1146"/>
                  </a:lnTo>
                  <a:lnTo>
                    <a:pt x="135" y="1381"/>
                  </a:lnTo>
                  <a:lnTo>
                    <a:pt x="135" y="1449"/>
                  </a:lnTo>
                  <a:lnTo>
                    <a:pt x="169" y="1482"/>
                  </a:lnTo>
                  <a:lnTo>
                    <a:pt x="236" y="1516"/>
                  </a:lnTo>
                  <a:lnTo>
                    <a:pt x="303" y="1550"/>
                  </a:lnTo>
                  <a:lnTo>
                    <a:pt x="438" y="1550"/>
                  </a:lnTo>
                  <a:lnTo>
                    <a:pt x="472" y="1516"/>
                  </a:lnTo>
                  <a:lnTo>
                    <a:pt x="1381" y="1415"/>
                  </a:lnTo>
                  <a:lnTo>
                    <a:pt x="1886" y="1348"/>
                  </a:lnTo>
                  <a:lnTo>
                    <a:pt x="2357" y="1213"/>
                  </a:lnTo>
                  <a:lnTo>
                    <a:pt x="2290" y="1179"/>
                  </a:lnTo>
                  <a:lnTo>
                    <a:pt x="2323" y="1146"/>
                  </a:lnTo>
                  <a:lnTo>
                    <a:pt x="2323" y="977"/>
                  </a:lnTo>
                  <a:lnTo>
                    <a:pt x="2290" y="809"/>
                  </a:lnTo>
                  <a:lnTo>
                    <a:pt x="2222" y="506"/>
                  </a:lnTo>
                  <a:lnTo>
                    <a:pt x="2189" y="270"/>
                  </a:lnTo>
                  <a:lnTo>
                    <a:pt x="2155" y="169"/>
                  </a:lnTo>
                  <a:lnTo>
                    <a:pt x="2121" y="34"/>
                  </a:lnTo>
                  <a:lnTo>
                    <a:pt x="2155" y="34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" name="Google Shape;91;p2"/>
            <p:cNvSpPr/>
            <p:nvPr/>
          </p:nvSpPr>
          <p:spPr>
            <a:xfrm>
              <a:off x="1012175" y="5015600"/>
              <a:ext cx="57250" cy="37900"/>
            </a:xfrm>
            <a:custGeom>
              <a:avLst/>
              <a:gdLst/>
              <a:ahLst/>
              <a:cxnLst/>
              <a:rect l="l" t="t" r="r" b="b"/>
              <a:pathLst>
                <a:path w="2290" h="1516" extrusionOk="0">
                  <a:moveTo>
                    <a:pt x="1920" y="169"/>
                  </a:moveTo>
                  <a:lnTo>
                    <a:pt x="1920" y="371"/>
                  </a:lnTo>
                  <a:lnTo>
                    <a:pt x="1953" y="573"/>
                  </a:lnTo>
                  <a:lnTo>
                    <a:pt x="2088" y="1045"/>
                  </a:lnTo>
                  <a:lnTo>
                    <a:pt x="1145" y="1247"/>
                  </a:lnTo>
                  <a:lnTo>
                    <a:pt x="741" y="1314"/>
                  </a:lnTo>
                  <a:lnTo>
                    <a:pt x="539" y="1348"/>
                  </a:lnTo>
                  <a:lnTo>
                    <a:pt x="337" y="1415"/>
                  </a:lnTo>
                  <a:lnTo>
                    <a:pt x="202" y="876"/>
                  </a:lnTo>
                  <a:lnTo>
                    <a:pt x="101" y="304"/>
                  </a:lnTo>
                  <a:lnTo>
                    <a:pt x="303" y="304"/>
                  </a:lnTo>
                  <a:lnTo>
                    <a:pt x="539" y="270"/>
                  </a:lnTo>
                  <a:lnTo>
                    <a:pt x="977" y="237"/>
                  </a:lnTo>
                  <a:lnTo>
                    <a:pt x="1920" y="169"/>
                  </a:lnTo>
                  <a:close/>
                  <a:moveTo>
                    <a:pt x="1010" y="1"/>
                  </a:moveTo>
                  <a:lnTo>
                    <a:pt x="505" y="68"/>
                  </a:lnTo>
                  <a:lnTo>
                    <a:pt x="270" y="136"/>
                  </a:lnTo>
                  <a:lnTo>
                    <a:pt x="68" y="203"/>
                  </a:lnTo>
                  <a:lnTo>
                    <a:pt x="34" y="237"/>
                  </a:lnTo>
                  <a:lnTo>
                    <a:pt x="0" y="270"/>
                  </a:lnTo>
                  <a:lnTo>
                    <a:pt x="34" y="573"/>
                  </a:lnTo>
                  <a:lnTo>
                    <a:pt x="68" y="876"/>
                  </a:lnTo>
                  <a:lnTo>
                    <a:pt x="135" y="1179"/>
                  </a:lnTo>
                  <a:lnTo>
                    <a:pt x="202" y="1449"/>
                  </a:lnTo>
                  <a:lnTo>
                    <a:pt x="236" y="1482"/>
                  </a:lnTo>
                  <a:lnTo>
                    <a:pt x="270" y="1516"/>
                  </a:lnTo>
                  <a:lnTo>
                    <a:pt x="337" y="1482"/>
                  </a:lnTo>
                  <a:lnTo>
                    <a:pt x="539" y="1482"/>
                  </a:lnTo>
                  <a:lnTo>
                    <a:pt x="775" y="1516"/>
                  </a:lnTo>
                  <a:lnTo>
                    <a:pt x="1212" y="1449"/>
                  </a:lnTo>
                  <a:lnTo>
                    <a:pt x="1684" y="1348"/>
                  </a:lnTo>
                  <a:lnTo>
                    <a:pt x="2122" y="1213"/>
                  </a:lnTo>
                  <a:lnTo>
                    <a:pt x="2122" y="1247"/>
                  </a:lnTo>
                  <a:lnTo>
                    <a:pt x="2155" y="1280"/>
                  </a:lnTo>
                  <a:lnTo>
                    <a:pt x="2223" y="1314"/>
                  </a:lnTo>
                  <a:lnTo>
                    <a:pt x="2290" y="1280"/>
                  </a:lnTo>
                  <a:lnTo>
                    <a:pt x="2290" y="1213"/>
                  </a:lnTo>
                  <a:lnTo>
                    <a:pt x="2155" y="674"/>
                  </a:lnTo>
                  <a:lnTo>
                    <a:pt x="2054" y="136"/>
                  </a:lnTo>
                  <a:lnTo>
                    <a:pt x="2054" y="102"/>
                  </a:lnTo>
                  <a:lnTo>
                    <a:pt x="2054" y="35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" name="Google Shape;92;p2"/>
            <p:cNvSpPr/>
            <p:nvPr/>
          </p:nvSpPr>
          <p:spPr>
            <a:xfrm>
              <a:off x="1073625" y="5003825"/>
              <a:ext cx="61450" cy="40425"/>
            </a:xfrm>
            <a:custGeom>
              <a:avLst/>
              <a:gdLst/>
              <a:ahLst/>
              <a:cxnLst/>
              <a:rect l="l" t="t" r="r" b="b"/>
              <a:pathLst>
                <a:path w="2458" h="1617" extrusionOk="0">
                  <a:moveTo>
                    <a:pt x="1684" y="1"/>
                  </a:moveTo>
                  <a:lnTo>
                    <a:pt x="1145" y="68"/>
                  </a:lnTo>
                  <a:lnTo>
                    <a:pt x="573" y="169"/>
                  </a:lnTo>
                  <a:lnTo>
                    <a:pt x="68" y="371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741"/>
                  </a:lnTo>
                  <a:lnTo>
                    <a:pt x="101" y="1044"/>
                  </a:lnTo>
                  <a:lnTo>
                    <a:pt x="169" y="1314"/>
                  </a:lnTo>
                  <a:lnTo>
                    <a:pt x="236" y="1583"/>
                  </a:lnTo>
                  <a:lnTo>
                    <a:pt x="270" y="1617"/>
                  </a:lnTo>
                  <a:lnTo>
                    <a:pt x="371" y="1617"/>
                  </a:lnTo>
                  <a:lnTo>
                    <a:pt x="371" y="1549"/>
                  </a:lnTo>
                  <a:lnTo>
                    <a:pt x="303" y="1246"/>
                  </a:lnTo>
                  <a:lnTo>
                    <a:pt x="236" y="943"/>
                  </a:lnTo>
                  <a:lnTo>
                    <a:pt x="169" y="674"/>
                  </a:lnTo>
                  <a:lnTo>
                    <a:pt x="101" y="405"/>
                  </a:lnTo>
                  <a:lnTo>
                    <a:pt x="337" y="405"/>
                  </a:lnTo>
                  <a:lnTo>
                    <a:pt x="606" y="371"/>
                  </a:lnTo>
                  <a:lnTo>
                    <a:pt x="1111" y="270"/>
                  </a:lnTo>
                  <a:lnTo>
                    <a:pt x="1650" y="203"/>
                  </a:lnTo>
                  <a:lnTo>
                    <a:pt x="1886" y="169"/>
                  </a:lnTo>
                  <a:lnTo>
                    <a:pt x="2155" y="203"/>
                  </a:lnTo>
                  <a:lnTo>
                    <a:pt x="2155" y="371"/>
                  </a:lnTo>
                  <a:lnTo>
                    <a:pt x="2155" y="539"/>
                  </a:lnTo>
                  <a:lnTo>
                    <a:pt x="2222" y="910"/>
                  </a:lnTo>
                  <a:lnTo>
                    <a:pt x="2290" y="1280"/>
                  </a:lnTo>
                  <a:lnTo>
                    <a:pt x="1818" y="1347"/>
                  </a:lnTo>
                  <a:lnTo>
                    <a:pt x="1347" y="1415"/>
                  </a:lnTo>
                  <a:lnTo>
                    <a:pt x="842" y="1448"/>
                  </a:lnTo>
                  <a:lnTo>
                    <a:pt x="606" y="1482"/>
                  </a:lnTo>
                  <a:lnTo>
                    <a:pt x="371" y="1549"/>
                  </a:lnTo>
                  <a:lnTo>
                    <a:pt x="606" y="1583"/>
                  </a:lnTo>
                  <a:lnTo>
                    <a:pt x="808" y="1617"/>
                  </a:lnTo>
                  <a:lnTo>
                    <a:pt x="1246" y="1583"/>
                  </a:lnTo>
                  <a:lnTo>
                    <a:pt x="1818" y="1516"/>
                  </a:lnTo>
                  <a:lnTo>
                    <a:pt x="2088" y="1482"/>
                  </a:lnTo>
                  <a:lnTo>
                    <a:pt x="2357" y="1381"/>
                  </a:lnTo>
                  <a:lnTo>
                    <a:pt x="2424" y="1347"/>
                  </a:lnTo>
                  <a:lnTo>
                    <a:pt x="2458" y="1347"/>
                  </a:lnTo>
                  <a:lnTo>
                    <a:pt x="2458" y="1280"/>
                  </a:lnTo>
                  <a:lnTo>
                    <a:pt x="2323" y="607"/>
                  </a:lnTo>
                  <a:lnTo>
                    <a:pt x="2323" y="405"/>
                  </a:lnTo>
                  <a:lnTo>
                    <a:pt x="2290" y="169"/>
                  </a:lnTo>
                  <a:lnTo>
                    <a:pt x="2290" y="135"/>
                  </a:lnTo>
                  <a:lnTo>
                    <a:pt x="2290" y="68"/>
                  </a:lnTo>
                  <a:lnTo>
                    <a:pt x="2290" y="34"/>
                  </a:lnTo>
                  <a:lnTo>
                    <a:pt x="222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" name="Google Shape;93;p2"/>
            <p:cNvSpPr/>
            <p:nvPr/>
          </p:nvSpPr>
          <p:spPr>
            <a:xfrm>
              <a:off x="1015550" y="5053475"/>
              <a:ext cx="58100" cy="55600"/>
            </a:xfrm>
            <a:custGeom>
              <a:avLst/>
              <a:gdLst/>
              <a:ahLst/>
              <a:cxnLst/>
              <a:rect l="l" t="t" r="r" b="b"/>
              <a:pathLst>
                <a:path w="2324" h="2224" extrusionOk="0">
                  <a:moveTo>
                    <a:pt x="1919" y="169"/>
                  </a:moveTo>
                  <a:lnTo>
                    <a:pt x="1953" y="540"/>
                  </a:lnTo>
                  <a:lnTo>
                    <a:pt x="2020" y="910"/>
                  </a:lnTo>
                  <a:lnTo>
                    <a:pt x="2088" y="1381"/>
                  </a:lnTo>
                  <a:lnTo>
                    <a:pt x="2155" y="1819"/>
                  </a:lnTo>
                  <a:lnTo>
                    <a:pt x="1785" y="1819"/>
                  </a:lnTo>
                  <a:lnTo>
                    <a:pt x="1414" y="1886"/>
                  </a:lnTo>
                  <a:lnTo>
                    <a:pt x="1381" y="1886"/>
                  </a:lnTo>
                  <a:lnTo>
                    <a:pt x="1414" y="1853"/>
                  </a:lnTo>
                  <a:lnTo>
                    <a:pt x="1381" y="1684"/>
                  </a:lnTo>
                  <a:lnTo>
                    <a:pt x="1347" y="1516"/>
                  </a:lnTo>
                  <a:lnTo>
                    <a:pt x="1313" y="1179"/>
                  </a:lnTo>
                  <a:lnTo>
                    <a:pt x="1280" y="1146"/>
                  </a:lnTo>
                  <a:lnTo>
                    <a:pt x="1212" y="1112"/>
                  </a:lnTo>
                  <a:lnTo>
                    <a:pt x="1179" y="1146"/>
                  </a:lnTo>
                  <a:lnTo>
                    <a:pt x="1145" y="1213"/>
                  </a:lnTo>
                  <a:lnTo>
                    <a:pt x="1179" y="1550"/>
                  </a:lnTo>
                  <a:lnTo>
                    <a:pt x="1212" y="1718"/>
                  </a:lnTo>
                  <a:lnTo>
                    <a:pt x="1280" y="1886"/>
                  </a:lnTo>
                  <a:lnTo>
                    <a:pt x="1313" y="1886"/>
                  </a:lnTo>
                  <a:lnTo>
                    <a:pt x="875" y="1954"/>
                  </a:lnTo>
                  <a:lnTo>
                    <a:pt x="673" y="2021"/>
                  </a:lnTo>
                  <a:lnTo>
                    <a:pt x="471" y="2088"/>
                  </a:lnTo>
                  <a:lnTo>
                    <a:pt x="370" y="1617"/>
                  </a:lnTo>
                  <a:lnTo>
                    <a:pt x="269" y="1179"/>
                  </a:lnTo>
                  <a:lnTo>
                    <a:pt x="202" y="775"/>
                  </a:lnTo>
                  <a:lnTo>
                    <a:pt x="101" y="439"/>
                  </a:lnTo>
                  <a:lnTo>
                    <a:pt x="1010" y="304"/>
                  </a:lnTo>
                  <a:lnTo>
                    <a:pt x="1919" y="169"/>
                  </a:lnTo>
                  <a:close/>
                  <a:moveTo>
                    <a:pt x="1886" y="1"/>
                  </a:moveTo>
                  <a:lnTo>
                    <a:pt x="976" y="102"/>
                  </a:lnTo>
                  <a:lnTo>
                    <a:pt x="67" y="270"/>
                  </a:lnTo>
                  <a:lnTo>
                    <a:pt x="34" y="304"/>
                  </a:lnTo>
                  <a:lnTo>
                    <a:pt x="0" y="371"/>
                  </a:lnTo>
                  <a:lnTo>
                    <a:pt x="0" y="573"/>
                  </a:lnTo>
                  <a:lnTo>
                    <a:pt x="34" y="775"/>
                  </a:lnTo>
                  <a:lnTo>
                    <a:pt x="101" y="1179"/>
                  </a:lnTo>
                  <a:lnTo>
                    <a:pt x="202" y="1684"/>
                  </a:lnTo>
                  <a:lnTo>
                    <a:pt x="269" y="1954"/>
                  </a:lnTo>
                  <a:lnTo>
                    <a:pt x="370" y="2156"/>
                  </a:lnTo>
                  <a:lnTo>
                    <a:pt x="404" y="2223"/>
                  </a:lnTo>
                  <a:lnTo>
                    <a:pt x="471" y="2189"/>
                  </a:lnTo>
                  <a:lnTo>
                    <a:pt x="875" y="2189"/>
                  </a:lnTo>
                  <a:lnTo>
                    <a:pt x="1313" y="2122"/>
                  </a:lnTo>
                  <a:lnTo>
                    <a:pt x="1751" y="2055"/>
                  </a:lnTo>
                  <a:lnTo>
                    <a:pt x="1987" y="2021"/>
                  </a:lnTo>
                  <a:lnTo>
                    <a:pt x="2189" y="1954"/>
                  </a:lnTo>
                  <a:lnTo>
                    <a:pt x="2222" y="1987"/>
                  </a:lnTo>
                  <a:lnTo>
                    <a:pt x="2256" y="1987"/>
                  </a:lnTo>
                  <a:lnTo>
                    <a:pt x="2290" y="1954"/>
                  </a:lnTo>
                  <a:lnTo>
                    <a:pt x="2323" y="1920"/>
                  </a:lnTo>
                  <a:lnTo>
                    <a:pt x="2323" y="1718"/>
                  </a:lnTo>
                  <a:lnTo>
                    <a:pt x="2290" y="1482"/>
                  </a:lnTo>
                  <a:lnTo>
                    <a:pt x="2222" y="1045"/>
                  </a:lnTo>
                  <a:lnTo>
                    <a:pt x="2155" y="540"/>
                  </a:lnTo>
                  <a:lnTo>
                    <a:pt x="2088" y="270"/>
                  </a:lnTo>
                  <a:lnTo>
                    <a:pt x="1987" y="35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" name="Google Shape;94;p2"/>
            <p:cNvSpPr/>
            <p:nvPr/>
          </p:nvSpPr>
          <p:spPr>
            <a:xfrm>
              <a:off x="1102225" y="5070325"/>
              <a:ext cx="16025" cy="19375"/>
            </a:xfrm>
            <a:custGeom>
              <a:avLst/>
              <a:gdLst/>
              <a:ahLst/>
              <a:cxnLst/>
              <a:rect l="l" t="t" r="r" b="b"/>
              <a:pathLst>
                <a:path w="641" h="775" extrusionOk="0">
                  <a:moveTo>
                    <a:pt x="136" y="0"/>
                  </a:moveTo>
                  <a:lnTo>
                    <a:pt x="68" y="68"/>
                  </a:lnTo>
                  <a:lnTo>
                    <a:pt x="35" y="169"/>
                  </a:lnTo>
                  <a:lnTo>
                    <a:pt x="35" y="236"/>
                  </a:lnTo>
                  <a:lnTo>
                    <a:pt x="102" y="236"/>
                  </a:lnTo>
                  <a:lnTo>
                    <a:pt x="237" y="135"/>
                  </a:lnTo>
                  <a:lnTo>
                    <a:pt x="169" y="404"/>
                  </a:lnTo>
                  <a:lnTo>
                    <a:pt x="35" y="640"/>
                  </a:lnTo>
                  <a:lnTo>
                    <a:pt x="1" y="707"/>
                  </a:lnTo>
                  <a:lnTo>
                    <a:pt x="1" y="741"/>
                  </a:lnTo>
                  <a:lnTo>
                    <a:pt x="35" y="775"/>
                  </a:lnTo>
                  <a:lnTo>
                    <a:pt x="102" y="775"/>
                  </a:lnTo>
                  <a:lnTo>
                    <a:pt x="371" y="707"/>
                  </a:lnTo>
                  <a:lnTo>
                    <a:pt x="506" y="674"/>
                  </a:lnTo>
                  <a:lnTo>
                    <a:pt x="641" y="606"/>
                  </a:lnTo>
                  <a:lnTo>
                    <a:pt x="641" y="539"/>
                  </a:lnTo>
                  <a:lnTo>
                    <a:pt x="641" y="505"/>
                  </a:lnTo>
                  <a:lnTo>
                    <a:pt x="472" y="505"/>
                  </a:lnTo>
                  <a:lnTo>
                    <a:pt x="338" y="539"/>
                  </a:lnTo>
                  <a:lnTo>
                    <a:pt x="270" y="573"/>
                  </a:lnTo>
                  <a:lnTo>
                    <a:pt x="371" y="337"/>
                  </a:lnTo>
                  <a:lnTo>
                    <a:pt x="439" y="68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" name="Google Shape;95;p2"/>
            <p:cNvSpPr/>
            <p:nvPr/>
          </p:nvSpPr>
          <p:spPr>
            <a:xfrm>
              <a:off x="1135900" y="4995400"/>
              <a:ext cx="59800" cy="40425"/>
            </a:xfrm>
            <a:custGeom>
              <a:avLst/>
              <a:gdLst/>
              <a:ahLst/>
              <a:cxnLst/>
              <a:rect l="l" t="t" r="r" b="b"/>
              <a:pathLst>
                <a:path w="2392" h="1617" extrusionOk="0">
                  <a:moveTo>
                    <a:pt x="1920" y="1"/>
                  </a:moveTo>
                  <a:lnTo>
                    <a:pt x="1684" y="35"/>
                  </a:lnTo>
                  <a:lnTo>
                    <a:pt x="1213" y="102"/>
                  </a:lnTo>
                  <a:lnTo>
                    <a:pt x="674" y="169"/>
                  </a:lnTo>
                  <a:lnTo>
                    <a:pt x="135" y="304"/>
                  </a:lnTo>
                  <a:lnTo>
                    <a:pt x="102" y="270"/>
                  </a:lnTo>
                  <a:lnTo>
                    <a:pt x="34" y="270"/>
                  </a:lnTo>
                  <a:lnTo>
                    <a:pt x="1" y="304"/>
                  </a:lnTo>
                  <a:lnTo>
                    <a:pt x="68" y="944"/>
                  </a:lnTo>
                  <a:lnTo>
                    <a:pt x="135" y="1550"/>
                  </a:lnTo>
                  <a:lnTo>
                    <a:pt x="169" y="1617"/>
                  </a:lnTo>
                  <a:lnTo>
                    <a:pt x="236" y="1617"/>
                  </a:lnTo>
                  <a:lnTo>
                    <a:pt x="270" y="1583"/>
                  </a:lnTo>
                  <a:lnTo>
                    <a:pt x="304" y="1516"/>
                  </a:lnTo>
                  <a:lnTo>
                    <a:pt x="236" y="944"/>
                  </a:lnTo>
                  <a:lnTo>
                    <a:pt x="135" y="371"/>
                  </a:lnTo>
                  <a:lnTo>
                    <a:pt x="708" y="338"/>
                  </a:lnTo>
                  <a:lnTo>
                    <a:pt x="1246" y="237"/>
                  </a:lnTo>
                  <a:lnTo>
                    <a:pt x="1684" y="203"/>
                  </a:lnTo>
                  <a:lnTo>
                    <a:pt x="1920" y="169"/>
                  </a:lnTo>
                  <a:lnTo>
                    <a:pt x="2155" y="102"/>
                  </a:lnTo>
                  <a:lnTo>
                    <a:pt x="2155" y="338"/>
                  </a:lnTo>
                  <a:lnTo>
                    <a:pt x="2155" y="607"/>
                  </a:lnTo>
                  <a:lnTo>
                    <a:pt x="2223" y="1146"/>
                  </a:lnTo>
                  <a:lnTo>
                    <a:pt x="1751" y="1179"/>
                  </a:lnTo>
                  <a:lnTo>
                    <a:pt x="1314" y="1280"/>
                  </a:lnTo>
                  <a:lnTo>
                    <a:pt x="842" y="1348"/>
                  </a:lnTo>
                  <a:lnTo>
                    <a:pt x="640" y="1381"/>
                  </a:lnTo>
                  <a:lnTo>
                    <a:pt x="438" y="1482"/>
                  </a:lnTo>
                  <a:lnTo>
                    <a:pt x="640" y="1516"/>
                  </a:lnTo>
                  <a:lnTo>
                    <a:pt x="842" y="1482"/>
                  </a:lnTo>
                  <a:lnTo>
                    <a:pt x="1280" y="1415"/>
                  </a:lnTo>
                  <a:lnTo>
                    <a:pt x="1785" y="1348"/>
                  </a:lnTo>
                  <a:lnTo>
                    <a:pt x="2155" y="1280"/>
                  </a:lnTo>
                  <a:lnTo>
                    <a:pt x="2189" y="1348"/>
                  </a:lnTo>
                  <a:lnTo>
                    <a:pt x="2256" y="1348"/>
                  </a:lnTo>
                  <a:lnTo>
                    <a:pt x="2324" y="1314"/>
                  </a:lnTo>
                  <a:lnTo>
                    <a:pt x="2357" y="1280"/>
                  </a:lnTo>
                  <a:lnTo>
                    <a:pt x="2357" y="1213"/>
                  </a:lnTo>
                  <a:lnTo>
                    <a:pt x="2391" y="1179"/>
                  </a:lnTo>
                  <a:lnTo>
                    <a:pt x="2324" y="573"/>
                  </a:lnTo>
                  <a:lnTo>
                    <a:pt x="2290" y="270"/>
                  </a:lnTo>
                  <a:lnTo>
                    <a:pt x="2189" y="1"/>
                  </a:lnTo>
                  <a:lnTo>
                    <a:pt x="2155" y="1"/>
                  </a:lnTo>
                  <a:lnTo>
                    <a:pt x="2155" y="35"/>
                  </a:lnTo>
                  <a:lnTo>
                    <a:pt x="192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" name="Google Shape;96;p2"/>
            <p:cNvSpPr/>
            <p:nvPr/>
          </p:nvSpPr>
          <p:spPr>
            <a:xfrm>
              <a:off x="1076975" y="5043375"/>
              <a:ext cx="58100" cy="57275"/>
            </a:xfrm>
            <a:custGeom>
              <a:avLst/>
              <a:gdLst/>
              <a:ahLst/>
              <a:cxnLst/>
              <a:rect l="l" t="t" r="r" b="b"/>
              <a:pathLst>
                <a:path w="2324" h="2291" extrusionOk="0">
                  <a:moveTo>
                    <a:pt x="1954" y="1"/>
                  </a:moveTo>
                  <a:lnTo>
                    <a:pt x="1954" y="35"/>
                  </a:lnTo>
                  <a:lnTo>
                    <a:pt x="1954" y="102"/>
                  </a:lnTo>
                  <a:lnTo>
                    <a:pt x="1449" y="136"/>
                  </a:lnTo>
                  <a:lnTo>
                    <a:pt x="944" y="169"/>
                  </a:lnTo>
                  <a:lnTo>
                    <a:pt x="506" y="203"/>
                  </a:lnTo>
                  <a:lnTo>
                    <a:pt x="270" y="237"/>
                  </a:lnTo>
                  <a:lnTo>
                    <a:pt x="169" y="304"/>
                  </a:lnTo>
                  <a:lnTo>
                    <a:pt x="102" y="338"/>
                  </a:lnTo>
                  <a:lnTo>
                    <a:pt x="102" y="371"/>
                  </a:lnTo>
                  <a:lnTo>
                    <a:pt x="270" y="405"/>
                  </a:lnTo>
                  <a:lnTo>
                    <a:pt x="439" y="405"/>
                  </a:lnTo>
                  <a:lnTo>
                    <a:pt x="843" y="371"/>
                  </a:lnTo>
                  <a:lnTo>
                    <a:pt x="1381" y="338"/>
                  </a:lnTo>
                  <a:lnTo>
                    <a:pt x="1954" y="270"/>
                  </a:lnTo>
                  <a:lnTo>
                    <a:pt x="1987" y="607"/>
                  </a:lnTo>
                  <a:lnTo>
                    <a:pt x="2021" y="944"/>
                  </a:lnTo>
                  <a:lnTo>
                    <a:pt x="2088" y="1381"/>
                  </a:lnTo>
                  <a:lnTo>
                    <a:pt x="2122" y="1583"/>
                  </a:lnTo>
                  <a:lnTo>
                    <a:pt x="2189" y="1819"/>
                  </a:lnTo>
                  <a:lnTo>
                    <a:pt x="2156" y="1819"/>
                  </a:lnTo>
                  <a:lnTo>
                    <a:pt x="1280" y="1920"/>
                  </a:lnTo>
                  <a:lnTo>
                    <a:pt x="809" y="1987"/>
                  </a:lnTo>
                  <a:lnTo>
                    <a:pt x="405" y="2122"/>
                  </a:lnTo>
                  <a:lnTo>
                    <a:pt x="304" y="1684"/>
                  </a:lnTo>
                  <a:lnTo>
                    <a:pt x="237" y="1247"/>
                  </a:lnTo>
                  <a:lnTo>
                    <a:pt x="203" y="809"/>
                  </a:lnTo>
                  <a:lnTo>
                    <a:pt x="169" y="573"/>
                  </a:lnTo>
                  <a:lnTo>
                    <a:pt x="68" y="371"/>
                  </a:lnTo>
                  <a:lnTo>
                    <a:pt x="35" y="506"/>
                  </a:lnTo>
                  <a:lnTo>
                    <a:pt x="1" y="641"/>
                  </a:lnTo>
                  <a:lnTo>
                    <a:pt x="1" y="977"/>
                  </a:lnTo>
                  <a:lnTo>
                    <a:pt x="102" y="1583"/>
                  </a:lnTo>
                  <a:lnTo>
                    <a:pt x="102" y="1785"/>
                  </a:lnTo>
                  <a:lnTo>
                    <a:pt x="136" y="1987"/>
                  </a:lnTo>
                  <a:lnTo>
                    <a:pt x="169" y="2088"/>
                  </a:lnTo>
                  <a:lnTo>
                    <a:pt x="203" y="2189"/>
                  </a:lnTo>
                  <a:lnTo>
                    <a:pt x="270" y="2257"/>
                  </a:lnTo>
                  <a:lnTo>
                    <a:pt x="371" y="2290"/>
                  </a:lnTo>
                  <a:lnTo>
                    <a:pt x="405" y="2290"/>
                  </a:lnTo>
                  <a:lnTo>
                    <a:pt x="439" y="2223"/>
                  </a:lnTo>
                  <a:lnTo>
                    <a:pt x="843" y="2223"/>
                  </a:lnTo>
                  <a:lnTo>
                    <a:pt x="1314" y="2156"/>
                  </a:lnTo>
                  <a:lnTo>
                    <a:pt x="2189" y="1987"/>
                  </a:lnTo>
                  <a:lnTo>
                    <a:pt x="2257" y="1954"/>
                  </a:lnTo>
                  <a:lnTo>
                    <a:pt x="2290" y="1987"/>
                  </a:lnTo>
                  <a:lnTo>
                    <a:pt x="2324" y="1954"/>
                  </a:lnTo>
                  <a:lnTo>
                    <a:pt x="2324" y="1718"/>
                  </a:lnTo>
                  <a:lnTo>
                    <a:pt x="2290" y="1516"/>
                  </a:lnTo>
                  <a:lnTo>
                    <a:pt x="2223" y="1045"/>
                  </a:lnTo>
                  <a:lnTo>
                    <a:pt x="2156" y="540"/>
                  </a:lnTo>
                  <a:lnTo>
                    <a:pt x="2122" y="270"/>
                  </a:lnTo>
                  <a:lnTo>
                    <a:pt x="2055" y="35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" name="Google Shape;97;p2"/>
            <p:cNvSpPr/>
            <p:nvPr/>
          </p:nvSpPr>
          <p:spPr>
            <a:xfrm>
              <a:off x="1219225" y="5053475"/>
              <a:ext cx="16875" cy="18550"/>
            </a:xfrm>
            <a:custGeom>
              <a:avLst/>
              <a:gdLst/>
              <a:ahLst/>
              <a:cxnLst/>
              <a:rect l="l" t="t" r="r" b="b"/>
              <a:pathLst>
                <a:path w="675" h="742" extrusionOk="0">
                  <a:moveTo>
                    <a:pt x="270" y="1"/>
                  </a:moveTo>
                  <a:lnTo>
                    <a:pt x="169" y="136"/>
                  </a:lnTo>
                  <a:lnTo>
                    <a:pt x="102" y="270"/>
                  </a:lnTo>
                  <a:lnTo>
                    <a:pt x="1" y="540"/>
                  </a:lnTo>
                  <a:lnTo>
                    <a:pt x="1" y="573"/>
                  </a:lnTo>
                  <a:lnTo>
                    <a:pt x="1" y="641"/>
                  </a:lnTo>
                  <a:lnTo>
                    <a:pt x="270" y="641"/>
                  </a:lnTo>
                  <a:lnTo>
                    <a:pt x="472" y="607"/>
                  </a:lnTo>
                  <a:lnTo>
                    <a:pt x="506" y="674"/>
                  </a:lnTo>
                  <a:lnTo>
                    <a:pt x="539" y="742"/>
                  </a:lnTo>
                  <a:lnTo>
                    <a:pt x="573" y="742"/>
                  </a:lnTo>
                  <a:lnTo>
                    <a:pt x="607" y="708"/>
                  </a:lnTo>
                  <a:lnTo>
                    <a:pt x="607" y="641"/>
                  </a:lnTo>
                  <a:lnTo>
                    <a:pt x="607" y="573"/>
                  </a:lnTo>
                  <a:lnTo>
                    <a:pt x="640" y="540"/>
                  </a:lnTo>
                  <a:lnTo>
                    <a:pt x="674" y="506"/>
                  </a:lnTo>
                  <a:lnTo>
                    <a:pt x="640" y="439"/>
                  </a:lnTo>
                  <a:lnTo>
                    <a:pt x="607" y="405"/>
                  </a:lnTo>
                  <a:lnTo>
                    <a:pt x="607" y="237"/>
                  </a:lnTo>
                  <a:lnTo>
                    <a:pt x="573" y="203"/>
                  </a:lnTo>
                  <a:lnTo>
                    <a:pt x="539" y="237"/>
                  </a:lnTo>
                  <a:lnTo>
                    <a:pt x="506" y="405"/>
                  </a:lnTo>
                  <a:lnTo>
                    <a:pt x="203" y="472"/>
                  </a:lnTo>
                  <a:lnTo>
                    <a:pt x="270" y="270"/>
                  </a:lnTo>
                  <a:lnTo>
                    <a:pt x="337" y="35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" name="Google Shape;98;p2"/>
            <p:cNvSpPr/>
            <p:nvPr/>
          </p:nvSpPr>
          <p:spPr>
            <a:xfrm>
              <a:off x="1196500" y="5026550"/>
              <a:ext cx="58950" cy="55575"/>
            </a:xfrm>
            <a:custGeom>
              <a:avLst/>
              <a:gdLst/>
              <a:ahLst/>
              <a:cxnLst/>
              <a:rect l="l" t="t" r="r" b="b"/>
              <a:pathLst>
                <a:path w="2358" h="2223" extrusionOk="0">
                  <a:moveTo>
                    <a:pt x="1886" y="169"/>
                  </a:moveTo>
                  <a:lnTo>
                    <a:pt x="1886" y="203"/>
                  </a:lnTo>
                  <a:lnTo>
                    <a:pt x="1987" y="203"/>
                  </a:lnTo>
                  <a:lnTo>
                    <a:pt x="1987" y="472"/>
                  </a:lnTo>
                  <a:lnTo>
                    <a:pt x="2021" y="775"/>
                  </a:lnTo>
                  <a:lnTo>
                    <a:pt x="2156" y="1785"/>
                  </a:lnTo>
                  <a:lnTo>
                    <a:pt x="1953" y="1785"/>
                  </a:lnTo>
                  <a:lnTo>
                    <a:pt x="1751" y="1819"/>
                  </a:lnTo>
                  <a:lnTo>
                    <a:pt x="1347" y="1886"/>
                  </a:lnTo>
                  <a:lnTo>
                    <a:pt x="842" y="1953"/>
                  </a:lnTo>
                  <a:lnTo>
                    <a:pt x="607" y="1987"/>
                  </a:lnTo>
                  <a:lnTo>
                    <a:pt x="506" y="2054"/>
                  </a:lnTo>
                  <a:lnTo>
                    <a:pt x="438" y="2122"/>
                  </a:lnTo>
                  <a:lnTo>
                    <a:pt x="405" y="1886"/>
                  </a:lnTo>
                  <a:lnTo>
                    <a:pt x="337" y="1617"/>
                  </a:lnTo>
                  <a:lnTo>
                    <a:pt x="236" y="1112"/>
                  </a:lnTo>
                  <a:lnTo>
                    <a:pt x="203" y="741"/>
                  </a:lnTo>
                  <a:lnTo>
                    <a:pt x="135" y="371"/>
                  </a:lnTo>
                  <a:lnTo>
                    <a:pt x="539" y="371"/>
                  </a:lnTo>
                  <a:lnTo>
                    <a:pt x="943" y="304"/>
                  </a:lnTo>
                  <a:lnTo>
                    <a:pt x="1886" y="169"/>
                  </a:lnTo>
                  <a:close/>
                  <a:moveTo>
                    <a:pt x="1852" y="1"/>
                  </a:moveTo>
                  <a:lnTo>
                    <a:pt x="1684" y="34"/>
                  </a:lnTo>
                  <a:lnTo>
                    <a:pt x="1347" y="102"/>
                  </a:lnTo>
                  <a:lnTo>
                    <a:pt x="708" y="169"/>
                  </a:lnTo>
                  <a:lnTo>
                    <a:pt x="405" y="236"/>
                  </a:lnTo>
                  <a:lnTo>
                    <a:pt x="135" y="304"/>
                  </a:lnTo>
                  <a:lnTo>
                    <a:pt x="102" y="236"/>
                  </a:lnTo>
                  <a:lnTo>
                    <a:pt x="102" y="203"/>
                  </a:lnTo>
                  <a:lnTo>
                    <a:pt x="68" y="203"/>
                  </a:lnTo>
                  <a:lnTo>
                    <a:pt x="1" y="236"/>
                  </a:lnTo>
                  <a:lnTo>
                    <a:pt x="1" y="472"/>
                  </a:lnTo>
                  <a:lnTo>
                    <a:pt x="1" y="708"/>
                  </a:lnTo>
                  <a:lnTo>
                    <a:pt x="68" y="1145"/>
                  </a:lnTo>
                  <a:lnTo>
                    <a:pt x="135" y="1684"/>
                  </a:lnTo>
                  <a:lnTo>
                    <a:pt x="203" y="1920"/>
                  </a:lnTo>
                  <a:lnTo>
                    <a:pt x="304" y="2189"/>
                  </a:lnTo>
                  <a:lnTo>
                    <a:pt x="337" y="2223"/>
                  </a:lnTo>
                  <a:lnTo>
                    <a:pt x="371" y="2223"/>
                  </a:lnTo>
                  <a:lnTo>
                    <a:pt x="438" y="2189"/>
                  </a:lnTo>
                  <a:lnTo>
                    <a:pt x="438" y="2155"/>
                  </a:lnTo>
                  <a:lnTo>
                    <a:pt x="539" y="2189"/>
                  </a:lnTo>
                  <a:lnTo>
                    <a:pt x="607" y="2223"/>
                  </a:lnTo>
                  <a:lnTo>
                    <a:pt x="842" y="2223"/>
                  </a:lnTo>
                  <a:lnTo>
                    <a:pt x="1246" y="2122"/>
                  </a:lnTo>
                  <a:lnTo>
                    <a:pt x="1718" y="2088"/>
                  </a:lnTo>
                  <a:lnTo>
                    <a:pt x="1987" y="2021"/>
                  </a:lnTo>
                  <a:lnTo>
                    <a:pt x="2189" y="1953"/>
                  </a:lnTo>
                  <a:lnTo>
                    <a:pt x="2257" y="1987"/>
                  </a:lnTo>
                  <a:lnTo>
                    <a:pt x="2290" y="1987"/>
                  </a:lnTo>
                  <a:lnTo>
                    <a:pt x="2358" y="1953"/>
                  </a:lnTo>
                  <a:lnTo>
                    <a:pt x="2358" y="1886"/>
                  </a:lnTo>
                  <a:lnTo>
                    <a:pt x="2223" y="876"/>
                  </a:lnTo>
                  <a:lnTo>
                    <a:pt x="2156" y="438"/>
                  </a:lnTo>
                  <a:lnTo>
                    <a:pt x="2122" y="236"/>
                  </a:lnTo>
                  <a:lnTo>
                    <a:pt x="2054" y="34"/>
                  </a:lnTo>
                  <a:lnTo>
                    <a:pt x="2021" y="34"/>
                  </a:lnTo>
                  <a:lnTo>
                    <a:pt x="2021" y="68"/>
                  </a:lnTo>
                  <a:lnTo>
                    <a:pt x="1987" y="68"/>
                  </a:lnTo>
                  <a:lnTo>
                    <a:pt x="1920" y="34"/>
                  </a:lnTo>
                  <a:lnTo>
                    <a:pt x="185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" name="Google Shape;99;p2"/>
            <p:cNvSpPr/>
            <p:nvPr/>
          </p:nvSpPr>
          <p:spPr>
            <a:xfrm>
              <a:off x="1262150" y="4976900"/>
              <a:ext cx="59800" cy="39575"/>
            </a:xfrm>
            <a:custGeom>
              <a:avLst/>
              <a:gdLst/>
              <a:ahLst/>
              <a:cxnLst/>
              <a:rect l="l" t="t" r="r" b="b"/>
              <a:pathLst>
                <a:path w="2392" h="1583" extrusionOk="0">
                  <a:moveTo>
                    <a:pt x="2156" y="34"/>
                  </a:moveTo>
                  <a:lnTo>
                    <a:pt x="2156" y="303"/>
                  </a:lnTo>
                  <a:lnTo>
                    <a:pt x="2189" y="573"/>
                  </a:lnTo>
                  <a:lnTo>
                    <a:pt x="2257" y="1145"/>
                  </a:lnTo>
                  <a:lnTo>
                    <a:pt x="2021" y="1111"/>
                  </a:lnTo>
                  <a:lnTo>
                    <a:pt x="1819" y="1111"/>
                  </a:lnTo>
                  <a:lnTo>
                    <a:pt x="1381" y="1212"/>
                  </a:lnTo>
                  <a:lnTo>
                    <a:pt x="843" y="1313"/>
                  </a:lnTo>
                  <a:lnTo>
                    <a:pt x="540" y="1347"/>
                  </a:lnTo>
                  <a:lnTo>
                    <a:pt x="270" y="1381"/>
                  </a:lnTo>
                  <a:lnTo>
                    <a:pt x="203" y="876"/>
                  </a:lnTo>
                  <a:lnTo>
                    <a:pt x="102" y="404"/>
                  </a:lnTo>
                  <a:lnTo>
                    <a:pt x="1146" y="303"/>
                  </a:lnTo>
                  <a:lnTo>
                    <a:pt x="1651" y="202"/>
                  </a:lnTo>
                  <a:lnTo>
                    <a:pt x="2156" y="34"/>
                  </a:lnTo>
                  <a:close/>
                  <a:moveTo>
                    <a:pt x="2156" y="0"/>
                  </a:moveTo>
                  <a:lnTo>
                    <a:pt x="1651" y="34"/>
                  </a:lnTo>
                  <a:lnTo>
                    <a:pt x="1112" y="101"/>
                  </a:lnTo>
                  <a:lnTo>
                    <a:pt x="573" y="202"/>
                  </a:lnTo>
                  <a:lnTo>
                    <a:pt x="68" y="270"/>
                  </a:lnTo>
                  <a:lnTo>
                    <a:pt x="35" y="303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1" y="606"/>
                  </a:lnTo>
                  <a:lnTo>
                    <a:pt x="35" y="876"/>
                  </a:lnTo>
                  <a:lnTo>
                    <a:pt x="102" y="1414"/>
                  </a:lnTo>
                  <a:lnTo>
                    <a:pt x="102" y="1515"/>
                  </a:lnTo>
                  <a:lnTo>
                    <a:pt x="136" y="1515"/>
                  </a:lnTo>
                  <a:lnTo>
                    <a:pt x="169" y="1549"/>
                  </a:lnTo>
                  <a:lnTo>
                    <a:pt x="203" y="1583"/>
                  </a:lnTo>
                  <a:lnTo>
                    <a:pt x="270" y="1549"/>
                  </a:lnTo>
                  <a:lnTo>
                    <a:pt x="775" y="1482"/>
                  </a:lnTo>
                  <a:lnTo>
                    <a:pt x="1247" y="1414"/>
                  </a:lnTo>
                  <a:lnTo>
                    <a:pt x="1752" y="1313"/>
                  </a:lnTo>
                  <a:lnTo>
                    <a:pt x="2021" y="1280"/>
                  </a:lnTo>
                  <a:lnTo>
                    <a:pt x="2257" y="1179"/>
                  </a:lnTo>
                  <a:lnTo>
                    <a:pt x="2290" y="1246"/>
                  </a:lnTo>
                  <a:lnTo>
                    <a:pt x="2324" y="1246"/>
                  </a:lnTo>
                  <a:lnTo>
                    <a:pt x="2391" y="1212"/>
                  </a:lnTo>
                  <a:lnTo>
                    <a:pt x="2391" y="1179"/>
                  </a:lnTo>
                  <a:lnTo>
                    <a:pt x="2358" y="573"/>
                  </a:lnTo>
                  <a:lnTo>
                    <a:pt x="2290" y="303"/>
                  </a:lnTo>
                  <a:lnTo>
                    <a:pt x="2189" y="34"/>
                  </a:lnTo>
                  <a:lnTo>
                    <a:pt x="218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" name="Google Shape;100;p2"/>
            <p:cNvSpPr/>
            <p:nvPr/>
          </p:nvSpPr>
          <p:spPr>
            <a:xfrm>
              <a:off x="1830300" y="5214250"/>
              <a:ext cx="10975" cy="16025"/>
            </a:xfrm>
            <a:custGeom>
              <a:avLst/>
              <a:gdLst/>
              <a:ahLst/>
              <a:cxnLst/>
              <a:rect l="l" t="t" r="r" b="b"/>
              <a:pathLst>
                <a:path w="439" h="641" extrusionOk="0">
                  <a:moveTo>
                    <a:pt x="68" y="1"/>
                  </a:moveTo>
                  <a:lnTo>
                    <a:pt x="34" y="68"/>
                  </a:lnTo>
                  <a:lnTo>
                    <a:pt x="34" y="135"/>
                  </a:lnTo>
                  <a:lnTo>
                    <a:pt x="68" y="169"/>
                  </a:lnTo>
                  <a:lnTo>
                    <a:pt x="135" y="236"/>
                  </a:lnTo>
                  <a:lnTo>
                    <a:pt x="203" y="270"/>
                  </a:lnTo>
                  <a:lnTo>
                    <a:pt x="169" y="304"/>
                  </a:lnTo>
                  <a:lnTo>
                    <a:pt x="34" y="506"/>
                  </a:lnTo>
                  <a:lnTo>
                    <a:pt x="1" y="573"/>
                  </a:lnTo>
                  <a:lnTo>
                    <a:pt x="68" y="640"/>
                  </a:lnTo>
                  <a:lnTo>
                    <a:pt x="135" y="640"/>
                  </a:lnTo>
                  <a:lnTo>
                    <a:pt x="203" y="607"/>
                  </a:lnTo>
                  <a:lnTo>
                    <a:pt x="337" y="405"/>
                  </a:lnTo>
                  <a:lnTo>
                    <a:pt x="405" y="304"/>
                  </a:lnTo>
                  <a:lnTo>
                    <a:pt x="438" y="270"/>
                  </a:lnTo>
                  <a:lnTo>
                    <a:pt x="438" y="236"/>
                  </a:lnTo>
                  <a:lnTo>
                    <a:pt x="438" y="203"/>
                  </a:lnTo>
                  <a:lnTo>
                    <a:pt x="405" y="169"/>
                  </a:lnTo>
                  <a:lnTo>
                    <a:pt x="304" y="102"/>
                  </a:lnTo>
                  <a:lnTo>
                    <a:pt x="236" y="68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" name="Google Shape;101;p2"/>
            <p:cNvSpPr/>
            <p:nvPr/>
          </p:nvSpPr>
          <p:spPr>
            <a:xfrm>
              <a:off x="1807575" y="5213400"/>
              <a:ext cx="6775" cy="29500"/>
            </a:xfrm>
            <a:custGeom>
              <a:avLst/>
              <a:gdLst/>
              <a:ahLst/>
              <a:cxnLst/>
              <a:rect l="l" t="t" r="r" b="b"/>
              <a:pathLst>
                <a:path w="271" h="1180" extrusionOk="0">
                  <a:moveTo>
                    <a:pt x="34" y="1"/>
                  </a:moveTo>
                  <a:lnTo>
                    <a:pt x="1" y="102"/>
                  </a:lnTo>
                  <a:lnTo>
                    <a:pt x="1" y="203"/>
                  </a:lnTo>
                  <a:lnTo>
                    <a:pt x="34" y="439"/>
                  </a:lnTo>
                  <a:lnTo>
                    <a:pt x="102" y="1112"/>
                  </a:lnTo>
                  <a:lnTo>
                    <a:pt x="135" y="1146"/>
                  </a:lnTo>
                  <a:lnTo>
                    <a:pt x="203" y="1179"/>
                  </a:lnTo>
                  <a:lnTo>
                    <a:pt x="236" y="1146"/>
                  </a:lnTo>
                  <a:lnTo>
                    <a:pt x="270" y="1078"/>
                  </a:lnTo>
                  <a:lnTo>
                    <a:pt x="169" y="405"/>
                  </a:lnTo>
                  <a:lnTo>
                    <a:pt x="135" y="203"/>
                  </a:lnTo>
                  <a:lnTo>
                    <a:pt x="102" y="68"/>
                  </a:lnTo>
                  <a:lnTo>
                    <a:pt x="3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" name="Google Shape;102;p2"/>
            <p:cNvSpPr/>
            <p:nvPr/>
          </p:nvSpPr>
          <p:spPr>
            <a:xfrm>
              <a:off x="1807575" y="5201625"/>
              <a:ext cx="58100" cy="38750"/>
            </a:xfrm>
            <a:custGeom>
              <a:avLst/>
              <a:gdLst/>
              <a:ahLst/>
              <a:cxnLst/>
              <a:rect l="l" t="t" r="r" b="b"/>
              <a:pathLst>
                <a:path w="2324" h="1550" extrusionOk="0">
                  <a:moveTo>
                    <a:pt x="1886" y="1"/>
                  </a:moveTo>
                  <a:lnTo>
                    <a:pt x="1886" y="34"/>
                  </a:lnTo>
                  <a:lnTo>
                    <a:pt x="1920" y="68"/>
                  </a:lnTo>
                  <a:lnTo>
                    <a:pt x="1718" y="34"/>
                  </a:lnTo>
                  <a:lnTo>
                    <a:pt x="1516" y="68"/>
                  </a:lnTo>
                  <a:lnTo>
                    <a:pt x="1112" y="102"/>
                  </a:lnTo>
                  <a:lnTo>
                    <a:pt x="573" y="203"/>
                  </a:lnTo>
                  <a:lnTo>
                    <a:pt x="304" y="236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38"/>
                  </a:lnTo>
                  <a:lnTo>
                    <a:pt x="68" y="438"/>
                  </a:lnTo>
                  <a:lnTo>
                    <a:pt x="607" y="371"/>
                  </a:lnTo>
                  <a:lnTo>
                    <a:pt x="1112" y="304"/>
                  </a:lnTo>
                  <a:lnTo>
                    <a:pt x="1549" y="270"/>
                  </a:lnTo>
                  <a:lnTo>
                    <a:pt x="1751" y="236"/>
                  </a:lnTo>
                  <a:lnTo>
                    <a:pt x="1953" y="203"/>
                  </a:lnTo>
                  <a:lnTo>
                    <a:pt x="2054" y="438"/>
                  </a:lnTo>
                  <a:lnTo>
                    <a:pt x="2088" y="674"/>
                  </a:lnTo>
                  <a:lnTo>
                    <a:pt x="2122" y="1179"/>
                  </a:lnTo>
                  <a:lnTo>
                    <a:pt x="1179" y="1314"/>
                  </a:lnTo>
                  <a:lnTo>
                    <a:pt x="741" y="1347"/>
                  </a:lnTo>
                  <a:lnTo>
                    <a:pt x="506" y="1415"/>
                  </a:lnTo>
                  <a:lnTo>
                    <a:pt x="304" y="1482"/>
                  </a:lnTo>
                  <a:lnTo>
                    <a:pt x="270" y="1516"/>
                  </a:lnTo>
                  <a:lnTo>
                    <a:pt x="304" y="1549"/>
                  </a:lnTo>
                  <a:lnTo>
                    <a:pt x="741" y="1549"/>
                  </a:lnTo>
                  <a:lnTo>
                    <a:pt x="1213" y="1482"/>
                  </a:lnTo>
                  <a:lnTo>
                    <a:pt x="2223" y="1347"/>
                  </a:lnTo>
                  <a:lnTo>
                    <a:pt x="2290" y="1314"/>
                  </a:lnTo>
                  <a:lnTo>
                    <a:pt x="2324" y="1246"/>
                  </a:lnTo>
                  <a:lnTo>
                    <a:pt x="2257" y="977"/>
                  </a:lnTo>
                  <a:lnTo>
                    <a:pt x="2189" y="708"/>
                  </a:lnTo>
                  <a:lnTo>
                    <a:pt x="2021" y="203"/>
                  </a:lnTo>
                  <a:lnTo>
                    <a:pt x="2054" y="169"/>
                  </a:lnTo>
                  <a:lnTo>
                    <a:pt x="2088" y="169"/>
                  </a:lnTo>
                  <a:lnTo>
                    <a:pt x="2088" y="135"/>
                  </a:lnTo>
                  <a:lnTo>
                    <a:pt x="2054" y="102"/>
                  </a:lnTo>
                  <a:lnTo>
                    <a:pt x="2021" y="68"/>
                  </a:lnTo>
                  <a:lnTo>
                    <a:pt x="1987" y="68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" name="Google Shape;103;p2"/>
            <p:cNvSpPr/>
            <p:nvPr/>
          </p:nvSpPr>
          <p:spPr>
            <a:xfrm>
              <a:off x="1763825" y="5194050"/>
              <a:ext cx="18525" cy="11800"/>
            </a:xfrm>
            <a:custGeom>
              <a:avLst/>
              <a:gdLst/>
              <a:ahLst/>
              <a:cxnLst/>
              <a:rect l="l" t="t" r="r" b="b"/>
              <a:pathLst>
                <a:path w="741" h="472" extrusionOk="0">
                  <a:moveTo>
                    <a:pt x="303" y="1"/>
                  </a:moveTo>
                  <a:lnTo>
                    <a:pt x="202" y="102"/>
                  </a:lnTo>
                  <a:lnTo>
                    <a:pt x="135" y="203"/>
                  </a:lnTo>
                  <a:lnTo>
                    <a:pt x="34" y="304"/>
                  </a:lnTo>
                  <a:lnTo>
                    <a:pt x="0" y="337"/>
                  </a:lnTo>
                  <a:lnTo>
                    <a:pt x="0" y="405"/>
                  </a:lnTo>
                  <a:lnTo>
                    <a:pt x="0" y="472"/>
                  </a:lnTo>
                  <a:lnTo>
                    <a:pt x="67" y="472"/>
                  </a:lnTo>
                  <a:lnTo>
                    <a:pt x="168" y="438"/>
                  </a:lnTo>
                  <a:lnTo>
                    <a:pt x="236" y="337"/>
                  </a:lnTo>
                  <a:lnTo>
                    <a:pt x="370" y="203"/>
                  </a:lnTo>
                  <a:lnTo>
                    <a:pt x="505" y="337"/>
                  </a:lnTo>
                  <a:lnTo>
                    <a:pt x="640" y="438"/>
                  </a:lnTo>
                  <a:lnTo>
                    <a:pt x="707" y="438"/>
                  </a:lnTo>
                  <a:lnTo>
                    <a:pt x="741" y="405"/>
                  </a:lnTo>
                  <a:lnTo>
                    <a:pt x="741" y="337"/>
                  </a:lnTo>
                  <a:lnTo>
                    <a:pt x="572" y="236"/>
                  </a:lnTo>
                  <a:lnTo>
                    <a:pt x="404" y="102"/>
                  </a:lnTo>
                  <a:lnTo>
                    <a:pt x="404" y="68"/>
                  </a:lnTo>
                  <a:lnTo>
                    <a:pt x="404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" name="Google Shape;104;p2"/>
            <p:cNvSpPr/>
            <p:nvPr/>
          </p:nvSpPr>
          <p:spPr>
            <a:xfrm>
              <a:off x="1695625" y="4910400"/>
              <a:ext cx="62325" cy="41275"/>
            </a:xfrm>
            <a:custGeom>
              <a:avLst/>
              <a:gdLst/>
              <a:ahLst/>
              <a:cxnLst/>
              <a:rect l="l" t="t" r="r" b="b"/>
              <a:pathLst>
                <a:path w="2493" h="1651" extrusionOk="0">
                  <a:moveTo>
                    <a:pt x="1718" y="0"/>
                  </a:moveTo>
                  <a:lnTo>
                    <a:pt x="1146" y="68"/>
                  </a:lnTo>
                  <a:lnTo>
                    <a:pt x="607" y="202"/>
                  </a:lnTo>
                  <a:lnTo>
                    <a:pt x="102" y="371"/>
                  </a:lnTo>
                  <a:lnTo>
                    <a:pt x="102" y="404"/>
                  </a:lnTo>
                  <a:lnTo>
                    <a:pt x="35" y="371"/>
                  </a:lnTo>
                  <a:lnTo>
                    <a:pt x="1" y="438"/>
                  </a:lnTo>
                  <a:lnTo>
                    <a:pt x="68" y="741"/>
                  </a:lnTo>
                  <a:lnTo>
                    <a:pt x="136" y="1044"/>
                  </a:lnTo>
                  <a:lnTo>
                    <a:pt x="169" y="1347"/>
                  </a:lnTo>
                  <a:lnTo>
                    <a:pt x="270" y="1616"/>
                  </a:lnTo>
                  <a:lnTo>
                    <a:pt x="304" y="1650"/>
                  </a:lnTo>
                  <a:lnTo>
                    <a:pt x="338" y="1650"/>
                  </a:lnTo>
                  <a:lnTo>
                    <a:pt x="371" y="1616"/>
                  </a:lnTo>
                  <a:lnTo>
                    <a:pt x="405" y="1583"/>
                  </a:lnTo>
                  <a:lnTo>
                    <a:pt x="338" y="1246"/>
                  </a:lnTo>
                  <a:lnTo>
                    <a:pt x="237" y="943"/>
                  </a:lnTo>
                  <a:lnTo>
                    <a:pt x="203" y="674"/>
                  </a:lnTo>
                  <a:lnTo>
                    <a:pt x="102" y="438"/>
                  </a:lnTo>
                  <a:lnTo>
                    <a:pt x="371" y="404"/>
                  </a:lnTo>
                  <a:lnTo>
                    <a:pt x="641" y="371"/>
                  </a:lnTo>
                  <a:lnTo>
                    <a:pt x="1146" y="303"/>
                  </a:lnTo>
                  <a:lnTo>
                    <a:pt x="1651" y="202"/>
                  </a:lnTo>
                  <a:lnTo>
                    <a:pt x="2189" y="202"/>
                  </a:lnTo>
                  <a:lnTo>
                    <a:pt x="2189" y="371"/>
                  </a:lnTo>
                  <a:lnTo>
                    <a:pt x="2189" y="539"/>
                  </a:lnTo>
                  <a:lnTo>
                    <a:pt x="2223" y="909"/>
                  </a:lnTo>
                  <a:lnTo>
                    <a:pt x="2324" y="1280"/>
                  </a:lnTo>
                  <a:lnTo>
                    <a:pt x="1853" y="1347"/>
                  </a:lnTo>
                  <a:lnTo>
                    <a:pt x="1381" y="1414"/>
                  </a:lnTo>
                  <a:lnTo>
                    <a:pt x="876" y="1448"/>
                  </a:lnTo>
                  <a:lnTo>
                    <a:pt x="641" y="1482"/>
                  </a:lnTo>
                  <a:lnTo>
                    <a:pt x="405" y="1549"/>
                  </a:lnTo>
                  <a:lnTo>
                    <a:pt x="607" y="1616"/>
                  </a:lnTo>
                  <a:lnTo>
                    <a:pt x="843" y="1616"/>
                  </a:lnTo>
                  <a:lnTo>
                    <a:pt x="1247" y="1583"/>
                  </a:lnTo>
                  <a:lnTo>
                    <a:pt x="1819" y="1549"/>
                  </a:lnTo>
                  <a:lnTo>
                    <a:pt x="2122" y="1482"/>
                  </a:lnTo>
                  <a:lnTo>
                    <a:pt x="2391" y="1381"/>
                  </a:lnTo>
                  <a:lnTo>
                    <a:pt x="2459" y="1381"/>
                  </a:lnTo>
                  <a:lnTo>
                    <a:pt x="2492" y="1347"/>
                  </a:lnTo>
                  <a:lnTo>
                    <a:pt x="2492" y="1313"/>
                  </a:lnTo>
                  <a:lnTo>
                    <a:pt x="2358" y="640"/>
                  </a:lnTo>
                  <a:lnTo>
                    <a:pt x="2324" y="404"/>
                  </a:lnTo>
                  <a:lnTo>
                    <a:pt x="2290" y="169"/>
                  </a:lnTo>
                  <a:lnTo>
                    <a:pt x="2324" y="135"/>
                  </a:lnTo>
                  <a:lnTo>
                    <a:pt x="2324" y="101"/>
                  </a:lnTo>
                  <a:lnTo>
                    <a:pt x="2290" y="34"/>
                  </a:lnTo>
                  <a:lnTo>
                    <a:pt x="2257" y="34"/>
                  </a:lnTo>
                  <a:lnTo>
                    <a:pt x="171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" name="Google Shape;105;p2"/>
            <p:cNvSpPr/>
            <p:nvPr/>
          </p:nvSpPr>
          <p:spPr>
            <a:xfrm>
              <a:off x="1744450" y="5182275"/>
              <a:ext cx="58100" cy="68200"/>
            </a:xfrm>
            <a:custGeom>
              <a:avLst/>
              <a:gdLst/>
              <a:ahLst/>
              <a:cxnLst/>
              <a:rect l="l" t="t" r="r" b="b"/>
              <a:pathLst>
                <a:path w="2324" h="2728" extrusionOk="0">
                  <a:moveTo>
                    <a:pt x="1819" y="0"/>
                  </a:moveTo>
                  <a:lnTo>
                    <a:pt x="1347" y="68"/>
                  </a:lnTo>
                  <a:lnTo>
                    <a:pt x="876" y="169"/>
                  </a:lnTo>
                  <a:lnTo>
                    <a:pt x="472" y="270"/>
                  </a:lnTo>
                  <a:lnTo>
                    <a:pt x="102" y="371"/>
                  </a:lnTo>
                  <a:lnTo>
                    <a:pt x="68" y="337"/>
                  </a:lnTo>
                  <a:lnTo>
                    <a:pt x="68" y="303"/>
                  </a:lnTo>
                  <a:lnTo>
                    <a:pt x="34" y="337"/>
                  </a:lnTo>
                  <a:lnTo>
                    <a:pt x="1" y="606"/>
                  </a:lnTo>
                  <a:lnTo>
                    <a:pt x="34" y="876"/>
                  </a:lnTo>
                  <a:lnTo>
                    <a:pt x="102" y="1414"/>
                  </a:lnTo>
                  <a:lnTo>
                    <a:pt x="203" y="2054"/>
                  </a:lnTo>
                  <a:lnTo>
                    <a:pt x="270" y="2357"/>
                  </a:lnTo>
                  <a:lnTo>
                    <a:pt x="337" y="2694"/>
                  </a:lnTo>
                  <a:lnTo>
                    <a:pt x="371" y="2727"/>
                  </a:lnTo>
                  <a:lnTo>
                    <a:pt x="438" y="2727"/>
                  </a:lnTo>
                  <a:lnTo>
                    <a:pt x="472" y="2694"/>
                  </a:lnTo>
                  <a:lnTo>
                    <a:pt x="506" y="2626"/>
                  </a:lnTo>
                  <a:lnTo>
                    <a:pt x="472" y="2357"/>
                  </a:lnTo>
                  <a:lnTo>
                    <a:pt x="438" y="2054"/>
                  </a:lnTo>
                  <a:lnTo>
                    <a:pt x="337" y="1482"/>
                  </a:lnTo>
                  <a:lnTo>
                    <a:pt x="506" y="1515"/>
                  </a:lnTo>
                  <a:lnTo>
                    <a:pt x="708" y="1482"/>
                  </a:lnTo>
                  <a:lnTo>
                    <a:pt x="1112" y="1448"/>
                  </a:lnTo>
                  <a:lnTo>
                    <a:pt x="1549" y="1414"/>
                  </a:lnTo>
                  <a:lnTo>
                    <a:pt x="1785" y="1381"/>
                  </a:lnTo>
                  <a:lnTo>
                    <a:pt x="2021" y="1347"/>
                  </a:lnTo>
                  <a:lnTo>
                    <a:pt x="2054" y="1785"/>
                  </a:lnTo>
                  <a:lnTo>
                    <a:pt x="2088" y="1987"/>
                  </a:lnTo>
                  <a:lnTo>
                    <a:pt x="2155" y="2189"/>
                  </a:lnTo>
                  <a:lnTo>
                    <a:pt x="1751" y="2256"/>
                  </a:lnTo>
                  <a:lnTo>
                    <a:pt x="1381" y="2323"/>
                  </a:lnTo>
                  <a:lnTo>
                    <a:pt x="943" y="2424"/>
                  </a:lnTo>
                  <a:lnTo>
                    <a:pt x="708" y="2492"/>
                  </a:lnTo>
                  <a:lnTo>
                    <a:pt x="506" y="2559"/>
                  </a:lnTo>
                  <a:lnTo>
                    <a:pt x="506" y="2593"/>
                  </a:lnTo>
                  <a:lnTo>
                    <a:pt x="506" y="2626"/>
                  </a:lnTo>
                  <a:lnTo>
                    <a:pt x="741" y="2593"/>
                  </a:lnTo>
                  <a:lnTo>
                    <a:pt x="943" y="2593"/>
                  </a:lnTo>
                  <a:lnTo>
                    <a:pt x="1381" y="2492"/>
                  </a:lnTo>
                  <a:lnTo>
                    <a:pt x="1785" y="2424"/>
                  </a:lnTo>
                  <a:lnTo>
                    <a:pt x="2189" y="2323"/>
                  </a:lnTo>
                  <a:lnTo>
                    <a:pt x="2223" y="2391"/>
                  </a:lnTo>
                  <a:lnTo>
                    <a:pt x="2290" y="2391"/>
                  </a:lnTo>
                  <a:lnTo>
                    <a:pt x="2290" y="2290"/>
                  </a:lnTo>
                  <a:lnTo>
                    <a:pt x="2324" y="2256"/>
                  </a:lnTo>
                  <a:lnTo>
                    <a:pt x="2290" y="2222"/>
                  </a:lnTo>
                  <a:lnTo>
                    <a:pt x="2290" y="1987"/>
                  </a:lnTo>
                  <a:lnTo>
                    <a:pt x="2256" y="1751"/>
                  </a:lnTo>
                  <a:lnTo>
                    <a:pt x="2189" y="1313"/>
                  </a:lnTo>
                  <a:lnTo>
                    <a:pt x="2122" y="707"/>
                  </a:lnTo>
                  <a:lnTo>
                    <a:pt x="2054" y="371"/>
                  </a:lnTo>
                  <a:lnTo>
                    <a:pt x="1953" y="101"/>
                  </a:lnTo>
                  <a:lnTo>
                    <a:pt x="1920" y="101"/>
                  </a:lnTo>
                  <a:lnTo>
                    <a:pt x="1920" y="371"/>
                  </a:lnTo>
                  <a:lnTo>
                    <a:pt x="1920" y="640"/>
                  </a:lnTo>
                  <a:lnTo>
                    <a:pt x="1987" y="1145"/>
                  </a:lnTo>
                  <a:lnTo>
                    <a:pt x="1987" y="1212"/>
                  </a:lnTo>
                  <a:lnTo>
                    <a:pt x="1785" y="1179"/>
                  </a:lnTo>
                  <a:lnTo>
                    <a:pt x="1516" y="1212"/>
                  </a:lnTo>
                  <a:lnTo>
                    <a:pt x="1078" y="1246"/>
                  </a:lnTo>
                  <a:lnTo>
                    <a:pt x="708" y="1280"/>
                  </a:lnTo>
                  <a:lnTo>
                    <a:pt x="506" y="1313"/>
                  </a:lnTo>
                  <a:lnTo>
                    <a:pt x="304" y="1414"/>
                  </a:lnTo>
                  <a:lnTo>
                    <a:pt x="304" y="1381"/>
                  </a:lnTo>
                  <a:lnTo>
                    <a:pt x="236" y="943"/>
                  </a:lnTo>
                  <a:lnTo>
                    <a:pt x="203" y="707"/>
                  </a:lnTo>
                  <a:lnTo>
                    <a:pt x="135" y="505"/>
                  </a:lnTo>
                  <a:lnTo>
                    <a:pt x="573" y="438"/>
                  </a:lnTo>
                  <a:lnTo>
                    <a:pt x="1011" y="337"/>
                  </a:lnTo>
                  <a:lnTo>
                    <a:pt x="1448" y="236"/>
                  </a:lnTo>
                  <a:lnTo>
                    <a:pt x="1852" y="135"/>
                  </a:lnTo>
                  <a:lnTo>
                    <a:pt x="1886" y="101"/>
                  </a:lnTo>
                  <a:lnTo>
                    <a:pt x="1886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" name="Google Shape;106;p2"/>
            <p:cNvSpPr/>
            <p:nvPr/>
          </p:nvSpPr>
          <p:spPr>
            <a:xfrm>
              <a:off x="1768875" y="5223500"/>
              <a:ext cx="17700" cy="11825"/>
            </a:xfrm>
            <a:custGeom>
              <a:avLst/>
              <a:gdLst/>
              <a:ahLst/>
              <a:cxnLst/>
              <a:rect l="l" t="t" r="r" b="b"/>
              <a:pathLst>
                <a:path w="708" h="473" extrusionOk="0">
                  <a:moveTo>
                    <a:pt x="572" y="1"/>
                  </a:moveTo>
                  <a:lnTo>
                    <a:pt x="337" y="304"/>
                  </a:lnTo>
                  <a:lnTo>
                    <a:pt x="236" y="203"/>
                  </a:lnTo>
                  <a:lnTo>
                    <a:pt x="101" y="102"/>
                  </a:lnTo>
                  <a:lnTo>
                    <a:pt x="67" y="68"/>
                  </a:lnTo>
                  <a:lnTo>
                    <a:pt x="0" y="102"/>
                  </a:lnTo>
                  <a:lnTo>
                    <a:pt x="0" y="136"/>
                  </a:lnTo>
                  <a:lnTo>
                    <a:pt x="0" y="203"/>
                  </a:lnTo>
                  <a:lnTo>
                    <a:pt x="135" y="338"/>
                  </a:lnTo>
                  <a:lnTo>
                    <a:pt x="236" y="439"/>
                  </a:lnTo>
                  <a:lnTo>
                    <a:pt x="303" y="472"/>
                  </a:lnTo>
                  <a:lnTo>
                    <a:pt x="370" y="439"/>
                  </a:lnTo>
                  <a:lnTo>
                    <a:pt x="404" y="439"/>
                  </a:lnTo>
                  <a:lnTo>
                    <a:pt x="438" y="405"/>
                  </a:lnTo>
                  <a:lnTo>
                    <a:pt x="572" y="270"/>
                  </a:lnTo>
                  <a:lnTo>
                    <a:pt x="707" y="136"/>
                  </a:lnTo>
                  <a:lnTo>
                    <a:pt x="707" y="68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" name="Google Shape;107;p2"/>
            <p:cNvSpPr/>
            <p:nvPr/>
          </p:nvSpPr>
          <p:spPr>
            <a:xfrm>
              <a:off x="1688900" y="5216775"/>
              <a:ext cx="58100" cy="40425"/>
            </a:xfrm>
            <a:custGeom>
              <a:avLst/>
              <a:gdLst/>
              <a:ahLst/>
              <a:cxnLst/>
              <a:rect l="l" t="t" r="r" b="b"/>
              <a:pathLst>
                <a:path w="2324" h="1617" extrusionOk="0">
                  <a:moveTo>
                    <a:pt x="1920" y="270"/>
                  </a:moveTo>
                  <a:lnTo>
                    <a:pt x="2021" y="775"/>
                  </a:lnTo>
                  <a:lnTo>
                    <a:pt x="2122" y="1179"/>
                  </a:lnTo>
                  <a:lnTo>
                    <a:pt x="1920" y="1179"/>
                  </a:lnTo>
                  <a:lnTo>
                    <a:pt x="1718" y="1213"/>
                  </a:lnTo>
                  <a:lnTo>
                    <a:pt x="1280" y="1280"/>
                  </a:lnTo>
                  <a:lnTo>
                    <a:pt x="809" y="1347"/>
                  </a:lnTo>
                  <a:lnTo>
                    <a:pt x="539" y="1381"/>
                  </a:lnTo>
                  <a:lnTo>
                    <a:pt x="304" y="1482"/>
                  </a:lnTo>
                  <a:lnTo>
                    <a:pt x="236" y="943"/>
                  </a:lnTo>
                  <a:lnTo>
                    <a:pt x="203" y="708"/>
                  </a:lnTo>
                  <a:lnTo>
                    <a:pt x="169" y="573"/>
                  </a:lnTo>
                  <a:lnTo>
                    <a:pt x="135" y="472"/>
                  </a:lnTo>
                  <a:lnTo>
                    <a:pt x="337" y="506"/>
                  </a:lnTo>
                  <a:lnTo>
                    <a:pt x="573" y="506"/>
                  </a:lnTo>
                  <a:lnTo>
                    <a:pt x="1011" y="438"/>
                  </a:lnTo>
                  <a:lnTo>
                    <a:pt x="1448" y="405"/>
                  </a:lnTo>
                  <a:lnTo>
                    <a:pt x="1684" y="337"/>
                  </a:lnTo>
                  <a:lnTo>
                    <a:pt x="1920" y="270"/>
                  </a:lnTo>
                  <a:close/>
                  <a:moveTo>
                    <a:pt x="1920" y="1"/>
                  </a:moveTo>
                  <a:lnTo>
                    <a:pt x="1886" y="34"/>
                  </a:lnTo>
                  <a:lnTo>
                    <a:pt x="1886" y="68"/>
                  </a:lnTo>
                  <a:lnTo>
                    <a:pt x="1886" y="135"/>
                  </a:lnTo>
                  <a:lnTo>
                    <a:pt x="1516" y="203"/>
                  </a:lnTo>
                  <a:lnTo>
                    <a:pt x="1112" y="270"/>
                  </a:lnTo>
                  <a:lnTo>
                    <a:pt x="607" y="304"/>
                  </a:lnTo>
                  <a:lnTo>
                    <a:pt x="371" y="337"/>
                  </a:lnTo>
                  <a:lnTo>
                    <a:pt x="102" y="405"/>
                  </a:lnTo>
                  <a:lnTo>
                    <a:pt x="68" y="405"/>
                  </a:lnTo>
                  <a:lnTo>
                    <a:pt x="34" y="438"/>
                  </a:lnTo>
                  <a:lnTo>
                    <a:pt x="1" y="539"/>
                  </a:lnTo>
                  <a:lnTo>
                    <a:pt x="1" y="640"/>
                  </a:lnTo>
                  <a:lnTo>
                    <a:pt x="34" y="876"/>
                  </a:lnTo>
                  <a:lnTo>
                    <a:pt x="135" y="1549"/>
                  </a:lnTo>
                  <a:lnTo>
                    <a:pt x="169" y="1617"/>
                  </a:lnTo>
                  <a:lnTo>
                    <a:pt x="304" y="1617"/>
                  </a:lnTo>
                  <a:lnTo>
                    <a:pt x="337" y="1549"/>
                  </a:lnTo>
                  <a:lnTo>
                    <a:pt x="741" y="1549"/>
                  </a:lnTo>
                  <a:lnTo>
                    <a:pt x="1179" y="1482"/>
                  </a:lnTo>
                  <a:lnTo>
                    <a:pt x="1684" y="1415"/>
                  </a:lnTo>
                  <a:lnTo>
                    <a:pt x="1920" y="1347"/>
                  </a:lnTo>
                  <a:lnTo>
                    <a:pt x="2155" y="1280"/>
                  </a:lnTo>
                  <a:lnTo>
                    <a:pt x="2256" y="1415"/>
                  </a:lnTo>
                  <a:lnTo>
                    <a:pt x="2290" y="1448"/>
                  </a:lnTo>
                  <a:lnTo>
                    <a:pt x="2324" y="1415"/>
                  </a:lnTo>
                  <a:lnTo>
                    <a:pt x="2324" y="1246"/>
                  </a:lnTo>
                  <a:lnTo>
                    <a:pt x="2290" y="1078"/>
                  </a:lnTo>
                  <a:lnTo>
                    <a:pt x="2189" y="775"/>
                  </a:lnTo>
                  <a:lnTo>
                    <a:pt x="2054" y="236"/>
                  </a:lnTo>
                  <a:lnTo>
                    <a:pt x="2054" y="203"/>
                  </a:lnTo>
                  <a:lnTo>
                    <a:pt x="2054" y="169"/>
                  </a:lnTo>
                  <a:lnTo>
                    <a:pt x="2021" y="135"/>
                  </a:lnTo>
                  <a:lnTo>
                    <a:pt x="1987" y="135"/>
                  </a:lnTo>
                  <a:lnTo>
                    <a:pt x="1953" y="34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" name="Google Shape;108;p2"/>
            <p:cNvSpPr/>
            <p:nvPr/>
          </p:nvSpPr>
          <p:spPr>
            <a:xfrm>
              <a:off x="1737725" y="4941550"/>
              <a:ext cx="90075" cy="58100"/>
            </a:xfrm>
            <a:custGeom>
              <a:avLst/>
              <a:gdLst/>
              <a:ahLst/>
              <a:cxnLst/>
              <a:rect l="l" t="t" r="r" b="b"/>
              <a:pathLst>
                <a:path w="3603" h="2324" extrusionOk="0">
                  <a:moveTo>
                    <a:pt x="3131" y="168"/>
                  </a:moveTo>
                  <a:lnTo>
                    <a:pt x="3266" y="976"/>
                  </a:lnTo>
                  <a:lnTo>
                    <a:pt x="3401" y="1785"/>
                  </a:lnTo>
                  <a:lnTo>
                    <a:pt x="1852" y="1987"/>
                  </a:lnTo>
                  <a:lnTo>
                    <a:pt x="1111" y="2088"/>
                  </a:lnTo>
                  <a:lnTo>
                    <a:pt x="337" y="2222"/>
                  </a:lnTo>
                  <a:lnTo>
                    <a:pt x="337" y="2189"/>
                  </a:lnTo>
                  <a:lnTo>
                    <a:pt x="337" y="2020"/>
                  </a:lnTo>
                  <a:lnTo>
                    <a:pt x="303" y="1818"/>
                  </a:lnTo>
                  <a:lnTo>
                    <a:pt x="202" y="1414"/>
                  </a:lnTo>
                  <a:lnTo>
                    <a:pt x="169" y="1010"/>
                  </a:lnTo>
                  <a:lnTo>
                    <a:pt x="135" y="572"/>
                  </a:lnTo>
                  <a:lnTo>
                    <a:pt x="876" y="471"/>
                  </a:lnTo>
                  <a:lnTo>
                    <a:pt x="1616" y="370"/>
                  </a:lnTo>
                  <a:lnTo>
                    <a:pt x="2391" y="236"/>
                  </a:lnTo>
                  <a:lnTo>
                    <a:pt x="3131" y="168"/>
                  </a:lnTo>
                  <a:close/>
                  <a:moveTo>
                    <a:pt x="3131" y="0"/>
                  </a:moveTo>
                  <a:lnTo>
                    <a:pt x="2357" y="67"/>
                  </a:lnTo>
                  <a:lnTo>
                    <a:pt x="1583" y="168"/>
                  </a:lnTo>
                  <a:lnTo>
                    <a:pt x="842" y="303"/>
                  </a:lnTo>
                  <a:lnTo>
                    <a:pt x="101" y="471"/>
                  </a:lnTo>
                  <a:lnTo>
                    <a:pt x="68" y="471"/>
                  </a:lnTo>
                  <a:lnTo>
                    <a:pt x="34" y="505"/>
                  </a:lnTo>
                  <a:lnTo>
                    <a:pt x="0" y="539"/>
                  </a:lnTo>
                  <a:lnTo>
                    <a:pt x="0" y="976"/>
                  </a:lnTo>
                  <a:lnTo>
                    <a:pt x="68" y="1448"/>
                  </a:lnTo>
                  <a:lnTo>
                    <a:pt x="101" y="1852"/>
                  </a:lnTo>
                  <a:lnTo>
                    <a:pt x="169" y="2054"/>
                  </a:lnTo>
                  <a:lnTo>
                    <a:pt x="270" y="2222"/>
                  </a:lnTo>
                  <a:lnTo>
                    <a:pt x="303" y="2256"/>
                  </a:lnTo>
                  <a:lnTo>
                    <a:pt x="303" y="2290"/>
                  </a:lnTo>
                  <a:lnTo>
                    <a:pt x="337" y="2323"/>
                  </a:lnTo>
                  <a:lnTo>
                    <a:pt x="1111" y="2323"/>
                  </a:lnTo>
                  <a:lnTo>
                    <a:pt x="1886" y="2256"/>
                  </a:lnTo>
                  <a:lnTo>
                    <a:pt x="2694" y="2155"/>
                  </a:lnTo>
                  <a:lnTo>
                    <a:pt x="3434" y="1987"/>
                  </a:lnTo>
                  <a:lnTo>
                    <a:pt x="3468" y="2020"/>
                  </a:lnTo>
                  <a:lnTo>
                    <a:pt x="3535" y="1987"/>
                  </a:lnTo>
                  <a:lnTo>
                    <a:pt x="3569" y="1953"/>
                  </a:lnTo>
                  <a:lnTo>
                    <a:pt x="3603" y="1919"/>
                  </a:lnTo>
                  <a:lnTo>
                    <a:pt x="3434" y="976"/>
                  </a:lnTo>
                  <a:lnTo>
                    <a:pt x="3266" y="67"/>
                  </a:lnTo>
                  <a:lnTo>
                    <a:pt x="3232" y="34"/>
                  </a:lnTo>
                  <a:lnTo>
                    <a:pt x="323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" name="Google Shape;109;p2"/>
            <p:cNvSpPr/>
            <p:nvPr/>
          </p:nvSpPr>
          <p:spPr>
            <a:xfrm>
              <a:off x="1789900" y="4970150"/>
              <a:ext cx="23600" cy="16025"/>
            </a:xfrm>
            <a:custGeom>
              <a:avLst/>
              <a:gdLst/>
              <a:ahLst/>
              <a:cxnLst/>
              <a:rect l="l" t="t" r="r" b="b"/>
              <a:pathLst>
                <a:path w="944" h="641" extrusionOk="0">
                  <a:moveTo>
                    <a:pt x="203" y="1"/>
                  </a:moveTo>
                  <a:lnTo>
                    <a:pt x="102" y="68"/>
                  </a:lnTo>
                  <a:lnTo>
                    <a:pt x="68" y="169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72"/>
                  </a:lnTo>
                  <a:lnTo>
                    <a:pt x="337" y="641"/>
                  </a:lnTo>
                  <a:lnTo>
                    <a:pt x="405" y="641"/>
                  </a:lnTo>
                  <a:lnTo>
                    <a:pt x="472" y="607"/>
                  </a:lnTo>
                  <a:lnTo>
                    <a:pt x="472" y="573"/>
                  </a:lnTo>
                  <a:lnTo>
                    <a:pt x="438" y="506"/>
                  </a:lnTo>
                  <a:lnTo>
                    <a:pt x="270" y="405"/>
                  </a:lnTo>
                  <a:lnTo>
                    <a:pt x="573" y="338"/>
                  </a:lnTo>
                  <a:lnTo>
                    <a:pt x="876" y="237"/>
                  </a:lnTo>
                  <a:lnTo>
                    <a:pt x="910" y="203"/>
                  </a:lnTo>
                  <a:lnTo>
                    <a:pt x="943" y="136"/>
                  </a:lnTo>
                  <a:lnTo>
                    <a:pt x="910" y="102"/>
                  </a:lnTo>
                  <a:lnTo>
                    <a:pt x="842" y="68"/>
                  </a:lnTo>
                  <a:lnTo>
                    <a:pt x="539" y="169"/>
                  </a:lnTo>
                  <a:lnTo>
                    <a:pt x="203" y="270"/>
                  </a:lnTo>
                  <a:lnTo>
                    <a:pt x="304" y="102"/>
                  </a:lnTo>
                  <a:lnTo>
                    <a:pt x="337" y="68"/>
                  </a:lnTo>
                  <a:lnTo>
                    <a:pt x="30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" name="Google Shape;110;p2"/>
            <p:cNvSpPr/>
            <p:nvPr/>
          </p:nvSpPr>
          <p:spPr>
            <a:xfrm>
              <a:off x="1758750" y="4901975"/>
              <a:ext cx="58950" cy="41275"/>
            </a:xfrm>
            <a:custGeom>
              <a:avLst/>
              <a:gdLst/>
              <a:ahLst/>
              <a:cxnLst/>
              <a:rect l="l" t="t" r="r" b="b"/>
              <a:pathLst>
                <a:path w="2358" h="1651" extrusionOk="0">
                  <a:moveTo>
                    <a:pt x="2156" y="1"/>
                  </a:moveTo>
                  <a:lnTo>
                    <a:pt x="2156" y="34"/>
                  </a:lnTo>
                  <a:lnTo>
                    <a:pt x="1684" y="34"/>
                  </a:lnTo>
                  <a:lnTo>
                    <a:pt x="1213" y="102"/>
                  </a:lnTo>
                  <a:lnTo>
                    <a:pt x="641" y="169"/>
                  </a:lnTo>
                  <a:lnTo>
                    <a:pt x="102" y="304"/>
                  </a:lnTo>
                  <a:lnTo>
                    <a:pt x="68" y="270"/>
                  </a:lnTo>
                  <a:lnTo>
                    <a:pt x="35" y="270"/>
                  </a:lnTo>
                  <a:lnTo>
                    <a:pt x="1" y="304"/>
                  </a:lnTo>
                  <a:lnTo>
                    <a:pt x="1" y="337"/>
                  </a:lnTo>
                  <a:lnTo>
                    <a:pt x="35" y="943"/>
                  </a:lnTo>
                  <a:lnTo>
                    <a:pt x="136" y="1583"/>
                  </a:lnTo>
                  <a:lnTo>
                    <a:pt x="169" y="1617"/>
                  </a:lnTo>
                  <a:lnTo>
                    <a:pt x="203" y="1650"/>
                  </a:lnTo>
                  <a:lnTo>
                    <a:pt x="270" y="1617"/>
                  </a:lnTo>
                  <a:lnTo>
                    <a:pt x="270" y="1549"/>
                  </a:lnTo>
                  <a:lnTo>
                    <a:pt x="237" y="977"/>
                  </a:lnTo>
                  <a:lnTo>
                    <a:pt x="136" y="405"/>
                  </a:lnTo>
                  <a:lnTo>
                    <a:pt x="674" y="337"/>
                  </a:lnTo>
                  <a:lnTo>
                    <a:pt x="1213" y="270"/>
                  </a:lnTo>
                  <a:lnTo>
                    <a:pt x="1684" y="203"/>
                  </a:lnTo>
                  <a:lnTo>
                    <a:pt x="1920" y="169"/>
                  </a:lnTo>
                  <a:lnTo>
                    <a:pt x="2122" y="102"/>
                  </a:lnTo>
                  <a:lnTo>
                    <a:pt x="2122" y="371"/>
                  </a:lnTo>
                  <a:lnTo>
                    <a:pt x="2156" y="640"/>
                  </a:lnTo>
                  <a:lnTo>
                    <a:pt x="2223" y="1145"/>
                  </a:lnTo>
                  <a:lnTo>
                    <a:pt x="1752" y="1213"/>
                  </a:lnTo>
                  <a:lnTo>
                    <a:pt x="1280" y="1280"/>
                  </a:lnTo>
                  <a:lnTo>
                    <a:pt x="843" y="1347"/>
                  </a:lnTo>
                  <a:lnTo>
                    <a:pt x="641" y="1415"/>
                  </a:lnTo>
                  <a:lnTo>
                    <a:pt x="405" y="1482"/>
                  </a:lnTo>
                  <a:lnTo>
                    <a:pt x="439" y="1482"/>
                  </a:lnTo>
                  <a:lnTo>
                    <a:pt x="641" y="1516"/>
                  </a:lnTo>
                  <a:lnTo>
                    <a:pt x="843" y="1516"/>
                  </a:lnTo>
                  <a:lnTo>
                    <a:pt x="1280" y="1448"/>
                  </a:lnTo>
                  <a:lnTo>
                    <a:pt x="1752" y="1381"/>
                  </a:lnTo>
                  <a:lnTo>
                    <a:pt x="2189" y="1280"/>
                  </a:lnTo>
                  <a:lnTo>
                    <a:pt x="2189" y="1314"/>
                  </a:lnTo>
                  <a:lnTo>
                    <a:pt x="2223" y="1347"/>
                  </a:lnTo>
                  <a:lnTo>
                    <a:pt x="2290" y="1347"/>
                  </a:lnTo>
                  <a:lnTo>
                    <a:pt x="2324" y="1314"/>
                  </a:lnTo>
                  <a:lnTo>
                    <a:pt x="2358" y="1280"/>
                  </a:lnTo>
                  <a:lnTo>
                    <a:pt x="2358" y="1213"/>
                  </a:lnTo>
                  <a:lnTo>
                    <a:pt x="2358" y="1179"/>
                  </a:lnTo>
                  <a:lnTo>
                    <a:pt x="2324" y="573"/>
                  </a:lnTo>
                  <a:lnTo>
                    <a:pt x="2257" y="30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" name="Google Shape;111;p2"/>
            <p:cNvSpPr/>
            <p:nvPr/>
          </p:nvSpPr>
          <p:spPr>
            <a:xfrm>
              <a:off x="1804225" y="5028225"/>
              <a:ext cx="22750" cy="21075"/>
            </a:xfrm>
            <a:custGeom>
              <a:avLst/>
              <a:gdLst/>
              <a:ahLst/>
              <a:cxnLst/>
              <a:rect l="l" t="t" r="r" b="b"/>
              <a:pathLst>
                <a:path w="910" h="843" extrusionOk="0">
                  <a:moveTo>
                    <a:pt x="741" y="1"/>
                  </a:moveTo>
                  <a:lnTo>
                    <a:pt x="707" y="35"/>
                  </a:lnTo>
                  <a:lnTo>
                    <a:pt x="707" y="102"/>
                  </a:lnTo>
                  <a:lnTo>
                    <a:pt x="741" y="203"/>
                  </a:lnTo>
                  <a:lnTo>
                    <a:pt x="707" y="304"/>
                  </a:lnTo>
                  <a:lnTo>
                    <a:pt x="640" y="371"/>
                  </a:lnTo>
                  <a:lnTo>
                    <a:pt x="539" y="439"/>
                  </a:lnTo>
                  <a:lnTo>
                    <a:pt x="438" y="472"/>
                  </a:lnTo>
                  <a:lnTo>
                    <a:pt x="337" y="472"/>
                  </a:lnTo>
                  <a:lnTo>
                    <a:pt x="337" y="405"/>
                  </a:lnTo>
                  <a:lnTo>
                    <a:pt x="337" y="338"/>
                  </a:lnTo>
                  <a:lnTo>
                    <a:pt x="337" y="270"/>
                  </a:lnTo>
                  <a:lnTo>
                    <a:pt x="337" y="237"/>
                  </a:lnTo>
                  <a:lnTo>
                    <a:pt x="269" y="237"/>
                  </a:lnTo>
                  <a:lnTo>
                    <a:pt x="168" y="338"/>
                  </a:lnTo>
                  <a:lnTo>
                    <a:pt x="67" y="405"/>
                  </a:lnTo>
                  <a:lnTo>
                    <a:pt x="0" y="439"/>
                  </a:lnTo>
                  <a:lnTo>
                    <a:pt x="0" y="506"/>
                  </a:lnTo>
                  <a:lnTo>
                    <a:pt x="202" y="809"/>
                  </a:lnTo>
                  <a:lnTo>
                    <a:pt x="236" y="843"/>
                  </a:lnTo>
                  <a:lnTo>
                    <a:pt x="370" y="843"/>
                  </a:lnTo>
                  <a:lnTo>
                    <a:pt x="370" y="809"/>
                  </a:lnTo>
                  <a:lnTo>
                    <a:pt x="370" y="742"/>
                  </a:lnTo>
                  <a:lnTo>
                    <a:pt x="370" y="641"/>
                  </a:lnTo>
                  <a:lnTo>
                    <a:pt x="539" y="607"/>
                  </a:lnTo>
                  <a:lnTo>
                    <a:pt x="707" y="540"/>
                  </a:lnTo>
                  <a:lnTo>
                    <a:pt x="808" y="439"/>
                  </a:lnTo>
                  <a:lnTo>
                    <a:pt x="875" y="304"/>
                  </a:lnTo>
                  <a:lnTo>
                    <a:pt x="909" y="169"/>
                  </a:lnTo>
                  <a:lnTo>
                    <a:pt x="842" y="35"/>
                  </a:lnTo>
                  <a:lnTo>
                    <a:pt x="80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" name="Google Shape;112;p2"/>
            <p:cNvSpPr/>
            <p:nvPr/>
          </p:nvSpPr>
          <p:spPr>
            <a:xfrm>
              <a:off x="1719200" y="5112400"/>
              <a:ext cx="133850" cy="72425"/>
            </a:xfrm>
            <a:custGeom>
              <a:avLst/>
              <a:gdLst/>
              <a:ahLst/>
              <a:cxnLst/>
              <a:rect l="l" t="t" r="r" b="b"/>
              <a:pathLst>
                <a:path w="5354" h="2897" extrusionOk="0">
                  <a:moveTo>
                    <a:pt x="5051" y="1"/>
                  </a:moveTo>
                  <a:lnTo>
                    <a:pt x="5017" y="34"/>
                  </a:lnTo>
                  <a:lnTo>
                    <a:pt x="4983" y="34"/>
                  </a:lnTo>
                  <a:lnTo>
                    <a:pt x="4983" y="539"/>
                  </a:lnTo>
                  <a:lnTo>
                    <a:pt x="5017" y="1011"/>
                  </a:lnTo>
                  <a:lnTo>
                    <a:pt x="5152" y="1987"/>
                  </a:lnTo>
                  <a:lnTo>
                    <a:pt x="4546" y="2054"/>
                  </a:lnTo>
                  <a:lnTo>
                    <a:pt x="3973" y="2155"/>
                  </a:lnTo>
                  <a:lnTo>
                    <a:pt x="2829" y="2358"/>
                  </a:lnTo>
                  <a:lnTo>
                    <a:pt x="1684" y="2593"/>
                  </a:lnTo>
                  <a:lnTo>
                    <a:pt x="1112" y="2694"/>
                  </a:lnTo>
                  <a:lnTo>
                    <a:pt x="539" y="2762"/>
                  </a:lnTo>
                  <a:lnTo>
                    <a:pt x="371" y="2256"/>
                  </a:lnTo>
                  <a:lnTo>
                    <a:pt x="270" y="1785"/>
                  </a:lnTo>
                  <a:lnTo>
                    <a:pt x="203" y="1347"/>
                  </a:lnTo>
                  <a:lnTo>
                    <a:pt x="169" y="1145"/>
                  </a:lnTo>
                  <a:lnTo>
                    <a:pt x="102" y="943"/>
                  </a:lnTo>
                  <a:lnTo>
                    <a:pt x="640" y="876"/>
                  </a:lnTo>
                  <a:lnTo>
                    <a:pt x="1179" y="809"/>
                  </a:lnTo>
                  <a:lnTo>
                    <a:pt x="2256" y="573"/>
                  </a:lnTo>
                  <a:lnTo>
                    <a:pt x="3367" y="405"/>
                  </a:lnTo>
                  <a:lnTo>
                    <a:pt x="4041" y="304"/>
                  </a:lnTo>
                  <a:lnTo>
                    <a:pt x="4445" y="236"/>
                  </a:lnTo>
                  <a:lnTo>
                    <a:pt x="4647" y="203"/>
                  </a:lnTo>
                  <a:lnTo>
                    <a:pt x="4748" y="203"/>
                  </a:lnTo>
                  <a:lnTo>
                    <a:pt x="4815" y="236"/>
                  </a:lnTo>
                  <a:lnTo>
                    <a:pt x="4882" y="236"/>
                  </a:lnTo>
                  <a:lnTo>
                    <a:pt x="4916" y="203"/>
                  </a:lnTo>
                  <a:lnTo>
                    <a:pt x="4916" y="135"/>
                  </a:lnTo>
                  <a:lnTo>
                    <a:pt x="4882" y="68"/>
                  </a:lnTo>
                  <a:lnTo>
                    <a:pt x="4849" y="34"/>
                  </a:lnTo>
                  <a:lnTo>
                    <a:pt x="4680" y="34"/>
                  </a:lnTo>
                  <a:lnTo>
                    <a:pt x="3132" y="236"/>
                  </a:lnTo>
                  <a:lnTo>
                    <a:pt x="1549" y="506"/>
                  </a:lnTo>
                  <a:lnTo>
                    <a:pt x="775" y="640"/>
                  </a:lnTo>
                  <a:lnTo>
                    <a:pt x="371" y="741"/>
                  </a:lnTo>
                  <a:lnTo>
                    <a:pt x="1" y="876"/>
                  </a:lnTo>
                  <a:lnTo>
                    <a:pt x="1" y="910"/>
                  </a:lnTo>
                  <a:lnTo>
                    <a:pt x="34" y="943"/>
                  </a:lnTo>
                  <a:lnTo>
                    <a:pt x="1" y="1145"/>
                  </a:lnTo>
                  <a:lnTo>
                    <a:pt x="1" y="1381"/>
                  </a:lnTo>
                  <a:lnTo>
                    <a:pt x="68" y="1819"/>
                  </a:lnTo>
                  <a:lnTo>
                    <a:pt x="203" y="2324"/>
                  </a:lnTo>
                  <a:lnTo>
                    <a:pt x="337" y="2863"/>
                  </a:lnTo>
                  <a:lnTo>
                    <a:pt x="371" y="2896"/>
                  </a:lnTo>
                  <a:lnTo>
                    <a:pt x="1078" y="2896"/>
                  </a:lnTo>
                  <a:lnTo>
                    <a:pt x="1684" y="2829"/>
                  </a:lnTo>
                  <a:lnTo>
                    <a:pt x="2256" y="2728"/>
                  </a:lnTo>
                  <a:lnTo>
                    <a:pt x="2829" y="2593"/>
                  </a:lnTo>
                  <a:lnTo>
                    <a:pt x="4007" y="2358"/>
                  </a:lnTo>
                  <a:lnTo>
                    <a:pt x="4579" y="2256"/>
                  </a:lnTo>
                  <a:lnTo>
                    <a:pt x="5185" y="2189"/>
                  </a:lnTo>
                  <a:lnTo>
                    <a:pt x="5219" y="2223"/>
                  </a:lnTo>
                  <a:lnTo>
                    <a:pt x="5286" y="2223"/>
                  </a:lnTo>
                  <a:lnTo>
                    <a:pt x="5354" y="2189"/>
                  </a:lnTo>
                  <a:lnTo>
                    <a:pt x="5354" y="2122"/>
                  </a:lnTo>
                  <a:lnTo>
                    <a:pt x="5286" y="1078"/>
                  </a:lnTo>
                  <a:lnTo>
                    <a:pt x="5219" y="539"/>
                  </a:lnTo>
                  <a:lnTo>
                    <a:pt x="5118" y="34"/>
                  </a:lnTo>
                  <a:lnTo>
                    <a:pt x="508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" name="Google Shape;113;p2"/>
            <p:cNvSpPr/>
            <p:nvPr/>
          </p:nvSpPr>
          <p:spPr>
            <a:xfrm>
              <a:off x="1778125" y="4997925"/>
              <a:ext cx="69875" cy="111975"/>
            </a:xfrm>
            <a:custGeom>
              <a:avLst/>
              <a:gdLst/>
              <a:ahLst/>
              <a:cxnLst/>
              <a:rect l="l" t="t" r="r" b="b"/>
              <a:pathLst>
                <a:path w="2795" h="4479" extrusionOk="0">
                  <a:moveTo>
                    <a:pt x="2054" y="169"/>
                  </a:moveTo>
                  <a:lnTo>
                    <a:pt x="2020" y="405"/>
                  </a:lnTo>
                  <a:lnTo>
                    <a:pt x="2054" y="641"/>
                  </a:lnTo>
                  <a:lnTo>
                    <a:pt x="2121" y="1112"/>
                  </a:lnTo>
                  <a:lnTo>
                    <a:pt x="2222" y="1617"/>
                  </a:lnTo>
                  <a:lnTo>
                    <a:pt x="2290" y="2088"/>
                  </a:lnTo>
                  <a:lnTo>
                    <a:pt x="2424" y="3132"/>
                  </a:lnTo>
                  <a:lnTo>
                    <a:pt x="2525" y="4142"/>
                  </a:lnTo>
                  <a:lnTo>
                    <a:pt x="1953" y="4209"/>
                  </a:lnTo>
                  <a:lnTo>
                    <a:pt x="1650" y="4243"/>
                  </a:lnTo>
                  <a:lnTo>
                    <a:pt x="1515" y="4277"/>
                  </a:lnTo>
                  <a:lnTo>
                    <a:pt x="1347" y="4310"/>
                  </a:lnTo>
                  <a:lnTo>
                    <a:pt x="1313" y="3772"/>
                  </a:lnTo>
                  <a:lnTo>
                    <a:pt x="1212" y="3233"/>
                  </a:lnTo>
                  <a:lnTo>
                    <a:pt x="1010" y="2189"/>
                  </a:lnTo>
                  <a:lnTo>
                    <a:pt x="1044" y="2122"/>
                  </a:lnTo>
                  <a:lnTo>
                    <a:pt x="1010" y="2055"/>
                  </a:lnTo>
                  <a:lnTo>
                    <a:pt x="977" y="2021"/>
                  </a:lnTo>
                  <a:lnTo>
                    <a:pt x="909" y="2021"/>
                  </a:lnTo>
                  <a:lnTo>
                    <a:pt x="472" y="2189"/>
                  </a:lnTo>
                  <a:lnTo>
                    <a:pt x="404" y="1718"/>
                  </a:lnTo>
                  <a:lnTo>
                    <a:pt x="303" y="1247"/>
                  </a:lnTo>
                  <a:lnTo>
                    <a:pt x="236" y="843"/>
                  </a:lnTo>
                  <a:lnTo>
                    <a:pt x="202" y="641"/>
                  </a:lnTo>
                  <a:lnTo>
                    <a:pt x="135" y="439"/>
                  </a:lnTo>
                  <a:lnTo>
                    <a:pt x="606" y="405"/>
                  </a:lnTo>
                  <a:lnTo>
                    <a:pt x="1111" y="338"/>
                  </a:lnTo>
                  <a:lnTo>
                    <a:pt x="2054" y="169"/>
                  </a:lnTo>
                  <a:close/>
                  <a:moveTo>
                    <a:pt x="2020" y="1"/>
                  </a:moveTo>
                  <a:lnTo>
                    <a:pt x="1078" y="136"/>
                  </a:lnTo>
                  <a:lnTo>
                    <a:pt x="606" y="203"/>
                  </a:lnTo>
                  <a:lnTo>
                    <a:pt x="135" y="338"/>
                  </a:lnTo>
                  <a:lnTo>
                    <a:pt x="101" y="371"/>
                  </a:lnTo>
                  <a:lnTo>
                    <a:pt x="68" y="371"/>
                  </a:lnTo>
                  <a:lnTo>
                    <a:pt x="34" y="405"/>
                  </a:lnTo>
                  <a:lnTo>
                    <a:pt x="0" y="607"/>
                  </a:lnTo>
                  <a:lnTo>
                    <a:pt x="0" y="843"/>
                  </a:lnTo>
                  <a:lnTo>
                    <a:pt x="68" y="1280"/>
                  </a:lnTo>
                  <a:lnTo>
                    <a:pt x="169" y="1785"/>
                  </a:lnTo>
                  <a:lnTo>
                    <a:pt x="236" y="2055"/>
                  </a:lnTo>
                  <a:lnTo>
                    <a:pt x="303" y="2290"/>
                  </a:lnTo>
                  <a:lnTo>
                    <a:pt x="337" y="2324"/>
                  </a:lnTo>
                  <a:lnTo>
                    <a:pt x="371" y="2358"/>
                  </a:lnTo>
                  <a:lnTo>
                    <a:pt x="438" y="2324"/>
                  </a:lnTo>
                  <a:lnTo>
                    <a:pt x="472" y="2324"/>
                  </a:lnTo>
                  <a:lnTo>
                    <a:pt x="876" y="2223"/>
                  </a:lnTo>
                  <a:lnTo>
                    <a:pt x="1010" y="3334"/>
                  </a:lnTo>
                  <a:lnTo>
                    <a:pt x="1111" y="3906"/>
                  </a:lnTo>
                  <a:lnTo>
                    <a:pt x="1246" y="4445"/>
                  </a:lnTo>
                  <a:lnTo>
                    <a:pt x="1280" y="4479"/>
                  </a:lnTo>
                  <a:lnTo>
                    <a:pt x="1347" y="4479"/>
                  </a:lnTo>
                  <a:lnTo>
                    <a:pt x="1381" y="4411"/>
                  </a:lnTo>
                  <a:lnTo>
                    <a:pt x="1482" y="4445"/>
                  </a:lnTo>
                  <a:lnTo>
                    <a:pt x="1616" y="4445"/>
                  </a:lnTo>
                  <a:lnTo>
                    <a:pt x="1886" y="4411"/>
                  </a:lnTo>
                  <a:lnTo>
                    <a:pt x="2559" y="4344"/>
                  </a:lnTo>
                  <a:lnTo>
                    <a:pt x="2626" y="4344"/>
                  </a:lnTo>
                  <a:lnTo>
                    <a:pt x="2694" y="4310"/>
                  </a:lnTo>
                  <a:lnTo>
                    <a:pt x="2761" y="4277"/>
                  </a:lnTo>
                  <a:lnTo>
                    <a:pt x="2795" y="4209"/>
                  </a:lnTo>
                  <a:lnTo>
                    <a:pt x="2761" y="4176"/>
                  </a:lnTo>
                  <a:lnTo>
                    <a:pt x="2694" y="4142"/>
                  </a:lnTo>
                  <a:lnTo>
                    <a:pt x="2593" y="3098"/>
                  </a:lnTo>
                  <a:lnTo>
                    <a:pt x="2458" y="2055"/>
                  </a:lnTo>
                  <a:lnTo>
                    <a:pt x="2357" y="1078"/>
                  </a:lnTo>
                  <a:lnTo>
                    <a:pt x="2256" y="573"/>
                  </a:lnTo>
                  <a:lnTo>
                    <a:pt x="2189" y="338"/>
                  </a:lnTo>
                  <a:lnTo>
                    <a:pt x="2088" y="136"/>
                  </a:lnTo>
                  <a:lnTo>
                    <a:pt x="2121" y="68"/>
                  </a:lnTo>
                  <a:lnTo>
                    <a:pt x="2088" y="35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" name="Google Shape;114;p2"/>
            <p:cNvSpPr/>
            <p:nvPr/>
          </p:nvSpPr>
          <p:spPr>
            <a:xfrm>
              <a:off x="981025" y="5233600"/>
              <a:ext cx="74950" cy="60650"/>
            </a:xfrm>
            <a:custGeom>
              <a:avLst/>
              <a:gdLst/>
              <a:ahLst/>
              <a:cxnLst/>
              <a:rect l="l" t="t" r="r" b="b"/>
              <a:pathLst>
                <a:path w="2998" h="2426" extrusionOk="0">
                  <a:moveTo>
                    <a:pt x="2526" y="371"/>
                  </a:moveTo>
                  <a:lnTo>
                    <a:pt x="2526" y="775"/>
                  </a:lnTo>
                  <a:lnTo>
                    <a:pt x="2593" y="1179"/>
                  </a:lnTo>
                  <a:lnTo>
                    <a:pt x="2762" y="1954"/>
                  </a:lnTo>
                  <a:lnTo>
                    <a:pt x="1617" y="2189"/>
                  </a:lnTo>
                  <a:lnTo>
                    <a:pt x="977" y="2257"/>
                  </a:lnTo>
                  <a:lnTo>
                    <a:pt x="573" y="2257"/>
                  </a:lnTo>
                  <a:lnTo>
                    <a:pt x="506" y="1785"/>
                  </a:lnTo>
                  <a:lnTo>
                    <a:pt x="405" y="1314"/>
                  </a:lnTo>
                  <a:lnTo>
                    <a:pt x="337" y="944"/>
                  </a:lnTo>
                  <a:lnTo>
                    <a:pt x="236" y="573"/>
                  </a:lnTo>
                  <a:lnTo>
                    <a:pt x="708" y="540"/>
                  </a:lnTo>
                  <a:lnTo>
                    <a:pt x="1179" y="472"/>
                  </a:lnTo>
                  <a:lnTo>
                    <a:pt x="1852" y="405"/>
                  </a:lnTo>
                  <a:lnTo>
                    <a:pt x="2526" y="371"/>
                  </a:lnTo>
                  <a:close/>
                  <a:moveTo>
                    <a:pt x="2627" y="1"/>
                  </a:moveTo>
                  <a:lnTo>
                    <a:pt x="2593" y="35"/>
                  </a:lnTo>
                  <a:lnTo>
                    <a:pt x="2560" y="68"/>
                  </a:lnTo>
                  <a:lnTo>
                    <a:pt x="2560" y="203"/>
                  </a:lnTo>
                  <a:lnTo>
                    <a:pt x="1953" y="203"/>
                  </a:lnTo>
                  <a:lnTo>
                    <a:pt x="1347" y="270"/>
                  </a:lnTo>
                  <a:lnTo>
                    <a:pt x="775" y="338"/>
                  </a:lnTo>
                  <a:lnTo>
                    <a:pt x="472" y="371"/>
                  </a:lnTo>
                  <a:lnTo>
                    <a:pt x="203" y="439"/>
                  </a:lnTo>
                  <a:lnTo>
                    <a:pt x="169" y="405"/>
                  </a:lnTo>
                  <a:lnTo>
                    <a:pt x="135" y="371"/>
                  </a:lnTo>
                  <a:lnTo>
                    <a:pt x="102" y="371"/>
                  </a:lnTo>
                  <a:lnTo>
                    <a:pt x="34" y="405"/>
                  </a:lnTo>
                  <a:lnTo>
                    <a:pt x="34" y="472"/>
                  </a:lnTo>
                  <a:lnTo>
                    <a:pt x="34" y="506"/>
                  </a:lnTo>
                  <a:lnTo>
                    <a:pt x="1" y="506"/>
                  </a:lnTo>
                  <a:lnTo>
                    <a:pt x="1" y="540"/>
                  </a:lnTo>
                  <a:lnTo>
                    <a:pt x="1" y="573"/>
                  </a:lnTo>
                  <a:lnTo>
                    <a:pt x="34" y="573"/>
                  </a:lnTo>
                  <a:lnTo>
                    <a:pt x="102" y="1011"/>
                  </a:lnTo>
                  <a:lnTo>
                    <a:pt x="203" y="1482"/>
                  </a:lnTo>
                  <a:lnTo>
                    <a:pt x="304" y="1920"/>
                  </a:lnTo>
                  <a:lnTo>
                    <a:pt x="337" y="2156"/>
                  </a:lnTo>
                  <a:lnTo>
                    <a:pt x="438" y="2358"/>
                  </a:lnTo>
                  <a:lnTo>
                    <a:pt x="438" y="2391"/>
                  </a:lnTo>
                  <a:lnTo>
                    <a:pt x="472" y="2425"/>
                  </a:lnTo>
                  <a:lnTo>
                    <a:pt x="539" y="2391"/>
                  </a:lnTo>
                  <a:lnTo>
                    <a:pt x="1145" y="2425"/>
                  </a:lnTo>
                  <a:lnTo>
                    <a:pt x="1718" y="2391"/>
                  </a:lnTo>
                  <a:lnTo>
                    <a:pt x="2290" y="2290"/>
                  </a:lnTo>
                  <a:lnTo>
                    <a:pt x="2863" y="2122"/>
                  </a:lnTo>
                  <a:lnTo>
                    <a:pt x="2896" y="2122"/>
                  </a:lnTo>
                  <a:lnTo>
                    <a:pt x="2964" y="2088"/>
                  </a:lnTo>
                  <a:lnTo>
                    <a:pt x="2997" y="2055"/>
                  </a:lnTo>
                  <a:lnTo>
                    <a:pt x="2997" y="1987"/>
                  </a:lnTo>
                  <a:lnTo>
                    <a:pt x="2896" y="1482"/>
                  </a:lnTo>
                  <a:lnTo>
                    <a:pt x="2795" y="944"/>
                  </a:lnTo>
                  <a:lnTo>
                    <a:pt x="2762" y="506"/>
                  </a:lnTo>
                  <a:lnTo>
                    <a:pt x="2728" y="270"/>
                  </a:lnTo>
                  <a:lnTo>
                    <a:pt x="2694" y="35"/>
                  </a:lnTo>
                  <a:lnTo>
                    <a:pt x="266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" name="Google Shape;115;p2"/>
            <p:cNvSpPr/>
            <p:nvPr/>
          </p:nvSpPr>
          <p:spPr>
            <a:xfrm>
              <a:off x="837100" y="3663850"/>
              <a:ext cx="44625" cy="40425"/>
            </a:xfrm>
            <a:custGeom>
              <a:avLst/>
              <a:gdLst/>
              <a:ahLst/>
              <a:cxnLst/>
              <a:rect l="l" t="t" r="r" b="b"/>
              <a:pathLst>
                <a:path w="1785" h="1617" extrusionOk="0">
                  <a:moveTo>
                    <a:pt x="1011" y="0"/>
                  </a:moveTo>
                  <a:lnTo>
                    <a:pt x="842" y="67"/>
                  </a:lnTo>
                  <a:lnTo>
                    <a:pt x="573" y="236"/>
                  </a:lnTo>
                  <a:lnTo>
                    <a:pt x="405" y="370"/>
                  </a:lnTo>
                  <a:lnTo>
                    <a:pt x="304" y="471"/>
                  </a:lnTo>
                  <a:lnTo>
                    <a:pt x="169" y="640"/>
                  </a:lnTo>
                  <a:lnTo>
                    <a:pt x="102" y="808"/>
                  </a:lnTo>
                  <a:lnTo>
                    <a:pt x="34" y="976"/>
                  </a:lnTo>
                  <a:lnTo>
                    <a:pt x="0" y="1145"/>
                  </a:lnTo>
                  <a:lnTo>
                    <a:pt x="0" y="1313"/>
                  </a:lnTo>
                  <a:lnTo>
                    <a:pt x="34" y="1515"/>
                  </a:lnTo>
                  <a:lnTo>
                    <a:pt x="68" y="1549"/>
                  </a:lnTo>
                  <a:lnTo>
                    <a:pt x="102" y="1582"/>
                  </a:lnTo>
                  <a:lnTo>
                    <a:pt x="236" y="1616"/>
                  </a:lnTo>
                  <a:lnTo>
                    <a:pt x="337" y="1582"/>
                  </a:lnTo>
                  <a:lnTo>
                    <a:pt x="371" y="1515"/>
                  </a:lnTo>
                  <a:lnTo>
                    <a:pt x="371" y="1448"/>
                  </a:lnTo>
                  <a:lnTo>
                    <a:pt x="405" y="1178"/>
                  </a:lnTo>
                  <a:lnTo>
                    <a:pt x="472" y="909"/>
                  </a:lnTo>
                  <a:lnTo>
                    <a:pt x="607" y="707"/>
                  </a:lnTo>
                  <a:lnTo>
                    <a:pt x="809" y="505"/>
                  </a:lnTo>
                  <a:lnTo>
                    <a:pt x="1044" y="370"/>
                  </a:lnTo>
                  <a:lnTo>
                    <a:pt x="1314" y="370"/>
                  </a:lnTo>
                  <a:lnTo>
                    <a:pt x="1482" y="438"/>
                  </a:lnTo>
                  <a:lnTo>
                    <a:pt x="1684" y="471"/>
                  </a:lnTo>
                  <a:lnTo>
                    <a:pt x="1751" y="438"/>
                  </a:lnTo>
                  <a:lnTo>
                    <a:pt x="1785" y="370"/>
                  </a:lnTo>
                  <a:lnTo>
                    <a:pt x="1785" y="269"/>
                  </a:lnTo>
                  <a:lnTo>
                    <a:pt x="1751" y="202"/>
                  </a:lnTo>
                  <a:lnTo>
                    <a:pt x="1482" y="67"/>
                  </a:lnTo>
                  <a:lnTo>
                    <a:pt x="134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" name="Google Shape;116;p2"/>
            <p:cNvSpPr/>
            <p:nvPr/>
          </p:nvSpPr>
          <p:spPr>
            <a:xfrm>
              <a:off x="862350" y="3691625"/>
              <a:ext cx="13500" cy="13475"/>
            </a:xfrm>
            <a:custGeom>
              <a:avLst/>
              <a:gdLst/>
              <a:ahLst/>
              <a:cxnLst/>
              <a:rect l="l" t="t" r="r" b="b"/>
              <a:pathLst>
                <a:path w="540" h="539" extrusionOk="0">
                  <a:moveTo>
                    <a:pt x="304" y="0"/>
                  </a:moveTo>
                  <a:lnTo>
                    <a:pt x="169" y="34"/>
                  </a:lnTo>
                  <a:lnTo>
                    <a:pt x="102" y="67"/>
                  </a:lnTo>
                  <a:lnTo>
                    <a:pt x="68" y="135"/>
                  </a:lnTo>
                  <a:lnTo>
                    <a:pt x="34" y="202"/>
                  </a:lnTo>
                  <a:lnTo>
                    <a:pt x="1" y="337"/>
                  </a:lnTo>
                  <a:lnTo>
                    <a:pt x="34" y="438"/>
                  </a:lnTo>
                  <a:lnTo>
                    <a:pt x="68" y="471"/>
                  </a:lnTo>
                  <a:lnTo>
                    <a:pt x="135" y="539"/>
                  </a:lnTo>
                  <a:lnTo>
                    <a:pt x="236" y="539"/>
                  </a:lnTo>
                  <a:lnTo>
                    <a:pt x="371" y="505"/>
                  </a:lnTo>
                  <a:lnTo>
                    <a:pt x="506" y="404"/>
                  </a:lnTo>
                  <a:lnTo>
                    <a:pt x="539" y="269"/>
                  </a:lnTo>
                  <a:lnTo>
                    <a:pt x="539" y="202"/>
                  </a:lnTo>
                  <a:lnTo>
                    <a:pt x="506" y="135"/>
                  </a:lnTo>
                  <a:lnTo>
                    <a:pt x="472" y="67"/>
                  </a:lnTo>
                  <a:lnTo>
                    <a:pt x="405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" name="Google Shape;117;p2"/>
            <p:cNvSpPr/>
            <p:nvPr/>
          </p:nvSpPr>
          <p:spPr>
            <a:xfrm>
              <a:off x="950725" y="5023175"/>
              <a:ext cx="58950" cy="38750"/>
            </a:xfrm>
            <a:custGeom>
              <a:avLst/>
              <a:gdLst/>
              <a:ahLst/>
              <a:cxnLst/>
              <a:rect l="l" t="t" r="r" b="b"/>
              <a:pathLst>
                <a:path w="2358" h="1550" extrusionOk="0">
                  <a:moveTo>
                    <a:pt x="2054" y="169"/>
                  </a:moveTo>
                  <a:lnTo>
                    <a:pt x="2054" y="270"/>
                  </a:lnTo>
                  <a:lnTo>
                    <a:pt x="2054" y="405"/>
                  </a:lnTo>
                  <a:lnTo>
                    <a:pt x="2088" y="607"/>
                  </a:lnTo>
                  <a:lnTo>
                    <a:pt x="2122" y="876"/>
                  </a:lnTo>
                  <a:lnTo>
                    <a:pt x="2155" y="1112"/>
                  </a:lnTo>
                  <a:lnTo>
                    <a:pt x="1213" y="1247"/>
                  </a:lnTo>
                  <a:lnTo>
                    <a:pt x="708" y="1348"/>
                  </a:lnTo>
                  <a:lnTo>
                    <a:pt x="236" y="1449"/>
                  </a:lnTo>
                  <a:lnTo>
                    <a:pt x="236" y="1449"/>
                  </a:lnTo>
                  <a:lnTo>
                    <a:pt x="270" y="1314"/>
                  </a:lnTo>
                  <a:lnTo>
                    <a:pt x="236" y="1146"/>
                  </a:lnTo>
                  <a:lnTo>
                    <a:pt x="203" y="843"/>
                  </a:lnTo>
                  <a:lnTo>
                    <a:pt x="169" y="607"/>
                  </a:lnTo>
                  <a:lnTo>
                    <a:pt x="135" y="405"/>
                  </a:lnTo>
                  <a:lnTo>
                    <a:pt x="438" y="405"/>
                  </a:lnTo>
                  <a:lnTo>
                    <a:pt x="775" y="338"/>
                  </a:lnTo>
                  <a:lnTo>
                    <a:pt x="1381" y="270"/>
                  </a:lnTo>
                  <a:lnTo>
                    <a:pt x="1650" y="203"/>
                  </a:lnTo>
                  <a:lnTo>
                    <a:pt x="1819" y="169"/>
                  </a:lnTo>
                  <a:lnTo>
                    <a:pt x="1953" y="169"/>
                  </a:lnTo>
                  <a:lnTo>
                    <a:pt x="1987" y="203"/>
                  </a:lnTo>
                  <a:lnTo>
                    <a:pt x="2054" y="169"/>
                  </a:lnTo>
                  <a:close/>
                  <a:moveTo>
                    <a:pt x="1785" y="1"/>
                  </a:moveTo>
                  <a:lnTo>
                    <a:pt x="1549" y="35"/>
                  </a:lnTo>
                  <a:lnTo>
                    <a:pt x="1044" y="136"/>
                  </a:lnTo>
                  <a:lnTo>
                    <a:pt x="573" y="203"/>
                  </a:lnTo>
                  <a:lnTo>
                    <a:pt x="304" y="237"/>
                  </a:lnTo>
                  <a:lnTo>
                    <a:pt x="102" y="304"/>
                  </a:lnTo>
                  <a:lnTo>
                    <a:pt x="68" y="304"/>
                  </a:lnTo>
                  <a:lnTo>
                    <a:pt x="68" y="338"/>
                  </a:lnTo>
                  <a:lnTo>
                    <a:pt x="1" y="371"/>
                  </a:lnTo>
                  <a:lnTo>
                    <a:pt x="34" y="371"/>
                  </a:lnTo>
                  <a:lnTo>
                    <a:pt x="34" y="506"/>
                  </a:lnTo>
                  <a:lnTo>
                    <a:pt x="34" y="607"/>
                  </a:lnTo>
                  <a:lnTo>
                    <a:pt x="68" y="843"/>
                  </a:lnTo>
                  <a:lnTo>
                    <a:pt x="68" y="1179"/>
                  </a:lnTo>
                  <a:lnTo>
                    <a:pt x="102" y="1348"/>
                  </a:lnTo>
                  <a:lnTo>
                    <a:pt x="169" y="1482"/>
                  </a:lnTo>
                  <a:lnTo>
                    <a:pt x="203" y="1516"/>
                  </a:lnTo>
                  <a:lnTo>
                    <a:pt x="203" y="1550"/>
                  </a:lnTo>
                  <a:lnTo>
                    <a:pt x="236" y="1550"/>
                  </a:lnTo>
                  <a:lnTo>
                    <a:pt x="741" y="1516"/>
                  </a:lnTo>
                  <a:lnTo>
                    <a:pt x="1246" y="1449"/>
                  </a:lnTo>
                  <a:lnTo>
                    <a:pt x="2256" y="1247"/>
                  </a:lnTo>
                  <a:lnTo>
                    <a:pt x="2290" y="1280"/>
                  </a:lnTo>
                  <a:lnTo>
                    <a:pt x="2290" y="1247"/>
                  </a:lnTo>
                  <a:lnTo>
                    <a:pt x="2357" y="1213"/>
                  </a:lnTo>
                  <a:lnTo>
                    <a:pt x="2357" y="1179"/>
                  </a:lnTo>
                  <a:lnTo>
                    <a:pt x="2357" y="1112"/>
                  </a:lnTo>
                  <a:lnTo>
                    <a:pt x="2324" y="1078"/>
                  </a:lnTo>
                  <a:lnTo>
                    <a:pt x="2290" y="843"/>
                  </a:lnTo>
                  <a:lnTo>
                    <a:pt x="2223" y="607"/>
                  </a:lnTo>
                  <a:lnTo>
                    <a:pt x="2189" y="304"/>
                  </a:lnTo>
                  <a:lnTo>
                    <a:pt x="2155" y="169"/>
                  </a:lnTo>
                  <a:lnTo>
                    <a:pt x="2088" y="68"/>
                  </a:lnTo>
                  <a:lnTo>
                    <a:pt x="2021" y="35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" name="Google Shape;118;p2"/>
            <p:cNvSpPr/>
            <p:nvPr/>
          </p:nvSpPr>
          <p:spPr>
            <a:xfrm>
              <a:off x="630050" y="3368400"/>
              <a:ext cx="233175" cy="212975"/>
            </a:xfrm>
            <a:custGeom>
              <a:avLst/>
              <a:gdLst/>
              <a:ahLst/>
              <a:cxnLst/>
              <a:rect l="l" t="t" r="r" b="b"/>
              <a:pathLst>
                <a:path w="9327" h="8519" extrusionOk="0">
                  <a:moveTo>
                    <a:pt x="1818" y="68"/>
                  </a:moveTo>
                  <a:lnTo>
                    <a:pt x="2189" y="236"/>
                  </a:lnTo>
                  <a:lnTo>
                    <a:pt x="2593" y="371"/>
                  </a:lnTo>
                  <a:lnTo>
                    <a:pt x="2997" y="506"/>
                  </a:lnTo>
                  <a:lnTo>
                    <a:pt x="3401" y="607"/>
                  </a:lnTo>
                  <a:lnTo>
                    <a:pt x="4242" y="741"/>
                  </a:lnTo>
                  <a:lnTo>
                    <a:pt x="5050" y="876"/>
                  </a:lnTo>
                  <a:lnTo>
                    <a:pt x="6969" y="1213"/>
                  </a:lnTo>
                  <a:lnTo>
                    <a:pt x="7912" y="1415"/>
                  </a:lnTo>
                  <a:lnTo>
                    <a:pt x="8855" y="1650"/>
                  </a:lnTo>
                  <a:lnTo>
                    <a:pt x="8821" y="1819"/>
                  </a:lnTo>
                  <a:lnTo>
                    <a:pt x="8754" y="2088"/>
                  </a:lnTo>
                  <a:lnTo>
                    <a:pt x="4545" y="1246"/>
                  </a:lnTo>
                  <a:lnTo>
                    <a:pt x="2189" y="809"/>
                  </a:lnTo>
                  <a:lnTo>
                    <a:pt x="1953" y="741"/>
                  </a:lnTo>
                  <a:lnTo>
                    <a:pt x="1751" y="674"/>
                  </a:lnTo>
                  <a:lnTo>
                    <a:pt x="1785" y="539"/>
                  </a:lnTo>
                  <a:lnTo>
                    <a:pt x="1785" y="405"/>
                  </a:lnTo>
                  <a:lnTo>
                    <a:pt x="1818" y="236"/>
                  </a:lnTo>
                  <a:lnTo>
                    <a:pt x="1818" y="68"/>
                  </a:lnTo>
                  <a:close/>
                  <a:moveTo>
                    <a:pt x="1381" y="2223"/>
                  </a:moveTo>
                  <a:lnTo>
                    <a:pt x="2256" y="2458"/>
                  </a:lnTo>
                  <a:lnTo>
                    <a:pt x="3131" y="2660"/>
                  </a:lnTo>
                  <a:lnTo>
                    <a:pt x="4882" y="2997"/>
                  </a:lnTo>
                  <a:lnTo>
                    <a:pt x="6666" y="3367"/>
                  </a:lnTo>
                  <a:lnTo>
                    <a:pt x="8451" y="3738"/>
                  </a:lnTo>
                  <a:lnTo>
                    <a:pt x="8417" y="3906"/>
                  </a:lnTo>
                  <a:lnTo>
                    <a:pt x="8316" y="4344"/>
                  </a:lnTo>
                  <a:lnTo>
                    <a:pt x="6498" y="4074"/>
                  </a:lnTo>
                  <a:lnTo>
                    <a:pt x="4680" y="3738"/>
                  </a:lnTo>
                  <a:lnTo>
                    <a:pt x="3838" y="3536"/>
                  </a:lnTo>
                  <a:lnTo>
                    <a:pt x="2963" y="3300"/>
                  </a:lnTo>
                  <a:lnTo>
                    <a:pt x="2121" y="3064"/>
                  </a:lnTo>
                  <a:lnTo>
                    <a:pt x="1684" y="2997"/>
                  </a:lnTo>
                  <a:lnTo>
                    <a:pt x="1280" y="2930"/>
                  </a:lnTo>
                  <a:lnTo>
                    <a:pt x="1313" y="2728"/>
                  </a:lnTo>
                  <a:lnTo>
                    <a:pt x="1313" y="2559"/>
                  </a:lnTo>
                  <a:lnTo>
                    <a:pt x="1381" y="2223"/>
                  </a:lnTo>
                  <a:close/>
                  <a:moveTo>
                    <a:pt x="1347" y="3098"/>
                  </a:moveTo>
                  <a:lnTo>
                    <a:pt x="1717" y="3233"/>
                  </a:lnTo>
                  <a:lnTo>
                    <a:pt x="2121" y="3367"/>
                  </a:lnTo>
                  <a:lnTo>
                    <a:pt x="2963" y="3603"/>
                  </a:lnTo>
                  <a:lnTo>
                    <a:pt x="4613" y="3940"/>
                  </a:lnTo>
                  <a:lnTo>
                    <a:pt x="5522" y="4142"/>
                  </a:lnTo>
                  <a:lnTo>
                    <a:pt x="6431" y="4276"/>
                  </a:lnTo>
                  <a:lnTo>
                    <a:pt x="8249" y="4579"/>
                  </a:lnTo>
                  <a:lnTo>
                    <a:pt x="8114" y="4882"/>
                  </a:lnTo>
                  <a:lnTo>
                    <a:pt x="8047" y="5219"/>
                  </a:lnTo>
                  <a:lnTo>
                    <a:pt x="7946" y="5892"/>
                  </a:lnTo>
                  <a:lnTo>
                    <a:pt x="6128" y="5623"/>
                  </a:lnTo>
                  <a:lnTo>
                    <a:pt x="4310" y="5320"/>
                  </a:lnTo>
                  <a:lnTo>
                    <a:pt x="3502" y="5152"/>
                  </a:lnTo>
                  <a:lnTo>
                    <a:pt x="2660" y="4950"/>
                  </a:lnTo>
                  <a:lnTo>
                    <a:pt x="1852" y="4748"/>
                  </a:lnTo>
                  <a:lnTo>
                    <a:pt x="1448" y="4680"/>
                  </a:lnTo>
                  <a:lnTo>
                    <a:pt x="1010" y="4647"/>
                  </a:lnTo>
                  <a:lnTo>
                    <a:pt x="1111" y="4445"/>
                  </a:lnTo>
                  <a:lnTo>
                    <a:pt x="1145" y="4243"/>
                  </a:lnTo>
                  <a:lnTo>
                    <a:pt x="1212" y="3805"/>
                  </a:lnTo>
                  <a:lnTo>
                    <a:pt x="1347" y="3098"/>
                  </a:lnTo>
                  <a:close/>
                  <a:moveTo>
                    <a:pt x="1785" y="1"/>
                  </a:moveTo>
                  <a:lnTo>
                    <a:pt x="1751" y="34"/>
                  </a:lnTo>
                  <a:lnTo>
                    <a:pt x="1751" y="68"/>
                  </a:lnTo>
                  <a:lnTo>
                    <a:pt x="1684" y="236"/>
                  </a:lnTo>
                  <a:lnTo>
                    <a:pt x="1616" y="405"/>
                  </a:lnTo>
                  <a:lnTo>
                    <a:pt x="1583" y="539"/>
                  </a:lnTo>
                  <a:lnTo>
                    <a:pt x="1583" y="708"/>
                  </a:lnTo>
                  <a:lnTo>
                    <a:pt x="1448" y="741"/>
                  </a:lnTo>
                  <a:lnTo>
                    <a:pt x="1347" y="842"/>
                  </a:lnTo>
                  <a:lnTo>
                    <a:pt x="1347" y="876"/>
                  </a:lnTo>
                  <a:lnTo>
                    <a:pt x="1818" y="876"/>
                  </a:lnTo>
                  <a:lnTo>
                    <a:pt x="2290" y="977"/>
                  </a:lnTo>
                  <a:lnTo>
                    <a:pt x="2761" y="1112"/>
                  </a:lnTo>
                  <a:lnTo>
                    <a:pt x="3199" y="1213"/>
                  </a:lnTo>
                  <a:lnTo>
                    <a:pt x="5286" y="1617"/>
                  </a:lnTo>
                  <a:lnTo>
                    <a:pt x="9192" y="2391"/>
                  </a:lnTo>
                  <a:lnTo>
                    <a:pt x="9057" y="2660"/>
                  </a:lnTo>
                  <a:lnTo>
                    <a:pt x="8922" y="2963"/>
                  </a:lnTo>
                  <a:lnTo>
                    <a:pt x="8855" y="3266"/>
                  </a:lnTo>
                  <a:lnTo>
                    <a:pt x="8821" y="3569"/>
                  </a:lnTo>
                  <a:lnTo>
                    <a:pt x="4949" y="2761"/>
                  </a:lnTo>
                  <a:lnTo>
                    <a:pt x="3973" y="2526"/>
                  </a:lnTo>
                  <a:lnTo>
                    <a:pt x="3030" y="2290"/>
                  </a:lnTo>
                  <a:lnTo>
                    <a:pt x="2054" y="2122"/>
                  </a:lnTo>
                  <a:lnTo>
                    <a:pt x="1549" y="2021"/>
                  </a:lnTo>
                  <a:lnTo>
                    <a:pt x="1078" y="1987"/>
                  </a:lnTo>
                  <a:lnTo>
                    <a:pt x="1145" y="1751"/>
                  </a:lnTo>
                  <a:lnTo>
                    <a:pt x="1212" y="1549"/>
                  </a:lnTo>
                  <a:lnTo>
                    <a:pt x="1313" y="1145"/>
                  </a:lnTo>
                  <a:lnTo>
                    <a:pt x="1313" y="943"/>
                  </a:lnTo>
                  <a:lnTo>
                    <a:pt x="1313" y="741"/>
                  </a:lnTo>
                  <a:lnTo>
                    <a:pt x="1313" y="708"/>
                  </a:lnTo>
                  <a:lnTo>
                    <a:pt x="1212" y="708"/>
                  </a:lnTo>
                  <a:lnTo>
                    <a:pt x="1145" y="876"/>
                  </a:lnTo>
                  <a:lnTo>
                    <a:pt x="1078" y="1044"/>
                  </a:lnTo>
                  <a:lnTo>
                    <a:pt x="977" y="1381"/>
                  </a:lnTo>
                  <a:lnTo>
                    <a:pt x="876" y="1718"/>
                  </a:lnTo>
                  <a:lnTo>
                    <a:pt x="842" y="1920"/>
                  </a:lnTo>
                  <a:lnTo>
                    <a:pt x="842" y="2088"/>
                  </a:lnTo>
                  <a:lnTo>
                    <a:pt x="876" y="2122"/>
                  </a:lnTo>
                  <a:lnTo>
                    <a:pt x="977" y="2122"/>
                  </a:lnTo>
                  <a:lnTo>
                    <a:pt x="1010" y="2088"/>
                  </a:lnTo>
                  <a:lnTo>
                    <a:pt x="1246" y="2189"/>
                  </a:lnTo>
                  <a:lnTo>
                    <a:pt x="1145" y="2357"/>
                  </a:lnTo>
                  <a:lnTo>
                    <a:pt x="1078" y="2559"/>
                  </a:lnTo>
                  <a:lnTo>
                    <a:pt x="1078" y="2761"/>
                  </a:lnTo>
                  <a:lnTo>
                    <a:pt x="1078" y="2963"/>
                  </a:lnTo>
                  <a:lnTo>
                    <a:pt x="1111" y="2997"/>
                  </a:lnTo>
                  <a:lnTo>
                    <a:pt x="1145" y="2997"/>
                  </a:lnTo>
                  <a:lnTo>
                    <a:pt x="1212" y="3031"/>
                  </a:lnTo>
                  <a:lnTo>
                    <a:pt x="1145" y="3132"/>
                  </a:lnTo>
                  <a:lnTo>
                    <a:pt x="1111" y="3266"/>
                  </a:lnTo>
                  <a:lnTo>
                    <a:pt x="1044" y="3502"/>
                  </a:lnTo>
                  <a:lnTo>
                    <a:pt x="943" y="4074"/>
                  </a:lnTo>
                  <a:lnTo>
                    <a:pt x="909" y="4344"/>
                  </a:lnTo>
                  <a:lnTo>
                    <a:pt x="909" y="4647"/>
                  </a:lnTo>
                  <a:lnTo>
                    <a:pt x="943" y="4680"/>
                  </a:lnTo>
                  <a:lnTo>
                    <a:pt x="943" y="4714"/>
                  </a:lnTo>
                  <a:lnTo>
                    <a:pt x="1280" y="4849"/>
                  </a:lnTo>
                  <a:lnTo>
                    <a:pt x="1212" y="4916"/>
                  </a:lnTo>
                  <a:lnTo>
                    <a:pt x="1179" y="5017"/>
                  </a:lnTo>
                  <a:lnTo>
                    <a:pt x="1111" y="5185"/>
                  </a:lnTo>
                  <a:lnTo>
                    <a:pt x="1010" y="5522"/>
                  </a:lnTo>
                  <a:lnTo>
                    <a:pt x="943" y="5892"/>
                  </a:lnTo>
                  <a:lnTo>
                    <a:pt x="674" y="5892"/>
                  </a:lnTo>
                  <a:lnTo>
                    <a:pt x="606" y="5926"/>
                  </a:lnTo>
                  <a:lnTo>
                    <a:pt x="539" y="6027"/>
                  </a:lnTo>
                  <a:lnTo>
                    <a:pt x="505" y="6162"/>
                  </a:lnTo>
                  <a:lnTo>
                    <a:pt x="472" y="6431"/>
                  </a:lnTo>
                  <a:lnTo>
                    <a:pt x="404" y="6397"/>
                  </a:lnTo>
                  <a:lnTo>
                    <a:pt x="337" y="6330"/>
                  </a:lnTo>
                  <a:lnTo>
                    <a:pt x="303" y="6296"/>
                  </a:lnTo>
                  <a:lnTo>
                    <a:pt x="270" y="6296"/>
                  </a:lnTo>
                  <a:lnTo>
                    <a:pt x="202" y="6330"/>
                  </a:lnTo>
                  <a:lnTo>
                    <a:pt x="101" y="6465"/>
                  </a:lnTo>
                  <a:lnTo>
                    <a:pt x="34" y="6633"/>
                  </a:lnTo>
                  <a:lnTo>
                    <a:pt x="0" y="6835"/>
                  </a:lnTo>
                  <a:lnTo>
                    <a:pt x="0" y="6902"/>
                  </a:lnTo>
                  <a:lnTo>
                    <a:pt x="67" y="6970"/>
                  </a:lnTo>
                  <a:lnTo>
                    <a:pt x="101" y="6970"/>
                  </a:lnTo>
                  <a:lnTo>
                    <a:pt x="168" y="6902"/>
                  </a:lnTo>
                  <a:lnTo>
                    <a:pt x="168" y="6835"/>
                  </a:lnTo>
                  <a:lnTo>
                    <a:pt x="202" y="6667"/>
                  </a:lnTo>
                  <a:lnTo>
                    <a:pt x="270" y="6532"/>
                  </a:lnTo>
                  <a:lnTo>
                    <a:pt x="404" y="6599"/>
                  </a:lnTo>
                  <a:lnTo>
                    <a:pt x="539" y="6633"/>
                  </a:lnTo>
                  <a:lnTo>
                    <a:pt x="606" y="6599"/>
                  </a:lnTo>
                  <a:lnTo>
                    <a:pt x="640" y="6566"/>
                  </a:lnTo>
                  <a:lnTo>
                    <a:pt x="741" y="6094"/>
                  </a:lnTo>
                  <a:lnTo>
                    <a:pt x="1111" y="6094"/>
                  </a:lnTo>
                  <a:lnTo>
                    <a:pt x="1515" y="6229"/>
                  </a:lnTo>
                  <a:lnTo>
                    <a:pt x="1919" y="6330"/>
                  </a:lnTo>
                  <a:lnTo>
                    <a:pt x="2727" y="6498"/>
                  </a:lnTo>
                  <a:lnTo>
                    <a:pt x="3569" y="6633"/>
                  </a:lnTo>
                  <a:lnTo>
                    <a:pt x="4377" y="6768"/>
                  </a:lnTo>
                  <a:lnTo>
                    <a:pt x="5892" y="7104"/>
                  </a:lnTo>
                  <a:lnTo>
                    <a:pt x="6330" y="7205"/>
                  </a:lnTo>
                  <a:lnTo>
                    <a:pt x="6599" y="7239"/>
                  </a:lnTo>
                  <a:lnTo>
                    <a:pt x="6835" y="7340"/>
                  </a:lnTo>
                  <a:lnTo>
                    <a:pt x="6868" y="7374"/>
                  </a:lnTo>
                  <a:lnTo>
                    <a:pt x="6902" y="7441"/>
                  </a:lnTo>
                  <a:lnTo>
                    <a:pt x="6969" y="7441"/>
                  </a:lnTo>
                  <a:lnTo>
                    <a:pt x="7037" y="7407"/>
                  </a:lnTo>
                  <a:lnTo>
                    <a:pt x="7104" y="7475"/>
                  </a:lnTo>
                  <a:lnTo>
                    <a:pt x="7171" y="7542"/>
                  </a:lnTo>
                  <a:lnTo>
                    <a:pt x="7205" y="7610"/>
                  </a:lnTo>
                  <a:lnTo>
                    <a:pt x="7171" y="7711"/>
                  </a:lnTo>
                  <a:lnTo>
                    <a:pt x="7171" y="7744"/>
                  </a:lnTo>
                  <a:lnTo>
                    <a:pt x="7205" y="7812"/>
                  </a:lnTo>
                  <a:lnTo>
                    <a:pt x="7272" y="7845"/>
                  </a:lnTo>
                  <a:lnTo>
                    <a:pt x="7373" y="7879"/>
                  </a:lnTo>
                  <a:lnTo>
                    <a:pt x="7441" y="7913"/>
                  </a:lnTo>
                  <a:lnTo>
                    <a:pt x="7474" y="7980"/>
                  </a:lnTo>
                  <a:lnTo>
                    <a:pt x="7508" y="8047"/>
                  </a:lnTo>
                  <a:lnTo>
                    <a:pt x="7474" y="8216"/>
                  </a:lnTo>
                  <a:lnTo>
                    <a:pt x="7474" y="8418"/>
                  </a:lnTo>
                  <a:lnTo>
                    <a:pt x="7508" y="8485"/>
                  </a:lnTo>
                  <a:lnTo>
                    <a:pt x="7575" y="8519"/>
                  </a:lnTo>
                  <a:lnTo>
                    <a:pt x="7676" y="8485"/>
                  </a:lnTo>
                  <a:lnTo>
                    <a:pt x="7710" y="8418"/>
                  </a:lnTo>
                  <a:lnTo>
                    <a:pt x="7710" y="7778"/>
                  </a:lnTo>
                  <a:lnTo>
                    <a:pt x="7676" y="7711"/>
                  </a:lnTo>
                  <a:lnTo>
                    <a:pt x="7676" y="7677"/>
                  </a:lnTo>
                  <a:lnTo>
                    <a:pt x="7575" y="7643"/>
                  </a:lnTo>
                  <a:lnTo>
                    <a:pt x="7441" y="7643"/>
                  </a:lnTo>
                  <a:lnTo>
                    <a:pt x="7508" y="7407"/>
                  </a:lnTo>
                  <a:lnTo>
                    <a:pt x="7542" y="7374"/>
                  </a:lnTo>
                  <a:lnTo>
                    <a:pt x="7508" y="7340"/>
                  </a:lnTo>
                  <a:lnTo>
                    <a:pt x="7441" y="7273"/>
                  </a:lnTo>
                  <a:lnTo>
                    <a:pt x="7138" y="7205"/>
                  </a:lnTo>
                  <a:lnTo>
                    <a:pt x="7306" y="6667"/>
                  </a:lnTo>
                  <a:lnTo>
                    <a:pt x="7373" y="6397"/>
                  </a:lnTo>
                  <a:lnTo>
                    <a:pt x="7407" y="6128"/>
                  </a:lnTo>
                  <a:lnTo>
                    <a:pt x="7407" y="6061"/>
                  </a:lnTo>
                  <a:lnTo>
                    <a:pt x="7272" y="6061"/>
                  </a:lnTo>
                  <a:lnTo>
                    <a:pt x="7171" y="6330"/>
                  </a:lnTo>
                  <a:lnTo>
                    <a:pt x="7070" y="6599"/>
                  </a:lnTo>
                  <a:lnTo>
                    <a:pt x="6902" y="7138"/>
                  </a:lnTo>
                  <a:lnTo>
                    <a:pt x="5555" y="6835"/>
                  </a:lnTo>
                  <a:lnTo>
                    <a:pt x="4175" y="6532"/>
                  </a:lnTo>
                  <a:lnTo>
                    <a:pt x="2727" y="6195"/>
                  </a:lnTo>
                  <a:lnTo>
                    <a:pt x="1953" y="6061"/>
                  </a:lnTo>
                  <a:lnTo>
                    <a:pt x="1583" y="6027"/>
                  </a:lnTo>
                  <a:lnTo>
                    <a:pt x="1212" y="6027"/>
                  </a:lnTo>
                  <a:lnTo>
                    <a:pt x="1212" y="5960"/>
                  </a:lnTo>
                  <a:lnTo>
                    <a:pt x="1145" y="5926"/>
                  </a:lnTo>
                  <a:lnTo>
                    <a:pt x="1246" y="5387"/>
                  </a:lnTo>
                  <a:lnTo>
                    <a:pt x="1280" y="5152"/>
                  </a:lnTo>
                  <a:lnTo>
                    <a:pt x="1313" y="5017"/>
                  </a:lnTo>
                  <a:lnTo>
                    <a:pt x="1347" y="4882"/>
                  </a:lnTo>
                  <a:lnTo>
                    <a:pt x="1751" y="5017"/>
                  </a:lnTo>
                  <a:lnTo>
                    <a:pt x="2121" y="5118"/>
                  </a:lnTo>
                  <a:lnTo>
                    <a:pt x="2929" y="5286"/>
                  </a:lnTo>
                  <a:lnTo>
                    <a:pt x="4512" y="5556"/>
                  </a:lnTo>
                  <a:lnTo>
                    <a:pt x="6330" y="5892"/>
                  </a:lnTo>
                  <a:lnTo>
                    <a:pt x="8148" y="6128"/>
                  </a:lnTo>
                  <a:lnTo>
                    <a:pt x="8215" y="6128"/>
                  </a:lnTo>
                  <a:lnTo>
                    <a:pt x="8249" y="6061"/>
                  </a:lnTo>
                  <a:lnTo>
                    <a:pt x="8249" y="5993"/>
                  </a:lnTo>
                  <a:lnTo>
                    <a:pt x="8181" y="5926"/>
                  </a:lnTo>
                  <a:lnTo>
                    <a:pt x="8316" y="5253"/>
                  </a:lnTo>
                  <a:lnTo>
                    <a:pt x="8350" y="4950"/>
                  </a:lnTo>
                  <a:lnTo>
                    <a:pt x="8417" y="4613"/>
                  </a:lnTo>
                  <a:lnTo>
                    <a:pt x="8451" y="4579"/>
                  </a:lnTo>
                  <a:lnTo>
                    <a:pt x="8485" y="4512"/>
                  </a:lnTo>
                  <a:lnTo>
                    <a:pt x="8586" y="4243"/>
                  </a:lnTo>
                  <a:lnTo>
                    <a:pt x="8619" y="3973"/>
                  </a:lnTo>
                  <a:lnTo>
                    <a:pt x="8653" y="3771"/>
                  </a:lnTo>
                  <a:lnTo>
                    <a:pt x="8788" y="3805"/>
                  </a:lnTo>
                  <a:lnTo>
                    <a:pt x="8821" y="3839"/>
                  </a:lnTo>
                  <a:lnTo>
                    <a:pt x="8855" y="3872"/>
                  </a:lnTo>
                  <a:lnTo>
                    <a:pt x="8922" y="3872"/>
                  </a:lnTo>
                  <a:lnTo>
                    <a:pt x="8956" y="3839"/>
                  </a:lnTo>
                  <a:lnTo>
                    <a:pt x="9023" y="3805"/>
                  </a:lnTo>
                  <a:lnTo>
                    <a:pt x="9057" y="3738"/>
                  </a:lnTo>
                  <a:lnTo>
                    <a:pt x="9057" y="3637"/>
                  </a:lnTo>
                  <a:lnTo>
                    <a:pt x="8990" y="3603"/>
                  </a:lnTo>
                  <a:lnTo>
                    <a:pt x="9023" y="3300"/>
                  </a:lnTo>
                  <a:lnTo>
                    <a:pt x="9091" y="2997"/>
                  </a:lnTo>
                  <a:lnTo>
                    <a:pt x="9192" y="2694"/>
                  </a:lnTo>
                  <a:lnTo>
                    <a:pt x="9293" y="2391"/>
                  </a:lnTo>
                  <a:lnTo>
                    <a:pt x="9326" y="2324"/>
                  </a:lnTo>
                  <a:lnTo>
                    <a:pt x="9326" y="2256"/>
                  </a:lnTo>
                  <a:lnTo>
                    <a:pt x="9326" y="2223"/>
                  </a:lnTo>
                  <a:lnTo>
                    <a:pt x="9259" y="2189"/>
                  </a:lnTo>
                  <a:lnTo>
                    <a:pt x="8889" y="2122"/>
                  </a:lnTo>
                  <a:lnTo>
                    <a:pt x="8956" y="1886"/>
                  </a:lnTo>
                  <a:lnTo>
                    <a:pt x="8956" y="1751"/>
                  </a:lnTo>
                  <a:lnTo>
                    <a:pt x="8956" y="1650"/>
                  </a:lnTo>
                  <a:lnTo>
                    <a:pt x="8990" y="1583"/>
                  </a:lnTo>
                  <a:lnTo>
                    <a:pt x="8990" y="1516"/>
                  </a:lnTo>
                  <a:lnTo>
                    <a:pt x="8956" y="1482"/>
                  </a:lnTo>
                  <a:lnTo>
                    <a:pt x="8922" y="1448"/>
                  </a:lnTo>
                  <a:lnTo>
                    <a:pt x="8047" y="1213"/>
                  </a:lnTo>
                  <a:lnTo>
                    <a:pt x="7138" y="1044"/>
                  </a:lnTo>
                  <a:lnTo>
                    <a:pt x="6262" y="876"/>
                  </a:lnTo>
                  <a:lnTo>
                    <a:pt x="5353" y="741"/>
                  </a:lnTo>
                  <a:lnTo>
                    <a:pt x="4478" y="573"/>
                  </a:lnTo>
                  <a:lnTo>
                    <a:pt x="3569" y="371"/>
                  </a:lnTo>
                  <a:lnTo>
                    <a:pt x="181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" name="Google Shape;119;p2"/>
            <p:cNvSpPr/>
            <p:nvPr/>
          </p:nvSpPr>
          <p:spPr>
            <a:xfrm>
              <a:off x="696525" y="3543475"/>
              <a:ext cx="79150" cy="20225"/>
            </a:xfrm>
            <a:custGeom>
              <a:avLst/>
              <a:gdLst/>
              <a:ahLst/>
              <a:cxnLst/>
              <a:rect l="l" t="t" r="r" b="b"/>
              <a:pathLst>
                <a:path w="3166" h="809" extrusionOk="0">
                  <a:moveTo>
                    <a:pt x="203" y="0"/>
                  </a:moveTo>
                  <a:lnTo>
                    <a:pt x="1" y="68"/>
                  </a:lnTo>
                  <a:lnTo>
                    <a:pt x="1" y="101"/>
                  </a:lnTo>
                  <a:lnTo>
                    <a:pt x="203" y="169"/>
                  </a:lnTo>
                  <a:lnTo>
                    <a:pt x="371" y="169"/>
                  </a:lnTo>
                  <a:lnTo>
                    <a:pt x="573" y="202"/>
                  </a:lnTo>
                  <a:lnTo>
                    <a:pt x="742" y="270"/>
                  </a:lnTo>
                  <a:lnTo>
                    <a:pt x="1011" y="404"/>
                  </a:lnTo>
                  <a:lnTo>
                    <a:pt x="1280" y="505"/>
                  </a:lnTo>
                  <a:lnTo>
                    <a:pt x="1718" y="607"/>
                  </a:lnTo>
                  <a:lnTo>
                    <a:pt x="2156" y="674"/>
                  </a:lnTo>
                  <a:lnTo>
                    <a:pt x="2593" y="708"/>
                  </a:lnTo>
                  <a:lnTo>
                    <a:pt x="3031" y="809"/>
                  </a:lnTo>
                  <a:lnTo>
                    <a:pt x="3065" y="809"/>
                  </a:lnTo>
                  <a:lnTo>
                    <a:pt x="3098" y="775"/>
                  </a:lnTo>
                  <a:lnTo>
                    <a:pt x="3166" y="708"/>
                  </a:lnTo>
                  <a:lnTo>
                    <a:pt x="3166" y="640"/>
                  </a:lnTo>
                  <a:lnTo>
                    <a:pt x="3132" y="607"/>
                  </a:lnTo>
                  <a:lnTo>
                    <a:pt x="3098" y="573"/>
                  </a:lnTo>
                  <a:lnTo>
                    <a:pt x="2661" y="472"/>
                  </a:lnTo>
                  <a:lnTo>
                    <a:pt x="2223" y="438"/>
                  </a:lnTo>
                  <a:lnTo>
                    <a:pt x="1785" y="371"/>
                  </a:lnTo>
                  <a:lnTo>
                    <a:pt x="1348" y="303"/>
                  </a:lnTo>
                  <a:lnTo>
                    <a:pt x="1179" y="270"/>
                  </a:lnTo>
                  <a:lnTo>
                    <a:pt x="1011" y="202"/>
                  </a:lnTo>
                  <a:lnTo>
                    <a:pt x="674" y="68"/>
                  </a:lnTo>
                  <a:lnTo>
                    <a:pt x="540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" name="Google Shape;120;p2"/>
            <p:cNvSpPr/>
            <p:nvPr/>
          </p:nvSpPr>
          <p:spPr>
            <a:xfrm>
              <a:off x="1008800" y="3646150"/>
              <a:ext cx="23600" cy="50550"/>
            </a:xfrm>
            <a:custGeom>
              <a:avLst/>
              <a:gdLst/>
              <a:ahLst/>
              <a:cxnLst/>
              <a:rect l="l" t="t" r="r" b="b"/>
              <a:pathLst>
                <a:path w="944" h="2022" extrusionOk="0">
                  <a:moveTo>
                    <a:pt x="34" y="1"/>
                  </a:moveTo>
                  <a:lnTo>
                    <a:pt x="34" y="35"/>
                  </a:lnTo>
                  <a:lnTo>
                    <a:pt x="1" y="203"/>
                  </a:lnTo>
                  <a:lnTo>
                    <a:pt x="68" y="371"/>
                  </a:lnTo>
                  <a:lnTo>
                    <a:pt x="135" y="540"/>
                  </a:lnTo>
                  <a:lnTo>
                    <a:pt x="236" y="674"/>
                  </a:lnTo>
                  <a:lnTo>
                    <a:pt x="472" y="944"/>
                  </a:lnTo>
                  <a:lnTo>
                    <a:pt x="539" y="1078"/>
                  </a:lnTo>
                  <a:lnTo>
                    <a:pt x="640" y="1213"/>
                  </a:lnTo>
                  <a:lnTo>
                    <a:pt x="674" y="1381"/>
                  </a:lnTo>
                  <a:lnTo>
                    <a:pt x="708" y="1550"/>
                  </a:lnTo>
                  <a:lnTo>
                    <a:pt x="708" y="1718"/>
                  </a:lnTo>
                  <a:lnTo>
                    <a:pt x="640" y="1886"/>
                  </a:lnTo>
                  <a:lnTo>
                    <a:pt x="640" y="1920"/>
                  </a:lnTo>
                  <a:lnTo>
                    <a:pt x="640" y="1987"/>
                  </a:lnTo>
                  <a:lnTo>
                    <a:pt x="741" y="2021"/>
                  </a:lnTo>
                  <a:lnTo>
                    <a:pt x="809" y="2021"/>
                  </a:lnTo>
                  <a:lnTo>
                    <a:pt x="842" y="1987"/>
                  </a:lnTo>
                  <a:lnTo>
                    <a:pt x="876" y="1954"/>
                  </a:lnTo>
                  <a:lnTo>
                    <a:pt x="943" y="1718"/>
                  </a:lnTo>
                  <a:lnTo>
                    <a:pt x="943" y="1482"/>
                  </a:lnTo>
                  <a:lnTo>
                    <a:pt x="910" y="1247"/>
                  </a:lnTo>
                  <a:lnTo>
                    <a:pt x="809" y="1045"/>
                  </a:lnTo>
                  <a:lnTo>
                    <a:pt x="674" y="843"/>
                  </a:lnTo>
                  <a:lnTo>
                    <a:pt x="539" y="674"/>
                  </a:lnTo>
                  <a:lnTo>
                    <a:pt x="304" y="371"/>
                  </a:lnTo>
                  <a:lnTo>
                    <a:pt x="169" y="169"/>
                  </a:lnTo>
                  <a:lnTo>
                    <a:pt x="135" y="102"/>
                  </a:lnTo>
                  <a:lnTo>
                    <a:pt x="135" y="35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" name="Google Shape;121;p2"/>
            <p:cNvSpPr/>
            <p:nvPr/>
          </p:nvSpPr>
          <p:spPr>
            <a:xfrm>
              <a:off x="782400" y="3562000"/>
              <a:ext cx="27800" cy="11800"/>
            </a:xfrm>
            <a:custGeom>
              <a:avLst/>
              <a:gdLst/>
              <a:ahLst/>
              <a:cxnLst/>
              <a:rect l="l" t="t" r="r" b="b"/>
              <a:pathLst>
                <a:path w="1112" h="472" extrusionOk="0">
                  <a:moveTo>
                    <a:pt x="34" y="0"/>
                  </a:moveTo>
                  <a:lnTo>
                    <a:pt x="0" y="34"/>
                  </a:lnTo>
                  <a:lnTo>
                    <a:pt x="0" y="68"/>
                  </a:lnTo>
                  <a:lnTo>
                    <a:pt x="34" y="135"/>
                  </a:lnTo>
                  <a:lnTo>
                    <a:pt x="236" y="236"/>
                  </a:lnTo>
                  <a:lnTo>
                    <a:pt x="438" y="303"/>
                  </a:lnTo>
                  <a:lnTo>
                    <a:pt x="976" y="472"/>
                  </a:lnTo>
                  <a:lnTo>
                    <a:pt x="1077" y="472"/>
                  </a:lnTo>
                  <a:lnTo>
                    <a:pt x="1111" y="404"/>
                  </a:lnTo>
                  <a:lnTo>
                    <a:pt x="1111" y="303"/>
                  </a:lnTo>
                  <a:lnTo>
                    <a:pt x="1077" y="270"/>
                  </a:lnTo>
                  <a:lnTo>
                    <a:pt x="1044" y="236"/>
                  </a:lnTo>
                  <a:lnTo>
                    <a:pt x="539" y="68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" name="Google Shape;122;p2"/>
            <p:cNvSpPr/>
            <p:nvPr/>
          </p:nvSpPr>
          <p:spPr>
            <a:xfrm>
              <a:off x="3432900" y="5444025"/>
              <a:ext cx="35375" cy="25275"/>
            </a:xfrm>
            <a:custGeom>
              <a:avLst/>
              <a:gdLst/>
              <a:ahLst/>
              <a:cxnLst/>
              <a:rect l="l" t="t" r="r" b="b"/>
              <a:pathLst>
                <a:path w="1415" h="1011" extrusionOk="0">
                  <a:moveTo>
                    <a:pt x="438" y="1"/>
                  </a:moveTo>
                  <a:lnTo>
                    <a:pt x="203" y="102"/>
                  </a:lnTo>
                  <a:lnTo>
                    <a:pt x="34" y="237"/>
                  </a:lnTo>
                  <a:lnTo>
                    <a:pt x="1" y="270"/>
                  </a:lnTo>
                  <a:lnTo>
                    <a:pt x="1" y="304"/>
                  </a:lnTo>
                  <a:lnTo>
                    <a:pt x="34" y="338"/>
                  </a:lnTo>
                  <a:lnTo>
                    <a:pt x="68" y="338"/>
                  </a:lnTo>
                  <a:lnTo>
                    <a:pt x="102" y="405"/>
                  </a:lnTo>
                  <a:lnTo>
                    <a:pt x="236" y="506"/>
                  </a:lnTo>
                  <a:lnTo>
                    <a:pt x="371" y="607"/>
                  </a:lnTo>
                  <a:lnTo>
                    <a:pt x="405" y="641"/>
                  </a:lnTo>
                  <a:lnTo>
                    <a:pt x="472" y="607"/>
                  </a:lnTo>
                  <a:lnTo>
                    <a:pt x="472" y="573"/>
                  </a:lnTo>
                  <a:lnTo>
                    <a:pt x="472" y="506"/>
                  </a:lnTo>
                  <a:lnTo>
                    <a:pt x="371" y="371"/>
                  </a:lnTo>
                  <a:lnTo>
                    <a:pt x="775" y="405"/>
                  </a:lnTo>
                  <a:lnTo>
                    <a:pt x="1179" y="405"/>
                  </a:lnTo>
                  <a:lnTo>
                    <a:pt x="1145" y="674"/>
                  </a:lnTo>
                  <a:lnTo>
                    <a:pt x="1179" y="944"/>
                  </a:lnTo>
                  <a:lnTo>
                    <a:pt x="1213" y="1011"/>
                  </a:lnTo>
                  <a:lnTo>
                    <a:pt x="1246" y="1011"/>
                  </a:lnTo>
                  <a:lnTo>
                    <a:pt x="1314" y="977"/>
                  </a:lnTo>
                  <a:lnTo>
                    <a:pt x="1347" y="944"/>
                  </a:lnTo>
                  <a:lnTo>
                    <a:pt x="1381" y="775"/>
                  </a:lnTo>
                  <a:lnTo>
                    <a:pt x="1415" y="607"/>
                  </a:lnTo>
                  <a:lnTo>
                    <a:pt x="1415" y="270"/>
                  </a:lnTo>
                  <a:lnTo>
                    <a:pt x="1415" y="237"/>
                  </a:lnTo>
                  <a:lnTo>
                    <a:pt x="1381" y="203"/>
                  </a:lnTo>
                  <a:lnTo>
                    <a:pt x="1314" y="169"/>
                  </a:lnTo>
                  <a:lnTo>
                    <a:pt x="539" y="169"/>
                  </a:lnTo>
                  <a:lnTo>
                    <a:pt x="573" y="102"/>
                  </a:lnTo>
                  <a:lnTo>
                    <a:pt x="573" y="35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" name="Google Shape;123;p2"/>
            <p:cNvSpPr/>
            <p:nvPr/>
          </p:nvSpPr>
          <p:spPr>
            <a:xfrm>
              <a:off x="3291500" y="5425525"/>
              <a:ext cx="109450" cy="36200"/>
            </a:xfrm>
            <a:custGeom>
              <a:avLst/>
              <a:gdLst/>
              <a:ahLst/>
              <a:cxnLst/>
              <a:rect l="l" t="t" r="r" b="b"/>
              <a:pathLst>
                <a:path w="4378" h="1448" extrusionOk="0">
                  <a:moveTo>
                    <a:pt x="371" y="169"/>
                  </a:moveTo>
                  <a:lnTo>
                    <a:pt x="842" y="270"/>
                  </a:lnTo>
                  <a:lnTo>
                    <a:pt x="1314" y="303"/>
                  </a:lnTo>
                  <a:lnTo>
                    <a:pt x="1785" y="337"/>
                  </a:lnTo>
                  <a:lnTo>
                    <a:pt x="2256" y="404"/>
                  </a:lnTo>
                  <a:lnTo>
                    <a:pt x="3233" y="606"/>
                  </a:lnTo>
                  <a:lnTo>
                    <a:pt x="3569" y="640"/>
                  </a:lnTo>
                  <a:lnTo>
                    <a:pt x="3704" y="674"/>
                  </a:lnTo>
                  <a:lnTo>
                    <a:pt x="3839" y="707"/>
                  </a:lnTo>
                  <a:lnTo>
                    <a:pt x="3940" y="775"/>
                  </a:lnTo>
                  <a:lnTo>
                    <a:pt x="4007" y="876"/>
                  </a:lnTo>
                  <a:lnTo>
                    <a:pt x="4007" y="1010"/>
                  </a:lnTo>
                  <a:lnTo>
                    <a:pt x="3973" y="1179"/>
                  </a:lnTo>
                  <a:lnTo>
                    <a:pt x="1987" y="1010"/>
                  </a:lnTo>
                  <a:lnTo>
                    <a:pt x="1112" y="909"/>
                  </a:lnTo>
                  <a:lnTo>
                    <a:pt x="674" y="876"/>
                  </a:lnTo>
                  <a:lnTo>
                    <a:pt x="236" y="909"/>
                  </a:lnTo>
                  <a:lnTo>
                    <a:pt x="371" y="169"/>
                  </a:lnTo>
                  <a:close/>
                  <a:moveTo>
                    <a:pt x="741" y="0"/>
                  </a:moveTo>
                  <a:lnTo>
                    <a:pt x="304" y="34"/>
                  </a:lnTo>
                  <a:lnTo>
                    <a:pt x="203" y="34"/>
                  </a:lnTo>
                  <a:lnTo>
                    <a:pt x="34" y="68"/>
                  </a:lnTo>
                  <a:lnTo>
                    <a:pt x="34" y="101"/>
                  </a:lnTo>
                  <a:lnTo>
                    <a:pt x="169" y="135"/>
                  </a:lnTo>
                  <a:lnTo>
                    <a:pt x="68" y="505"/>
                  </a:lnTo>
                  <a:lnTo>
                    <a:pt x="0" y="909"/>
                  </a:lnTo>
                  <a:lnTo>
                    <a:pt x="34" y="977"/>
                  </a:lnTo>
                  <a:lnTo>
                    <a:pt x="68" y="1044"/>
                  </a:lnTo>
                  <a:lnTo>
                    <a:pt x="169" y="1044"/>
                  </a:lnTo>
                  <a:lnTo>
                    <a:pt x="236" y="1010"/>
                  </a:lnTo>
                  <a:lnTo>
                    <a:pt x="640" y="1111"/>
                  </a:lnTo>
                  <a:lnTo>
                    <a:pt x="1112" y="1179"/>
                  </a:lnTo>
                  <a:lnTo>
                    <a:pt x="1987" y="1246"/>
                  </a:lnTo>
                  <a:lnTo>
                    <a:pt x="4108" y="1448"/>
                  </a:lnTo>
                  <a:lnTo>
                    <a:pt x="4142" y="1414"/>
                  </a:lnTo>
                  <a:lnTo>
                    <a:pt x="4209" y="1381"/>
                  </a:lnTo>
                  <a:lnTo>
                    <a:pt x="4209" y="1347"/>
                  </a:lnTo>
                  <a:lnTo>
                    <a:pt x="4209" y="1280"/>
                  </a:lnTo>
                  <a:lnTo>
                    <a:pt x="4209" y="1246"/>
                  </a:lnTo>
                  <a:lnTo>
                    <a:pt x="4377" y="741"/>
                  </a:lnTo>
                  <a:lnTo>
                    <a:pt x="4377" y="674"/>
                  </a:lnTo>
                  <a:lnTo>
                    <a:pt x="4377" y="640"/>
                  </a:lnTo>
                  <a:lnTo>
                    <a:pt x="4344" y="606"/>
                  </a:lnTo>
                  <a:lnTo>
                    <a:pt x="4276" y="573"/>
                  </a:lnTo>
                  <a:lnTo>
                    <a:pt x="3199" y="337"/>
                  </a:lnTo>
                  <a:lnTo>
                    <a:pt x="2088" y="135"/>
                  </a:lnTo>
                  <a:lnTo>
                    <a:pt x="1213" y="34"/>
                  </a:lnTo>
                  <a:lnTo>
                    <a:pt x="74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" name="Google Shape;124;p2"/>
            <p:cNvSpPr/>
            <p:nvPr/>
          </p:nvSpPr>
          <p:spPr>
            <a:xfrm>
              <a:off x="632575" y="3558625"/>
              <a:ext cx="24425" cy="12650"/>
            </a:xfrm>
            <a:custGeom>
              <a:avLst/>
              <a:gdLst/>
              <a:ahLst/>
              <a:cxnLst/>
              <a:rect l="l" t="t" r="r" b="b"/>
              <a:pathLst>
                <a:path w="977" h="506" extrusionOk="0">
                  <a:moveTo>
                    <a:pt x="640" y="1"/>
                  </a:moveTo>
                  <a:lnTo>
                    <a:pt x="404" y="68"/>
                  </a:lnTo>
                  <a:lnTo>
                    <a:pt x="202" y="203"/>
                  </a:lnTo>
                  <a:lnTo>
                    <a:pt x="34" y="371"/>
                  </a:lnTo>
                  <a:lnTo>
                    <a:pt x="0" y="405"/>
                  </a:lnTo>
                  <a:lnTo>
                    <a:pt x="0" y="472"/>
                  </a:lnTo>
                  <a:lnTo>
                    <a:pt x="34" y="506"/>
                  </a:lnTo>
                  <a:lnTo>
                    <a:pt x="135" y="506"/>
                  </a:lnTo>
                  <a:lnTo>
                    <a:pt x="303" y="405"/>
                  </a:lnTo>
                  <a:lnTo>
                    <a:pt x="505" y="304"/>
                  </a:lnTo>
                  <a:lnTo>
                    <a:pt x="707" y="236"/>
                  </a:lnTo>
                  <a:lnTo>
                    <a:pt x="909" y="203"/>
                  </a:lnTo>
                  <a:lnTo>
                    <a:pt x="977" y="169"/>
                  </a:lnTo>
                  <a:lnTo>
                    <a:pt x="977" y="102"/>
                  </a:lnTo>
                  <a:lnTo>
                    <a:pt x="943" y="34"/>
                  </a:lnTo>
                  <a:lnTo>
                    <a:pt x="87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" name="Google Shape;125;p2"/>
            <p:cNvSpPr/>
            <p:nvPr/>
          </p:nvSpPr>
          <p:spPr>
            <a:xfrm>
              <a:off x="2855500" y="5364075"/>
              <a:ext cx="920850" cy="71575"/>
            </a:xfrm>
            <a:custGeom>
              <a:avLst/>
              <a:gdLst/>
              <a:ahLst/>
              <a:cxnLst/>
              <a:rect l="l" t="t" r="r" b="b"/>
              <a:pathLst>
                <a:path w="36834" h="2863" extrusionOk="0">
                  <a:moveTo>
                    <a:pt x="606" y="0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34" y="101"/>
                  </a:lnTo>
                  <a:lnTo>
                    <a:pt x="573" y="202"/>
                  </a:lnTo>
                  <a:lnTo>
                    <a:pt x="1111" y="270"/>
                  </a:lnTo>
                  <a:lnTo>
                    <a:pt x="2189" y="337"/>
                  </a:lnTo>
                  <a:lnTo>
                    <a:pt x="4377" y="405"/>
                  </a:lnTo>
                  <a:lnTo>
                    <a:pt x="9192" y="674"/>
                  </a:lnTo>
                  <a:lnTo>
                    <a:pt x="13973" y="977"/>
                  </a:lnTo>
                  <a:lnTo>
                    <a:pt x="18787" y="1314"/>
                  </a:lnTo>
                  <a:lnTo>
                    <a:pt x="23299" y="1684"/>
                  </a:lnTo>
                  <a:lnTo>
                    <a:pt x="27810" y="2054"/>
                  </a:lnTo>
                  <a:lnTo>
                    <a:pt x="36833" y="2862"/>
                  </a:lnTo>
                  <a:lnTo>
                    <a:pt x="36833" y="2559"/>
                  </a:lnTo>
                  <a:lnTo>
                    <a:pt x="32389" y="2122"/>
                  </a:lnTo>
                  <a:lnTo>
                    <a:pt x="27945" y="1751"/>
                  </a:lnTo>
                  <a:lnTo>
                    <a:pt x="23501" y="1415"/>
                  </a:lnTo>
                  <a:lnTo>
                    <a:pt x="19057" y="1078"/>
                  </a:lnTo>
                  <a:lnTo>
                    <a:pt x="14242" y="775"/>
                  </a:lnTo>
                  <a:lnTo>
                    <a:pt x="9461" y="472"/>
                  </a:lnTo>
                  <a:lnTo>
                    <a:pt x="4647" y="202"/>
                  </a:lnTo>
                  <a:lnTo>
                    <a:pt x="2357" y="34"/>
                  </a:lnTo>
                  <a:lnTo>
                    <a:pt x="117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" name="Google Shape;126;p2"/>
            <p:cNvSpPr/>
            <p:nvPr/>
          </p:nvSpPr>
          <p:spPr>
            <a:xfrm>
              <a:off x="3219125" y="5439825"/>
              <a:ext cx="32000" cy="8450"/>
            </a:xfrm>
            <a:custGeom>
              <a:avLst/>
              <a:gdLst/>
              <a:ahLst/>
              <a:cxnLst/>
              <a:rect l="l" t="t" r="r" b="b"/>
              <a:pathLst>
                <a:path w="1280" h="338" extrusionOk="0">
                  <a:moveTo>
                    <a:pt x="67" y="1"/>
                  </a:moveTo>
                  <a:lnTo>
                    <a:pt x="0" y="34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69"/>
                  </a:lnTo>
                  <a:lnTo>
                    <a:pt x="202" y="236"/>
                  </a:lnTo>
                  <a:lnTo>
                    <a:pt x="370" y="270"/>
                  </a:lnTo>
                  <a:lnTo>
                    <a:pt x="741" y="304"/>
                  </a:lnTo>
                  <a:lnTo>
                    <a:pt x="1044" y="337"/>
                  </a:lnTo>
                  <a:lnTo>
                    <a:pt x="1178" y="304"/>
                  </a:lnTo>
                  <a:lnTo>
                    <a:pt x="1246" y="270"/>
                  </a:lnTo>
                  <a:lnTo>
                    <a:pt x="1279" y="203"/>
                  </a:lnTo>
                  <a:lnTo>
                    <a:pt x="1279" y="169"/>
                  </a:lnTo>
                  <a:lnTo>
                    <a:pt x="1279" y="135"/>
                  </a:lnTo>
                  <a:lnTo>
                    <a:pt x="1178" y="68"/>
                  </a:lnTo>
                  <a:lnTo>
                    <a:pt x="808" y="68"/>
                  </a:lnTo>
                  <a:lnTo>
                    <a:pt x="438" y="34"/>
                  </a:lnTo>
                  <a:lnTo>
                    <a:pt x="6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" name="Google Shape;127;p2"/>
            <p:cNvSpPr/>
            <p:nvPr/>
          </p:nvSpPr>
          <p:spPr>
            <a:xfrm>
              <a:off x="3221650" y="5413725"/>
              <a:ext cx="32850" cy="7600"/>
            </a:xfrm>
            <a:custGeom>
              <a:avLst/>
              <a:gdLst/>
              <a:ahLst/>
              <a:cxnLst/>
              <a:rect l="l" t="t" r="r" b="b"/>
              <a:pathLst>
                <a:path w="1314" h="304" extrusionOk="0">
                  <a:moveTo>
                    <a:pt x="404" y="1"/>
                  </a:moveTo>
                  <a:lnTo>
                    <a:pt x="236" y="35"/>
                  </a:lnTo>
                  <a:lnTo>
                    <a:pt x="34" y="68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168" y="203"/>
                  </a:lnTo>
                  <a:lnTo>
                    <a:pt x="303" y="270"/>
                  </a:lnTo>
                  <a:lnTo>
                    <a:pt x="673" y="304"/>
                  </a:lnTo>
                  <a:lnTo>
                    <a:pt x="1010" y="304"/>
                  </a:lnTo>
                  <a:lnTo>
                    <a:pt x="1145" y="270"/>
                  </a:lnTo>
                  <a:lnTo>
                    <a:pt x="1212" y="237"/>
                  </a:lnTo>
                  <a:lnTo>
                    <a:pt x="1279" y="203"/>
                  </a:lnTo>
                  <a:lnTo>
                    <a:pt x="1313" y="136"/>
                  </a:lnTo>
                  <a:lnTo>
                    <a:pt x="1279" y="102"/>
                  </a:lnTo>
                  <a:lnTo>
                    <a:pt x="1178" y="35"/>
                  </a:lnTo>
                  <a:lnTo>
                    <a:pt x="1044" y="1"/>
                  </a:lnTo>
                  <a:lnTo>
                    <a:pt x="774" y="35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" name="Google Shape;128;p2"/>
            <p:cNvSpPr/>
            <p:nvPr/>
          </p:nvSpPr>
          <p:spPr>
            <a:xfrm>
              <a:off x="3225000" y="5426350"/>
              <a:ext cx="34550" cy="10975"/>
            </a:xfrm>
            <a:custGeom>
              <a:avLst/>
              <a:gdLst/>
              <a:ahLst/>
              <a:cxnLst/>
              <a:rect l="l" t="t" r="r" b="b"/>
              <a:pathLst>
                <a:path w="1382" h="439" extrusionOk="0">
                  <a:moveTo>
                    <a:pt x="135" y="1"/>
                  </a:moveTo>
                  <a:lnTo>
                    <a:pt x="1" y="35"/>
                  </a:lnTo>
                  <a:lnTo>
                    <a:pt x="1" y="68"/>
                  </a:lnTo>
                  <a:lnTo>
                    <a:pt x="102" y="169"/>
                  </a:lnTo>
                  <a:lnTo>
                    <a:pt x="203" y="237"/>
                  </a:lnTo>
                  <a:lnTo>
                    <a:pt x="472" y="304"/>
                  </a:lnTo>
                  <a:lnTo>
                    <a:pt x="842" y="371"/>
                  </a:lnTo>
                  <a:lnTo>
                    <a:pt x="1246" y="439"/>
                  </a:lnTo>
                  <a:lnTo>
                    <a:pt x="1347" y="405"/>
                  </a:lnTo>
                  <a:lnTo>
                    <a:pt x="1381" y="338"/>
                  </a:lnTo>
                  <a:lnTo>
                    <a:pt x="1347" y="237"/>
                  </a:lnTo>
                  <a:lnTo>
                    <a:pt x="1280" y="203"/>
                  </a:lnTo>
                  <a:lnTo>
                    <a:pt x="910" y="102"/>
                  </a:lnTo>
                  <a:lnTo>
                    <a:pt x="539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" name="Google Shape;129;p2"/>
            <p:cNvSpPr/>
            <p:nvPr/>
          </p:nvSpPr>
          <p:spPr>
            <a:xfrm>
              <a:off x="2757850" y="5409525"/>
              <a:ext cx="584175" cy="67350"/>
            </a:xfrm>
            <a:custGeom>
              <a:avLst/>
              <a:gdLst/>
              <a:ahLst/>
              <a:cxnLst/>
              <a:rect l="l" t="t" r="r" b="b"/>
              <a:pathLst>
                <a:path w="23367" h="2694" extrusionOk="0">
                  <a:moveTo>
                    <a:pt x="68" y="1"/>
                  </a:moveTo>
                  <a:lnTo>
                    <a:pt x="1" y="34"/>
                  </a:lnTo>
                  <a:lnTo>
                    <a:pt x="1" y="102"/>
                  </a:lnTo>
                  <a:lnTo>
                    <a:pt x="68" y="371"/>
                  </a:lnTo>
                  <a:lnTo>
                    <a:pt x="169" y="573"/>
                  </a:lnTo>
                  <a:lnTo>
                    <a:pt x="338" y="775"/>
                  </a:lnTo>
                  <a:lnTo>
                    <a:pt x="540" y="910"/>
                  </a:lnTo>
                  <a:lnTo>
                    <a:pt x="742" y="1044"/>
                  </a:lnTo>
                  <a:lnTo>
                    <a:pt x="977" y="1145"/>
                  </a:lnTo>
                  <a:lnTo>
                    <a:pt x="1482" y="1280"/>
                  </a:lnTo>
                  <a:lnTo>
                    <a:pt x="1954" y="1381"/>
                  </a:lnTo>
                  <a:lnTo>
                    <a:pt x="2425" y="1448"/>
                  </a:lnTo>
                  <a:lnTo>
                    <a:pt x="3401" y="1549"/>
                  </a:lnTo>
                  <a:lnTo>
                    <a:pt x="5287" y="1684"/>
                  </a:lnTo>
                  <a:lnTo>
                    <a:pt x="9529" y="2054"/>
                  </a:lnTo>
                  <a:lnTo>
                    <a:pt x="13738" y="2391"/>
                  </a:lnTo>
                  <a:lnTo>
                    <a:pt x="18114" y="2694"/>
                  </a:lnTo>
                  <a:lnTo>
                    <a:pt x="23367" y="2694"/>
                  </a:lnTo>
                  <a:lnTo>
                    <a:pt x="19225" y="2458"/>
                  </a:lnTo>
                  <a:lnTo>
                    <a:pt x="15084" y="2189"/>
                  </a:lnTo>
                  <a:lnTo>
                    <a:pt x="11246" y="1920"/>
                  </a:lnTo>
                  <a:lnTo>
                    <a:pt x="7408" y="1583"/>
                  </a:lnTo>
                  <a:lnTo>
                    <a:pt x="3435" y="1213"/>
                  </a:lnTo>
                  <a:lnTo>
                    <a:pt x="2593" y="1145"/>
                  </a:lnTo>
                  <a:lnTo>
                    <a:pt x="2088" y="1112"/>
                  </a:lnTo>
                  <a:lnTo>
                    <a:pt x="1550" y="1044"/>
                  </a:lnTo>
                  <a:lnTo>
                    <a:pt x="1078" y="910"/>
                  </a:lnTo>
                  <a:lnTo>
                    <a:pt x="843" y="809"/>
                  </a:lnTo>
                  <a:lnTo>
                    <a:pt x="674" y="708"/>
                  </a:lnTo>
                  <a:lnTo>
                    <a:pt x="472" y="573"/>
                  </a:lnTo>
                  <a:lnTo>
                    <a:pt x="338" y="438"/>
                  </a:lnTo>
                  <a:lnTo>
                    <a:pt x="237" y="270"/>
                  </a:lnTo>
                  <a:lnTo>
                    <a:pt x="169" y="68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" name="Google Shape;130;p2"/>
            <p:cNvSpPr/>
            <p:nvPr/>
          </p:nvSpPr>
          <p:spPr>
            <a:xfrm>
              <a:off x="829525" y="3584725"/>
              <a:ext cx="53900" cy="19375"/>
            </a:xfrm>
            <a:custGeom>
              <a:avLst/>
              <a:gdLst/>
              <a:ahLst/>
              <a:cxnLst/>
              <a:rect l="l" t="t" r="r" b="b"/>
              <a:pathLst>
                <a:path w="2156" h="775" extrusionOk="0">
                  <a:moveTo>
                    <a:pt x="101" y="0"/>
                  </a:moveTo>
                  <a:lnTo>
                    <a:pt x="34" y="68"/>
                  </a:lnTo>
                  <a:lnTo>
                    <a:pt x="0" y="169"/>
                  </a:lnTo>
                  <a:lnTo>
                    <a:pt x="0" y="202"/>
                  </a:lnTo>
                  <a:lnTo>
                    <a:pt x="34" y="270"/>
                  </a:lnTo>
                  <a:lnTo>
                    <a:pt x="236" y="371"/>
                  </a:lnTo>
                  <a:lnTo>
                    <a:pt x="438" y="438"/>
                  </a:lnTo>
                  <a:lnTo>
                    <a:pt x="842" y="539"/>
                  </a:lnTo>
                  <a:lnTo>
                    <a:pt x="1280" y="640"/>
                  </a:lnTo>
                  <a:lnTo>
                    <a:pt x="1751" y="707"/>
                  </a:lnTo>
                  <a:lnTo>
                    <a:pt x="1785" y="741"/>
                  </a:lnTo>
                  <a:lnTo>
                    <a:pt x="1852" y="775"/>
                  </a:lnTo>
                  <a:lnTo>
                    <a:pt x="1920" y="775"/>
                  </a:lnTo>
                  <a:lnTo>
                    <a:pt x="1987" y="741"/>
                  </a:lnTo>
                  <a:lnTo>
                    <a:pt x="2088" y="674"/>
                  </a:lnTo>
                  <a:lnTo>
                    <a:pt x="2122" y="640"/>
                  </a:lnTo>
                  <a:lnTo>
                    <a:pt x="2155" y="573"/>
                  </a:lnTo>
                  <a:lnTo>
                    <a:pt x="2155" y="472"/>
                  </a:lnTo>
                  <a:lnTo>
                    <a:pt x="2088" y="371"/>
                  </a:lnTo>
                  <a:lnTo>
                    <a:pt x="2054" y="337"/>
                  </a:lnTo>
                  <a:lnTo>
                    <a:pt x="1987" y="303"/>
                  </a:lnTo>
                  <a:lnTo>
                    <a:pt x="1516" y="270"/>
                  </a:lnTo>
                  <a:lnTo>
                    <a:pt x="1078" y="169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" name="Google Shape;131;p2"/>
            <p:cNvSpPr/>
            <p:nvPr/>
          </p:nvSpPr>
          <p:spPr>
            <a:xfrm>
              <a:off x="1711625" y="5231075"/>
              <a:ext cx="10125" cy="15175"/>
            </a:xfrm>
            <a:custGeom>
              <a:avLst/>
              <a:gdLst/>
              <a:ahLst/>
              <a:cxnLst/>
              <a:rect l="l" t="t" r="r" b="b"/>
              <a:pathLst>
                <a:path w="405" h="607" extrusionOk="0">
                  <a:moveTo>
                    <a:pt x="270" y="1"/>
                  </a:moveTo>
                  <a:lnTo>
                    <a:pt x="203" y="35"/>
                  </a:lnTo>
                  <a:lnTo>
                    <a:pt x="68" y="136"/>
                  </a:lnTo>
                  <a:lnTo>
                    <a:pt x="1" y="237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39"/>
                  </a:lnTo>
                  <a:lnTo>
                    <a:pt x="68" y="439"/>
                  </a:lnTo>
                  <a:lnTo>
                    <a:pt x="102" y="405"/>
                  </a:lnTo>
                  <a:lnTo>
                    <a:pt x="135" y="472"/>
                  </a:lnTo>
                  <a:lnTo>
                    <a:pt x="270" y="573"/>
                  </a:lnTo>
                  <a:lnTo>
                    <a:pt x="337" y="607"/>
                  </a:lnTo>
                  <a:lnTo>
                    <a:pt x="371" y="573"/>
                  </a:lnTo>
                  <a:lnTo>
                    <a:pt x="405" y="506"/>
                  </a:lnTo>
                  <a:lnTo>
                    <a:pt x="371" y="472"/>
                  </a:lnTo>
                  <a:lnTo>
                    <a:pt x="270" y="371"/>
                  </a:lnTo>
                  <a:lnTo>
                    <a:pt x="169" y="304"/>
                  </a:lnTo>
                  <a:lnTo>
                    <a:pt x="304" y="169"/>
                  </a:lnTo>
                  <a:lnTo>
                    <a:pt x="337" y="102"/>
                  </a:lnTo>
                  <a:lnTo>
                    <a:pt x="337" y="68"/>
                  </a:lnTo>
                  <a:lnTo>
                    <a:pt x="304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" name="Google Shape;132;p2"/>
            <p:cNvSpPr/>
            <p:nvPr/>
          </p:nvSpPr>
          <p:spPr>
            <a:xfrm>
              <a:off x="923800" y="4840525"/>
              <a:ext cx="959550" cy="542925"/>
            </a:xfrm>
            <a:custGeom>
              <a:avLst/>
              <a:gdLst/>
              <a:ahLst/>
              <a:cxnLst/>
              <a:rect l="l" t="t" r="r" b="b"/>
              <a:pathLst>
                <a:path w="38382" h="21717" extrusionOk="0">
                  <a:moveTo>
                    <a:pt x="36059" y="304"/>
                  </a:moveTo>
                  <a:lnTo>
                    <a:pt x="36227" y="1247"/>
                  </a:lnTo>
                  <a:lnTo>
                    <a:pt x="36395" y="2223"/>
                  </a:lnTo>
                  <a:lnTo>
                    <a:pt x="36766" y="4142"/>
                  </a:lnTo>
                  <a:lnTo>
                    <a:pt x="37136" y="6432"/>
                  </a:lnTo>
                  <a:lnTo>
                    <a:pt x="37439" y="8721"/>
                  </a:lnTo>
                  <a:lnTo>
                    <a:pt x="37709" y="10909"/>
                  </a:lnTo>
                  <a:lnTo>
                    <a:pt x="37944" y="13098"/>
                  </a:lnTo>
                  <a:lnTo>
                    <a:pt x="38012" y="14108"/>
                  </a:lnTo>
                  <a:lnTo>
                    <a:pt x="38079" y="15152"/>
                  </a:lnTo>
                  <a:lnTo>
                    <a:pt x="38113" y="15421"/>
                  </a:lnTo>
                  <a:lnTo>
                    <a:pt x="38079" y="15791"/>
                  </a:lnTo>
                  <a:lnTo>
                    <a:pt x="38045" y="15960"/>
                  </a:lnTo>
                  <a:lnTo>
                    <a:pt x="38012" y="16094"/>
                  </a:lnTo>
                  <a:lnTo>
                    <a:pt x="37911" y="16229"/>
                  </a:lnTo>
                  <a:lnTo>
                    <a:pt x="37742" y="16296"/>
                  </a:lnTo>
                  <a:lnTo>
                    <a:pt x="37574" y="16330"/>
                  </a:lnTo>
                  <a:lnTo>
                    <a:pt x="37439" y="16397"/>
                  </a:lnTo>
                  <a:lnTo>
                    <a:pt x="28685" y="17609"/>
                  </a:lnTo>
                  <a:lnTo>
                    <a:pt x="19932" y="18855"/>
                  </a:lnTo>
                  <a:lnTo>
                    <a:pt x="15488" y="19495"/>
                  </a:lnTo>
                  <a:lnTo>
                    <a:pt x="11043" y="20202"/>
                  </a:lnTo>
                  <a:lnTo>
                    <a:pt x="6633" y="20976"/>
                  </a:lnTo>
                  <a:lnTo>
                    <a:pt x="4276" y="21414"/>
                  </a:lnTo>
                  <a:lnTo>
                    <a:pt x="3805" y="21481"/>
                  </a:lnTo>
                  <a:lnTo>
                    <a:pt x="3333" y="21549"/>
                  </a:lnTo>
                  <a:lnTo>
                    <a:pt x="3098" y="21549"/>
                  </a:lnTo>
                  <a:lnTo>
                    <a:pt x="2862" y="21515"/>
                  </a:lnTo>
                  <a:lnTo>
                    <a:pt x="2626" y="21448"/>
                  </a:lnTo>
                  <a:lnTo>
                    <a:pt x="2424" y="21313"/>
                  </a:lnTo>
                  <a:lnTo>
                    <a:pt x="2054" y="19360"/>
                  </a:lnTo>
                  <a:lnTo>
                    <a:pt x="1751" y="17407"/>
                  </a:lnTo>
                  <a:lnTo>
                    <a:pt x="1448" y="15488"/>
                  </a:lnTo>
                  <a:lnTo>
                    <a:pt x="1179" y="13502"/>
                  </a:lnTo>
                  <a:lnTo>
                    <a:pt x="674" y="9630"/>
                  </a:lnTo>
                  <a:lnTo>
                    <a:pt x="438" y="7745"/>
                  </a:lnTo>
                  <a:lnTo>
                    <a:pt x="303" y="6768"/>
                  </a:lnTo>
                  <a:lnTo>
                    <a:pt x="101" y="5859"/>
                  </a:lnTo>
                  <a:lnTo>
                    <a:pt x="4579" y="5119"/>
                  </a:lnTo>
                  <a:lnTo>
                    <a:pt x="9091" y="4445"/>
                  </a:lnTo>
                  <a:lnTo>
                    <a:pt x="18080" y="3199"/>
                  </a:lnTo>
                  <a:lnTo>
                    <a:pt x="22592" y="2526"/>
                  </a:lnTo>
                  <a:lnTo>
                    <a:pt x="27103" y="1853"/>
                  </a:lnTo>
                  <a:lnTo>
                    <a:pt x="31581" y="1112"/>
                  </a:lnTo>
                  <a:lnTo>
                    <a:pt x="33837" y="708"/>
                  </a:lnTo>
                  <a:lnTo>
                    <a:pt x="36059" y="304"/>
                  </a:lnTo>
                  <a:close/>
                  <a:moveTo>
                    <a:pt x="36092" y="1"/>
                  </a:moveTo>
                  <a:lnTo>
                    <a:pt x="36025" y="35"/>
                  </a:lnTo>
                  <a:lnTo>
                    <a:pt x="36025" y="68"/>
                  </a:lnTo>
                  <a:lnTo>
                    <a:pt x="36025" y="102"/>
                  </a:lnTo>
                  <a:lnTo>
                    <a:pt x="33803" y="540"/>
                  </a:lnTo>
                  <a:lnTo>
                    <a:pt x="31547" y="910"/>
                  </a:lnTo>
                  <a:lnTo>
                    <a:pt x="29291" y="1280"/>
                  </a:lnTo>
                  <a:lnTo>
                    <a:pt x="27069" y="1651"/>
                  </a:lnTo>
                  <a:lnTo>
                    <a:pt x="22558" y="2290"/>
                  </a:lnTo>
                  <a:lnTo>
                    <a:pt x="18046" y="2930"/>
                  </a:lnTo>
                  <a:lnTo>
                    <a:pt x="13535" y="3536"/>
                  </a:lnTo>
                  <a:lnTo>
                    <a:pt x="9023" y="4176"/>
                  </a:lnTo>
                  <a:lnTo>
                    <a:pt x="6768" y="4546"/>
                  </a:lnTo>
                  <a:lnTo>
                    <a:pt x="4545" y="4916"/>
                  </a:lnTo>
                  <a:lnTo>
                    <a:pt x="2290" y="5287"/>
                  </a:lnTo>
                  <a:lnTo>
                    <a:pt x="68" y="5725"/>
                  </a:lnTo>
                  <a:lnTo>
                    <a:pt x="34" y="5725"/>
                  </a:lnTo>
                  <a:lnTo>
                    <a:pt x="0" y="5758"/>
                  </a:lnTo>
                  <a:lnTo>
                    <a:pt x="34" y="5826"/>
                  </a:lnTo>
                  <a:lnTo>
                    <a:pt x="68" y="6768"/>
                  </a:lnTo>
                  <a:lnTo>
                    <a:pt x="169" y="7745"/>
                  </a:lnTo>
                  <a:lnTo>
                    <a:pt x="438" y="9630"/>
                  </a:lnTo>
                  <a:lnTo>
                    <a:pt x="1010" y="13771"/>
                  </a:lnTo>
                  <a:lnTo>
                    <a:pt x="1212" y="15589"/>
                  </a:lnTo>
                  <a:lnTo>
                    <a:pt x="1482" y="17441"/>
                  </a:lnTo>
                  <a:lnTo>
                    <a:pt x="1751" y="19259"/>
                  </a:lnTo>
                  <a:lnTo>
                    <a:pt x="1919" y="20134"/>
                  </a:lnTo>
                  <a:lnTo>
                    <a:pt x="2155" y="21043"/>
                  </a:lnTo>
                  <a:lnTo>
                    <a:pt x="2088" y="21077"/>
                  </a:lnTo>
                  <a:lnTo>
                    <a:pt x="2054" y="21111"/>
                  </a:lnTo>
                  <a:lnTo>
                    <a:pt x="2054" y="21144"/>
                  </a:lnTo>
                  <a:lnTo>
                    <a:pt x="2222" y="21347"/>
                  </a:lnTo>
                  <a:lnTo>
                    <a:pt x="2222" y="21380"/>
                  </a:lnTo>
                  <a:lnTo>
                    <a:pt x="2256" y="21414"/>
                  </a:lnTo>
                  <a:lnTo>
                    <a:pt x="2323" y="21448"/>
                  </a:lnTo>
                  <a:lnTo>
                    <a:pt x="2492" y="21582"/>
                  </a:lnTo>
                  <a:lnTo>
                    <a:pt x="2694" y="21650"/>
                  </a:lnTo>
                  <a:lnTo>
                    <a:pt x="2929" y="21717"/>
                  </a:lnTo>
                  <a:lnTo>
                    <a:pt x="3603" y="21717"/>
                  </a:lnTo>
                  <a:lnTo>
                    <a:pt x="4074" y="21650"/>
                  </a:lnTo>
                  <a:lnTo>
                    <a:pt x="6431" y="21246"/>
                  </a:lnTo>
                  <a:lnTo>
                    <a:pt x="8754" y="20808"/>
                  </a:lnTo>
                  <a:lnTo>
                    <a:pt x="11178" y="20404"/>
                  </a:lnTo>
                  <a:lnTo>
                    <a:pt x="13569" y="20000"/>
                  </a:lnTo>
                  <a:lnTo>
                    <a:pt x="18417" y="19293"/>
                  </a:lnTo>
                  <a:lnTo>
                    <a:pt x="27844" y="17946"/>
                  </a:lnTo>
                  <a:lnTo>
                    <a:pt x="37271" y="16633"/>
                  </a:lnTo>
                  <a:lnTo>
                    <a:pt x="37338" y="16700"/>
                  </a:lnTo>
                  <a:lnTo>
                    <a:pt x="37372" y="16700"/>
                  </a:lnTo>
                  <a:lnTo>
                    <a:pt x="37405" y="16667"/>
                  </a:lnTo>
                  <a:lnTo>
                    <a:pt x="37540" y="16633"/>
                  </a:lnTo>
                  <a:lnTo>
                    <a:pt x="37641" y="16566"/>
                  </a:lnTo>
                  <a:lnTo>
                    <a:pt x="37742" y="16566"/>
                  </a:lnTo>
                  <a:lnTo>
                    <a:pt x="37810" y="16532"/>
                  </a:lnTo>
                  <a:lnTo>
                    <a:pt x="37944" y="16498"/>
                  </a:lnTo>
                  <a:lnTo>
                    <a:pt x="38079" y="16431"/>
                  </a:lnTo>
                  <a:lnTo>
                    <a:pt x="38214" y="16330"/>
                  </a:lnTo>
                  <a:lnTo>
                    <a:pt x="38281" y="16162"/>
                  </a:lnTo>
                  <a:lnTo>
                    <a:pt x="38315" y="15960"/>
                  </a:lnTo>
                  <a:lnTo>
                    <a:pt x="38348" y="15724"/>
                  </a:lnTo>
                  <a:lnTo>
                    <a:pt x="38382" y="15286"/>
                  </a:lnTo>
                  <a:lnTo>
                    <a:pt x="38315" y="14377"/>
                  </a:lnTo>
                  <a:lnTo>
                    <a:pt x="38214" y="13165"/>
                  </a:lnTo>
                  <a:lnTo>
                    <a:pt x="38079" y="11919"/>
                  </a:lnTo>
                  <a:lnTo>
                    <a:pt x="37810" y="9495"/>
                  </a:lnTo>
                  <a:lnTo>
                    <a:pt x="37473" y="7172"/>
                  </a:lnTo>
                  <a:lnTo>
                    <a:pt x="37136" y="4849"/>
                  </a:lnTo>
                  <a:lnTo>
                    <a:pt x="36934" y="3637"/>
                  </a:lnTo>
                  <a:lnTo>
                    <a:pt x="36732" y="2425"/>
                  </a:lnTo>
                  <a:lnTo>
                    <a:pt x="36496" y="1213"/>
                  </a:lnTo>
                  <a:lnTo>
                    <a:pt x="36328" y="641"/>
                  </a:lnTo>
                  <a:lnTo>
                    <a:pt x="36193" y="35"/>
                  </a:lnTo>
                  <a:lnTo>
                    <a:pt x="3612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" name="Google Shape;133;p2"/>
            <p:cNvSpPr/>
            <p:nvPr/>
          </p:nvSpPr>
          <p:spPr>
            <a:xfrm>
              <a:off x="965875" y="3714350"/>
              <a:ext cx="25" cy="25"/>
            </a:xfrm>
            <a:custGeom>
              <a:avLst/>
              <a:gdLst/>
              <a:ahLst/>
              <a:cxnLst/>
              <a:rect l="l" t="t" r="r" b="b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" name="Google Shape;134;p2"/>
            <p:cNvSpPr/>
            <p:nvPr/>
          </p:nvSpPr>
          <p:spPr>
            <a:xfrm>
              <a:off x="954950" y="5060225"/>
              <a:ext cx="58100" cy="63150"/>
            </a:xfrm>
            <a:custGeom>
              <a:avLst/>
              <a:gdLst/>
              <a:ahLst/>
              <a:cxnLst/>
              <a:rect l="l" t="t" r="r" b="b"/>
              <a:pathLst>
                <a:path w="2324" h="2526" extrusionOk="0">
                  <a:moveTo>
                    <a:pt x="1953" y="202"/>
                  </a:moveTo>
                  <a:lnTo>
                    <a:pt x="1953" y="640"/>
                  </a:lnTo>
                  <a:lnTo>
                    <a:pt x="1986" y="1111"/>
                  </a:lnTo>
                  <a:lnTo>
                    <a:pt x="2054" y="1583"/>
                  </a:lnTo>
                  <a:lnTo>
                    <a:pt x="2155" y="2020"/>
                  </a:lnTo>
                  <a:lnTo>
                    <a:pt x="2188" y="2054"/>
                  </a:lnTo>
                  <a:lnTo>
                    <a:pt x="2155" y="2054"/>
                  </a:lnTo>
                  <a:lnTo>
                    <a:pt x="1751" y="2088"/>
                  </a:lnTo>
                  <a:lnTo>
                    <a:pt x="1347" y="2155"/>
                  </a:lnTo>
                  <a:lnTo>
                    <a:pt x="943" y="2189"/>
                  </a:lnTo>
                  <a:lnTo>
                    <a:pt x="505" y="2222"/>
                  </a:lnTo>
                  <a:lnTo>
                    <a:pt x="337" y="1347"/>
                  </a:lnTo>
                  <a:lnTo>
                    <a:pt x="168" y="404"/>
                  </a:lnTo>
                  <a:lnTo>
                    <a:pt x="606" y="404"/>
                  </a:lnTo>
                  <a:lnTo>
                    <a:pt x="1077" y="371"/>
                  </a:lnTo>
                  <a:lnTo>
                    <a:pt x="1953" y="202"/>
                  </a:lnTo>
                  <a:close/>
                  <a:moveTo>
                    <a:pt x="1953" y="0"/>
                  </a:moveTo>
                  <a:lnTo>
                    <a:pt x="1044" y="135"/>
                  </a:lnTo>
                  <a:lnTo>
                    <a:pt x="572" y="202"/>
                  </a:lnTo>
                  <a:lnTo>
                    <a:pt x="101" y="303"/>
                  </a:lnTo>
                  <a:lnTo>
                    <a:pt x="67" y="303"/>
                  </a:lnTo>
                  <a:lnTo>
                    <a:pt x="67" y="371"/>
                  </a:lnTo>
                  <a:lnTo>
                    <a:pt x="34" y="371"/>
                  </a:lnTo>
                  <a:lnTo>
                    <a:pt x="0" y="404"/>
                  </a:lnTo>
                  <a:lnTo>
                    <a:pt x="34" y="943"/>
                  </a:lnTo>
                  <a:lnTo>
                    <a:pt x="135" y="1448"/>
                  </a:lnTo>
                  <a:lnTo>
                    <a:pt x="236" y="1987"/>
                  </a:lnTo>
                  <a:lnTo>
                    <a:pt x="370" y="2458"/>
                  </a:lnTo>
                  <a:lnTo>
                    <a:pt x="404" y="2525"/>
                  </a:lnTo>
                  <a:lnTo>
                    <a:pt x="471" y="2525"/>
                  </a:lnTo>
                  <a:lnTo>
                    <a:pt x="539" y="2492"/>
                  </a:lnTo>
                  <a:lnTo>
                    <a:pt x="572" y="2424"/>
                  </a:lnTo>
                  <a:lnTo>
                    <a:pt x="539" y="2357"/>
                  </a:lnTo>
                  <a:lnTo>
                    <a:pt x="943" y="2391"/>
                  </a:lnTo>
                  <a:lnTo>
                    <a:pt x="1380" y="2357"/>
                  </a:lnTo>
                  <a:lnTo>
                    <a:pt x="1784" y="2290"/>
                  </a:lnTo>
                  <a:lnTo>
                    <a:pt x="2188" y="2189"/>
                  </a:lnTo>
                  <a:lnTo>
                    <a:pt x="2222" y="2121"/>
                  </a:lnTo>
                  <a:lnTo>
                    <a:pt x="2222" y="2088"/>
                  </a:lnTo>
                  <a:lnTo>
                    <a:pt x="2289" y="2054"/>
                  </a:lnTo>
                  <a:lnTo>
                    <a:pt x="2323" y="1987"/>
                  </a:lnTo>
                  <a:lnTo>
                    <a:pt x="2289" y="1549"/>
                  </a:lnTo>
                  <a:lnTo>
                    <a:pt x="2222" y="1078"/>
                  </a:lnTo>
                  <a:lnTo>
                    <a:pt x="2121" y="606"/>
                  </a:lnTo>
                  <a:lnTo>
                    <a:pt x="2054" y="169"/>
                  </a:lnTo>
                  <a:lnTo>
                    <a:pt x="2054" y="101"/>
                  </a:lnTo>
                  <a:lnTo>
                    <a:pt x="2054" y="68"/>
                  </a:lnTo>
                  <a:lnTo>
                    <a:pt x="2020" y="34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" name="Google Shape;135;p2"/>
            <p:cNvSpPr/>
            <p:nvPr/>
          </p:nvSpPr>
          <p:spPr>
            <a:xfrm>
              <a:off x="956625" y="3705925"/>
              <a:ext cx="10125" cy="10125"/>
            </a:xfrm>
            <a:custGeom>
              <a:avLst/>
              <a:gdLst/>
              <a:ahLst/>
              <a:cxnLst/>
              <a:rect l="l" t="t" r="r" b="b"/>
              <a:pathLst>
                <a:path w="405" h="405" extrusionOk="0">
                  <a:moveTo>
                    <a:pt x="202" y="0"/>
                  </a:moveTo>
                  <a:lnTo>
                    <a:pt x="101" y="34"/>
                  </a:lnTo>
                  <a:lnTo>
                    <a:pt x="68" y="68"/>
                  </a:lnTo>
                  <a:lnTo>
                    <a:pt x="34" y="135"/>
                  </a:lnTo>
                  <a:lnTo>
                    <a:pt x="0" y="202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101" y="371"/>
                  </a:lnTo>
                  <a:lnTo>
                    <a:pt x="169" y="404"/>
                  </a:lnTo>
                  <a:lnTo>
                    <a:pt x="270" y="404"/>
                  </a:lnTo>
                  <a:lnTo>
                    <a:pt x="303" y="371"/>
                  </a:lnTo>
                  <a:lnTo>
                    <a:pt x="371" y="337"/>
                  </a:lnTo>
                  <a:lnTo>
                    <a:pt x="404" y="236"/>
                  </a:lnTo>
                  <a:lnTo>
                    <a:pt x="404" y="169"/>
                  </a:lnTo>
                  <a:lnTo>
                    <a:pt x="404" y="101"/>
                  </a:lnTo>
                  <a:lnTo>
                    <a:pt x="337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" name="Google Shape;136;p2"/>
            <p:cNvSpPr/>
            <p:nvPr/>
          </p:nvSpPr>
          <p:spPr>
            <a:xfrm>
              <a:off x="973450" y="5173850"/>
              <a:ext cx="103550" cy="63150"/>
            </a:xfrm>
            <a:custGeom>
              <a:avLst/>
              <a:gdLst/>
              <a:ahLst/>
              <a:cxnLst/>
              <a:rect l="l" t="t" r="r" b="b"/>
              <a:pathLst>
                <a:path w="4142" h="2526" extrusionOk="0">
                  <a:moveTo>
                    <a:pt x="3738" y="169"/>
                  </a:moveTo>
                  <a:lnTo>
                    <a:pt x="3704" y="337"/>
                  </a:lnTo>
                  <a:lnTo>
                    <a:pt x="3738" y="472"/>
                  </a:lnTo>
                  <a:lnTo>
                    <a:pt x="3772" y="809"/>
                  </a:lnTo>
                  <a:lnTo>
                    <a:pt x="3906" y="1751"/>
                  </a:lnTo>
                  <a:lnTo>
                    <a:pt x="3065" y="1852"/>
                  </a:lnTo>
                  <a:lnTo>
                    <a:pt x="2223" y="1953"/>
                  </a:lnTo>
                  <a:lnTo>
                    <a:pt x="1347" y="2088"/>
                  </a:lnTo>
                  <a:lnTo>
                    <a:pt x="910" y="2189"/>
                  </a:lnTo>
                  <a:lnTo>
                    <a:pt x="674" y="2256"/>
                  </a:lnTo>
                  <a:lnTo>
                    <a:pt x="506" y="2357"/>
                  </a:lnTo>
                  <a:lnTo>
                    <a:pt x="337" y="1381"/>
                  </a:lnTo>
                  <a:lnTo>
                    <a:pt x="270" y="1011"/>
                  </a:lnTo>
                  <a:lnTo>
                    <a:pt x="236" y="809"/>
                  </a:lnTo>
                  <a:lnTo>
                    <a:pt x="169" y="640"/>
                  </a:lnTo>
                  <a:lnTo>
                    <a:pt x="1044" y="472"/>
                  </a:lnTo>
                  <a:lnTo>
                    <a:pt x="1953" y="371"/>
                  </a:lnTo>
                  <a:lnTo>
                    <a:pt x="3738" y="169"/>
                  </a:lnTo>
                  <a:close/>
                  <a:moveTo>
                    <a:pt x="3267" y="1"/>
                  </a:moveTo>
                  <a:lnTo>
                    <a:pt x="2728" y="68"/>
                  </a:lnTo>
                  <a:lnTo>
                    <a:pt x="1684" y="203"/>
                  </a:lnTo>
                  <a:lnTo>
                    <a:pt x="876" y="304"/>
                  </a:lnTo>
                  <a:lnTo>
                    <a:pt x="472" y="405"/>
                  </a:lnTo>
                  <a:lnTo>
                    <a:pt x="270" y="472"/>
                  </a:lnTo>
                  <a:lnTo>
                    <a:pt x="135" y="573"/>
                  </a:lnTo>
                  <a:lnTo>
                    <a:pt x="102" y="506"/>
                  </a:lnTo>
                  <a:lnTo>
                    <a:pt x="68" y="539"/>
                  </a:lnTo>
                  <a:lnTo>
                    <a:pt x="1" y="708"/>
                  </a:lnTo>
                  <a:lnTo>
                    <a:pt x="34" y="910"/>
                  </a:lnTo>
                  <a:lnTo>
                    <a:pt x="102" y="1280"/>
                  </a:lnTo>
                  <a:lnTo>
                    <a:pt x="304" y="2425"/>
                  </a:lnTo>
                  <a:lnTo>
                    <a:pt x="337" y="2492"/>
                  </a:lnTo>
                  <a:lnTo>
                    <a:pt x="405" y="2526"/>
                  </a:lnTo>
                  <a:lnTo>
                    <a:pt x="472" y="2492"/>
                  </a:lnTo>
                  <a:lnTo>
                    <a:pt x="506" y="2425"/>
                  </a:lnTo>
                  <a:lnTo>
                    <a:pt x="506" y="2391"/>
                  </a:lnTo>
                  <a:lnTo>
                    <a:pt x="876" y="2391"/>
                  </a:lnTo>
                  <a:lnTo>
                    <a:pt x="1246" y="2324"/>
                  </a:lnTo>
                  <a:lnTo>
                    <a:pt x="2021" y="2155"/>
                  </a:lnTo>
                  <a:lnTo>
                    <a:pt x="2997" y="2021"/>
                  </a:lnTo>
                  <a:lnTo>
                    <a:pt x="3974" y="1920"/>
                  </a:lnTo>
                  <a:lnTo>
                    <a:pt x="3974" y="1987"/>
                  </a:lnTo>
                  <a:lnTo>
                    <a:pt x="4007" y="2021"/>
                  </a:lnTo>
                  <a:lnTo>
                    <a:pt x="4075" y="2054"/>
                  </a:lnTo>
                  <a:lnTo>
                    <a:pt x="4108" y="2021"/>
                  </a:lnTo>
                  <a:lnTo>
                    <a:pt x="4142" y="1953"/>
                  </a:lnTo>
                  <a:lnTo>
                    <a:pt x="4075" y="1448"/>
                  </a:lnTo>
                  <a:lnTo>
                    <a:pt x="4007" y="910"/>
                  </a:lnTo>
                  <a:lnTo>
                    <a:pt x="3974" y="539"/>
                  </a:lnTo>
                  <a:lnTo>
                    <a:pt x="3940" y="337"/>
                  </a:lnTo>
                  <a:lnTo>
                    <a:pt x="3839" y="135"/>
                  </a:lnTo>
                  <a:lnTo>
                    <a:pt x="3873" y="102"/>
                  </a:lnTo>
                  <a:lnTo>
                    <a:pt x="3873" y="34"/>
                  </a:lnTo>
                  <a:lnTo>
                    <a:pt x="383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" name="Google Shape;137;p2"/>
            <p:cNvSpPr/>
            <p:nvPr/>
          </p:nvSpPr>
          <p:spPr>
            <a:xfrm>
              <a:off x="614050" y="3595650"/>
              <a:ext cx="114500" cy="94300"/>
            </a:xfrm>
            <a:custGeom>
              <a:avLst/>
              <a:gdLst/>
              <a:ahLst/>
              <a:cxnLst/>
              <a:rect l="l" t="t" r="r" b="b"/>
              <a:pathLst>
                <a:path w="4580" h="3772" extrusionOk="0">
                  <a:moveTo>
                    <a:pt x="2391" y="1583"/>
                  </a:moveTo>
                  <a:lnTo>
                    <a:pt x="2425" y="1651"/>
                  </a:lnTo>
                  <a:lnTo>
                    <a:pt x="2559" y="1718"/>
                  </a:lnTo>
                  <a:lnTo>
                    <a:pt x="2660" y="1819"/>
                  </a:lnTo>
                  <a:lnTo>
                    <a:pt x="2694" y="1954"/>
                  </a:lnTo>
                  <a:lnTo>
                    <a:pt x="2728" y="2088"/>
                  </a:lnTo>
                  <a:lnTo>
                    <a:pt x="2694" y="2223"/>
                  </a:lnTo>
                  <a:lnTo>
                    <a:pt x="2660" y="2324"/>
                  </a:lnTo>
                  <a:lnTo>
                    <a:pt x="2559" y="2425"/>
                  </a:lnTo>
                  <a:lnTo>
                    <a:pt x="2425" y="2526"/>
                  </a:lnTo>
                  <a:lnTo>
                    <a:pt x="2357" y="2560"/>
                  </a:lnTo>
                  <a:lnTo>
                    <a:pt x="2324" y="2627"/>
                  </a:lnTo>
                  <a:lnTo>
                    <a:pt x="2290" y="2964"/>
                  </a:lnTo>
                  <a:lnTo>
                    <a:pt x="2256" y="3267"/>
                  </a:lnTo>
                  <a:lnTo>
                    <a:pt x="1819" y="3199"/>
                  </a:lnTo>
                  <a:lnTo>
                    <a:pt x="1819" y="2896"/>
                  </a:lnTo>
                  <a:lnTo>
                    <a:pt x="1920" y="2627"/>
                  </a:lnTo>
                  <a:lnTo>
                    <a:pt x="1920" y="2526"/>
                  </a:lnTo>
                  <a:lnTo>
                    <a:pt x="1886" y="2492"/>
                  </a:lnTo>
                  <a:lnTo>
                    <a:pt x="1852" y="2459"/>
                  </a:lnTo>
                  <a:lnTo>
                    <a:pt x="1718" y="2391"/>
                  </a:lnTo>
                  <a:lnTo>
                    <a:pt x="1617" y="2324"/>
                  </a:lnTo>
                  <a:lnTo>
                    <a:pt x="1549" y="2223"/>
                  </a:lnTo>
                  <a:lnTo>
                    <a:pt x="1549" y="2122"/>
                  </a:lnTo>
                  <a:lnTo>
                    <a:pt x="1549" y="1987"/>
                  </a:lnTo>
                  <a:lnTo>
                    <a:pt x="1583" y="1886"/>
                  </a:lnTo>
                  <a:lnTo>
                    <a:pt x="1650" y="1752"/>
                  </a:lnTo>
                  <a:lnTo>
                    <a:pt x="1751" y="1684"/>
                  </a:lnTo>
                  <a:lnTo>
                    <a:pt x="1920" y="1617"/>
                  </a:lnTo>
                  <a:lnTo>
                    <a:pt x="2054" y="1583"/>
                  </a:lnTo>
                  <a:close/>
                  <a:moveTo>
                    <a:pt x="775" y="270"/>
                  </a:moveTo>
                  <a:lnTo>
                    <a:pt x="1213" y="472"/>
                  </a:lnTo>
                  <a:lnTo>
                    <a:pt x="1650" y="607"/>
                  </a:lnTo>
                  <a:lnTo>
                    <a:pt x="2088" y="708"/>
                  </a:lnTo>
                  <a:lnTo>
                    <a:pt x="2559" y="775"/>
                  </a:lnTo>
                  <a:lnTo>
                    <a:pt x="3536" y="843"/>
                  </a:lnTo>
                  <a:lnTo>
                    <a:pt x="4445" y="910"/>
                  </a:lnTo>
                  <a:lnTo>
                    <a:pt x="4310" y="1213"/>
                  </a:lnTo>
                  <a:lnTo>
                    <a:pt x="4175" y="1516"/>
                  </a:lnTo>
                  <a:lnTo>
                    <a:pt x="4007" y="2156"/>
                  </a:lnTo>
                  <a:lnTo>
                    <a:pt x="3670" y="3469"/>
                  </a:lnTo>
                  <a:lnTo>
                    <a:pt x="3670" y="3502"/>
                  </a:lnTo>
                  <a:lnTo>
                    <a:pt x="3064" y="3368"/>
                  </a:lnTo>
                  <a:lnTo>
                    <a:pt x="2492" y="3300"/>
                  </a:lnTo>
                  <a:lnTo>
                    <a:pt x="2559" y="2997"/>
                  </a:lnTo>
                  <a:lnTo>
                    <a:pt x="2559" y="2728"/>
                  </a:lnTo>
                  <a:lnTo>
                    <a:pt x="2728" y="2593"/>
                  </a:lnTo>
                  <a:lnTo>
                    <a:pt x="2862" y="2425"/>
                  </a:lnTo>
                  <a:lnTo>
                    <a:pt x="2930" y="2257"/>
                  </a:lnTo>
                  <a:lnTo>
                    <a:pt x="2963" y="2088"/>
                  </a:lnTo>
                  <a:lnTo>
                    <a:pt x="2930" y="1886"/>
                  </a:lnTo>
                  <a:lnTo>
                    <a:pt x="2862" y="1718"/>
                  </a:lnTo>
                  <a:lnTo>
                    <a:pt x="2728" y="1550"/>
                  </a:lnTo>
                  <a:lnTo>
                    <a:pt x="2559" y="1449"/>
                  </a:lnTo>
                  <a:lnTo>
                    <a:pt x="2458" y="1415"/>
                  </a:lnTo>
                  <a:lnTo>
                    <a:pt x="2391" y="1482"/>
                  </a:lnTo>
                  <a:lnTo>
                    <a:pt x="2290" y="1415"/>
                  </a:lnTo>
                  <a:lnTo>
                    <a:pt x="2155" y="1381"/>
                  </a:lnTo>
                  <a:lnTo>
                    <a:pt x="2021" y="1381"/>
                  </a:lnTo>
                  <a:lnTo>
                    <a:pt x="1886" y="1415"/>
                  </a:lnTo>
                  <a:lnTo>
                    <a:pt x="1751" y="1449"/>
                  </a:lnTo>
                  <a:lnTo>
                    <a:pt x="1617" y="1550"/>
                  </a:lnTo>
                  <a:lnTo>
                    <a:pt x="1516" y="1617"/>
                  </a:lnTo>
                  <a:lnTo>
                    <a:pt x="1415" y="1752"/>
                  </a:lnTo>
                  <a:lnTo>
                    <a:pt x="1347" y="1853"/>
                  </a:lnTo>
                  <a:lnTo>
                    <a:pt x="1314" y="1987"/>
                  </a:lnTo>
                  <a:lnTo>
                    <a:pt x="1314" y="2122"/>
                  </a:lnTo>
                  <a:lnTo>
                    <a:pt x="1347" y="2257"/>
                  </a:lnTo>
                  <a:lnTo>
                    <a:pt x="1381" y="2358"/>
                  </a:lnTo>
                  <a:lnTo>
                    <a:pt x="1448" y="2459"/>
                  </a:lnTo>
                  <a:lnTo>
                    <a:pt x="1549" y="2560"/>
                  </a:lnTo>
                  <a:lnTo>
                    <a:pt x="1684" y="2627"/>
                  </a:lnTo>
                  <a:lnTo>
                    <a:pt x="1583" y="2896"/>
                  </a:lnTo>
                  <a:lnTo>
                    <a:pt x="1583" y="3166"/>
                  </a:lnTo>
                  <a:lnTo>
                    <a:pt x="876" y="3065"/>
                  </a:lnTo>
                  <a:lnTo>
                    <a:pt x="539" y="3031"/>
                  </a:lnTo>
                  <a:lnTo>
                    <a:pt x="202" y="3031"/>
                  </a:lnTo>
                  <a:lnTo>
                    <a:pt x="337" y="2358"/>
                  </a:lnTo>
                  <a:lnTo>
                    <a:pt x="505" y="1651"/>
                  </a:lnTo>
                  <a:lnTo>
                    <a:pt x="640" y="977"/>
                  </a:lnTo>
                  <a:lnTo>
                    <a:pt x="775" y="270"/>
                  </a:lnTo>
                  <a:close/>
                  <a:moveTo>
                    <a:pt x="741" y="1"/>
                  </a:moveTo>
                  <a:lnTo>
                    <a:pt x="707" y="68"/>
                  </a:lnTo>
                  <a:lnTo>
                    <a:pt x="472" y="775"/>
                  </a:lnTo>
                  <a:lnTo>
                    <a:pt x="270" y="1516"/>
                  </a:lnTo>
                  <a:lnTo>
                    <a:pt x="101" y="2290"/>
                  </a:lnTo>
                  <a:lnTo>
                    <a:pt x="0" y="3031"/>
                  </a:lnTo>
                  <a:lnTo>
                    <a:pt x="0" y="3098"/>
                  </a:lnTo>
                  <a:lnTo>
                    <a:pt x="34" y="3132"/>
                  </a:lnTo>
                  <a:lnTo>
                    <a:pt x="101" y="3132"/>
                  </a:lnTo>
                  <a:lnTo>
                    <a:pt x="573" y="3267"/>
                  </a:lnTo>
                  <a:lnTo>
                    <a:pt x="1044" y="3368"/>
                  </a:lnTo>
                  <a:lnTo>
                    <a:pt x="2021" y="3502"/>
                  </a:lnTo>
                  <a:lnTo>
                    <a:pt x="2997" y="3603"/>
                  </a:lnTo>
                  <a:lnTo>
                    <a:pt x="3468" y="3704"/>
                  </a:lnTo>
                  <a:lnTo>
                    <a:pt x="3940" y="3772"/>
                  </a:lnTo>
                  <a:lnTo>
                    <a:pt x="4041" y="3772"/>
                  </a:lnTo>
                  <a:lnTo>
                    <a:pt x="4108" y="3704"/>
                  </a:lnTo>
                  <a:lnTo>
                    <a:pt x="4074" y="3603"/>
                  </a:lnTo>
                  <a:lnTo>
                    <a:pt x="4074" y="3570"/>
                  </a:lnTo>
                  <a:lnTo>
                    <a:pt x="4007" y="3570"/>
                  </a:lnTo>
                  <a:lnTo>
                    <a:pt x="3906" y="3536"/>
                  </a:lnTo>
                  <a:lnTo>
                    <a:pt x="3906" y="3502"/>
                  </a:lnTo>
                  <a:lnTo>
                    <a:pt x="4310" y="2122"/>
                  </a:lnTo>
                  <a:lnTo>
                    <a:pt x="4478" y="1415"/>
                  </a:lnTo>
                  <a:lnTo>
                    <a:pt x="4546" y="1078"/>
                  </a:lnTo>
                  <a:lnTo>
                    <a:pt x="4579" y="708"/>
                  </a:lnTo>
                  <a:lnTo>
                    <a:pt x="4546" y="674"/>
                  </a:lnTo>
                  <a:lnTo>
                    <a:pt x="4546" y="708"/>
                  </a:lnTo>
                  <a:lnTo>
                    <a:pt x="4512" y="742"/>
                  </a:lnTo>
                  <a:lnTo>
                    <a:pt x="4478" y="742"/>
                  </a:lnTo>
                  <a:lnTo>
                    <a:pt x="4074" y="607"/>
                  </a:lnTo>
                  <a:lnTo>
                    <a:pt x="3637" y="573"/>
                  </a:lnTo>
                  <a:lnTo>
                    <a:pt x="2761" y="506"/>
                  </a:lnTo>
                  <a:lnTo>
                    <a:pt x="2256" y="472"/>
                  </a:lnTo>
                  <a:lnTo>
                    <a:pt x="1785" y="371"/>
                  </a:lnTo>
                  <a:lnTo>
                    <a:pt x="808" y="102"/>
                  </a:lnTo>
                  <a:lnTo>
                    <a:pt x="808" y="35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" name="Google Shape;138;p2"/>
            <p:cNvSpPr/>
            <p:nvPr/>
          </p:nvSpPr>
          <p:spPr>
            <a:xfrm>
              <a:off x="963350" y="5113250"/>
              <a:ext cx="90100" cy="63150"/>
            </a:xfrm>
            <a:custGeom>
              <a:avLst/>
              <a:gdLst/>
              <a:ahLst/>
              <a:cxnLst/>
              <a:rect l="l" t="t" r="r" b="b"/>
              <a:pathLst>
                <a:path w="3604" h="2526" extrusionOk="0">
                  <a:moveTo>
                    <a:pt x="3199" y="337"/>
                  </a:moveTo>
                  <a:lnTo>
                    <a:pt x="3300" y="1212"/>
                  </a:lnTo>
                  <a:lnTo>
                    <a:pt x="3334" y="1583"/>
                  </a:lnTo>
                  <a:lnTo>
                    <a:pt x="3368" y="1987"/>
                  </a:lnTo>
                  <a:lnTo>
                    <a:pt x="3267" y="1919"/>
                  </a:lnTo>
                  <a:lnTo>
                    <a:pt x="2896" y="1919"/>
                  </a:lnTo>
                  <a:lnTo>
                    <a:pt x="2425" y="2020"/>
                  </a:lnTo>
                  <a:lnTo>
                    <a:pt x="1482" y="2256"/>
                  </a:lnTo>
                  <a:lnTo>
                    <a:pt x="1246" y="2290"/>
                  </a:lnTo>
                  <a:lnTo>
                    <a:pt x="977" y="2290"/>
                  </a:lnTo>
                  <a:lnTo>
                    <a:pt x="708" y="2324"/>
                  </a:lnTo>
                  <a:lnTo>
                    <a:pt x="472" y="2391"/>
                  </a:lnTo>
                  <a:lnTo>
                    <a:pt x="337" y="1919"/>
                  </a:lnTo>
                  <a:lnTo>
                    <a:pt x="236" y="1448"/>
                  </a:lnTo>
                  <a:lnTo>
                    <a:pt x="203" y="1078"/>
                  </a:lnTo>
                  <a:lnTo>
                    <a:pt x="203" y="876"/>
                  </a:lnTo>
                  <a:lnTo>
                    <a:pt x="135" y="707"/>
                  </a:lnTo>
                  <a:lnTo>
                    <a:pt x="169" y="707"/>
                  </a:lnTo>
                  <a:lnTo>
                    <a:pt x="506" y="606"/>
                  </a:lnTo>
                  <a:lnTo>
                    <a:pt x="842" y="539"/>
                  </a:lnTo>
                  <a:lnTo>
                    <a:pt x="1549" y="472"/>
                  </a:lnTo>
                  <a:lnTo>
                    <a:pt x="2357" y="371"/>
                  </a:lnTo>
                  <a:lnTo>
                    <a:pt x="3199" y="337"/>
                  </a:lnTo>
                  <a:close/>
                  <a:moveTo>
                    <a:pt x="3233" y="0"/>
                  </a:moveTo>
                  <a:lnTo>
                    <a:pt x="3165" y="34"/>
                  </a:lnTo>
                  <a:lnTo>
                    <a:pt x="3165" y="101"/>
                  </a:lnTo>
                  <a:lnTo>
                    <a:pt x="3165" y="169"/>
                  </a:lnTo>
                  <a:lnTo>
                    <a:pt x="2458" y="202"/>
                  </a:lnTo>
                  <a:lnTo>
                    <a:pt x="1751" y="270"/>
                  </a:lnTo>
                  <a:lnTo>
                    <a:pt x="943" y="337"/>
                  </a:lnTo>
                  <a:lnTo>
                    <a:pt x="539" y="438"/>
                  </a:lnTo>
                  <a:lnTo>
                    <a:pt x="169" y="539"/>
                  </a:lnTo>
                  <a:lnTo>
                    <a:pt x="135" y="606"/>
                  </a:lnTo>
                  <a:lnTo>
                    <a:pt x="135" y="674"/>
                  </a:lnTo>
                  <a:lnTo>
                    <a:pt x="102" y="606"/>
                  </a:lnTo>
                  <a:lnTo>
                    <a:pt x="68" y="606"/>
                  </a:lnTo>
                  <a:lnTo>
                    <a:pt x="34" y="707"/>
                  </a:lnTo>
                  <a:lnTo>
                    <a:pt x="1" y="808"/>
                  </a:lnTo>
                  <a:lnTo>
                    <a:pt x="1" y="1044"/>
                  </a:lnTo>
                  <a:lnTo>
                    <a:pt x="68" y="1482"/>
                  </a:lnTo>
                  <a:lnTo>
                    <a:pt x="169" y="1987"/>
                  </a:lnTo>
                  <a:lnTo>
                    <a:pt x="304" y="2458"/>
                  </a:lnTo>
                  <a:lnTo>
                    <a:pt x="337" y="2526"/>
                  </a:lnTo>
                  <a:lnTo>
                    <a:pt x="405" y="2526"/>
                  </a:lnTo>
                  <a:lnTo>
                    <a:pt x="472" y="2492"/>
                  </a:lnTo>
                  <a:lnTo>
                    <a:pt x="472" y="2425"/>
                  </a:lnTo>
                  <a:lnTo>
                    <a:pt x="842" y="2492"/>
                  </a:lnTo>
                  <a:lnTo>
                    <a:pt x="1179" y="2458"/>
                  </a:lnTo>
                  <a:lnTo>
                    <a:pt x="1549" y="2425"/>
                  </a:lnTo>
                  <a:lnTo>
                    <a:pt x="1886" y="2357"/>
                  </a:lnTo>
                  <a:lnTo>
                    <a:pt x="2290" y="2256"/>
                  </a:lnTo>
                  <a:lnTo>
                    <a:pt x="2660" y="2189"/>
                  </a:lnTo>
                  <a:lnTo>
                    <a:pt x="3031" y="2155"/>
                  </a:lnTo>
                  <a:lnTo>
                    <a:pt x="3435" y="2155"/>
                  </a:lnTo>
                  <a:lnTo>
                    <a:pt x="3435" y="2189"/>
                  </a:lnTo>
                  <a:lnTo>
                    <a:pt x="3536" y="2189"/>
                  </a:lnTo>
                  <a:lnTo>
                    <a:pt x="3570" y="2121"/>
                  </a:lnTo>
                  <a:lnTo>
                    <a:pt x="3603" y="1886"/>
                  </a:lnTo>
                  <a:lnTo>
                    <a:pt x="3603" y="1650"/>
                  </a:lnTo>
                  <a:lnTo>
                    <a:pt x="3536" y="1179"/>
                  </a:lnTo>
                  <a:lnTo>
                    <a:pt x="3469" y="606"/>
                  </a:lnTo>
                  <a:lnTo>
                    <a:pt x="3334" y="68"/>
                  </a:lnTo>
                  <a:lnTo>
                    <a:pt x="33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" name="Google Shape;139;p2"/>
            <p:cNvSpPr/>
            <p:nvPr/>
          </p:nvSpPr>
          <p:spPr>
            <a:xfrm>
              <a:off x="947375" y="3694975"/>
              <a:ext cx="33675" cy="37900"/>
            </a:xfrm>
            <a:custGeom>
              <a:avLst/>
              <a:gdLst/>
              <a:ahLst/>
              <a:cxnLst/>
              <a:rect l="l" t="t" r="r" b="b"/>
              <a:pathLst>
                <a:path w="1347" h="1516" extrusionOk="0">
                  <a:moveTo>
                    <a:pt x="842" y="236"/>
                  </a:moveTo>
                  <a:lnTo>
                    <a:pt x="909" y="270"/>
                  </a:lnTo>
                  <a:lnTo>
                    <a:pt x="1044" y="337"/>
                  </a:lnTo>
                  <a:lnTo>
                    <a:pt x="1111" y="472"/>
                  </a:lnTo>
                  <a:lnTo>
                    <a:pt x="1145" y="573"/>
                  </a:lnTo>
                  <a:lnTo>
                    <a:pt x="1145" y="708"/>
                  </a:lnTo>
                  <a:lnTo>
                    <a:pt x="1145" y="842"/>
                  </a:lnTo>
                  <a:lnTo>
                    <a:pt x="1111" y="943"/>
                  </a:lnTo>
                  <a:lnTo>
                    <a:pt x="1044" y="1044"/>
                  </a:lnTo>
                  <a:lnTo>
                    <a:pt x="976" y="1145"/>
                  </a:lnTo>
                  <a:lnTo>
                    <a:pt x="875" y="1213"/>
                  </a:lnTo>
                  <a:lnTo>
                    <a:pt x="774" y="1246"/>
                  </a:lnTo>
                  <a:lnTo>
                    <a:pt x="640" y="1280"/>
                  </a:lnTo>
                  <a:lnTo>
                    <a:pt x="505" y="1280"/>
                  </a:lnTo>
                  <a:lnTo>
                    <a:pt x="404" y="1213"/>
                  </a:lnTo>
                  <a:lnTo>
                    <a:pt x="303" y="1145"/>
                  </a:lnTo>
                  <a:lnTo>
                    <a:pt x="236" y="1078"/>
                  </a:lnTo>
                  <a:lnTo>
                    <a:pt x="202" y="943"/>
                  </a:lnTo>
                  <a:lnTo>
                    <a:pt x="202" y="708"/>
                  </a:lnTo>
                  <a:lnTo>
                    <a:pt x="236" y="472"/>
                  </a:lnTo>
                  <a:lnTo>
                    <a:pt x="269" y="371"/>
                  </a:lnTo>
                  <a:lnTo>
                    <a:pt x="337" y="304"/>
                  </a:lnTo>
                  <a:lnTo>
                    <a:pt x="404" y="270"/>
                  </a:lnTo>
                  <a:lnTo>
                    <a:pt x="505" y="236"/>
                  </a:lnTo>
                  <a:close/>
                  <a:moveTo>
                    <a:pt x="741" y="1"/>
                  </a:moveTo>
                  <a:lnTo>
                    <a:pt x="606" y="34"/>
                  </a:lnTo>
                  <a:lnTo>
                    <a:pt x="438" y="68"/>
                  </a:lnTo>
                  <a:lnTo>
                    <a:pt x="303" y="135"/>
                  </a:lnTo>
                  <a:lnTo>
                    <a:pt x="168" y="236"/>
                  </a:lnTo>
                  <a:lnTo>
                    <a:pt x="101" y="371"/>
                  </a:lnTo>
                  <a:lnTo>
                    <a:pt x="34" y="539"/>
                  </a:lnTo>
                  <a:lnTo>
                    <a:pt x="0" y="708"/>
                  </a:lnTo>
                  <a:lnTo>
                    <a:pt x="0" y="876"/>
                  </a:lnTo>
                  <a:lnTo>
                    <a:pt x="34" y="1044"/>
                  </a:lnTo>
                  <a:lnTo>
                    <a:pt x="101" y="1213"/>
                  </a:lnTo>
                  <a:lnTo>
                    <a:pt x="202" y="1314"/>
                  </a:lnTo>
                  <a:lnTo>
                    <a:pt x="337" y="1415"/>
                  </a:lnTo>
                  <a:lnTo>
                    <a:pt x="539" y="1482"/>
                  </a:lnTo>
                  <a:lnTo>
                    <a:pt x="707" y="1516"/>
                  </a:lnTo>
                  <a:lnTo>
                    <a:pt x="842" y="1448"/>
                  </a:lnTo>
                  <a:lnTo>
                    <a:pt x="976" y="1381"/>
                  </a:lnTo>
                  <a:lnTo>
                    <a:pt x="1111" y="1280"/>
                  </a:lnTo>
                  <a:lnTo>
                    <a:pt x="1212" y="1179"/>
                  </a:lnTo>
                  <a:lnTo>
                    <a:pt x="1279" y="1011"/>
                  </a:lnTo>
                  <a:lnTo>
                    <a:pt x="1347" y="876"/>
                  </a:lnTo>
                  <a:lnTo>
                    <a:pt x="1347" y="708"/>
                  </a:lnTo>
                  <a:lnTo>
                    <a:pt x="1347" y="573"/>
                  </a:lnTo>
                  <a:lnTo>
                    <a:pt x="1313" y="438"/>
                  </a:lnTo>
                  <a:lnTo>
                    <a:pt x="1212" y="304"/>
                  </a:lnTo>
                  <a:lnTo>
                    <a:pt x="1111" y="169"/>
                  </a:lnTo>
                  <a:lnTo>
                    <a:pt x="1010" y="102"/>
                  </a:lnTo>
                  <a:lnTo>
                    <a:pt x="875" y="34"/>
                  </a:lnTo>
                  <a:lnTo>
                    <a:pt x="74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" name="Google Shape;140;p2"/>
            <p:cNvSpPr/>
            <p:nvPr/>
          </p:nvSpPr>
          <p:spPr>
            <a:xfrm>
              <a:off x="659500" y="3640275"/>
              <a:ext cx="14325" cy="13475"/>
            </a:xfrm>
            <a:custGeom>
              <a:avLst/>
              <a:gdLst/>
              <a:ahLst/>
              <a:cxnLst/>
              <a:rect l="l" t="t" r="r" b="b"/>
              <a:pathLst>
                <a:path w="573" h="539" extrusionOk="0">
                  <a:moveTo>
                    <a:pt x="236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01"/>
                  </a:lnTo>
                  <a:lnTo>
                    <a:pt x="34" y="169"/>
                  </a:lnTo>
                  <a:lnTo>
                    <a:pt x="34" y="236"/>
                  </a:lnTo>
                  <a:lnTo>
                    <a:pt x="1" y="303"/>
                  </a:lnTo>
                  <a:lnTo>
                    <a:pt x="1" y="371"/>
                  </a:lnTo>
                  <a:lnTo>
                    <a:pt x="1" y="438"/>
                  </a:lnTo>
                  <a:lnTo>
                    <a:pt x="102" y="505"/>
                  </a:lnTo>
                  <a:lnTo>
                    <a:pt x="236" y="539"/>
                  </a:lnTo>
                  <a:lnTo>
                    <a:pt x="438" y="539"/>
                  </a:lnTo>
                  <a:lnTo>
                    <a:pt x="506" y="505"/>
                  </a:lnTo>
                  <a:lnTo>
                    <a:pt x="539" y="472"/>
                  </a:lnTo>
                  <a:lnTo>
                    <a:pt x="573" y="404"/>
                  </a:lnTo>
                  <a:lnTo>
                    <a:pt x="539" y="270"/>
                  </a:lnTo>
                  <a:lnTo>
                    <a:pt x="506" y="135"/>
                  </a:lnTo>
                  <a:lnTo>
                    <a:pt x="405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" name="Google Shape;141;p2"/>
            <p:cNvSpPr/>
            <p:nvPr/>
          </p:nvSpPr>
          <p:spPr>
            <a:xfrm>
              <a:off x="470950" y="3557775"/>
              <a:ext cx="100200" cy="96825"/>
            </a:xfrm>
            <a:custGeom>
              <a:avLst/>
              <a:gdLst/>
              <a:ahLst/>
              <a:cxnLst/>
              <a:rect l="l" t="t" r="r" b="b"/>
              <a:pathLst>
                <a:path w="4008" h="3873" extrusionOk="0">
                  <a:moveTo>
                    <a:pt x="2088" y="270"/>
                  </a:moveTo>
                  <a:lnTo>
                    <a:pt x="2391" y="304"/>
                  </a:lnTo>
                  <a:lnTo>
                    <a:pt x="2661" y="371"/>
                  </a:lnTo>
                  <a:lnTo>
                    <a:pt x="2930" y="472"/>
                  </a:lnTo>
                  <a:lnTo>
                    <a:pt x="3166" y="641"/>
                  </a:lnTo>
                  <a:lnTo>
                    <a:pt x="3368" y="843"/>
                  </a:lnTo>
                  <a:lnTo>
                    <a:pt x="3570" y="1112"/>
                  </a:lnTo>
                  <a:lnTo>
                    <a:pt x="3671" y="1280"/>
                  </a:lnTo>
                  <a:lnTo>
                    <a:pt x="3738" y="1449"/>
                  </a:lnTo>
                  <a:lnTo>
                    <a:pt x="3772" y="1617"/>
                  </a:lnTo>
                  <a:lnTo>
                    <a:pt x="3805" y="1819"/>
                  </a:lnTo>
                  <a:lnTo>
                    <a:pt x="3772" y="1987"/>
                  </a:lnTo>
                  <a:lnTo>
                    <a:pt x="3772" y="2156"/>
                  </a:lnTo>
                  <a:lnTo>
                    <a:pt x="3637" y="2492"/>
                  </a:lnTo>
                  <a:lnTo>
                    <a:pt x="3469" y="2829"/>
                  </a:lnTo>
                  <a:lnTo>
                    <a:pt x="3233" y="3098"/>
                  </a:lnTo>
                  <a:lnTo>
                    <a:pt x="2964" y="3334"/>
                  </a:lnTo>
                  <a:lnTo>
                    <a:pt x="2627" y="3502"/>
                  </a:lnTo>
                  <a:lnTo>
                    <a:pt x="2324" y="3570"/>
                  </a:lnTo>
                  <a:lnTo>
                    <a:pt x="1987" y="3603"/>
                  </a:lnTo>
                  <a:lnTo>
                    <a:pt x="1651" y="3603"/>
                  </a:lnTo>
                  <a:lnTo>
                    <a:pt x="1348" y="3570"/>
                  </a:lnTo>
                  <a:lnTo>
                    <a:pt x="1112" y="3502"/>
                  </a:lnTo>
                  <a:lnTo>
                    <a:pt x="944" y="3435"/>
                  </a:lnTo>
                  <a:lnTo>
                    <a:pt x="775" y="3334"/>
                  </a:lnTo>
                  <a:lnTo>
                    <a:pt x="641" y="3199"/>
                  </a:lnTo>
                  <a:lnTo>
                    <a:pt x="506" y="3031"/>
                  </a:lnTo>
                  <a:lnTo>
                    <a:pt x="405" y="2863"/>
                  </a:lnTo>
                  <a:lnTo>
                    <a:pt x="338" y="2694"/>
                  </a:lnTo>
                  <a:lnTo>
                    <a:pt x="270" y="2459"/>
                  </a:lnTo>
                  <a:lnTo>
                    <a:pt x="237" y="2122"/>
                  </a:lnTo>
                  <a:lnTo>
                    <a:pt x="237" y="1785"/>
                  </a:lnTo>
                  <a:lnTo>
                    <a:pt x="338" y="1449"/>
                  </a:lnTo>
                  <a:lnTo>
                    <a:pt x="439" y="1146"/>
                  </a:lnTo>
                  <a:lnTo>
                    <a:pt x="641" y="876"/>
                  </a:lnTo>
                  <a:lnTo>
                    <a:pt x="843" y="674"/>
                  </a:lnTo>
                  <a:lnTo>
                    <a:pt x="1112" y="472"/>
                  </a:lnTo>
                  <a:lnTo>
                    <a:pt x="1415" y="338"/>
                  </a:lnTo>
                  <a:lnTo>
                    <a:pt x="1482" y="338"/>
                  </a:lnTo>
                  <a:lnTo>
                    <a:pt x="1785" y="304"/>
                  </a:lnTo>
                  <a:lnTo>
                    <a:pt x="2088" y="270"/>
                  </a:lnTo>
                  <a:close/>
                  <a:moveTo>
                    <a:pt x="1987" y="1"/>
                  </a:moveTo>
                  <a:lnTo>
                    <a:pt x="1651" y="35"/>
                  </a:lnTo>
                  <a:lnTo>
                    <a:pt x="1449" y="68"/>
                  </a:lnTo>
                  <a:lnTo>
                    <a:pt x="1280" y="136"/>
                  </a:lnTo>
                  <a:lnTo>
                    <a:pt x="1112" y="203"/>
                  </a:lnTo>
                  <a:lnTo>
                    <a:pt x="944" y="270"/>
                  </a:lnTo>
                  <a:lnTo>
                    <a:pt x="775" y="405"/>
                  </a:lnTo>
                  <a:lnTo>
                    <a:pt x="641" y="506"/>
                  </a:lnTo>
                  <a:lnTo>
                    <a:pt x="405" y="809"/>
                  </a:lnTo>
                  <a:lnTo>
                    <a:pt x="203" y="1112"/>
                  </a:lnTo>
                  <a:lnTo>
                    <a:pt x="68" y="1482"/>
                  </a:lnTo>
                  <a:lnTo>
                    <a:pt x="1" y="1886"/>
                  </a:lnTo>
                  <a:lnTo>
                    <a:pt x="1" y="2290"/>
                  </a:lnTo>
                  <a:lnTo>
                    <a:pt x="35" y="2526"/>
                  </a:lnTo>
                  <a:lnTo>
                    <a:pt x="68" y="2762"/>
                  </a:lnTo>
                  <a:lnTo>
                    <a:pt x="136" y="2964"/>
                  </a:lnTo>
                  <a:lnTo>
                    <a:pt x="237" y="3166"/>
                  </a:lnTo>
                  <a:lnTo>
                    <a:pt x="371" y="3300"/>
                  </a:lnTo>
                  <a:lnTo>
                    <a:pt x="506" y="3435"/>
                  </a:lnTo>
                  <a:lnTo>
                    <a:pt x="674" y="3570"/>
                  </a:lnTo>
                  <a:lnTo>
                    <a:pt x="843" y="3671"/>
                  </a:lnTo>
                  <a:lnTo>
                    <a:pt x="1011" y="3738"/>
                  </a:lnTo>
                  <a:lnTo>
                    <a:pt x="1213" y="3805"/>
                  </a:lnTo>
                  <a:lnTo>
                    <a:pt x="1617" y="3873"/>
                  </a:lnTo>
                  <a:lnTo>
                    <a:pt x="2055" y="3873"/>
                  </a:lnTo>
                  <a:lnTo>
                    <a:pt x="2526" y="3805"/>
                  </a:lnTo>
                  <a:lnTo>
                    <a:pt x="2728" y="3772"/>
                  </a:lnTo>
                  <a:lnTo>
                    <a:pt x="2930" y="3671"/>
                  </a:lnTo>
                  <a:lnTo>
                    <a:pt x="3132" y="3570"/>
                  </a:lnTo>
                  <a:lnTo>
                    <a:pt x="3300" y="3469"/>
                  </a:lnTo>
                  <a:lnTo>
                    <a:pt x="3435" y="3300"/>
                  </a:lnTo>
                  <a:lnTo>
                    <a:pt x="3570" y="3166"/>
                  </a:lnTo>
                  <a:lnTo>
                    <a:pt x="3704" y="2997"/>
                  </a:lnTo>
                  <a:lnTo>
                    <a:pt x="3805" y="2795"/>
                  </a:lnTo>
                  <a:lnTo>
                    <a:pt x="3873" y="2627"/>
                  </a:lnTo>
                  <a:lnTo>
                    <a:pt x="3940" y="2425"/>
                  </a:lnTo>
                  <a:lnTo>
                    <a:pt x="3974" y="2223"/>
                  </a:lnTo>
                  <a:lnTo>
                    <a:pt x="4007" y="2021"/>
                  </a:lnTo>
                  <a:lnTo>
                    <a:pt x="4007" y="1785"/>
                  </a:lnTo>
                  <a:lnTo>
                    <a:pt x="3974" y="1583"/>
                  </a:lnTo>
                  <a:lnTo>
                    <a:pt x="3940" y="1381"/>
                  </a:lnTo>
                  <a:lnTo>
                    <a:pt x="3906" y="1179"/>
                  </a:lnTo>
                  <a:lnTo>
                    <a:pt x="3738" y="876"/>
                  </a:lnTo>
                  <a:lnTo>
                    <a:pt x="3536" y="607"/>
                  </a:lnTo>
                  <a:lnTo>
                    <a:pt x="3267" y="371"/>
                  </a:lnTo>
                  <a:lnTo>
                    <a:pt x="2997" y="203"/>
                  </a:lnTo>
                  <a:lnTo>
                    <a:pt x="2661" y="68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" name="Google Shape;142;p2"/>
            <p:cNvSpPr/>
            <p:nvPr/>
          </p:nvSpPr>
          <p:spPr>
            <a:xfrm>
              <a:off x="446550" y="3524950"/>
              <a:ext cx="579125" cy="253375"/>
            </a:xfrm>
            <a:custGeom>
              <a:avLst/>
              <a:gdLst/>
              <a:ahLst/>
              <a:cxnLst/>
              <a:rect l="l" t="t" r="r" b="b"/>
              <a:pathLst>
                <a:path w="23165" h="10135" extrusionOk="0">
                  <a:moveTo>
                    <a:pt x="3603" y="304"/>
                  </a:moveTo>
                  <a:lnTo>
                    <a:pt x="3940" y="337"/>
                  </a:lnTo>
                  <a:lnTo>
                    <a:pt x="4647" y="472"/>
                  </a:lnTo>
                  <a:lnTo>
                    <a:pt x="5219" y="607"/>
                  </a:lnTo>
                  <a:lnTo>
                    <a:pt x="6397" y="775"/>
                  </a:lnTo>
                  <a:lnTo>
                    <a:pt x="7576" y="977"/>
                  </a:lnTo>
                  <a:lnTo>
                    <a:pt x="7340" y="1112"/>
                  </a:lnTo>
                  <a:lnTo>
                    <a:pt x="7138" y="1213"/>
                  </a:lnTo>
                  <a:lnTo>
                    <a:pt x="6667" y="1482"/>
                  </a:lnTo>
                  <a:lnTo>
                    <a:pt x="6330" y="1348"/>
                  </a:lnTo>
                  <a:lnTo>
                    <a:pt x="5926" y="1246"/>
                  </a:lnTo>
                  <a:lnTo>
                    <a:pt x="5522" y="1179"/>
                  </a:lnTo>
                  <a:lnTo>
                    <a:pt x="5152" y="1145"/>
                  </a:lnTo>
                  <a:lnTo>
                    <a:pt x="5084" y="1112"/>
                  </a:lnTo>
                  <a:lnTo>
                    <a:pt x="4849" y="910"/>
                  </a:lnTo>
                  <a:lnTo>
                    <a:pt x="4546" y="741"/>
                  </a:lnTo>
                  <a:lnTo>
                    <a:pt x="4276" y="640"/>
                  </a:lnTo>
                  <a:lnTo>
                    <a:pt x="3973" y="539"/>
                  </a:lnTo>
                  <a:lnTo>
                    <a:pt x="3637" y="506"/>
                  </a:lnTo>
                  <a:lnTo>
                    <a:pt x="3334" y="472"/>
                  </a:lnTo>
                  <a:lnTo>
                    <a:pt x="2997" y="472"/>
                  </a:lnTo>
                  <a:lnTo>
                    <a:pt x="2694" y="506"/>
                  </a:lnTo>
                  <a:lnTo>
                    <a:pt x="2829" y="438"/>
                  </a:lnTo>
                  <a:lnTo>
                    <a:pt x="2963" y="371"/>
                  </a:lnTo>
                  <a:lnTo>
                    <a:pt x="3266" y="304"/>
                  </a:lnTo>
                  <a:close/>
                  <a:moveTo>
                    <a:pt x="2559" y="640"/>
                  </a:moveTo>
                  <a:lnTo>
                    <a:pt x="2593" y="741"/>
                  </a:lnTo>
                  <a:lnTo>
                    <a:pt x="2627" y="775"/>
                  </a:lnTo>
                  <a:lnTo>
                    <a:pt x="3502" y="775"/>
                  </a:lnTo>
                  <a:lnTo>
                    <a:pt x="3771" y="809"/>
                  </a:lnTo>
                  <a:lnTo>
                    <a:pt x="4007" y="876"/>
                  </a:lnTo>
                  <a:lnTo>
                    <a:pt x="4276" y="943"/>
                  </a:lnTo>
                  <a:lnTo>
                    <a:pt x="4512" y="1044"/>
                  </a:lnTo>
                  <a:lnTo>
                    <a:pt x="4748" y="1179"/>
                  </a:lnTo>
                  <a:lnTo>
                    <a:pt x="4815" y="1213"/>
                  </a:lnTo>
                  <a:lnTo>
                    <a:pt x="4815" y="1280"/>
                  </a:lnTo>
                  <a:lnTo>
                    <a:pt x="4882" y="1348"/>
                  </a:lnTo>
                  <a:lnTo>
                    <a:pt x="4983" y="1348"/>
                  </a:lnTo>
                  <a:lnTo>
                    <a:pt x="5152" y="1583"/>
                  </a:lnTo>
                  <a:lnTo>
                    <a:pt x="5320" y="1819"/>
                  </a:lnTo>
                  <a:lnTo>
                    <a:pt x="5421" y="2088"/>
                  </a:lnTo>
                  <a:lnTo>
                    <a:pt x="5522" y="2358"/>
                  </a:lnTo>
                  <a:lnTo>
                    <a:pt x="5589" y="2661"/>
                  </a:lnTo>
                  <a:lnTo>
                    <a:pt x="5623" y="2930"/>
                  </a:lnTo>
                  <a:lnTo>
                    <a:pt x="5690" y="3502"/>
                  </a:lnTo>
                  <a:lnTo>
                    <a:pt x="5690" y="3805"/>
                  </a:lnTo>
                  <a:lnTo>
                    <a:pt x="5657" y="4108"/>
                  </a:lnTo>
                  <a:lnTo>
                    <a:pt x="5623" y="4411"/>
                  </a:lnTo>
                  <a:lnTo>
                    <a:pt x="5522" y="4681"/>
                  </a:lnTo>
                  <a:lnTo>
                    <a:pt x="5421" y="4950"/>
                  </a:lnTo>
                  <a:lnTo>
                    <a:pt x="5253" y="5186"/>
                  </a:lnTo>
                  <a:lnTo>
                    <a:pt x="5051" y="5421"/>
                  </a:lnTo>
                  <a:lnTo>
                    <a:pt x="4815" y="5590"/>
                  </a:lnTo>
                  <a:lnTo>
                    <a:pt x="4613" y="5724"/>
                  </a:lnTo>
                  <a:lnTo>
                    <a:pt x="4377" y="5825"/>
                  </a:lnTo>
                  <a:lnTo>
                    <a:pt x="4108" y="5893"/>
                  </a:lnTo>
                  <a:lnTo>
                    <a:pt x="3872" y="5960"/>
                  </a:lnTo>
                  <a:lnTo>
                    <a:pt x="3334" y="5994"/>
                  </a:lnTo>
                  <a:lnTo>
                    <a:pt x="2829" y="5994"/>
                  </a:lnTo>
                  <a:lnTo>
                    <a:pt x="2559" y="5960"/>
                  </a:lnTo>
                  <a:lnTo>
                    <a:pt x="2290" y="5926"/>
                  </a:lnTo>
                  <a:lnTo>
                    <a:pt x="2054" y="5825"/>
                  </a:lnTo>
                  <a:lnTo>
                    <a:pt x="1819" y="5724"/>
                  </a:lnTo>
                  <a:lnTo>
                    <a:pt x="1617" y="5623"/>
                  </a:lnTo>
                  <a:lnTo>
                    <a:pt x="1381" y="5489"/>
                  </a:lnTo>
                  <a:lnTo>
                    <a:pt x="1213" y="5320"/>
                  </a:lnTo>
                  <a:lnTo>
                    <a:pt x="1011" y="5152"/>
                  </a:lnTo>
                  <a:lnTo>
                    <a:pt x="842" y="4950"/>
                  </a:lnTo>
                  <a:lnTo>
                    <a:pt x="708" y="4748"/>
                  </a:lnTo>
                  <a:lnTo>
                    <a:pt x="573" y="4546"/>
                  </a:lnTo>
                  <a:lnTo>
                    <a:pt x="472" y="4310"/>
                  </a:lnTo>
                  <a:lnTo>
                    <a:pt x="371" y="4075"/>
                  </a:lnTo>
                  <a:lnTo>
                    <a:pt x="304" y="3839"/>
                  </a:lnTo>
                  <a:lnTo>
                    <a:pt x="270" y="3570"/>
                  </a:lnTo>
                  <a:lnTo>
                    <a:pt x="236" y="3300"/>
                  </a:lnTo>
                  <a:lnTo>
                    <a:pt x="270" y="3065"/>
                  </a:lnTo>
                  <a:lnTo>
                    <a:pt x="270" y="2829"/>
                  </a:lnTo>
                  <a:lnTo>
                    <a:pt x="337" y="2593"/>
                  </a:lnTo>
                  <a:lnTo>
                    <a:pt x="405" y="2358"/>
                  </a:lnTo>
                  <a:lnTo>
                    <a:pt x="506" y="2156"/>
                  </a:lnTo>
                  <a:lnTo>
                    <a:pt x="640" y="1954"/>
                  </a:lnTo>
                  <a:lnTo>
                    <a:pt x="775" y="1752"/>
                  </a:lnTo>
                  <a:lnTo>
                    <a:pt x="943" y="1583"/>
                  </a:lnTo>
                  <a:lnTo>
                    <a:pt x="1280" y="1280"/>
                  </a:lnTo>
                  <a:lnTo>
                    <a:pt x="1684" y="1011"/>
                  </a:lnTo>
                  <a:lnTo>
                    <a:pt x="2122" y="809"/>
                  </a:lnTo>
                  <a:lnTo>
                    <a:pt x="2559" y="640"/>
                  </a:lnTo>
                  <a:close/>
                  <a:moveTo>
                    <a:pt x="5387" y="1449"/>
                  </a:moveTo>
                  <a:lnTo>
                    <a:pt x="6061" y="1550"/>
                  </a:lnTo>
                  <a:lnTo>
                    <a:pt x="6364" y="1651"/>
                  </a:lnTo>
                  <a:lnTo>
                    <a:pt x="6700" y="1752"/>
                  </a:lnTo>
                  <a:lnTo>
                    <a:pt x="6633" y="2055"/>
                  </a:lnTo>
                  <a:lnTo>
                    <a:pt x="6566" y="2391"/>
                  </a:lnTo>
                  <a:lnTo>
                    <a:pt x="6498" y="3031"/>
                  </a:lnTo>
                  <a:lnTo>
                    <a:pt x="6263" y="3974"/>
                  </a:lnTo>
                  <a:lnTo>
                    <a:pt x="6027" y="4916"/>
                  </a:lnTo>
                  <a:lnTo>
                    <a:pt x="5892" y="5287"/>
                  </a:lnTo>
                  <a:lnTo>
                    <a:pt x="5825" y="5623"/>
                  </a:lnTo>
                  <a:lnTo>
                    <a:pt x="5791" y="5994"/>
                  </a:lnTo>
                  <a:lnTo>
                    <a:pt x="5791" y="6128"/>
                  </a:lnTo>
                  <a:lnTo>
                    <a:pt x="5825" y="6297"/>
                  </a:lnTo>
                  <a:lnTo>
                    <a:pt x="5724" y="6229"/>
                  </a:lnTo>
                  <a:lnTo>
                    <a:pt x="5589" y="6196"/>
                  </a:lnTo>
                  <a:lnTo>
                    <a:pt x="5320" y="6196"/>
                  </a:lnTo>
                  <a:lnTo>
                    <a:pt x="5185" y="6162"/>
                  </a:lnTo>
                  <a:lnTo>
                    <a:pt x="5051" y="6128"/>
                  </a:lnTo>
                  <a:lnTo>
                    <a:pt x="4748" y="5994"/>
                  </a:lnTo>
                  <a:lnTo>
                    <a:pt x="4983" y="5893"/>
                  </a:lnTo>
                  <a:lnTo>
                    <a:pt x="5185" y="5724"/>
                  </a:lnTo>
                  <a:lnTo>
                    <a:pt x="5387" y="5489"/>
                  </a:lnTo>
                  <a:lnTo>
                    <a:pt x="5589" y="5253"/>
                  </a:lnTo>
                  <a:lnTo>
                    <a:pt x="5724" y="4984"/>
                  </a:lnTo>
                  <a:lnTo>
                    <a:pt x="5825" y="4714"/>
                  </a:lnTo>
                  <a:lnTo>
                    <a:pt x="5892" y="4445"/>
                  </a:lnTo>
                  <a:lnTo>
                    <a:pt x="5960" y="4142"/>
                  </a:lnTo>
                  <a:lnTo>
                    <a:pt x="5960" y="3839"/>
                  </a:lnTo>
                  <a:lnTo>
                    <a:pt x="5960" y="3502"/>
                  </a:lnTo>
                  <a:lnTo>
                    <a:pt x="5926" y="2964"/>
                  </a:lnTo>
                  <a:lnTo>
                    <a:pt x="5825" y="2425"/>
                  </a:lnTo>
                  <a:lnTo>
                    <a:pt x="5758" y="2156"/>
                  </a:lnTo>
                  <a:lnTo>
                    <a:pt x="5657" y="1920"/>
                  </a:lnTo>
                  <a:lnTo>
                    <a:pt x="5522" y="1651"/>
                  </a:lnTo>
                  <a:lnTo>
                    <a:pt x="5387" y="1449"/>
                  </a:lnTo>
                  <a:close/>
                  <a:moveTo>
                    <a:pt x="4411" y="6128"/>
                  </a:moveTo>
                  <a:lnTo>
                    <a:pt x="4546" y="6229"/>
                  </a:lnTo>
                  <a:lnTo>
                    <a:pt x="4680" y="6263"/>
                  </a:lnTo>
                  <a:lnTo>
                    <a:pt x="5017" y="6364"/>
                  </a:lnTo>
                  <a:lnTo>
                    <a:pt x="5219" y="6431"/>
                  </a:lnTo>
                  <a:lnTo>
                    <a:pt x="5421" y="6431"/>
                  </a:lnTo>
                  <a:lnTo>
                    <a:pt x="5522" y="6465"/>
                  </a:lnTo>
                  <a:lnTo>
                    <a:pt x="5488" y="6499"/>
                  </a:lnTo>
                  <a:lnTo>
                    <a:pt x="5387" y="6633"/>
                  </a:lnTo>
                  <a:lnTo>
                    <a:pt x="5320" y="6835"/>
                  </a:lnTo>
                  <a:lnTo>
                    <a:pt x="5253" y="6869"/>
                  </a:lnTo>
                  <a:lnTo>
                    <a:pt x="5118" y="6835"/>
                  </a:lnTo>
                  <a:lnTo>
                    <a:pt x="4849" y="6802"/>
                  </a:lnTo>
                  <a:lnTo>
                    <a:pt x="4546" y="6701"/>
                  </a:lnTo>
                  <a:lnTo>
                    <a:pt x="3906" y="6566"/>
                  </a:lnTo>
                  <a:lnTo>
                    <a:pt x="3603" y="6465"/>
                  </a:lnTo>
                  <a:lnTo>
                    <a:pt x="3468" y="6398"/>
                  </a:lnTo>
                  <a:lnTo>
                    <a:pt x="3300" y="6330"/>
                  </a:lnTo>
                  <a:lnTo>
                    <a:pt x="3872" y="6263"/>
                  </a:lnTo>
                  <a:lnTo>
                    <a:pt x="4142" y="6196"/>
                  </a:lnTo>
                  <a:lnTo>
                    <a:pt x="4411" y="6128"/>
                  </a:lnTo>
                  <a:close/>
                  <a:moveTo>
                    <a:pt x="15926" y="8653"/>
                  </a:moveTo>
                  <a:lnTo>
                    <a:pt x="16936" y="8822"/>
                  </a:lnTo>
                  <a:lnTo>
                    <a:pt x="16902" y="8855"/>
                  </a:lnTo>
                  <a:lnTo>
                    <a:pt x="16801" y="8923"/>
                  </a:lnTo>
                  <a:lnTo>
                    <a:pt x="16666" y="8956"/>
                  </a:lnTo>
                  <a:lnTo>
                    <a:pt x="16431" y="8956"/>
                  </a:lnTo>
                  <a:lnTo>
                    <a:pt x="16296" y="8923"/>
                  </a:lnTo>
                  <a:lnTo>
                    <a:pt x="16161" y="8855"/>
                  </a:lnTo>
                  <a:lnTo>
                    <a:pt x="16027" y="8754"/>
                  </a:lnTo>
                  <a:lnTo>
                    <a:pt x="15926" y="8653"/>
                  </a:lnTo>
                  <a:close/>
                  <a:moveTo>
                    <a:pt x="20572" y="5051"/>
                  </a:moveTo>
                  <a:lnTo>
                    <a:pt x="20875" y="5085"/>
                  </a:lnTo>
                  <a:lnTo>
                    <a:pt x="21178" y="5152"/>
                  </a:lnTo>
                  <a:lnTo>
                    <a:pt x="21481" y="5253"/>
                  </a:lnTo>
                  <a:lnTo>
                    <a:pt x="21750" y="5421"/>
                  </a:lnTo>
                  <a:lnTo>
                    <a:pt x="22019" y="5623"/>
                  </a:lnTo>
                  <a:lnTo>
                    <a:pt x="22255" y="5825"/>
                  </a:lnTo>
                  <a:lnTo>
                    <a:pt x="22491" y="6095"/>
                  </a:lnTo>
                  <a:lnTo>
                    <a:pt x="22659" y="6398"/>
                  </a:lnTo>
                  <a:lnTo>
                    <a:pt x="22760" y="6633"/>
                  </a:lnTo>
                  <a:lnTo>
                    <a:pt x="22861" y="6903"/>
                  </a:lnTo>
                  <a:lnTo>
                    <a:pt x="22895" y="7138"/>
                  </a:lnTo>
                  <a:lnTo>
                    <a:pt x="22928" y="7408"/>
                  </a:lnTo>
                  <a:lnTo>
                    <a:pt x="22895" y="7677"/>
                  </a:lnTo>
                  <a:lnTo>
                    <a:pt x="22861" y="7913"/>
                  </a:lnTo>
                  <a:lnTo>
                    <a:pt x="22794" y="8182"/>
                  </a:lnTo>
                  <a:lnTo>
                    <a:pt x="22726" y="8418"/>
                  </a:lnTo>
                  <a:lnTo>
                    <a:pt x="22592" y="8653"/>
                  </a:lnTo>
                  <a:lnTo>
                    <a:pt x="22457" y="8855"/>
                  </a:lnTo>
                  <a:lnTo>
                    <a:pt x="22289" y="9091"/>
                  </a:lnTo>
                  <a:lnTo>
                    <a:pt x="22120" y="9259"/>
                  </a:lnTo>
                  <a:lnTo>
                    <a:pt x="21918" y="9428"/>
                  </a:lnTo>
                  <a:lnTo>
                    <a:pt x="21716" y="9596"/>
                  </a:lnTo>
                  <a:lnTo>
                    <a:pt x="21481" y="9731"/>
                  </a:lnTo>
                  <a:lnTo>
                    <a:pt x="21245" y="9832"/>
                  </a:lnTo>
                  <a:lnTo>
                    <a:pt x="20875" y="9933"/>
                  </a:lnTo>
                  <a:lnTo>
                    <a:pt x="20504" y="9967"/>
                  </a:lnTo>
                  <a:lnTo>
                    <a:pt x="20134" y="9933"/>
                  </a:lnTo>
                  <a:lnTo>
                    <a:pt x="19764" y="9866"/>
                  </a:lnTo>
                  <a:lnTo>
                    <a:pt x="19427" y="9731"/>
                  </a:lnTo>
                  <a:lnTo>
                    <a:pt x="19124" y="9529"/>
                  </a:lnTo>
                  <a:lnTo>
                    <a:pt x="18821" y="9293"/>
                  </a:lnTo>
                  <a:lnTo>
                    <a:pt x="18585" y="9057"/>
                  </a:lnTo>
                  <a:lnTo>
                    <a:pt x="18619" y="8990"/>
                  </a:lnTo>
                  <a:lnTo>
                    <a:pt x="18585" y="8923"/>
                  </a:lnTo>
                  <a:lnTo>
                    <a:pt x="18585" y="8889"/>
                  </a:lnTo>
                  <a:lnTo>
                    <a:pt x="18518" y="8855"/>
                  </a:lnTo>
                  <a:lnTo>
                    <a:pt x="18451" y="8822"/>
                  </a:lnTo>
                  <a:lnTo>
                    <a:pt x="18316" y="8586"/>
                  </a:lnTo>
                  <a:lnTo>
                    <a:pt x="18181" y="8350"/>
                  </a:lnTo>
                  <a:lnTo>
                    <a:pt x="18114" y="8047"/>
                  </a:lnTo>
                  <a:lnTo>
                    <a:pt x="18080" y="7778"/>
                  </a:lnTo>
                  <a:lnTo>
                    <a:pt x="18080" y="7509"/>
                  </a:lnTo>
                  <a:lnTo>
                    <a:pt x="18114" y="7239"/>
                  </a:lnTo>
                  <a:lnTo>
                    <a:pt x="18148" y="7004"/>
                  </a:lnTo>
                  <a:lnTo>
                    <a:pt x="18249" y="6768"/>
                  </a:lnTo>
                  <a:lnTo>
                    <a:pt x="18350" y="6532"/>
                  </a:lnTo>
                  <a:lnTo>
                    <a:pt x="18484" y="6330"/>
                  </a:lnTo>
                  <a:lnTo>
                    <a:pt x="18619" y="6128"/>
                  </a:lnTo>
                  <a:lnTo>
                    <a:pt x="18787" y="5960"/>
                  </a:lnTo>
                  <a:lnTo>
                    <a:pt x="18989" y="5792"/>
                  </a:lnTo>
                  <a:lnTo>
                    <a:pt x="19191" y="5623"/>
                  </a:lnTo>
                  <a:lnTo>
                    <a:pt x="19393" y="5489"/>
                  </a:lnTo>
                  <a:lnTo>
                    <a:pt x="19629" y="5354"/>
                  </a:lnTo>
                  <a:lnTo>
                    <a:pt x="19865" y="5253"/>
                  </a:lnTo>
                  <a:lnTo>
                    <a:pt x="20100" y="5186"/>
                  </a:lnTo>
                  <a:lnTo>
                    <a:pt x="20336" y="5118"/>
                  </a:lnTo>
                  <a:lnTo>
                    <a:pt x="20572" y="5051"/>
                  </a:lnTo>
                  <a:close/>
                  <a:moveTo>
                    <a:pt x="4680" y="1"/>
                  </a:moveTo>
                  <a:lnTo>
                    <a:pt x="4512" y="34"/>
                  </a:lnTo>
                  <a:lnTo>
                    <a:pt x="4377" y="68"/>
                  </a:lnTo>
                  <a:lnTo>
                    <a:pt x="4344" y="135"/>
                  </a:lnTo>
                  <a:lnTo>
                    <a:pt x="4344" y="169"/>
                  </a:lnTo>
                  <a:lnTo>
                    <a:pt x="4377" y="236"/>
                  </a:lnTo>
                  <a:lnTo>
                    <a:pt x="4243" y="236"/>
                  </a:lnTo>
                  <a:lnTo>
                    <a:pt x="3839" y="135"/>
                  </a:lnTo>
                  <a:lnTo>
                    <a:pt x="3536" y="102"/>
                  </a:lnTo>
                  <a:lnTo>
                    <a:pt x="3233" y="68"/>
                  </a:lnTo>
                  <a:lnTo>
                    <a:pt x="2930" y="68"/>
                  </a:lnTo>
                  <a:lnTo>
                    <a:pt x="2829" y="102"/>
                  </a:lnTo>
                  <a:lnTo>
                    <a:pt x="2728" y="135"/>
                  </a:lnTo>
                  <a:lnTo>
                    <a:pt x="2627" y="203"/>
                  </a:lnTo>
                  <a:lnTo>
                    <a:pt x="2559" y="270"/>
                  </a:lnTo>
                  <a:lnTo>
                    <a:pt x="2526" y="371"/>
                  </a:lnTo>
                  <a:lnTo>
                    <a:pt x="2526" y="472"/>
                  </a:lnTo>
                  <a:lnTo>
                    <a:pt x="2256" y="539"/>
                  </a:lnTo>
                  <a:lnTo>
                    <a:pt x="2021" y="573"/>
                  </a:lnTo>
                  <a:lnTo>
                    <a:pt x="1785" y="674"/>
                  </a:lnTo>
                  <a:lnTo>
                    <a:pt x="1549" y="775"/>
                  </a:lnTo>
                  <a:lnTo>
                    <a:pt x="1314" y="910"/>
                  </a:lnTo>
                  <a:lnTo>
                    <a:pt x="1112" y="1078"/>
                  </a:lnTo>
                  <a:lnTo>
                    <a:pt x="910" y="1246"/>
                  </a:lnTo>
                  <a:lnTo>
                    <a:pt x="741" y="1415"/>
                  </a:lnTo>
                  <a:lnTo>
                    <a:pt x="573" y="1617"/>
                  </a:lnTo>
                  <a:lnTo>
                    <a:pt x="438" y="1819"/>
                  </a:lnTo>
                  <a:lnTo>
                    <a:pt x="304" y="2055"/>
                  </a:lnTo>
                  <a:lnTo>
                    <a:pt x="203" y="2290"/>
                  </a:lnTo>
                  <a:lnTo>
                    <a:pt x="135" y="2526"/>
                  </a:lnTo>
                  <a:lnTo>
                    <a:pt x="68" y="2795"/>
                  </a:lnTo>
                  <a:lnTo>
                    <a:pt x="34" y="3065"/>
                  </a:lnTo>
                  <a:lnTo>
                    <a:pt x="1" y="3300"/>
                  </a:lnTo>
                  <a:lnTo>
                    <a:pt x="1" y="3603"/>
                  </a:lnTo>
                  <a:lnTo>
                    <a:pt x="34" y="3906"/>
                  </a:lnTo>
                  <a:lnTo>
                    <a:pt x="102" y="4176"/>
                  </a:lnTo>
                  <a:lnTo>
                    <a:pt x="203" y="4445"/>
                  </a:lnTo>
                  <a:lnTo>
                    <a:pt x="304" y="4681"/>
                  </a:lnTo>
                  <a:lnTo>
                    <a:pt x="472" y="4950"/>
                  </a:lnTo>
                  <a:lnTo>
                    <a:pt x="640" y="5152"/>
                  </a:lnTo>
                  <a:lnTo>
                    <a:pt x="809" y="5354"/>
                  </a:lnTo>
                  <a:lnTo>
                    <a:pt x="1011" y="5556"/>
                  </a:lnTo>
                  <a:lnTo>
                    <a:pt x="1246" y="5724"/>
                  </a:lnTo>
                  <a:lnTo>
                    <a:pt x="1482" y="5859"/>
                  </a:lnTo>
                  <a:lnTo>
                    <a:pt x="1718" y="5994"/>
                  </a:lnTo>
                  <a:lnTo>
                    <a:pt x="1987" y="6095"/>
                  </a:lnTo>
                  <a:lnTo>
                    <a:pt x="2256" y="6196"/>
                  </a:lnTo>
                  <a:lnTo>
                    <a:pt x="2526" y="6263"/>
                  </a:lnTo>
                  <a:lnTo>
                    <a:pt x="2829" y="6297"/>
                  </a:lnTo>
                  <a:lnTo>
                    <a:pt x="3031" y="6330"/>
                  </a:lnTo>
                  <a:lnTo>
                    <a:pt x="2997" y="6330"/>
                  </a:lnTo>
                  <a:lnTo>
                    <a:pt x="2997" y="6398"/>
                  </a:lnTo>
                  <a:lnTo>
                    <a:pt x="3064" y="6465"/>
                  </a:lnTo>
                  <a:lnTo>
                    <a:pt x="3435" y="6667"/>
                  </a:lnTo>
                  <a:lnTo>
                    <a:pt x="3839" y="6802"/>
                  </a:lnTo>
                  <a:lnTo>
                    <a:pt x="4344" y="6936"/>
                  </a:lnTo>
                  <a:lnTo>
                    <a:pt x="4512" y="7004"/>
                  </a:lnTo>
                  <a:lnTo>
                    <a:pt x="4714" y="7071"/>
                  </a:lnTo>
                  <a:lnTo>
                    <a:pt x="4916" y="7105"/>
                  </a:lnTo>
                  <a:lnTo>
                    <a:pt x="5084" y="7138"/>
                  </a:lnTo>
                  <a:lnTo>
                    <a:pt x="5253" y="7138"/>
                  </a:lnTo>
                  <a:lnTo>
                    <a:pt x="5354" y="7105"/>
                  </a:lnTo>
                  <a:lnTo>
                    <a:pt x="5455" y="7037"/>
                  </a:lnTo>
                  <a:lnTo>
                    <a:pt x="5556" y="6903"/>
                  </a:lnTo>
                  <a:lnTo>
                    <a:pt x="5623" y="6768"/>
                  </a:lnTo>
                  <a:lnTo>
                    <a:pt x="5657" y="6566"/>
                  </a:lnTo>
                  <a:lnTo>
                    <a:pt x="5657" y="6499"/>
                  </a:lnTo>
                  <a:lnTo>
                    <a:pt x="5892" y="6600"/>
                  </a:lnTo>
                  <a:lnTo>
                    <a:pt x="5926" y="6600"/>
                  </a:lnTo>
                  <a:lnTo>
                    <a:pt x="5960" y="6566"/>
                  </a:lnTo>
                  <a:lnTo>
                    <a:pt x="5993" y="6532"/>
                  </a:lnTo>
                  <a:lnTo>
                    <a:pt x="5993" y="6499"/>
                  </a:lnTo>
                  <a:lnTo>
                    <a:pt x="6128" y="6600"/>
                  </a:lnTo>
                  <a:lnTo>
                    <a:pt x="6330" y="6701"/>
                  </a:lnTo>
                  <a:lnTo>
                    <a:pt x="6364" y="6701"/>
                  </a:lnTo>
                  <a:lnTo>
                    <a:pt x="7273" y="7004"/>
                  </a:lnTo>
                  <a:lnTo>
                    <a:pt x="8216" y="7273"/>
                  </a:lnTo>
                  <a:lnTo>
                    <a:pt x="9125" y="7509"/>
                  </a:lnTo>
                  <a:lnTo>
                    <a:pt x="10101" y="7711"/>
                  </a:lnTo>
                  <a:lnTo>
                    <a:pt x="11986" y="8081"/>
                  </a:lnTo>
                  <a:lnTo>
                    <a:pt x="13872" y="8384"/>
                  </a:lnTo>
                  <a:lnTo>
                    <a:pt x="13939" y="8384"/>
                  </a:lnTo>
                  <a:lnTo>
                    <a:pt x="13973" y="8350"/>
                  </a:lnTo>
                  <a:lnTo>
                    <a:pt x="14040" y="8283"/>
                  </a:lnTo>
                  <a:lnTo>
                    <a:pt x="14040" y="8216"/>
                  </a:lnTo>
                  <a:lnTo>
                    <a:pt x="14006" y="8182"/>
                  </a:lnTo>
                  <a:lnTo>
                    <a:pt x="13939" y="8148"/>
                  </a:lnTo>
                  <a:lnTo>
                    <a:pt x="12996" y="7980"/>
                  </a:lnTo>
                  <a:lnTo>
                    <a:pt x="12054" y="7812"/>
                  </a:lnTo>
                  <a:lnTo>
                    <a:pt x="10202" y="7408"/>
                  </a:lnTo>
                  <a:lnTo>
                    <a:pt x="8317" y="6970"/>
                  </a:lnTo>
                  <a:lnTo>
                    <a:pt x="6465" y="6532"/>
                  </a:lnTo>
                  <a:lnTo>
                    <a:pt x="6397" y="6499"/>
                  </a:lnTo>
                  <a:lnTo>
                    <a:pt x="6263" y="6398"/>
                  </a:lnTo>
                  <a:lnTo>
                    <a:pt x="6162" y="6297"/>
                  </a:lnTo>
                  <a:lnTo>
                    <a:pt x="6094" y="6162"/>
                  </a:lnTo>
                  <a:lnTo>
                    <a:pt x="6061" y="5960"/>
                  </a:lnTo>
                  <a:lnTo>
                    <a:pt x="6061" y="5792"/>
                  </a:lnTo>
                  <a:lnTo>
                    <a:pt x="6061" y="5556"/>
                  </a:lnTo>
                  <a:lnTo>
                    <a:pt x="6162" y="5118"/>
                  </a:lnTo>
                  <a:lnTo>
                    <a:pt x="6263" y="4647"/>
                  </a:lnTo>
                  <a:lnTo>
                    <a:pt x="6397" y="4209"/>
                  </a:lnTo>
                  <a:lnTo>
                    <a:pt x="6599" y="3570"/>
                  </a:lnTo>
                  <a:lnTo>
                    <a:pt x="6700" y="3132"/>
                  </a:lnTo>
                  <a:lnTo>
                    <a:pt x="6801" y="2661"/>
                  </a:lnTo>
                  <a:lnTo>
                    <a:pt x="6835" y="2156"/>
                  </a:lnTo>
                  <a:lnTo>
                    <a:pt x="6835" y="1920"/>
                  </a:lnTo>
                  <a:lnTo>
                    <a:pt x="6835" y="1718"/>
                  </a:lnTo>
                  <a:lnTo>
                    <a:pt x="6835" y="1651"/>
                  </a:lnTo>
                  <a:lnTo>
                    <a:pt x="6970" y="1785"/>
                  </a:lnTo>
                  <a:lnTo>
                    <a:pt x="7138" y="1886"/>
                  </a:lnTo>
                  <a:lnTo>
                    <a:pt x="7239" y="1886"/>
                  </a:lnTo>
                  <a:lnTo>
                    <a:pt x="7340" y="1920"/>
                  </a:lnTo>
                  <a:lnTo>
                    <a:pt x="7407" y="1886"/>
                  </a:lnTo>
                  <a:lnTo>
                    <a:pt x="7441" y="1819"/>
                  </a:lnTo>
                  <a:lnTo>
                    <a:pt x="7407" y="1752"/>
                  </a:lnTo>
                  <a:lnTo>
                    <a:pt x="7340" y="1718"/>
                  </a:lnTo>
                  <a:lnTo>
                    <a:pt x="7205" y="1684"/>
                  </a:lnTo>
                  <a:lnTo>
                    <a:pt x="7037" y="1651"/>
                  </a:lnTo>
                  <a:lnTo>
                    <a:pt x="6936" y="1583"/>
                  </a:lnTo>
                  <a:lnTo>
                    <a:pt x="7542" y="1280"/>
                  </a:lnTo>
                  <a:lnTo>
                    <a:pt x="7879" y="1145"/>
                  </a:lnTo>
                  <a:lnTo>
                    <a:pt x="8047" y="1112"/>
                  </a:lnTo>
                  <a:lnTo>
                    <a:pt x="8249" y="1112"/>
                  </a:lnTo>
                  <a:lnTo>
                    <a:pt x="8788" y="1145"/>
                  </a:lnTo>
                  <a:lnTo>
                    <a:pt x="9327" y="1246"/>
                  </a:lnTo>
                  <a:lnTo>
                    <a:pt x="10404" y="1449"/>
                  </a:lnTo>
                  <a:lnTo>
                    <a:pt x="11414" y="1651"/>
                  </a:lnTo>
                  <a:lnTo>
                    <a:pt x="12390" y="1886"/>
                  </a:lnTo>
                  <a:lnTo>
                    <a:pt x="14343" y="2358"/>
                  </a:lnTo>
                  <a:lnTo>
                    <a:pt x="14410" y="2492"/>
                  </a:lnTo>
                  <a:lnTo>
                    <a:pt x="14478" y="2627"/>
                  </a:lnTo>
                  <a:lnTo>
                    <a:pt x="14646" y="2896"/>
                  </a:lnTo>
                  <a:lnTo>
                    <a:pt x="14781" y="3098"/>
                  </a:lnTo>
                  <a:lnTo>
                    <a:pt x="14781" y="3098"/>
                  </a:lnTo>
                  <a:lnTo>
                    <a:pt x="14309" y="3065"/>
                  </a:lnTo>
                  <a:lnTo>
                    <a:pt x="14242" y="2863"/>
                  </a:lnTo>
                  <a:lnTo>
                    <a:pt x="14208" y="2795"/>
                  </a:lnTo>
                  <a:lnTo>
                    <a:pt x="14141" y="2728"/>
                  </a:lnTo>
                  <a:lnTo>
                    <a:pt x="14141" y="2627"/>
                  </a:lnTo>
                  <a:lnTo>
                    <a:pt x="14107" y="2593"/>
                  </a:lnTo>
                  <a:lnTo>
                    <a:pt x="14074" y="2593"/>
                  </a:lnTo>
                  <a:lnTo>
                    <a:pt x="12660" y="2290"/>
                  </a:lnTo>
                  <a:lnTo>
                    <a:pt x="11246" y="1987"/>
                  </a:lnTo>
                  <a:lnTo>
                    <a:pt x="10572" y="1785"/>
                  </a:lnTo>
                  <a:lnTo>
                    <a:pt x="9865" y="1583"/>
                  </a:lnTo>
                  <a:lnTo>
                    <a:pt x="9158" y="1415"/>
                  </a:lnTo>
                  <a:lnTo>
                    <a:pt x="8788" y="1348"/>
                  </a:lnTo>
                  <a:lnTo>
                    <a:pt x="8451" y="1314"/>
                  </a:lnTo>
                  <a:lnTo>
                    <a:pt x="8418" y="1314"/>
                  </a:lnTo>
                  <a:lnTo>
                    <a:pt x="8418" y="1348"/>
                  </a:lnTo>
                  <a:lnTo>
                    <a:pt x="8418" y="1381"/>
                  </a:lnTo>
                  <a:lnTo>
                    <a:pt x="8721" y="1516"/>
                  </a:lnTo>
                  <a:lnTo>
                    <a:pt x="9024" y="1651"/>
                  </a:lnTo>
                  <a:lnTo>
                    <a:pt x="9663" y="1853"/>
                  </a:lnTo>
                  <a:lnTo>
                    <a:pt x="10943" y="2122"/>
                  </a:lnTo>
                  <a:lnTo>
                    <a:pt x="12458" y="2492"/>
                  </a:lnTo>
                  <a:lnTo>
                    <a:pt x="14006" y="2795"/>
                  </a:lnTo>
                  <a:lnTo>
                    <a:pt x="14074" y="2964"/>
                  </a:lnTo>
                  <a:lnTo>
                    <a:pt x="14107" y="3166"/>
                  </a:lnTo>
                  <a:lnTo>
                    <a:pt x="14141" y="3233"/>
                  </a:lnTo>
                  <a:lnTo>
                    <a:pt x="14208" y="3267"/>
                  </a:lnTo>
                  <a:lnTo>
                    <a:pt x="14680" y="3334"/>
                  </a:lnTo>
                  <a:lnTo>
                    <a:pt x="15151" y="3401"/>
                  </a:lnTo>
                  <a:lnTo>
                    <a:pt x="15185" y="3435"/>
                  </a:lnTo>
                  <a:lnTo>
                    <a:pt x="15252" y="3469"/>
                  </a:lnTo>
                  <a:lnTo>
                    <a:pt x="15319" y="3435"/>
                  </a:lnTo>
                  <a:lnTo>
                    <a:pt x="15387" y="3469"/>
                  </a:lnTo>
                  <a:lnTo>
                    <a:pt x="15286" y="3704"/>
                  </a:lnTo>
                  <a:lnTo>
                    <a:pt x="15185" y="3940"/>
                  </a:lnTo>
                  <a:lnTo>
                    <a:pt x="15016" y="4479"/>
                  </a:lnTo>
                  <a:lnTo>
                    <a:pt x="14882" y="5017"/>
                  </a:lnTo>
                  <a:lnTo>
                    <a:pt x="14814" y="5556"/>
                  </a:lnTo>
                  <a:lnTo>
                    <a:pt x="14747" y="6095"/>
                  </a:lnTo>
                  <a:lnTo>
                    <a:pt x="14612" y="6970"/>
                  </a:lnTo>
                  <a:lnTo>
                    <a:pt x="14511" y="7408"/>
                  </a:lnTo>
                  <a:lnTo>
                    <a:pt x="14410" y="7778"/>
                  </a:lnTo>
                  <a:lnTo>
                    <a:pt x="14343" y="7913"/>
                  </a:lnTo>
                  <a:lnTo>
                    <a:pt x="14276" y="8014"/>
                  </a:lnTo>
                  <a:lnTo>
                    <a:pt x="14208" y="8081"/>
                  </a:lnTo>
                  <a:lnTo>
                    <a:pt x="14074" y="8081"/>
                  </a:lnTo>
                  <a:lnTo>
                    <a:pt x="14040" y="8115"/>
                  </a:lnTo>
                  <a:lnTo>
                    <a:pt x="14040" y="8148"/>
                  </a:lnTo>
                  <a:lnTo>
                    <a:pt x="14040" y="8182"/>
                  </a:lnTo>
                  <a:lnTo>
                    <a:pt x="14074" y="8283"/>
                  </a:lnTo>
                  <a:lnTo>
                    <a:pt x="14107" y="8317"/>
                  </a:lnTo>
                  <a:lnTo>
                    <a:pt x="14175" y="8317"/>
                  </a:lnTo>
                  <a:lnTo>
                    <a:pt x="14343" y="8283"/>
                  </a:lnTo>
                  <a:lnTo>
                    <a:pt x="14377" y="8317"/>
                  </a:lnTo>
                  <a:lnTo>
                    <a:pt x="14983" y="8485"/>
                  </a:lnTo>
                  <a:lnTo>
                    <a:pt x="15589" y="8586"/>
                  </a:lnTo>
                  <a:lnTo>
                    <a:pt x="15622" y="8721"/>
                  </a:lnTo>
                  <a:lnTo>
                    <a:pt x="15690" y="8855"/>
                  </a:lnTo>
                  <a:lnTo>
                    <a:pt x="15791" y="8956"/>
                  </a:lnTo>
                  <a:lnTo>
                    <a:pt x="15892" y="9057"/>
                  </a:lnTo>
                  <a:lnTo>
                    <a:pt x="16161" y="9226"/>
                  </a:lnTo>
                  <a:lnTo>
                    <a:pt x="16397" y="9293"/>
                  </a:lnTo>
                  <a:lnTo>
                    <a:pt x="16666" y="9293"/>
                  </a:lnTo>
                  <a:lnTo>
                    <a:pt x="16936" y="9226"/>
                  </a:lnTo>
                  <a:lnTo>
                    <a:pt x="17037" y="9158"/>
                  </a:lnTo>
                  <a:lnTo>
                    <a:pt x="17138" y="9057"/>
                  </a:lnTo>
                  <a:lnTo>
                    <a:pt x="17239" y="8990"/>
                  </a:lnTo>
                  <a:lnTo>
                    <a:pt x="17306" y="8855"/>
                  </a:lnTo>
                  <a:lnTo>
                    <a:pt x="18249" y="9057"/>
                  </a:lnTo>
                  <a:lnTo>
                    <a:pt x="18518" y="9360"/>
                  </a:lnTo>
                  <a:lnTo>
                    <a:pt x="18821" y="9630"/>
                  </a:lnTo>
                  <a:lnTo>
                    <a:pt x="19191" y="9832"/>
                  </a:lnTo>
                  <a:lnTo>
                    <a:pt x="19595" y="10000"/>
                  </a:lnTo>
                  <a:lnTo>
                    <a:pt x="20033" y="10101"/>
                  </a:lnTo>
                  <a:lnTo>
                    <a:pt x="20471" y="10135"/>
                  </a:lnTo>
                  <a:lnTo>
                    <a:pt x="20875" y="10135"/>
                  </a:lnTo>
                  <a:lnTo>
                    <a:pt x="21312" y="10068"/>
                  </a:lnTo>
                  <a:lnTo>
                    <a:pt x="21582" y="9967"/>
                  </a:lnTo>
                  <a:lnTo>
                    <a:pt x="21817" y="9832"/>
                  </a:lnTo>
                  <a:lnTo>
                    <a:pt x="22053" y="9697"/>
                  </a:lnTo>
                  <a:lnTo>
                    <a:pt x="22255" y="9495"/>
                  </a:lnTo>
                  <a:lnTo>
                    <a:pt x="22457" y="9293"/>
                  </a:lnTo>
                  <a:lnTo>
                    <a:pt x="22625" y="9091"/>
                  </a:lnTo>
                  <a:lnTo>
                    <a:pt x="22794" y="8855"/>
                  </a:lnTo>
                  <a:lnTo>
                    <a:pt x="22895" y="8586"/>
                  </a:lnTo>
                  <a:lnTo>
                    <a:pt x="22996" y="8350"/>
                  </a:lnTo>
                  <a:lnTo>
                    <a:pt x="23097" y="8081"/>
                  </a:lnTo>
                  <a:lnTo>
                    <a:pt x="23130" y="7778"/>
                  </a:lnTo>
                  <a:lnTo>
                    <a:pt x="23164" y="7509"/>
                  </a:lnTo>
                  <a:lnTo>
                    <a:pt x="23164" y="7239"/>
                  </a:lnTo>
                  <a:lnTo>
                    <a:pt x="23130" y="6970"/>
                  </a:lnTo>
                  <a:lnTo>
                    <a:pt x="23063" y="6701"/>
                  </a:lnTo>
                  <a:lnTo>
                    <a:pt x="22962" y="6431"/>
                  </a:lnTo>
                  <a:lnTo>
                    <a:pt x="22827" y="6196"/>
                  </a:lnTo>
                  <a:lnTo>
                    <a:pt x="22693" y="5960"/>
                  </a:lnTo>
                  <a:lnTo>
                    <a:pt x="22524" y="5758"/>
                  </a:lnTo>
                  <a:lnTo>
                    <a:pt x="22322" y="5556"/>
                  </a:lnTo>
                  <a:lnTo>
                    <a:pt x="22087" y="5354"/>
                  </a:lnTo>
                  <a:lnTo>
                    <a:pt x="21851" y="5186"/>
                  </a:lnTo>
                  <a:lnTo>
                    <a:pt x="21615" y="5051"/>
                  </a:lnTo>
                  <a:lnTo>
                    <a:pt x="21346" y="4916"/>
                  </a:lnTo>
                  <a:lnTo>
                    <a:pt x="21077" y="4849"/>
                  </a:lnTo>
                  <a:lnTo>
                    <a:pt x="20807" y="4782"/>
                  </a:lnTo>
                  <a:lnTo>
                    <a:pt x="20538" y="4748"/>
                  </a:lnTo>
                  <a:lnTo>
                    <a:pt x="20269" y="4748"/>
                  </a:lnTo>
                  <a:lnTo>
                    <a:pt x="20033" y="4815"/>
                  </a:lnTo>
                  <a:lnTo>
                    <a:pt x="19764" y="4916"/>
                  </a:lnTo>
                  <a:lnTo>
                    <a:pt x="19528" y="5085"/>
                  </a:lnTo>
                  <a:lnTo>
                    <a:pt x="19292" y="5287"/>
                  </a:lnTo>
                  <a:lnTo>
                    <a:pt x="18989" y="5489"/>
                  </a:lnTo>
                  <a:lnTo>
                    <a:pt x="18720" y="5724"/>
                  </a:lnTo>
                  <a:lnTo>
                    <a:pt x="18451" y="5994"/>
                  </a:lnTo>
                  <a:lnTo>
                    <a:pt x="18249" y="6297"/>
                  </a:lnTo>
                  <a:lnTo>
                    <a:pt x="18080" y="6633"/>
                  </a:lnTo>
                  <a:lnTo>
                    <a:pt x="17946" y="7004"/>
                  </a:lnTo>
                  <a:lnTo>
                    <a:pt x="17878" y="7374"/>
                  </a:lnTo>
                  <a:lnTo>
                    <a:pt x="17845" y="7778"/>
                  </a:lnTo>
                  <a:lnTo>
                    <a:pt x="17845" y="8047"/>
                  </a:lnTo>
                  <a:lnTo>
                    <a:pt x="17912" y="8283"/>
                  </a:lnTo>
                  <a:lnTo>
                    <a:pt x="17979" y="8519"/>
                  </a:lnTo>
                  <a:lnTo>
                    <a:pt x="18047" y="8754"/>
                  </a:lnTo>
                  <a:lnTo>
                    <a:pt x="17171" y="8552"/>
                  </a:lnTo>
                  <a:lnTo>
                    <a:pt x="16229" y="8384"/>
                  </a:lnTo>
                  <a:lnTo>
                    <a:pt x="15319" y="8249"/>
                  </a:lnTo>
                  <a:lnTo>
                    <a:pt x="14848" y="8216"/>
                  </a:lnTo>
                  <a:lnTo>
                    <a:pt x="14410" y="8216"/>
                  </a:lnTo>
                  <a:lnTo>
                    <a:pt x="14511" y="8081"/>
                  </a:lnTo>
                  <a:lnTo>
                    <a:pt x="14612" y="7913"/>
                  </a:lnTo>
                  <a:lnTo>
                    <a:pt x="14680" y="7744"/>
                  </a:lnTo>
                  <a:lnTo>
                    <a:pt x="14747" y="7509"/>
                  </a:lnTo>
                  <a:lnTo>
                    <a:pt x="14814" y="7105"/>
                  </a:lnTo>
                  <a:lnTo>
                    <a:pt x="14848" y="6768"/>
                  </a:lnTo>
                  <a:lnTo>
                    <a:pt x="14949" y="5960"/>
                  </a:lnTo>
                  <a:lnTo>
                    <a:pt x="15117" y="5118"/>
                  </a:lnTo>
                  <a:lnTo>
                    <a:pt x="15319" y="4310"/>
                  </a:lnTo>
                  <a:lnTo>
                    <a:pt x="15387" y="3906"/>
                  </a:lnTo>
                  <a:lnTo>
                    <a:pt x="15454" y="3469"/>
                  </a:lnTo>
                  <a:lnTo>
                    <a:pt x="15858" y="3603"/>
                  </a:lnTo>
                  <a:lnTo>
                    <a:pt x="16262" y="3671"/>
                  </a:lnTo>
                  <a:lnTo>
                    <a:pt x="17070" y="3839"/>
                  </a:lnTo>
                  <a:lnTo>
                    <a:pt x="18720" y="4075"/>
                  </a:lnTo>
                  <a:lnTo>
                    <a:pt x="22322" y="4714"/>
                  </a:lnTo>
                  <a:lnTo>
                    <a:pt x="22356" y="4782"/>
                  </a:lnTo>
                  <a:lnTo>
                    <a:pt x="22390" y="4815"/>
                  </a:lnTo>
                  <a:lnTo>
                    <a:pt x="22423" y="4849"/>
                  </a:lnTo>
                  <a:lnTo>
                    <a:pt x="22524" y="4849"/>
                  </a:lnTo>
                  <a:lnTo>
                    <a:pt x="22592" y="4815"/>
                  </a:lnTo>
                  <a:lnTo>
                    <a:pt x="22592" y="4748"/>
                  </a:lnTo>
                  <a:lnTo>
                    <a:pt x="22592" y="4714"/>
                  </a:lnTo>
                  <a:lnTo>
                    <a:pt x="22558" y="4613"/>
                  </a:lnTo>
                  <a:lnTo>
                    <a:pt x="22558" y="4546"/>
                  </a:lnTo>
                  <a:lnTo>
                    <a:pt x="22558" y="4512"/>
                  </a:lnTo>
                  <a:lnTo>
                    <a:pt x="22491" y="4479"/>
                  </a:lnTo>
                  <a:lnTo>
                    <a:pt x="22255" y="3772"/>
                  </a:lnTo>
                  <a:lnTo>
                    <a:pt x="22120" y="3435"/>
                  </a:lnTo>
                  <a:lnTo>
                    <a:pt x="22053" y="3267"/>
                  </a:lnTo>
                  <a:lnTo>
                    <a:pt x="21952" y="3132"/>
                  </a:lnTo>
                  <a:lnTo>
                    <a:pt x="21918" y="3065"/>
                  </a:lnTo>
                  <a:lnTo>
                    <a:pt x="21885" y="3031"/>
                  </a:lnTo>
                  <a:lnTo>
                    <a:pt x="20067" y="2627"/>
                  </a:lnTo>
                  <a:lnTo>
                    <a:pt x="18249" y="2257"/>
                  </a:lnTo>
                  <a:lnTo>
                    <a:pt x="16397" y="1920"/>
                  </a:lnTo>
                  <a:lnTo>
                    <a:pt x="15724" y="1785"/>
                  </a:lnTo>
                  <a:lnTo>
                    <a:pt x="15420" y="1752"/>
                  </a:lnTo>
                  <a:lnTo>
                    <a:pt x="15084" y="1785"/>
                  </a:lnTo>
                  <a:lnTo>
                    <a:pt x="15387" y="1920"/>
                  </a:lnTo>
                  <a:lnTo>
                    <a:pt x="15690" y="2021"/>
                  </a:lnTo>
                  <a:lnTo>
                    <a:pt x="16363" y="2122"/>
                  </a:lnTo>
                  <a:lnTo>
                    <a:pt x="18181" y="2459"/>
                  </a:lnTo>
                  <a:lnTo>
                    <a:pt x="19999" y="2829"/>
                  </a:lnTo>
                  <a:lnTo>
                    <a:pt x="21817" y="3233"/>
                  </a:lnTo>
                  <a:lnTo>
                    <a:pt x="21851" y="3401"/>
                  </a:lnTo>
                  <a:lnTo>
                    <a:pt x="21885" y="3536"/>
                  </a:lnTo>
                  <a:lnTo>
                    <a:pt x="22019" y="3839"/>
                  </a:lnTo>
                  <a:lnTo>
                    <a:pt x="22221" y="4411"/>
                  </a:lnTo>
                  <a:lnTo>
                    <a:pt x="18787" y="3839"/>
                  </a:lnTo>
                  <a:lnTo>
                    <a:pt x="17138" y="3502"/>
                  </a:lnTo>
                  <a:lnTo>
                    <a:pt x="16262" y="3368"/>
                  </a:lnTo>
                  <a:lnTo>
                    <a:pt x="15858" y="3334"/>
                  </a:lnTo>
                  <a:lnTo>
                    <a:pt x="15420" y="3300"/>
                  </a:lnTo>
                  <a:lnTo>
                    <a:pt x="15420" y="3267"/>
                  </a:lnTo>
                  <a:lnTo>
                    <a:pt x="15387" y="3233"/>
                  </a:lnTo>
                  <a:lnTo>
                    <a:pt x="15319" y="3199"/>
                  </a:lnTo>
                  <a:lnTo>
                    <a:pt x="15151" y="3098"/>
                  </a:lnTo>
                  <a:lnTo>
                    <a:pt x="15016" y="2964"/>
                  </a:lnTo>
                  <a:lnTo>
                    <a:pt x="14781" y="2661"/>
                  </a:lnTo>
                  <a:lnTo>
                    <a:pt x="14680" y="2492"/>
                  </a:lnTo>
                  <a:lnTo>
                    <a:pt x="14545" y="2324"/>
                  </a:lnTo>
                  <a:lnTo>
                    <a:pt x="14579" y="2290"/>
                  </a:lnTo>
                  <a:lnTo>
                    <a:pt x="14579" y="2223"/>
                  </a:lnTo>
                  <a:lnTo>
                    <a:pt x="14545" y="2189"/>
                  </a:lnTo>
                  <a:lnTo>
                    <a:pt x="14511" y="2156"/>
                  </a:lnTo>
                  <a:lnTo>
                    <a:pt x="12256" y="1617"/>
                  </a:lnTo>
                  <a:lnTo>
                    <a:pt x="11111" y="1348"/>
                  </a:lnTo>
                  <a:lnTo>
                    <a:pt x="9966" y="1145"/>
                  </a:lnTo>
                  <a:lnTo>
                    <a:pt x="9091" y="977"/>
                  </a:lnTo>
                  <a:lnTo>
                    <a:pt x="8653" y="910"/>
                  </a:lnTo>
                  <a:lnTo>
                    <a:pt x="8249" y="876"/>
                  </a:lnTo>
                  <a:lnTo>
                    <a:pt x="8182" y="842"/>
                  </a:lnTo>
                  <a:lnTo>
                    <a:pt x="6229" y="506"/>
                  </a:lnTo>
                  <a:lnTo>
                    <a:pt x="6263" y="438"/>
                  </a:lnTo>
                  <a:lnTo>
                    <a:pt x="6229" y="371"/>
                  </a:lnTo>
                  <a:lnTo>
                    <a:pt x="6195" y="337"/>
                  </a:lnTo>
                  <a:lnTo>
                    <a:pt x="6094" y="304"/>
                  </a:lnTo>
                  <a:lnTo>
                    <a:pt x="5522" y="236"/>
                  </a:lnTo>
                  <a:lnTo>
                    <a:pt x="5219" y="203"/>
                  </a:lnTo>
                  <a:lnTo>
                    <a:pt x="5051" y="169"/>
                  </a:lnTo>
                  <a:lnTo>
                    <a:pt x="4983" y="169"/>
                  </a:lnTo>
                  <a:lnTo>
                    <a:pt x="4950" y="102"/>
                  </a:lnTo>
                  <a:lnTo>
                    <a:pt x="4882" y="68"/>
                  </a:lnTo>
                  <a:lnTo>
                    <a:pt x="4815" y="34"/>
                  </a:lnTo>
                  <a:lnTo>
                    <a:pt x="468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" name="Google Shape;143;p2"/>
            <p:cNvSpPr/>
            <p:nvPr/>
          </p:nvSpPr>
          <p:spPr>
            <a:xfrm>
              <a:off x="492850" y="3578825"/>
              <a:ext cx="53900" cy="58950"/>
            </a:xfrm>
            <a:custGeom>
              <a:avLst/>
              <a:gdLst/>
              <a:ahLst/>
              <a:cxnLst/>
              <a:rect l="l" t="t" r="r" b="b"/>
              <a:pathLst>
                <a:path w="2156" h="2358" extrusionOk="0">
                  <a:moveTo>
                    <a:pt x="943" y="304"/>
                  </a:moveTo>
                  <a:lnTo>
                    <a:pt x="674" y="809"/>
                  </a:lnTo>
                  <a:lnTo>
                    <a:pt x="674" y="809"/>
                  </a:lnTo>
                  <a:lnTo>
                    <a:pt x="876" y="337"/>
                  </a:lnTo>
                  <a:lnTo>
                    <a:pt x="943" y="304"/>
                  </a:lnTo>
                  <a:close/>
                  <a:moveTo>
                    <a:pt x="1179" y="304"/>
                  </a:moveTo>
                  <a:lnTo>
                    <a:pt x="1414" y="337"/>
                  </a:lnTo>
                  <a:lnTo>
                    <a:pt x="1583" y="405"/>
                  </a:lnTo>
                  <a:lnTo>
                    <a:pt x="1684" y="472"/>
                  </a:lnTo>
                  <a:lnTo>
                    <a:pt x="1751" y="539"/>
                  </a:lnTo>
                  <a:lnTo>
                    <a:pt x="1886" y="775"/>
                  </a:lnTo>
                  <a:lnTo>
                    <a:pt x="1919" y="842"/>
                  </a:lnTo>
                  <a:lnTo>
                    <a:pt x="1919" y="842"/>
                  </a:lnTo>
                  <a:lnTo>
                    <a:pt x="1785" y="809"/>
                  </a:lnTo>
                  <a:lnTo>
                    <a:pt x="1751" y="809"/>
                  </a:lnTo>
                  <a:lnTo>
                    <a:pt x="1717" y="876"/>
                  </a:lnTo>
                  <a:lnTo>
                    <a:pt x="1482" y="1213"/>
                  </a:lnTo>
                  <a:lnTo>
                    <a:pt x="1717" y="708"/>
                  </a:lnTo>
                  <a:lnTo>
                    <a:pt x="1717" y="640"/>
                  </a:lnTo>
                  <a:lnTo>
                    <a:pt x="1717" y="607"/>
                  </a:lnTo>
                  <a:lnTo>
                    <a:pt x="1684" y="539"/>
                  </a:lnTo>
                  <a:lnTo>
                    <a:pt x="1583" y="506"/>
                  </a:lnTo>
                  <a:lnTo>
                    <a:pt x="1549" y="539"/>
                  </a:lnTo>
                  <a:lnTo>
                    <a:pt x="1515" y="573"/>
                  </a:lnTo>
                  <a:lnTo>
                    <a:pt x="1078" y="1246"/>
                  </a:lnTo>
                  <a:lnTo>
                    <a:pt x="1078" y="1246"/>
                  </a:lnTo>
                  <a:lnTo>
                    <a:pt x="1145" y="1112"/>
                  </a:lnTo>
                  <a:lnTo>
                    <a:pt x="1145" y="1078"/>
                  </a:lnTo>
                  <a:lnTo>
                    <a:pt x="1482" y="539"/>
                  </a:lnTo>
                  <a:lnTo>
                    <a:pt x="1482" y="472"/>
                  </a:lnTo>
                  <a:lnTo>
                    <a:pt x="1482" y="438"/>
                  </a:lnTo>
                  <a:lnTo>
                    <a:pt x="1414" y="371"/>
                  </a:lnTo>
                  <a:lnTo>
                    <a:pt x="1313" y="371"/>
                  </a:lnTo>
                  <a:lnTo>
                    <a:pt x="1280" y="405"/>
                  </a:lnTo>
                  <a:lnTo>
                    <a:pt x="1078" y="708"/>
                  </a:lnTo>
                  <a:lnTo>
                    <a:pt x="943" y="1011"/>
                  </a:lnTo>
                  <a:lnTo>
                    <a:pt x="741" y="1280"/>
                  </a:lnTo>
                  <a:lnTo>
                    <a:pt x="741" y="1280"/>
                  </a:lnTo>
                  <a:lnTo>
                    <a:pt x="876" y="1044"/>
                  </a:lnTo>
                  <a:lnTo>
                    <a:pt x="1179" y="337"/>
                  </a:lnTo>
                  <a:lnTo>
                    <a:pt x="1179" y="304"/>
                  </a:lnTo>
                  <a:close/>
                  <a:moveTo>
                    <a:pt x="775" y="371"/>
                  </a:moveTo>
                  <a:lnTo>
                    <a:pt x="606" y="607"/>
                  </a:lnTo>
                  <a:lnTo>
                    <a:pt x="472" y="876"/>
                  </a:lnTo>
                  <a:lnTo>
                    <a:pt x="371" y="1145"/>
                  </a:lnTo>
                  <a:lnTo>
                    <a:pt x="278" y="1423"/>
                  </a:lnTo>
                  <a:lnTo>
                    <a:pt x="278" y="1423"/>
                  </a:lnTo>
                  <a:lnTo>
                    <a:pt x="270" y="1381"/>
                  </a:lnTo>
                  <a:lnTo>
                    <a:pt x="270" y="1213"/>
                  </a:lnTo>
                  <a:lnTo>
                    <a:pt x="303" y="1044"/>
                  </a:lnTo>
                  <a:lnTo>
                    <a:pt x="438" y="708"/>
                  </a:lnTo>
                  <a:lnTo>
                    <a:pt x="505" y="607"/>
                  </a:lnTo>
                  <a:lnTo>
                    <a:pt x="573" y="506"/>
                  </a:lnTo>
                  <a:lnTo>
                    <a:pt x="775" y="371"/>
                  </a:lnTo>
                  <a:close/>
                  <a:moveTo>
                    <a:pt x="1953" y="977"/>
                  </a:moveTo>
                  <a:lnTo>
                    <a:pt x="1953" y="1145"/>
                  </a:lnTo>
                  <a:lnTo>
                    <a:pt x="1919" y="1314"/>
                  </a:lnTo>
                  <a:lnTo>
                    <a:pt x="1818" y="1482"/>
                  </a:lnTo>
                  <a:lnTo>
                    <a:pt x="1717" y="1650"/>
                  </a:lnTo>
                  <a:lnTo>
                    <a:pt x="1684" y="1583"/>
                  </a:lnTo>
                  <a:lnTo>
                    <a:pt x="1953" y="977"/>
                  </a:lnTo>
                  <a:close/>
                  <a:moveTo>
                    <a:pt x="303" y="1549"/>
                  </a:moveTo>
                  <a:lnTo>
                    <a:pt x="404" y="1583"/>
                  </a:lnTo>
                  <a:lnTo>
                    <a:pt x="337" y="1684"/>
                  </a:lnTo>
                  <a:lnTo>
                    <a:pt x="303" y="1549"/>
                  </a:lnTo>
                  <a:close/>
                  <a:moveTo>
                    <a:pt x="1347" y="1852"/>
                  </a:moveTo>
                  <a:lnTo>
                    <a:pt x="1381" y="1886"/>
                  </a:lnTo>
                  <a:lnTo>
                    <a:pt x="1414" y="1920"/>
                  </a:lnTo>
                  <a:lnTo>
                    <a:pt x="1381" y="1953"/>
                  </a:lnTo>
                  <a:lnTo>
                    <a:pt x="1212" y="2021"/>
                  </a:lnTo>
                  <a:lnTo>
                    <a:pt x="1347" y="1852"/>
                  </a:lnTo>
                  <a:close/>
                  <a:moveTo>
                    <a:pt x="1145" y="1"/>
                  </a:moveTo>
                  <a:lnTo>
                    <a:pt x="943" y="34"/>
                  </a:lnTo>
                  <a:lnTo>
                    <a:pt x="842" y="34"/>
                  </a:lnTo>
                  <a:lnTo>
                    <a:pt x="741" y="68"/>
                  </a:lnTo>
                  <a:lnTo>
                    <a:pt x="573" y="135"/>
                  </a:lnTo>
                  <a:lnTo>
                    <a:pt x="404" y="270"/>
                  </a:lnTo>
                  <a:lnTo>
                    <a:pt x="270" y="472"/>
                  </a:lnTo>
                  <a:lnTo>
                    <a:pt x="169" y="674"/>
                  </a:lnTo>
                  <a:lnTo>
                    <a:pt x="68" y="876"/>
                  </a:lnTo>
                  <a:lnTo>
                    <a:pt x="34" y="1078"/>
                  </a:lnTo>
                  <a:lnTo>
                    <a:pt x="0" y="1246"/>
                  </a:lnTo>
                  <a:lnTo>
                    <a:pt x="0" y="1448"/>
                  </a:lnTo>
                  <a:lnTo>
                    <a:pt x="34" y="1650"/>
                  </a:lnTo>
                  <a:lnTo>
                    <a:pt x="101" y="1819"/>
                  </a:lnTo>
                  <a:lnTo>
                    <a:pt x="169" y="1987"/>
                  </a:lnTo>
                  <a:lnTo>
                    <a:pt x="303" y="2088"/>
                  </a:lnTo>
                  <a:lnTo>
                    <a:pt x="438" y="2189"/>
                  </a:lnTo>
                  <a:lnTo>
                    <a:pt x="606" y="2256"/>
                  </a:lnTo>
                  <a:lnTo>
                    <a:pt x="808" y="2324"/>
                  </a:lnTo>
                  <a:lnTo>
                    <a:pt x="876" y="2357"/>
                  </a:lnTo>
                  <a:lnTo>
                    <a:pt x="943" y="2324"/>
                  </a:lnTo>
                  <a:lnTo>
                    <a:pt x="1179" y="2324"/>
                  </a:lnTo>
                  <a:lnTo>
                    <a:pt x="1381" y="2256"/>
                  </a:lnTo>
                  <a:lnTo>
                    <a:pt x="1583" y="2155"/>
                  </a:lnTo>
                  <a:lnTo>
                    <a:pt x="1751" y="1987"/>
                  </a:lnTo>
                  <a:lnTo>
                    <a:pt x="1919" y="1819"/>
                  </a:lnTo>
                  <a:lnTo>
                    <a:pt x="2054" y="1617"/>
                  </a:lnTo>
                  <a:lnTo>
                    <a:pt x="2121" y="1415"/>
                  </a:lnTo>
                  <a:lnTo>
                    <a:pt x="2155" y="1179"/>
                  </a:lnTo>
                  <a:lnTo>
                    <a:pt x="2155" y="943"/>
                  </a:lnTo>
                  <a:lnTo>
                    <a:pt x="2088" y="775"/>
                  </a:lnTo>
                  <a:lnTo>
                    <a:pt x="2020" y="573"/>
                  </a:lnTo>
                  <a:lnTo>
                    <a:pt x="1886" y="371"/>
                  </a:lnTo>
                  <a:lnTo>
                    <a:pt x="1717" y="236"/>
                  </a:lnTo>
                  <a:lnTo>
                    <a:pt x="1549" y="102"/>
                  </a:lnTo>
                  <a:lnTo>
                    <a:pt x="1347" y="34"/>
                  </a:lnTo>
                  <a:lnTo>
                    <a:pt x="114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" name="Google Shape;144;p2"/>
            <p:cNvSpPr/>
            <p:nvPr/>
          </p:nvSpPr>
          <p:spPr>
            <a:xfrm>
              <a:off x="928850" y="3674775"/>
              <a:ext cx="71575" cy="75775"/>
            </a:xfrm>
            <a:custGeom>
              <a:avLst/>
              <a:gdLst/>
              <a:ahLst/>
              <a:cxnLst/>
              <a:rect l="l" t="t" r="r" b="b"/>
              <a:pathLst>
                <a:path w="2863" h="3031" extrusionOk="0">
                  <a:moveTo>
                    <a:pt x="1414" y="203"/>
                  </a:moveTo>
                  <a:lnTo>
                    <a:pt x="1616" y="236"/>
                  </a:lnTo>
                  <a:lnTo>
                    <a:pt x="1818" y="270"/>
                  </a:lnTo>
                  <a:lnTo>
                    <a:pt x="1987" y="337"/>
                  </a:lnTo>
                  <a:lnTo>
                    <a:pt x="2155" y="438"/>
                  </a:lnTo>
                  <a:lnTo>
                    <a:pt x="2323" y="573"/>
                  </a:lnTo>
                  <a:lnTo>
                    <a:pt x="2458" y="741"/>
                  </a:lnTo>
                  <a:lnTo>
                    <a:pt x="2593" y="943"/>
                  </a:lnTo>
                  <a:lnTo>
                    <a:pt x="2694" y="1179"/>
                  </a:lnTo>
                  <a:lnTo>
                    <a:pt x="2727" y="1415"/>
                  </a:lnTo>
                  <a:lnTo>
                    <a:pt x="2694" y="1650"/>
                  </a:lnTo>
                  <a:lnTo>
                    <a:pt x="2626" y="1886"/>
                  </a:lnTo>
                  <a:lnTo>
                    <a:pt x="2525" y="2088"/>
                  </a:lnTo>
                  <a:lnTo>
                    <a:pt x="2391" y="2290"/>
                  </a:lnTo>
                  <a:lnTo>
                    <a:pt x="2222" y="2458"/>
                  </a:lnTo>
                  <a:lnTo>
                    <a:pt x="2020" y="2627"/>
                  </a:lnTo>
                  <a:lnTo>
                    <a:pt x="1852" y="2694"/>
                  </a:lnTo>
                  <a:lnTo>
                    <a:pt x="1684" y="2761"/>
                  </a:lnTo>
                  <a:lnTo>
                    <a:pt x="1549" y="2795"/>
                  </a:lnTo>
                  <a:lnTo>
                    <a:pt x="1381" y="2829"/>
                  </a:lnTo>
                  <a:lnTo>
                    <a:pt x="1246" y="2795"/>
                  </a:lnTo>
                  <a:lnTo>
                    <a:pt x="1111" y="2761"/>
                  </a:lnTo>
                  <a:lnTo>
                    <a:pt x="977" y="2728"/>
                  </a:lnTo>
                  <a:lnTo>
                    <a:pt x="842" y="2627"/>
                  </a:lnTo>
                  <a:lnTo>
                    <a:pt x="606" y="2458"/>
                  </a:lnTo>
                  <a:lnTo>
                    <a:pt x="438" y="2189"/>
                  </a:lnTo>
                  <a:lnTo>
                    <a:pt x="303" y="1920"/>
                  </a:lnTo>
                  <a:lnTo>
                    <a:pt x="236" y="1583"/>
                  </a:lnTo>
                  <a:lnTo>
                    <a:pt x="236" y="1381"/>
                  </a:lnTo>
                  <a:lnTo>
                    <a:pt x="270" y="1145"/>
                  </a:lnTo>
                  <a:lnTo>
                    <a:pt x="337" y="943"/>
                  </a:lnTo>
                  <a:lnTo>
                    <a:pt x="404" y="741"/>
                  </a:lnTo>
                  <a:lnTo>
                    <a:pt x="472" y="607"/>
                  </a:lnTo>
                  <a:lnTo>
                    <a:pt x="573" y="539"/>
                  </a:lnTo>
                  <a:lnTo>
                    <a:pt x="741" y="405"/>
                  </a:lnTo>
                  <a:lnTo>
                    <a:pt x="977" y="304"/>
                  </a:lnTo>
                  <a:lnTo>
                    <a:pt x="1212" y="236"/>
                  </a:lnTo>
                  <a:lnTo>
                    <a:pt x="1414" y="203"/>
                  </a:lnTo>
                  <a:close/>
                  <a:moveTo>
                    <a:pt x="1179" y="1"/>
                  </a:moveTo>
                  <a:lnTo>
                    <a:pt x="842" y="68"/>
                  </a:lnTo>
                  <a:lnTo>
                    <a:pt x="808" y="135"/>
                  </a:lnTo>
                  <a:lnTo>
                    <a:pt x="640" y="236"/>
                  </a:lnTo>
                  <a:lnTo>
                    <a:pt x="472" y="371"/>
                  </a:lnTo>
                  <a:lnTo>
                    <a:pt x="371" y="506"/>
                  </a:lnTo>
                  <a:lnTo>
                    <a:pt x="236" y="674"/>
                  </a:lnTo>
                  <a:lnTo>
                    <a:pt x="169" y="876"/>
                  </a:lnTo>
                  <a:lnTo>
                    <a:pt x="68" y="1078"/>
                  </a:lnTo>
                  <a:lnTo>
                    <a:pt x="34" y="1246"/>
                  </a:lnTo>
                  <a:lnTo>
                    <a:pt x="0" y="1448"/>
                  </a:lnTo>
                  <a:lnTo>
                    <a:pt x="0" y="1751"/>
                  </a:lnTo>
                  <a:lnTo>
                    <a:pt x="101" y="2088"/>
                  </a:lnTo>
                  <a:lnTo>
                    <a:pt x="236" y="2391"/>
                  </a:lnTo>
                  <a:lnTo>
                    <a:pt x="438" y="2627"/>
                  </a:lnTo>
                  <a:lnTo>
                    <a:pt x="674" y="2829"/>
                  </a:lnTo>
                  <a:lnTo>
                    <a:pt x="808" y="2930"/>
                  </a:lnTo>
                  <a:lnTo>
                    <a:pt x="943" y="2963"/>
                  </a:lnTo>
                  <a:lnTo>
                    <a:pt x="1111" y="3031"/>
                  </a:lnTo>
                  <a:lnTo>
                    <a:pt x="1448" y="3031"/>
                  </a:lnTo>
                  <a:lnTo>
                    <a:pt x="1616" y="2997"/>
                  </a:lnTo>
                  <a:lnTo>
                    <a:pt x="1919" y="2896"/>
                  </a:lnTo>
                  <a:lnTo>
                    <a:pt x="2189" y="2761"/>
                  </a:lnTo>
                  <a:lnTo>
                    <a:pt x="2424" y="2559"/>
                  </a:lnTo>
                  <a:lnTo>
                    <a:pt x="2593" y="2357"/>
                  </a:lnTo>
                  <a:lnTo>
                    <a:pt x="2727" y="2088"/>
                  </a:lnTo>
                  <a:lnTo>
                    <a:pt x="2828" y="1819"/>
                  </a:lnTo>
                  <a:lnTo>
                    <a:pt x="2862" y="1482"/>
                  </a:lnTo>
                  <a:lnTo>
                    <a:pt x="2828" y="1179"/>
                  </a:lnTo>
                  <a:lnTo>
                    <a:pt x="2795" y="1011"/>
                  </a:lnTo>
                  <a:lnTo>
                    <a:pt x="2727" y="842"/>
                  </a:lnTo>
                  <a:lnTo>
                    <a:pt x="2660" y="708"/>
                  </a:lnTo>
                  <a:lnTo>
                    <a:pt x="2593" y="573"/>
                  </a:lnTo>
                  <a:lnTo>
                    <a:pt x="2357" y="337"/>
                  </a:lnTo>
                  <a:lnTo>
                    <a:pt x="2088" y="169"/>
                  </a:lnTo>
                  <a:lnTo>
                    <a:pt x="1818" y="68"/>
                  </a:lnTo>
                  <a:lnTo>
                    <a:pt x="148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" name="Google Shape;145;p2"/>
            <p:cNvSpPr/>
            <p:nvPr/>
          </p:nvSpPr>
          <p:spPr>
            <a:xfrm>
              <a:off x="1366525" y="5127550"/>
              <a:ext cx="8450" cy="50525"/>
            </a:xfrm>
            <a:custGeom>
              <a:avLst/>
              <a:gdLst/>
              <a:ahLst/>
              <a:cxnLst/>
              <a:rect l="l" t="t" r="r" b="b"/>
              <a:pathLst>
                <a:path w="338" h="2021" extrusionOk="0">
                  <a:moveTo>
                    <a:pt x="1" y="1"/>
                  </a:moveTo>
                  <a:lnTo>
                    <a:pt x="1" y="34"/>
                  </a:lnTo>
                  <a:lnTo>
                    <a:pt x="1" y="270"/>
                  </a:lnTo>
                  <a:lnTo>
                    <a:pt x="34" y="472"/>
                  </a:lnTo>
                  <a:lnTo>
                    <a:pt x="102" y="943"/>
                  </a:lnTo>
                  <a:lnTo>
                    <a:pt x="135" y="1448"/>
                  </a:lnTo>
                  <a:lnTo>
                    <a:pt x="169" y="1718"/>
                  </a:lnTo>
                  <a:lnTo>
                    <a:pt x="203" y="1954"/>
                  </a:lnTo>
                  <a:lnTo>
                    <a:pt x="236" y="1987"/>
                  </a:lnTo>
                  <a:lnTo>
                    <a:pt x="270" y="2021"/>
                  </a:lnTo>
                  <a:lnTo>
                    <a:pt x="304" y="1987"/>
                  </a:lnTo>
                  <a:lnTo>
                    <a:pt x="337" y="1954"/>
                  </a:lnTo>
                  <a:lnTo>
                    <a:pt x="337" y="1684"/>
                  </a:lnTo>
                  <a:lnTo>
                    <a:pt x="337" y="1448"/>
                  </a:lnTo>
                  <a:lnTo>
                    <a:pt x="270" y="910"/>
                  </a:lnTo>
                  <a:lnTo>
                    <a:pt x="203" y="472"/>
                  </a:lnTo>
                  <a:lnTo>
                    <a:pt x="169" y="236"/>
                  </a:lnTo>
                  <a:lnTo>
                    <a:pt x="102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" name="Google Shape;146;p2"/>
            <p:cNvSpPr/>
            <p:nvPr/>
          </p:nvSpPr>
          <p:spPr>
            <a:xfrm>
              <a:off x="1542450" y="5034975"/>
              <a:ext cx="55575" cy="55575"/>
            </a:xfrm>
            <a:custGeom>
              <a:avLst/>
              <a:gdLst/>
              <a:ahLst/>
              <a:cxnLst/>
              <a:rect l="l" t="t" r="r" b="b"/>
              <a:pathLst>
                <a:path w="2223" h="2223" extrusionOk="0">
                  <a:moveTo>
                    <a:pt x="1818" y="0"/>
                  </a:moveTo>
                  <a:lnTo>
                    <a:pt x="1313" y="68"/>
                  </a:lnTo>
                  <a:lnTo>
                    <a:pt x="808" y="135"/>
                  </a:lnTo>
                  <a:lnTo>
                    <a:pt x="404" y="169"/>
                  </a:lnTo>
                  <a:lnTo>
                    <a:pt x="202" y="202"/>
                  </a:lnTo>
                  <a:lnTo>
                    <a:pt x="0" y="270"/>
                  </a:lnTo>
                  <a:lnTo>
                    <a:pt x="0" y="303"/>
                  </a:lnTo>
                  <a:lnTo>
                    <a:pt x="169" y="371"/>
                  </a:lnTo>
                  <a:lnTo>
                    <a:pt x="337" y="404"/>
                  </a:lnTo>
                  <a:lnTo>
                    <a:pt x="707" y="337"/>
                  </a:lnTo>
                  <a:lnTo>
                    <a:pt x="1246" y="270"/>
                  </a:lnTo>
                  <a:lnTo>
                    <a:pt x="1785" y="202"/>
                  </a:lnTo>
                  <a:lnTo>
                    <a:pt x="1785" y="371"/>
                  </a:lnTo>
                  <a:lnTo>
                    <a:pt x="1785" y="539"/>
                  </a:lnTo>
                  <a:lnTo>
                    <a:pt x="1852" y="909"/>
                  </a:lnTo>
                  <a:lnTo>
                    <a:pt x="1919" y="1381"/>
                  </a:lnTo>
                  <a:lnTo>
                    <a:pt x="1953" y="1616"/>
                  </a:lnTo>
                  <a:lnTo>
                    <a:pt x="2020" y="1818"/>
                  </a:lnTo>
                  <a:lnTo>
                    <a:pt x="1044" y="1953"/>
                  </a:lnTo>
                  <a:lnTo>
                    <a:pt x="674" y="1987"/>
                  </a:lnTo>
                  <a:lnTo>
                    <a:pt x="505" y="2020"/>
                  </a:lnTo>
                  <a:lnTo>
                    <a:pt x="371" y="2121"/>
                  </a:lnTo>
                  <a:lnTo>
                    <a:pt x="539" y="2189"/>
                  </a:lnTo>
                  <a:lnTo>
                    <a:pt x="707" y="2222"/>
                  </a:lnTo>
                  <a:lnTo>
                    <a:pt x="1078" y="2155"/>
                  </a:lnTo>
                  <a:lnTo>
                    <a:pt x="2121" y="2020"/>
                  </a:lnTo>
                  <a:lnTo>
                    <a:pt x="2189" y="1987"/>
                  </a:lnTo>
                  <a:lnTo>
                    <a:pt x="2222" y="1953"/>
                  </a:lnTo>
                  <a:lnTo>
                    <a:pt x="2222" y="1886"/>
                  </a:lnTo>
                  <a:lnTo>
                    <a:pt x="2189" y="1852"/>
                  </a:lnTo>
                  <a:lnTo>
                    <a:pt x="2155" y="1616"/>
                  </a:lnTo>
                  <a:lnTo>
                    <a:pt x="2121" y="1347"/>
                  </a:lnTo>
                  <a:lnTo>
                    <a:pt x="2054" y="876"/>
                  </a:lnTo>
                  <a:lnTo>
                    <a:pt x="1987" y="505"/>
                  </a:lnTo>
                  <a:lnTo>
                    <a:pt x="1953" y="337"/>
                  </a:lnTo>
                  <a:lnTo>
                    <a:pt x="1886" y="135"/>
                  </a:lnTo>
                  <a:lnTo>
                    <a:pt x="1919" y="101"/>
                  </a:lnTo>
                  <a:lnTo>
                    <a:pt x="1919" y="34"/>
                  </a:lnTo>
                  <a:lnTo>
                    <a:pt x="188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" name="Google Shape;147;p2"/>
            <p:cNvSpPr/>
            <p:nvPr/>
          </p:nvSpPr>
          <p:spPr>
            <a:xfrm>
              <a:off x="1618200" y="5046750"/>
              <a:ext cx="18550" cy="16025"/>
            </a:xfrm>
            <a:custGeom>
              <a:avLst/>
              <a:gdLst/>
              <a:ahLst/>
              <a:cxnLst/>
              <a:rect l="l" t="t" r="r" b="b"/>
              <a:pathLst>
                <a:path w="742" h="641" extrusionOk="0">
                  <a:moveTo>
                    <a:pt x="606" y="135"/>
                  </a:moveTo>
                  <a:lnTo>
                    <a:pt x="539" y="236"/>
                  </a:lnTo>
                  <a:lnTo>
                    <a:pt x="438" y="304"/>
                  </a:lnTo>
                  <a:lnTo>
                    <a:pt x="337" y="337"/>
                  </a:lnTo>
                  <a:lnTo>
                    <a:pt x="202" y="337"/>
                  </a:lnTo>
                  <a:lnTo>
                    <a:pt x="202" y="203"/>
                  </a:lnTo>
                  <a:lnTo>
                    <a:pt x="404" y="135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169" y="102"/>
                  </a:lnTo>
                  <a:lnTo>
                    <a:pt x="135" y="68"/>
                  </a:lnTo>
                  <a:lnTo>
                    <a:pt x="101" y="102"/>
                  </a:lnTo>
                  <a:lnTo>
                    <a:pt x="68" y="102"/>
                  </a:lnTo>
                  <a:lnTo>
                    <a:pt x="68" y="337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0" y="472"/>
                  </a:lnTo>
                  <a:lnTo>
                    <a:pt x="68" y="506"/>
                  </a:lnTo>
                  <a:lnTo>
                    <a:pt x="101" y="573"/>
                  </a:lnTo>
                  <a:lnTo>
                    <a:pt x="135" y="607"/>
                  </a:lnTo>
                  <a:lnTo>
                    <a:pt x="169" y="640"/>
                  </a:lnTo>
                  <a:lnTo>
                    <a:pt x="236" y="607"/>
                  </a:lnTo>
                  <a:lnTo>
                    <a:pt x="236" y="573"/>
                  </a:lnTo>
                  <a:lnTo>
                    <a:pt x="236" y="539"/>
                  </a:lnTo>
                  <a:lnTo>
                    <a:pt x="236" y="506"/>
                  </a:lnTo>
                  <a:lnTo>
                    <a:pt x="438" y="472"/>
                  </a:lnTo>
                  <a:lnTo>
                    <a:pt x="573" y="405"/>
                  </a:lnTo>
                  <a:lnTo>
                    <a:pt x="640" y="337"/>
                  </a:lnTo>
                  <a:lnTo>
                    <a:pt x="707" y="270"/>
                  </a:lnTo>
                  <a:lnTo>
                    <a:pt x="741" y="203"/>
                  </a:lnTo>
                  <a:lnTo>
                    <a:pt x="741" y="102"/>
                  </a:lnTo>
                  <a:lnTo>
                    <a:pt x="741" y="68"/>
                  </a:lnTo>
                  <a:lnTo>
                    <a:pt x="707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" name="Google Shape;148;p2"/>
            <p:cNvSpPr/>
            <p:nvPr/>
          </p:nvSpPr>
          <p:spPr>
            <a:xfrm>
              <a:off x="1667850" y="5082100"/>
              <a:ext cx="9300" cy="50525"/>
            </a:xfrm>
            <a:custGeom>
              <a:avLst/>
              <a:gdLst/>
              <a:ahLst/>
              <a:cxnLst/>
              <a:rect l="l" t="t" r="r" b="b"/>
              <a:pathLst>
                <a:path w="372" h="2021" extrusionOk="0">
                  <a:moveTo>
                    <a:pt x="35" y="1"/>
                  </a:moveTo>
                  <a:lnTo>
                    <a:pt x="1" y="34"/>
                  </a:lnTo>
                  <a:lnTo>
                    <a:pt x="1" y="68"/>
                  </a:lnTo>
                  <a:lnTo>
                    <a:pt x="1" y="270"/>
                  </a:lnTo>
                  <a:lnTo>
                    <a:pt x="35" y="506"/>
                  </a:lnTo>
                  <a:lnTo>
                    <a:pt x="102" y="943"/>
                  </a:lnTo>
                  <a:lnTo>
                    <a:pt x="136" y="1482"/>
                  </a:lnTo>
                  <a:lnTo>
                    <a:pt x="169" y="1718"/>
                  </a:lnTo>
                  <a:lnTo>
                    <a:pt x="203" y="1987"/>
                  </a:lnTo>
                  <a:lnTo>
                    <a:pt x="237" y="2021"/>
                  </a:lnTo>
                  <a:lnTo>
                    <a:pt x="304" y="2021"/>
                  </a:lnTo>
                  <a:lnTo>
                    <a:pt x="338" y="1987"/>
                  </a:lnTo>
                  <a:lnTo>
                    <a:pt x="371" y="1718"/>
                  </a:lnTo>
                  <a:lnTo>
                    <a:pt x="338" y="1448"/>
                  </a:lnTo>
                  <a:lnTo>
                    <a:pt x="270" y="910"/>
                  </a:lnTo>
                  <a:lnTo>
                    <a:pt x="203" y="472"/>
                  </a:lnTo>
                  <a:lnTo>
                    <a:pt x="169" y="236"/>
                  </a:lnTo>
                  <a:lnTo>
                    <a:pt x="102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" name="Google Shape;149;p2"/>
            <p:cNvSpPr/>
            <p:nvPr/>
          </p:nvSpPr>
          <p:spPr>
            <a:xfrm>
              <a:off x="1599675" y="5025700"/>
              <a:ext cx="58950" cy="55600"/>
            </a:xfrm>
            <a:custGeom>
              <a:avLst/>
              <a:gdLst/>
              <a:ahLst/>
              <a:cxnLst/>
              <a:rect l="l" t="t" r="r" b="b"/>
              <a:pathLst>
                <a:path w="2358" h="2224" extrusionOk="0">
                  <a:moveTo>
                    <a:pt x="1852" y="1"/>
                  </a:moveTo>
                  <a:lnTo>
                    <a:pt x="1684" y="35"/>
                  </a:lnTo>
                  <a:lnTo>
                    <a:pt x="1347" y="102"/>
                  </a:lnTo>
                  <a:lnTo>
                    <a:pt x="708" y="169"/>
                  </a:lnTo>
                  <a:lnTo>
                    <a:pt x="405" y="237"/>
                  </a:lnTo>
                  <a:lnTo>
                    <a:pt x="135" y="304"/>
                  </a:lnTo>
                  <a:lnTo>
                    <a:pt x="102" y="237"/>
                  </a:lnTo>
                  <a:lnTo>
                    <a:pt x="68" y="203"/>
                  </a:lnTo>
                  <a:lnTo>
                    <a:pt x="1" y="237"/>
                  </a:lnTo>
                  <a:lnTo>
                    <a:pt x="1" y="472"/>
                  </a:lnTo>
                  <a:lnTo>
                    <a:pt x="1" y="708"/>
                  </a:lnTo>
                  <a:lnTo>
                    <a:pt x="68" y="1146"/>
                  </a:lnTo>
                  <a:lnTo>
                    <a:pt x="135" y="1684"/>
                  </a:lnTo>
                  <a:lnTo>
                    <a:pt x="203" y="1920"/>
                  </a:lnTo>
                  <a:lnTo>
                    <a:pt x="304" y="2189"/>
                  </a:lnTo>
                  <a:lnTo>
                    <a:pt x="337" y="2223"/>
                  </a:lnTo>
                  <a:lnTo>
                    <a:pt x="371" y="2223"/>
                  </a:lnTo>
                  <a:lnTo>
                    <a:pt x="405" y="2189"/>
                  </a:lnTo>
                  <a:lnTo>
                    <a:pt x="438" y="2156"/>
                  </a:lnTo>
                  <a:lnTo>
                    <a:pt x="405" y="1886"/>
                  </a:lnTo>
                  <a:lnTo>
                    <a:pt x="337" y="1617"/>
                  </a:lnTo>
                  <a:lnTo>
                    <a:pt x="236" y="1112"/>
                  </a:lnTo>
                  <a:lnTo>
                    <a:pt x="203" y="742"/>
                  </a:lnTo>
                  <a:lnTo>
                    <a:pt x="135" y="405"/>
                  </a:lnTo>
                  <a:lnTo>
                    <a:pt x="539" y="371"/>
                  </a:lnTo>
                  <a:lnTo>
                    <a:pt x="943" y="338"/>
                  </a:lnTo>
                  <a:lnTo>
                    <a:pt x="1852" y="169"/>
                  </a:lnTo>
                  <a:lnTo>
                    <a:pt x="1886" y="203"/>
                  </a:lnTo>
                  <a:lnTo>
                    <a:pt x="1987" y="203"/>
                  </a:lnTo>
                  <a:lnTo>
                    <a:pt x="1987" y="472"/>
                  </a:lnTo>
                  <a:lnTo>
                    <a:pt x="2021" y="775"/>
                  </a:lnTo>
                  <a:lnTo>
                    <a:pt x="2155" y="1785"/>
                  </a:lnTo>
                  <a:lnTo>
                    <a:pt x="1953" y="1785"/>
                  </a:lnTo>
                  <a:lnTo>
                    <a:pt x="1751" y="1819"/>
                  </a:lnTo>
                  <a:lnTo>
                    <a:pt x="1347" y="1886"/>
                  </a:lnTo>
                  <a:lnTo>
                    <a:pt x="842" y="1954"/>
                  </a:lnTo>
                  <a:lnTo>
                    <a:pt x="607" y="2021"/>
                  </a:lnTo>
                  <a:lnTo>
                    <a:pt x="506" y="2055"/>
                  </a:lnTo>
                  <a:lnTo>
                    <a:pt x="438" y="2156"/>
                  </a:lnTo>
                  <a:lnTo>
                    <a:pt x="506" y="2189"/>
                  </a:lnTo>
                  <a:lnTo>
                    <a:pt x="607" y="2223"/>
                  </a:lnTo>
                  <a:lnTo>
                    <a:pt x="842" y="2223"/>
                  </a:lnTo>
                  <a:lnTo>
                    <a:pt x="1246" y="2122"/>
                  </a:lnTo>
                  <a:lnTo>
                    <a:pt x="1718" y="2088"/>
                  </a:lnTo>
                  <a:lnTo>
                    <a:pt x="1987" y="2021"/>
                  </a:lnTo>
                  <a:lnTo>
                    <a:pt x="2189" y="1954"/>
                  </a:lnTo>
                  <a:lnTo>
                    <a:pt x="2256" y="1987"/>
                  </a:lnTo>
                  <a:lnTo>
                    <a:pt x="2290" y="1987"/>
                  </a:lnTo>
                  <a:lnTo>
                    <a:pt x="2358" y="1954"/>
                  </a:lnTo>
                  <a:lnTo>
                    <a:pt x="2358" y="1886"/>
                  </a:lnTo>
                  <a:lnTo>
                    <a:pt x="2189" y="876"/>
                  </a:lnTo>
                  <a:lnTo>
                    <a:pt x="2155" y="439"/>
                  </a:lnTo>
                  <a:lnTo>
                    <a:pt x="2122" y="237"/>
                  </a:lnTo>
                  <a:lnTo>
                    <a:pt x="2054" y="35"/>
                  </a:lnTo>
                  <a:lnTo>
                    <a:pt x="2021" y="35"/>
                  </a:lnTo>
                  <a:lnTo>
                    <a:pt x="2021" y="68"/>
                  </a:lnTo>
                  <a:lnTo>
                    <a:pt x="1987" y="68"/>
                  </a:lnTo>
                  <a:lnTo>
                    <a:pt x="1920" y="35"/>
                  </a:lnTo>
                  <a:lnTo>
                    <a:pt x="185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" name="Google Shape;150;p2"/>
            <p:cNvSpPr/>
            <p:nvPr/>
          </p:nvSpPr>
          <p:spPr>
            <a:xfrm>
              <a:off x="1619875" y="5082100"/>
              <a:ext cx="52225" cy="58100"/>
            </a:xfrm>
            <a:custGeom>
              <a:avLst/>
              <a:gdLst/>
              <a:ahLst/>
              <a:cxnLst/>
              <a:rect l="l" t="t" r="r" b="b"/>
              <a:pathLst>
                <a:path w="2089" h="2324" extrusionOk="0">
                  <a:moveTo>
                    <a:pt x="1718" y="1"/>
                  </a:moveTo>
                  <a:lnTo>
                    <a:pt x="1516" y="34"/>
                  </a:lnTo>
                  <a:lnTo>
                    <a:pt x="1112" y="135"/>
                  </a:lnTo>
                  <a:lnTo>
                    <a:pt x="573" y="203"/>
                  </a:lnTo>
                  <a:lnTo>
                    <a:pt x="68" y="304"/>
                  </a:lnTo>
                  <a:lnTo>
                    <a:pt x="1" y="304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72"/>
                  </a:lnTo>
                  <a:lnTo>
                    <a:pt x="34" y="640"/>
                  </a:lnTo>
                  <a:lnTo>
                    <a:pt x="68" y="842"/>
                  </a:lnTo>
                  <a:lnTo>
                    <a:pt x="135" y="1213"/>
                  </a:lnTo>
                  <a:lnTo>
                    <a:pt x="169" y="1684"/>
                  </a:lnTo>
                  <a:lnTo>
                    <a:pt x="203" y="1920"/>
                  </a:lnTo>
                  <a:lnTo>
                    <a:pt x="270" y="2155"/>
                  </a:lnTo>
                  <a:lnTo>
                    <a:pt x="270" y="2223"/>
                  </a:lnTo>
                  <a:lnTo>
                    <a:pt x="270" y="2256"/>
                  </a:lnTo>
                  <a:lnTo>
                    <a:pt x="304" y="2290"/>
                  </a:lnTo>
                  <a:lnTo>
                    <a:pt x="371" y="2324"/>
                  </a:lnTo>
                  <a:lnTo>
                    <a:pt x="1415" y="2122"/>
                  </a:lnTo>
                  <a:lnTo>
                    <a:pt x="1785" y="2088"/>
                  </a:lnTo>
                  <a:lnTo>
                    <a:pt x="1954" y="2021"/>
                  </a:lnTo>
                  <a:lnTo>
                    <a:pt x="2088" y="1920"/>
                  </a:lnTo>
                  <a:lnTo>
                    <a:pt x="1920" y="1852"/>
                  </a:lnTo>
                  <a:lnTo>
                    <a:pt x="1752" y="1852"/>
                  </a:lnTo>
                  <a:lnTo>
                    <a:pt x="1415" y="1920"/>
                  </a:lnTo>
                  <a:lnTo>
                    <a:pt x="438" y="2088"/>
                  </a:lnTo>
                  <a:lnTo>
                    <a:pt x="405" y="1852"/>
                  </a:lnTo>
                  <a:lnTo>
                    <a:pt x="371" y="1650"/>
                  </a:lnTo>
                  <a:lnTo>
                    <a:pt x="304" y="1179"/>
                  </a:lnTo>
                  <a:lnTo>
                    <a:pt x="270" y="809"/>
                  </a:lnTo>
                  <a:lnTo>
                    <a:pt x="236" y="640"/>
                  </a:lnTo>
                  <a:lnTo>
                    <a:pt x="169" y="472"/>
                  </a:lnTo>
                  <a:lnTo>
                    <a:pt x="708" y="405"/>
                  </a:lnTo>
                  <a:lnTo>
                    <a:pt x="1246" y="304"/>
                  </a:lnTo>
                  <a:lnTo>
                    <a:pt x="1617" y="236"/>
                  </a:lnTo>
                  <a:lnTo>
                    <a:pt x="1785" y="169"/>
                  </a:lnTo>
                  <a:lnTo>
                    <a:pt x="1886" y="68"/>
                  </a:lnTo>
                  <a:lnTo>
                    <a:pt x="1886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" name="Google Shape;151;p2"/>
            <p:cNvSpPr/>
            <p:nvPr/>
          </p:nvSpPr>
          <p:spPr>
            <a:xfrm>
              <a:off x="1540750" y="5161225"/>
              <a:ext cx="10975" cy="49675"/>
            </a:xfrm>
            <a:custGeom>
              <a:avLst/>
              <a:gdLst/>
              <a:ahLst/>
              <a:cxnLst/>
              <a:rect l="l" t="t" r="r" b="b"/>
              <a:pathLst>
                <a:path w="439" h="1987" extrusionOk="0">
                  <a:moveTo>
                    <a:pt x="1" y="0"/>
                  </a:moveTo>
                  <a:lnTo>
                    <a:pt x="1" y="34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68" y="943"/>
                  </a:lnTo>
                  <a:lnTo>
                    <a:pt x="169" y="1448"/>
                  </a:lnTo>
                  <a:lnTo>
                    <a:pt x="237" y="1718"/>
                  </a:lnTo>
                  <a:lnTo>
                    <a:pt x="304" y="1953"/>
                  </a:lnTo>
                  <a:lnTo>
                    <a:pt x="338" y="1987"/>
                  </a:lnTo>
                  <a:lnTo>
                    <a:pt x="405" y="1987"/>
                  </a:lnTo>
                  <a:lnTo>
                    <a:pt x="439" y="1953"/>
                  </a:lnTo>
                  <a:lnTo>
                    <a:pt x="439" y="1920"/>
                  </a:lnTo>
                  <a:lnTo>
                    <a:pt x="405" y="1650"/>
                  </a:lnTo>
                  <a:lnTo>
                    <a:pt x="371" y="1415"/>
                  </a:lnTo>
                  <a:lnTo>
                    <a:pt x="270" y="910"/>
                  </a:lnTo>
                  <a:lnTo>
                    <a:pt x="169" y="472"/>
                  </a:lnTo>
                  <a:lnTo>
                    <a:pt x="136" y="236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" name="Google Shape;152;p2"/>
            <p:cNvSpPr/>
            <p:nvPr/>
          </p:nvSpPr>
          <p:spPr>
            <a:xfrm>
              <a:off x="1550025" y="5212575"/>
              <a:ext cx="58950" cy="10125"/>
            </a:xfrm>
            <a:custGeom>
              <a:avLst/>
              <a:gdLst/>
              <a:ahLst/>
              <a:cxnLst/>
              <a:rect l="l" t="t" r="r" b="b"/>
              <a:pathLst>
                <a:path w="2358" h="405" extrusionOk="0">
                  <a:moveTo>
                    <a:pt x="2054" y="0"/>
                  </a:moveTo>
                  <a:lnTo>
                    <a:pt x="1751" y="34"/>
                  </a:lnTo>
                  <a:lnTo>
                    <a:pt x="1212" y="101"/>
                  </a:lnTo>
                  <a:lnTo>
                    <a:pt x="573" y="135"/>
                  </a:lnTo>
                  <a:lnTo>
                    <a:pt x="270" y="202"/>
                  </a:lnTo>
                  <a:lnTo>
                    <a:pt x="101" y="236"/>
                  </a:lnTo>
                  <a:lnTo>
                    <a:pt x="0" y="303"/>
                  </a:lnTo>
                  <a:lnTo>
                    <a:pt x="0" y="337"/>
                  </a:lnTo>
                  <a:lnTo>
                    <a:pt x="101" y="371"/>
                  </a:lnTo>
                  <a:lnTo>
                    <a:pt x="236" y="404"/>
                  </a:lnTo>
                  <a:lnTo>
                    <a:pt x="505" y="371"/>
                  </a:lnTo>
                  <a:lnTo>
                    <a:pt x="1044" y="303"/>
                  </a:lnTo>
                  <a:lnTo>
                    <a:pt x="1717" y="236"/>
                  </a:lnTo>
                  <a:lnTo>
                    <a:pt x="2020" y="202"/>
                  </a:lnTo>
                  <a:lnTo>
                    <a:pt x="2323" y="10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05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" name="Google Shape;153;p2"/>
            <p:cNvSpPr/>
            <p:nvPr/>
          </p:nvSpPr>
          <p:spPr>
            <a:xfrm>
              <a:off x="1465000" y="5020650"/>
              <a:ext cx="10975" cy="16875"/>
            </a:xfrm>
            <a:custGeom>
              <a:avLst/>
              <a:gdLst/>
              <a:ahLst/>
              <a:cxnLst/>
              <a:rect l="l" t="t" r="r" b="b"/>
              <a:pathLst>
                <a:path w="439" h="675" extrusionOk="0">
                  <a:moveTo>
                    <a:pt x="270" y="169"/>
                  </a:moveTo>
                  <a:lnTo>
                    <a:pt x="270" y="270"/>
                  </a:lnTo>
                  <a:lnTo>
                    <a:pt x="270" y="338"/>
                  </a:lnTo>
                  <a:lnTo>
                    <a:pt x="203" y="304"/>
                  </a:lnTo>
                  <a:lnTo>
                    <a:pt x="169" y="237"/>
                  </a:lnTo>
                  <a:lnTo>
                    <a:pt x="169" y="203"/>
                  </a:lnTo>
                  <a:lnTo>
                    <a:pt x="203" y="169"/>
                  </a:lnTo>
                  <a:close/>
                  <a:moveTo>
                    <a:pt x="203" y="1"/>
                  </a:moveTo>
                  <a:lnTo>
                    <a:pt x="136" y="35"/>
                  </a:lnTo>
                  <a:lnTo>
                    <a:pt x="68" y="68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35" y="338"/>
                  </a:lnTo>
                  <a:lnTo>
                    <a:pt x="102" y="371"/>
                  </a:lnTo>
                  <a:lnTo>
                    <a:pt x="169" y="439"/>
                  </a:lnTo>
                  <a:lnTo>
                    <a:pt x="68" y="506"/>
                  </a:lnTo>
                  <a:lnTo>
                    <a:pt x="68" y="573"/>
                  </a:lnTo>
                  <a:lnTo>
                    <a:pt x="68" y="607"/>
                  </a:lnTo>
                  <a:lnTo>
                    <a:pt x="136" y="674"/>
                  </a:lnTo>
                  <a:lnTo>
                    <a:pt x="304" y="674"/>
                  </a:lnTo>
                  <a:lnTo>
                    <a:pt x="371" y="641"/>
                  </a:lnTo>
                  <a:lnTo>
                    <a:pt x="439" y="607"/>
                  </a:lnTo>
                  <a:lnTo>
                    <a:pt x="439" y="540"/>
                  </a:lnTo>
                  <a:lnTo>
                    <a:pt x="439" y="472"/>
                  </a:lnTo>
                  <a:lnTo>
                    <a:pt x="405" y="405"/>
                  </a:lnTo>
                  <a:lnTo>
                    <a:pt x="439" y="371"/>
                  </a:lnTo>
                  <a:lnTo>
                    <a:pt x="439" y="338"/>
                  </a:lnTo>
                  <a:lnTo>
                    <a:pt x="371" y="304"/>
                  </a:lnTo>
                  <a:lnTo>
                    <a:pt x="405" y="237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304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" name="Google Shape;154;p2"/>
            <p:cNvSpPr/>
            <p:nvPr/>
          </p:nvSpPr>
          <p:spPr>
            <a:xfrm>
              <a:off x="1557600" y="5166275"/>
              <a:ext cx="19375" cy="10975"/>
            </a:xfrm>
            <a:custGeom>
              <a:avLst/>
              <a:gdLst/>
              <a:ahLst/>
              <a:cxnLst/>
              <a:rect l="l" t="t" r="r" b="b"/>
              <a:pathLst>
                <a:path w="775" h="439" extrusionOk="0">
                  <a:moveTo>
                    <a:pt x="573" y="0"/>
                  </a:moveTo>
                  <a:lnTo>
                    <a:pt x="438" y="34"/>
                  </a:lnTo>
                  <a:lnTo>
                    <a:pt x="303" y="101"/>
                  </a:lnTo>
                  <a:lnTo>
                    <a:pt x="34" y="270"/>
                  </a:lnTo>
                  <a:lnTo>
                    <a:pt x="0" y="304"/>
                  </a:lnTo>
                  <a:lnTo>
                    <a:pt x="0" y="371"/>
                  </a:lnTo>
                  <a:lnTo>
                    <a:pt x="34" y="405"/>
                  </a:lnTo>
                  <a:lnTo>
                    <a:pt x="68" y="438"/>
                  </a:lnTo>
                  <a:lnTo>
                    <a:pt x="674" y="438"/>
                  </a:lnTo>
                  <a:lnTo>
                    <a:pt x="741" y="405"/>
                  </a:lnTo>
                  <a:lnTo>
                    <a:pt x="775" y="337"/>
                  </a:lnTo>
                  <a:lnTo>
                    <a:pt x="741" y="270"/>
                  </a:lnTo>
                  <a:lnTo>
                    <a:pt x="674" y="236"/>
                  </a:lnTo>
                  <a:lnTo>
                    <a:pt x="404" y="236"/>
                  </a:lnTo>
                  <a:lnTo>
                    <a:pt x="539" y="169"/>
                  </a:lnTo>
                  <a:lnTo>
                    <a:pt x="606" y="68"/>
                  </a:lnTo>
                  <a:lnTo>
                    <a:pt x="64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" name="Google Shape;155;p2"/>
            <p:cNvSpPr/>
            <p:nvPr/>
          </p:nvSpPr>
          <p:spPr>
            <a:xfrm>
              <a:off x="1438075" y="4997925"/>
              <a:ext cx="11800" cy="49700"/>
            </a:xfrm>
            <a:custGeom>
              <a:avLst/>
              <a:gdLst/>
              <a:ahLst/>
              <a:cxnLst/>
              <a:rect l="l" t="t" r="r" b="b"/>
              <a:pathLst>
                <a:path w="472" h="1988" extrusionOk="0">
                  <a:moveTo>
                    <a:pt x="34" y="1"/>
                  </a:moveTo>
                  <a:lnTo>
                    <a:pt x="0" y="35"/>
                  </a:lnTo>
                  <a:lnTo>
                    <a:pt x="0" y="237"/>
                  </a:lnTo>
                  <a:lnTo>
                    <a:pt x="34" y="472"/>
                  </a:lnTo>
                  <a:lnTo>
                    <a:pt x="101" y="910"/>
                  </a:lnTo>
                  <a:lnTo>
                    <a:pt x="169" y="1449"/>
                  </a:lnTo>
                  <a:lnTo>
                    <a:pt x="236" y="1718"/>
                  </a:lnTo>
                  <a:lnTo>
                    <a:pt x="337" y="1954"/>
                  </a:lnTo>
                  <a:lnTo>
                    <a:pt x="371" y="1987"/>
                  </a:lnTo>
                  <a:lnTo>
                    <a:pt x="404" y="1987"/>
                  </a:lnTo>
                  <a:lnTo>
                    <a:pt x="438" y="1954"/>
                  </a:lnTo>
                  <a:lnTo>
                    <a:pt x="472" y="1920"/>
                  </a:lnTo>
                  <a:lnTo>
                    <a:pt x="438" y="1651"/>
                  </a:lnTo>
                  <a:lnTo>
                    <a:pt x="404" y="1415"/>
                  </a:lnTo>
                  <a:lnTo>
                    <a:pt x="270" y="910"/>
                  </a:lnTo>
                  <a:lnTo>
                    <a:pt x="202" y="439"/>
                  </a:lnTo>
                  <a:lnTo>
                    <a:pt x="169" y="237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" name="Google Shape;156;p2"/>
            <p:cNvSpPr/>
            <p:nvPr/>
          </p:nvSpPr>
          <p:spPr>
            <a:xfrm>
              <a:off x="1502875" y="5066100"/>
              <a:ext cx="5075" cy="15200"/>
            </a:xfrm>
            <a:custGeom>
              <a:avLst/>
              <a:gdLst/>
              <a:ahLst/>
              <a:cxnLst/>
              <a:rect l="l" t="t" r="r" b="b"/>
              <a:pathLst>
                <a:path w="203" h="608" extrusionOk="0">
                  <a:moveTo>
                    <a:pt x="68" y="1"/>
                  </a:moveTo>
                  <a:lnTo>
                    <a:pt x="35" y="35"/>
                  </a:lnTo>
                  <a:lnTo>
                    <a:pt x="1" y="169"/>
                  </a:lnTo>
                  <a:lnTo>
                    <a:pt x="1" y="304"/>
                  </a:lnTo>
                  <a:lnTo>
                    <a:pt x="35" y="540"/>
                  </a:lnTo>
                  <a:lnTo>
                    <a:pt x="68" y="573"/>
                  </a:lnTo>
                  <a:lnTo>
                    <a:pt x="102" y="607"/>
                  </a:lnTo>
                  <a:lnTo>
                    <a:pt x="169" y="573"/>
                  </a:lnTo>
                  <a:lnTo>
                    <a:pt x="203" y="540"/>
                  </a:lnTo>
                  <a:lnTo>
                    <a:pt x="203" y="506"/>
                  </a:lnTo>
                  <a:lnTo>
                    <a:pt x="169" y="270"/>
                  </a:lnTo>
                  <a:lnTo>
                    <a:pt x="169" y="35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" name="Google Shape;157;p2"/>
            <p:cNvSpPr/>
            <p:nvPr/>
          </p:nvSpPr>
          <p:spPr>
            <a:xfrm>
              <a:off x="1497825" y="4981950"/>
              <a:ext cx="58950" cy="54725"/>
            </a:xfrm>
            <a:custGeom>
              <a:avLst/>
              <a:gdLst/>
              <a:ahLst/>
              <a:cxnLst/>
              <a:rect l="l" t="t" r="r" b="b"/>
              <a:pathLst>
                <a:path w="2358" h="2189" extrusionOk="0">
                  <a:moveTo>
                    <a:pt x="1684" y="0"/>
                  </a:moveTo>
                  <a:lnTo>
                    <a:pt x="1348" y="68"/>
                  </a:lnTo>
                  <a:lnTo>
                    <a:pt x="742" y="135"/>
                  </a:lnTo>
                  <a:lnTo>
                    <a:pt x="439" y="202"/>
                  </a:lnTo>
                  <a:lnTo>
                    <a:pt x="136" y="270"/>
                  </a:lnTo>
                  <a:lnTo>
                    <a:pt x="102" y="202"/>
                  </a:lnTo>
                  <a:lnTo>
                    <a:pt x="68" y="169"/>
                  </a:lnTo>
                  <a:lnTo>
                    <a:pt x="35" y="236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68" y="1111"/>
                  </a:lnTo>
                  <a:lnTo>
                    <a:pt x="136" y="1650"/>
                  </a:lnTo>
                  <a:lnTo>
                    <a:pt x="203" y="1919"/>
                  </a:lnTo>
                  <a:lnTo>
                    <a:pt x="304" y="2155"/>
                  </a:lnTo>
                  <a:lnTo>
                    <a:pt x="338" y="2189"/>
                  </a:lnTo>
                  <a:lnTo>
                    <a:pt x="371" y="2189"/>
                  </a:lnTo>
                  <a:lnTo>
                    <a:pt x="439" y="2155"/>
                  </a:lnTo>
                  <a:lnTo>
                    <a:pt x="439" y="2121"/>
                  </a:lnTo>
                  <a:lnTo>
                    <a:pt x="405" y="1852"/>
                  </a:lnTo>
                  <a:lnTo>
                    <a:pt x="371" y="1616"/>
                  </a:lnTo>
                  <a:lnTo>
                    <a:pt x="270" y="1111"/>
                  </a:lnTo>
                  <a:lnTo>
                    <a:pt x="203" y="741"/>
                  </a:lnTo>
                  <a:lnTo>
                    <a:pt x="136" y="371"/>
                  </a:lnTo>
                  <a:lnTo>
                    <a:pt x="540" y="337"/>
                  </a:lnTo>
                  <a:lnTo>
                    <a:pt x="944" y="303"/>
                  </a:lnTo>
                  <a:lnTo>
                    <a:pt x="1886" y="135"/>
                  </a:lnTo>
                  <a:lnTo>
                    <a:pt x="1920" y="169"/>
                  </a:lnTo>
                  <a:lnTo>
                    <a:pt x="1954" y="202"/>
                  </a:lnTo>
                  <a:lnTo>
                    <a:pt x="1987" y="169"/>
                  </a:lnTo>
                  <a:lnTo>
                    <a:pt x="1987" y="472"/>
                  </a:lnTo>
                  <a:lnTo>
                    <a:pt x="2021" y="741"/>
                  </a:lnTo>
                  <a:lnTo>
                    <a:pt x="2156" y="1751"/>
                  </a:lnTo>
                  <a:lnTo>
                    <a:pt x="1954" y="1751"/>
                  </a:lnTo>
                  <a:lnTo>
                    <a:pt x="1752" y="1785"/>
                  </a:lnTo>
                  <a:lnTo>
                    <a:pt x="1348" y="1886"/>
                  </a:lnTo>
                  <a:lnTo>
                    <a:pt x="876" y="1919"/>
                  </a:lnTo>
                  <a:lnTo>
                    <a:pt x="607" y="1987"/>
                  </a:lnTo>
                  <a:lnTo>
                    <a:pt x="506" y="2054"/>
                  </a:lnTo>
                  <a:lnTo>
                    <a:pt x="439" y="2121"/>
                  </a:lnTo>
                  <a:lnTo>
                    <a:pt x="540" y="2155"/>
                  </a:lnTo>
                  <a:lnTo>
                    <a:pt x="641" y="2189"/>
                  </a:lnTo>
                  <a:lnTo>
                    <a:pt x="843" y="2189"/>
                  </a:lnTo>
                  <a:lnTo>
                    <a:pt x="1247" y="2088"/>
                  </a:lnTo>
                  <a:lnTo>
                    <a:pt x="1752" y="2054"/>
                  </a:lnTo>
                  <a:lnTo>
                    <a:pt x="1987" y="2020"/>
                  </a:lnTo>
                  <a:lnTo>
                    <a:pt x="2189" y="1953"/>
                  </a:lnTo>
                  <a:lnTo>
                    <a:pt x="2324" y="1953"/>
                  </a:lnTo>
                  <a:lnTo>
                    <a:pt x="2358" y="1919"/>
                  </a:lnTo>
                  <a:lnTo>
                    <a:pt x="2358" y="1886"/>
                  </a:lnTo>
                  <a:lnTo>
                    <a:pt x="2223" y="876"/>
                  </a:lnTo>
                  <a:lnTo>
                    <a:pt x="2156" y="438"/>
                  </a:lnTo>
                  <a:lnTo>
                    <a:pt x="2122" y="202"/>
                  </a:lnTo>
                  <a:lnTo>
                    <a:pt x="2055" y="0"/>
                  </a:lnTo>
                  <a:lnTo>
                    <a:pt x="2021" y="0"/>
                  </a:lnTo>
                  <a:lnTo>
                    <a:pt x="2021" y="34"/>
                  </a:lnTo>
                  <a:lnTo>
                    <a:pt x="1987" y="34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5" name="Google Shape;158;p2"/>
            <p:cNvSpPr/>
            <p:nvPr/>
          </p:nvSpPr>
          <p:spPr>
            <a:xfrm>
              <a:off x="1560125" y="5056850"/>
              <a:ext cx="16025" cy="16850"/>
            </a:xfrm>
            <a:custGeom>
              <a:avLst/>
              <a:gdLst/>
              <a:ahLst/>
              <a:cxnLst/>
              <a:rect l="l" t="t" r="r" b="b"/>
              <a:pathLst>
                <a:path w="641" h="674" extrusionOk="0">
                  <a:moveTo>
                    <a:pt x="236" y="169"/>
                  </a:moveTo>
                  <a:lnTo>
                    <a:pt x="270" y="203"/>
                  </a:lnTo>
                  <a:lnTo>
                    <a:pt x="438" y="203"/>
                  </a:lnTo>
                  <a:lnTo>
                    <a:pt x="472" y="337"/>
                  </a:lnTo>
                  <a:lnTo>
                    <a:pt x="472" y="405"/>
                  </a:lnTo>
                  <a:lnTo>
                    <a:pt x="438" y="472"/>
                  </a:lnTo>
                  <a:lnTo>
                    <a:pt x="371" y="506"/>
                  </a:lnTo>
                  <a:lnTo>
                    <a:pt x="337" y="506"/>
                  </a:lnTo>
                  <a:lnTo>
                    <a:pt x="202" y="472"/>
                  </a:lnTo>
                  <a:lnTo>
                    <a:pt x="169" y="438"/>
                  </a:lnTo>
                  <a:lnTo>
                    <a:pt x="135" y="371"/>
                  </a:lnTo>
                  <a:lnTo>
                    <a:pt x="169" y="236"/>
                  </a:lnTo>
                  <a:lnTo>
                    <a:pt x="236" y="169"/>
                  </a:lnTo>
                  <a:close/>
                  <a:moveTo>
                    <a:pt x="202" y="1"/>
                  </a:moveTo>
                  <a:lnTo>
                    <a:pt x="101" y="68"/>
                  </a:lnTo>
                  <a:lnTo>
                    <a:pt x="34" y="169"/>
                  </a:lnTo>
                  <a:lnTo>
                    <a:pt x="0" y="304"/>
                  </a:lnTo>
                  <a:lnTo>
                    <a:pt x="0" y="405"/>
                  </a:lnTo>
                  <a:lnTo>
                    <a:pt x="34" y="539"/>
                  </a:lnTo>
                  <a:lnTo>
                    <a:pt x="135" y="640"/>
                  </a:lnTo>
                  <a:lnTo>
                    <a:pt x="236" y="674"/>
                  </a:lnTo>
                  <a:lnTo>
                    <a:pt x="337" y="674"/>
                  </a:lnTo>
                  <a:lnTo>
                    <a:pt x="472" y="640"/>
                  </a:lnTo>
                  <a:lnTo>
                    <a:pt x="539" y="573"/>
                  </a:lnTo>
                  <a:lnTo>
                    <a:pt x="606" y="472"/>
                  </a:lnTo>
                  <a:lnTo>
                    <a:pt x="640" y="304"/>
                  </a:lnTo>
                  <a:lnTo>
                    <a:pt x="606" y="169"/>
                  </a:lnTo>
                  <a:lnTo>
                    <a:pt x="539" y="68"/>
                  </a:lnTo>
                  <a:lnTo>
                    <a:pt x="472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6" name="Google Shape;159;p2"/>
            <p:cNvSpPr/>
            <p:nvPr/>
          </p:nvSpPr>
          <p:spPr>
            <a:xfrm>
              <a:off x="1524775" y="5011400"/>
              <a:ext cx="13475" cy="14325"/>
            </a:xfrm>
            <a:custGeom>
              <a:avLst/>
              <a:gdLst/>
              <a:ahLst/>
              <a:cxnLst/>
              <a:rect l="l" t="t" r="r" b="b"/>
              <a:pathLst>
                <a:path w="539" h="573" extrusionOk="0">
                  <a:moveTo>
                    <a:pt x="236" y="1"/>
                  </a:moveTo>
                  <a:lnTo>
                    <a:pt x="135" y="34"/>
                  </a:lnTo>
                  <a:lnTo>
                    <a:pt x="68" y="68"/>
                  </a:lnTo>
                  <a:lnTo>
                    <a:pt x="34" y="135"/>
                  </a:lnTo>
                  <a:lnTo>
                    <a:pt x="0" y="203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101" y="371"/>
                  </a:lnTo>
                  <a:lnTo>
                    <a:pt x="270" y="371"/>
                  </a:lnTo>
                  <a:lnTo>
                    <a:pt x="404" y="337"/>
                  </a:lnTo>
                  <a:lnTo>
                    <a:pt x="404" y="337"/>
                  </a:lnTo>
                  <a:lnTo>
                    <a:pt x="371" y="405"/>
                  </a:lnTo>
                  <a:lnTo>
                    <a:pt x="371" y="472"/>
                  </a:lnTo>
                  <a:lnTo>
                    <a:pt x="404" y="539"/>
                  </a:lnTo>
                  <a:lnTo>
                    <a:pt x="438" y="573"/>
                  </a:lnTo>
                  <a:lnTo>
                    <a:pt x="472" y="573"/>
                  </a:lnTo>
                  <a:lnTo>
                    <a:pt x="505" y="506"/>
                  </a:lnTo>
                  <a:lnTo>
                    <a:pt x="539" y="405"/>
                  </a:lnTo>
                  <a:lnTo>
                    <a:pt x="539" y="203"/>
                  </a:lnTo>
                  <a:lnTo>
                    <a:pt x="505" y="169"/>
                  </a:lnTo>
                  <a:lnTo>
                    <a:pt x="472" y="135"/>
                  </a:lnTo>
                  <a:lnTo>
                    <a:pt x="404" y="169"/>
                  </a:lnTo>
                  <a:lnTo>
                    <a:pt x="303" y="236"/>
                  </a:lnTo>
                  <a:lnTo>
                    <a:pt x="135" y="236"/>
                  </a:lnTo>
                  <a:lnTo>
                    <a:pt x="135" y="169"/>
                  </a:lnTo>
                  <a:lnTo>
                    <a:pt x="169" y="135"/>
                  </a:lnTo>
                  <a:lnTo>
                    <a:pt x="270" y="102"/>
                  </a:lnTo>
                  <a:lnTo>
                    <a:pt x="438" y="102"/>
                  </a:lnTo>
                  <a:lnTo>
                    <a:pt x="438" y="135"/>
                  </a:lnTo>
                  <a:lnTo>
                    <a:pt x="505" y="135"/>
                  </a:lnTo>
                  <a:lnTo>
                    <a:pt x="505" y="102"/>
                  </a:lnTo>
                  <a:lnTo>
                    <a:pt x="438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" name="Google Shape;160;p2"/>
            <p:cNvSpPr/>
            <p:nvPr/>
          </p:nvSpPr>
          <p:spPr>
            <a:xfrm>
              <a:off x="1438925" y="5074525"/>
              <a:ext cx="17700" cy="15175"/>
            </a:xfrm>
            <a:custGeom>
              <a:avLst/>
              <a:gdLst/>
              <a:ahLst/>
              <a:cxnLst/>
              <a:rect l="l" t="t" r="r" b="b"/>
              <a:pathLst>
                <a:path w="708" h="607" extrusionOk="0">
                  <a:moveTo>
                    <a:pt x="539" y="1"/>
                  </a:moveTo>
                  <a:lnTo>
                    <a:pt x="505" y="34"/>
                  </a:lnTo>
                  <a:lnTo>
                    <a:pt x="505" y="102"/>
                  </a:lnTo>
                  <a:lnTo>
                    <a:pt x="539" y="203"/>
                  </a:lnTo>
                  <a:lnTo>
                    <a:pt x="505" y="337"/>
                  </a:lnTo>
                  <a:lnTo>
                    <a:pt x="438" y="405"/>
                  </a:lnTo>
                  <a:lnTo>
                    <a:pt x="337" y="472"/>
                  </a:lnTo>
                  <a:lnTo>
                    <a:pt x="269" y="472"/>
                  </a:lnTo>
                  <a:lnTo>
                    <a:pt x="236" y="438"/>
                  </a:lnTo>
                  <a:lnTo>
                    <a:pt x="168" y="337"/>
                  </a:lnTo>
                  <a:lnTo>
                    <a:pt x="168" y="270"/>
                  </a:lnTo>
                  <a:lnTo>
                    <a:pt x="202" y="169"/>
                  </a:lnTo>
                  <a:lnTo>
                    <a:pt x="202" y="135"/>
                  </a:lnTo>
                  <a:lnTo>
                    <a:pt x="168" y="102"/>
                  </a:lnTo>
                  <a:lnTo>
                    <a:pt x="67" y="135"/>
                  </a:lnTo>
                  <a:lnTo>
                    <a:pt x="34" y="203"/>
                  </a:lnTo>
                  <a:lnTo>
                    <a:pt x="0" y="304"/>
                  </a:lnTo>
                  <a:lnTo>
                    <a:pt x="0" y="371"/>
                  </a:lnTo>
                  <a:lnTo>
                    <a:pt x="34" y="472"/>
                  </a:lnTo>
                  <a:lnTo>
                    <a:pt x="101" y="539"/>
                  </a:lnTo>
                  <a:lnTo>
                    <a:pt x="168" y="607"/>
                  </a:lnTo>
                  <a:lnTo>
                    <a:pt x="404" y="607"/>
                  </a:lnTo>
                  <a:lnTo>
                    <a:pt x="505" y="573"/>
                  </a:lnTo>
                  <a:lnTo>
                    <a:pt x="572" y="506"/>
                  </a:lnTo>
                  <a:lnTo>
                    <a:pt x="640" y="438"/>
                  </a:lnTo>
                  <a:lnTo>
                    <a:pt x="674" y="337"/>
                  </a:lnTo>
                  <a:lnTo>
                    <a:pt x="707" y="203"/>
                  </a:lnTo>
                  <a:lnTo>
                    <a:pt x="674" y="102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" name="Google Shape;161;p2"/>
            <p:cNvSpPr/>
            <p:nvPr/>
          </p:nvSpPr>
          <p:spPr>
            <a:xfrm>
              <a:off x="1480150" y="5042550"/>
              <a:ext cx="58100" cy="57250"/>
            </a:xfrm>
            <a:custGeom>
              <a:avLst/>
              <a:gdLst/>
              <a:ahLst/>
              <a:cxnLst/>
              <a:rect l="l" t="t" r="r" b="b"/>
              <a:pathLst>
                <a:path w="2324" h="2290" extrusionOk="0">
                  <a:moveTo>
                    <a:pt x="1954" y="0"/>
                  </a:moveTo>
                  <a:lnTo>
                    <a:pt x="1954" y="34"/>
                  </a:lnTo>
                  <a:lnTo>
                    <a:pt x="1954" y="101"/>
                  </a:lnTo>
                  <a:lnTo>
                    <a:pt x="1449" y="135"/>
                  </a:lnTo>
                  <a:lnTo>
                    <a:pt x="944" y="169"/>
                  </a:lnTo>
                  <a:lnTo>
                    <a:pt x="506" y="202"/>
                  </a:lnTo>
                  <a:lnTo>
                    <a:pt x="270" y="236"/>
                  </a:lnTo>
                  <a:lnTo>
                    <a:pt x="169" y="303"/>
                  </a:lnTo>
                  <a:lnTo>
                    <a:pt x="102" y="371"/>
                  </a:lnTo>
                  <a:lnTo>
                    <a:pt x="270" y="404"/>
                  </a:lnTo>
                  <a:lnTo>
                    <a:pt x="439" y="404"/>
                  </a:lnTo>
                  <a:lnTo>
                    <a:pt x="809" y="371"/>
                  </a:lnTo>
                  <a:lnTo>
                    <a:pt x="1381" y="337"/>
                  </a:lnTo>
                  <a:lnTo>
                    <a:pt x="1954" y="303"/>
                  </a:lnTo>
                  <a:lnTo>
                    <a:pt x="1987" y="606"/>
                  </a:lnTo>
                  <a:lnTo>
                    <a:pt x="2021" y="943"/>
                  </a:lnTo>
                  <a:lnTo>
                    <a:pt x="2088" y="1381"/>
                  </a:lnTo>
                  <a:lnTo>
                    <a:pt x="2122" y="1583"/>
                  </a:lnTo>
                  <a:lnTo>
                    <a:pt x="2156" y="1818"/>
                  </a:lnTo>
                  <a:lnTo>
                    <a:pt x="1247" y="1919"/>
                  </a:lnTo>
                  <a:lnTo>
                    <a:pt x="809" y="1987"/>
                  </a:lnTo>
                  <a:lnTo>
                    <a:pt x="405" y="2121"/>
                  </a:lnTo>
                  <a:lnTo>
                    <a:pt x="304" y="1684"/>
                  </a:lnTo>
                  <a:lnTo>
                    <a:pt x="237" y="1246"/>
                  </a:lnTo>
                  <a:lnTo>
                    <a:pt x="203" y="808"/>
                  </a:lnTo>
                  <a:lnTo>
                    <a:pt x="169" y="573"/>
                  </a:lnTo>
                  <a:lnTo>
                    <a:pt x="68" y="371"/>
                  </a:lnTo>
                  <a:lnTo>
                    <a:pt x="1" y="505"/>
                  </a:lnTo>
                  <a:lnTo>
                    <a:pt x="1" y="640"/>
                  </a:lnTo>
                  <a:lnTo>
                    <a:pt x="1" y="977"/>
                  </a:lnTo>
                  <a:lnTo>
                    <a:pt x="102" y="1583"/>
                  </a:lnTo>
                  <a:lnTo>
                    <a:pt x="102" y="1785"/>
                  </a:lnTo>
                  <a:lnTo>
                    <a:pt x="136" y="1987"/>
                  </a:lnTo>
                  <a:lnTo>
                    <a:pt x="169" y="2088"/>
                  </a:lnTo>
                  <a:lnTo>
                    <a:pt x="203" y="2189"/>
                  </a:lnTo>
                  <a:lnTo>
                    <a:pt x="270" y="2256"/>
                  </a:lnTo>
                  <a:lnTo>
                    <a:pt x="371" y="2290"/>
                  </a:lnTo>
                  <a:lnTo>
                    <a:pt x="405" y="2290"/>
                  </a:lnTo>
                  <a:lnTo>
                    <a:pt x="405" y="2256"/>
                  </a:lnTo>
                  <a:lnTo>
                    <a:pt x="405" y="2222"/>
                  </a:lnTo>
                  <a:lnTo>
                    <a:pt x="843" y="2222"/>
                  </a:lnTo>
                  <a:lnTo>
                    <a:pt x="1314" y="2155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324" y="1953"/>
                  </a:lnTo>
                  <a:lnTo>
                    <a:pt x="2324" y="1717"/>
                  </a:lnTo>
                  <a:lnTo>
                    <a:pt x="2290" y="1515"/>
                  </a:lnTo>
                  <a:lnTo>
                    <a:pt x="2223" y="1078"/>
                  </a:lnTo>
                  <a:lnTo>
                    <a:pt x="2156" y="539"/>
                  </a:lnTo>
                  <a:lnTo>
                    <a:pt x="2088" y="270"/>
                  </a:lnTo>
                  <a:lnTo>
                    <a:pt x="2021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" name="Google Shape;162;p2"/>
            <p:cNvSpPr/>
            <p:nvPr/>
          </p:nvSpPr>
          <p:spPr>
            <a:xfrm>
              <a:off x="1440600" y="5193200"/>
              <a:ext cx="17700" cy="14350"/>
            </a:xfrm>
            <a:custGeom>
              <a:avLst/>
              <a:gdLst/>
              <a:ahLst/>
              <a:cxnLst/>
              <a:rect l="l" t="t" r="r" b="b"/>
              <a:pathLst>
                <a:path w="708" h="574" extrusionOk="0">
                  <a:moveTo>
                    <a:pt x="505" y="1"/>
                  </a:moveTo>
                  <a:lnTo>
                    <a:pt x="472" y="35"/>
                  </a:lnTo>
                  <a:lnTo>
                    <a:pt x="438" y="102"/>
                  </a:lnTo>
                  <a:lnTo>
                    <a:pt x="438" y="203"/>
                  </a:lnTo>
                  <a:lnTo>
                    <a:pt x="505" y="338"/>
                  </a:lnTo>
                  <a:lnTo>
                    <a:pt x="539" y="371"/>
                  </a:lnTo>
                  <a:lnTo>
                    <a:pt x="505" y="371"/>
                  </a:lnTo>
                  <a:lnTo>
                    <a:pt x="472" y="338"/>
                  </a:lnTo>
                  <a:lnTo>
                    <a:pt x="404" y="270"/>
                  </a:lnTo>
                  <a:lnTo>
                    <a:pt x="169" y="68"/>
                  </a:lnTo>
                  <a:lnTo>
                    <a:pt x="135" y="35"/>
                  </a:lnTo>
                  <a:lnTo>
                    <a:pt x="68" y="35"/>
                  </a:lnTo>
                  <a:lnTo>
                    <a:pt x="34" y="68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0" y="270"/>
                  </a:lnTo>
                  <a:lnTo>
                    <a:pt x="34" y="540"/>
                  </a:lnTo>
                  <a:lnTo>
                    <a:pt x="68" y="573"/>
                  </a:lnTo>
                  <a:lnTo>
                    <a:pt x="169" y="573"/>
                  </a:lnTo>
                  <a:lnTo>
                    <a:pt x="202" y="506"/>
                  </a:lnTo>
                  <a:lnTo>
                    <a:pt x="202" y="338"/>
                  </a:lnTo>
                  <a:lnTo>
                    <a:pt x="371" y="472"/>
                  </a:lnTo>
                  <a:lnTo>
                    <a:pt x="472" y="506"/>
                  </a:lnTo>
                  <a:lnTo>
                    <a:pt x="539" y="540"/>
                  </a:lnTo>
                  <a:lnTo>
                    <a:pt x="607" y="506"/>
                  </a:lnTo>
                  <a:lnTo>
                    <a:pt x="674" y="472"/>
                  </a:lnTo>
                  <a:lnTo>
                    <a:pt x="708" y="405"/>
                  </a:lnTo>
                  <a:lnTo>
                    <a:pt x="708" y="338"/>
                  </a:lnTo>
                  <a:lnTo>
                    <a:pt x="640" y="203"/>
                  </a:lnTo>
                  <a:lnTo>
                    <a:pt x="607" y="102"/>
                  </a:lnTo>
                  <a:lnTo>
                    <a:pt x="607" y="35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" name="Google Shape;163;p2"/>
            <p:cNvSpPr/>
            <p:nvPr/>
          </p:nvSpPr>
          <p:spPr>
            <a:xfrm>
              <a:off x="1439750" y="5109050"/>
              <a:ext cx="55575" cy="56400"/>
            </a:xfrm>
            <a:custGeom>
              <a:avLst/>
              <a:gdLst/>
              <a:ahLst/>
              <a:cxnLst/>
              <a:rect l="l" t="t" r="r" b="b"/>
              <a:pathLst>
                <a:path w="2223" h="2256" extrusionOk="0">
                  <a:moveTo>
                    <a:pt x="1920" y="168"/>
                  </a:moveTo>
                  <a:lnTo>
                    <a:pt x="1954" y="539"/>
                  </a:lnTo>
                  <a:lnTo>
                    <a:pt x="1987" y="909"/>
                  </a:lnTo>
                  <a:lnTo>
                    <a:pt x="2021" y="1380"/>
                  </a:lnTo>
                  <a:lnTo>
                    <a:pt x="2055" y="1852"/>
                  </a:lnTo>
                  <a:lnTo>
                    <a:pt x="1583" y="1852"/>
                  </a:lnTo>
                  <a:lnTo>
                    <a:pt x="1112" y="1919"/>
                  </a:lnTo>
                  <a:lnTo>
                    <a:pt x="742" y="1986"/>
                  </a:lnTo>
                  <a:lnTo>
                    <a:pt x="573" y="2020"/>
                  </a:lnTo>
                  <a:lnTo>
                    <a:pt x="405" y="2087"/>
                  </a:lnTo>
                  <a:lnTo>
                    <a:pt x="337" y="1650"/>
                  </a:lnTo>
                  <a:lnTo>
                    <a:pt x="236" y="1178"/>
                  </a:lnTo>
                  <a:lnTo>
                    <a:pt x="203" y="808"/>
                  </a:lnTo>
                  <a:lnTo>
                    <a:pt x="135" y="438"/>
                  </a:lnTo>
                  <a:lnTo>
                    <a:pt x="1045" y="337"/>
                  </a:lnTo>
                  <a:lnTo>
                    <a:pt x="1920" y="168"/>
                  </a:lnTo>
                  <a:close/>
                  <a:moveTo>
                    <a:pt x="1920" y="0"/>
                  </a:moveTo>
                  <a:lnTo>
                    <a:pt x="1011" y="101"/>
                  </a:lnTo>
                  <a:lnTo>
                    <a:pt x="102" y="269"/>
                  </a:lnTo>
                  <a:lnTo>
                    <a:pt x="34" y="303"/>
                  </a:lnTo>
                  <a:lnTo>
                    <a:pt x="1" y="337"/>
                  </a:lnTo>
                  <a:lnTo>
                    <a:pt x="1" y="606"/>
                  </a:lnTo>
                  <a:lnTo>
                    <a:pt x="34" y="842"/>
                  </a:lnTo>
                  <a:lnTo>
                    <a:pt x="102" y="1347"/>
                  </a:lnTo>
                  <a:lnTo>
                    <a:pt x="169" y="1818"/>
                  </a:lnTo>
                  <a:lnTo>
                    <a:pt x="203" y="2020"/>
                  </a:lnTo>
                  <a:lnTo>
                    <a:pt x="270" y="2222"/>
                  </a:lnTo>
                  <a:lnTo>
                    <a:pt x="304" y="2256"/>
                  </a:lnTo>
                  <a:lnTo>
                    <a:pt x="371" y="2256"/>
                  </a:lnTo>
                  <a:lnTo>
                    <a:pt x="371" y="2222"/>
                  </a:lnTo>
                  <a:lnTo>
                    <a:pt x="607" y="2222"/>
                  </a:lnTo>
                  <a:lnTo>
                    <a:pt x="843" y="2188"/>
                  </a:lnTo>
                  <a:lnTo>
                    <a:pt x="1280" y="2121"/>
                  </a:lnTo>
                  <a:lnTo>
                    <a:pt x="1684" y="2054"/>
                  </a:lnTo>
                  <a:lnTo>
                    <a:pt x="1886" y="2020"/>
                  </a:lnTo>
                  <a:lnTo>
                    <a:pt x="2088" y="1953"/>
                  </a:lnTo>
                  <a:lnTo>
                    <a:pt x="2156" y="1953"/>
                  </a:lnTo>
                  <a:lnTo>
                    <a:pt x="2223" y="1885"/>
                  </a:lnTo>
                  <a:lnTo>
                    <a:pt x="2223" y="1650"/>
                  </a:lnTo>
                  <a:lnTo>
                    <a:pt x="2223" y="1380"/>
                  </a:lnTo>
                  <a:lnTo>
                    <a:pt x="2189" y="875"/>
                  </a:lnTo>
                  <a:lnTo>
                    <a:pt x="2122" y="471"/>
                  </a:lnTo>
                  <a:lnTo>
                    <a:pt x="2088" y="269"/>
                  </a:lnTo>
                  <a:lnTo>
                    <a:pt x="1987" y="67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" name="Google Shape;164;p2"/>
            <p:cNvSpPr/>
            <p:nvPr/>
          </p:nvSpPr>
          <p:spPr>
            <a:xfrm>
              <a:off x="1460800" y="5130075"/>
              <a:ext cx="11800" cy="16875"/>
            </a:xfrm>
            <a:custGeom>
              <a:avLst/>
              <a:gdLst/>
              <a:ahLst/>
              <a:cxnLst/>
              <a:rect l="l" t="t" r="r" b="b"/>
              <a:pathLst>
                <a:path w="472" h="675" extrusionOk="0">
                  <a:moveTo>
                    <a:pt x="270" y="1"/>
                  </a:moveTo>
                  <a:lnTo>
                    <a:pt x="337" y="169"/>
                  </a:lnTo>
                  <a:lnTo>
                    <a:pt x="371" y="337"/>
                  </a:lnTo>
                  <a:lnTo>
                    <a:pt x="337" y="405"/>
                  </a:lnTo>
                  <a:lnTo>
                    <a:pt x="304" y="472"/>
                  </a:lnTo>
                  <a:lnTo>
                    <a:pt x="270" y="539"/>
                  </a:lnTo>
                  <a:lnTo>
                    <a:pt x="203" y="539"/>
                  </a:lnTo>
                  <a:lnTo>
                    <a:pt x="169" y="472"/>
                  </a:lnTo>
                  <a:lnTo>
                    <a:pt x="135" y="405"/>
                  </a:lnTo>
                  <a:lnTo>
                    <a:pt x="68" y="371"/>
                  </a:lnTo>
                  <a:lnTo>
                    <a:pt x="34" y="371"/>
                  </a:lnTo>
                  <a:lnTo>
                    <a:pt x="1" y="438"/>
                  </a:lnTo>
                  <a:lnTo>
                    <a:pt x="1" y="472"/>
                  </a:lnTo>
                  <a:lnTo>
                    <a:pt x="34" y="539"/>
                  </a:lnTo>
                  <a:lnTo>
                    <a:pt x="68" y="607"/>
                  </a:lnTo>
                  <a:lnTo>
                    <a:pt x="68" y="640"/>
                  </a:lnTo>
                  <a:lnTo>
                    <a:pt x="102" y="674"/>
                  </a:lnTo>
                  <a:lnTo>
                    <a:pt x="203" y="674"/>
                  </a:lnTo>
                  <a:lnTo>
                    <a:pt x="304" y="640"/>
                  </a:lnTo>
                  <a:lnTo>
                    <a:pt x="371" y="573"/>
                  </a:lnTo>
                  <a:lnTo>
                    <a:pt x="438" y="506"/>
                  </a:lnTo>
                  <a:lnTo>
                    <a:pt x="472" y="371"/>
                  </a:lnTo>
                  <a:lnTo>
                    <a:pt x="438" y="236"/>
                  </a:lnTo>
                  <a:lnTo>
                    <a:pt x="405" y="102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2" name="Google Shape;165;p2"/>
            <p:cNvSpPr/>
            <p:nvPr/>
          </p:nvSpPr>
          <p:spPr>
            <a:xfrm>
              <a:off x="1419550" y="5171325"/>
              <a:ext cx="57275" cy="55575"/>
            </a:xfrm>
            <a:custGeom>
              <a:avLst/>
              <a:gdLst/>
              <a:ahLst/>
              <a:cxnLst/>
              <a:rect l="l" t="t" r="r" b="b"/>
              <a:pathLst>
                <a:path w="2291" h="2223" extrusionOk="0">
                  <a:moveTo>
                    <a:pt x="1886" y="203"/>
                  </a:moveTo>
                  <a:lnTo>
                    <a:pt x="1954" y="573"/>
                  </a:lnTo>
                  <a:lnTo>
                    <a:pt x="2021" y="943"/>
                  </a:lnTo>
                  <a:lnTo>
                    <a:pt x="2055" y="1381"/>
                  </a:lnTo>
                  <a:lnTo>
                    <a:pt x="2122" y="1819"/>
                  </a:lnTo>
                  <a:lnTo>
                    <a:pt x="1954" y="1819"/>
                  </a:lnTo>
                  <a:lnTo>
                    <a:pt x="1752" y="1852"/>
                  </a:lnTo>
                  <a:lnTo>
                    <a:pt x="1381" y="1920"/>
                  </a:lnTo>
                  <a:lnTo>
                    <a:pt x="910" y="1987"/>
                  </a:lnTo>
                  <a:lnTo>
                    <a:pt x="674" y="2021"/>
                  </a:lnTo>
                  <a:lnTo>
                    <a:pt x="472" y="2088"/>
                  </a:lnTo>
                  <a:lnTo>
                    <a:pt x="371" y="1650"/>
                  </a:lnTo>
                  <a:lnTo>
                    <a:pt x="270" y="1179"/>
                  </a:lnTo>
                  <a:lnTo>
                    <a:pt x="203" y="809"/>
                  </a:lnTo>
                  <a:lnTo>
                    <a:pt x="102" y="438"/>
                  </a:lnTo>
                  <a:lnTo>
                    <a:pt x="1011" y="337"/>
                  </a:lnTo>
                  <a:lnTo>
                    <a:pt x="1886" y="203"/>
                  </a:lnTo>
                  <a:close/>
                  <a:moveTo>
                    <a:pt x="1886" y="1"/>
                  </a:moveTo>
                  <a:lnTo>
                    <a:pt x="977" y="135"/>
                  </a:lnTo>
                  <a:lnTo>
                    <a:pt x="68" y="270"/>
                  </a:lnTo>
                  <a:lnTo>
                    <a:pt x="1" y="304"/>
                  </a:lnTo>
                  <a:lnTo>
                    <a:pt x="1" y="371"/>
                  </a:lnTo>
                  <a:lnTo>
                    <a:pt x="1" y="607"/>
                  </a:lnTo>
                  <a:lnTo>
                    <a:pt x="1" y="809"/>
                  </a:lnTo>
                  <a:lnTo>
                    <a:pt x="68" y="1213"/>
                  </a:lnTo>
                  <a:lnTo>
                    <a:pt x="169" y="1718"/>
                  </a:lnTo>
                  <a:lnTo>
                    <a:pt x="236" y="1953"/>
                  </a:lnTo>
                  <a:lnTo>
                    <a:pt x="337" y="2189"/>
                  </a:lnTo>
                  <a:lnTo>
                    <a:pt x="405" y="2223"/>
                  </a:lnTo>
                  <a:lnTo>
                    <a:pt x="674" y="2223"/>
                  </a:lnTo>
                  <a:lnTo>
                    <a:pt x="876" y="2189"/>
                  </a:lnTo>
                  <a:lnTo>
                    <a:pt x="1280" y="2122"/>
                  </a:lnTo>
                  <a:lnTo>
                    <a:pt x="1752" y="2088"/>
                  </a:lnTo>
                  <a:lnTo>
                    <a:pt x="1954" y="2054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290" y="1953"/>
                  </a:lnTo>
                  <a:lnTo>
                    <a:pt x="2290" y="1718"/>
                  </a:lnTo>
                  <a:lnTo>
                    <a:pt x="2290" y="1482"/>
                  </a:lnTo>
                  <a:lnTo>
                    <a:pt x="2223" y="1044"/>
                  </a:lnTo>
                  <a:lnTo>
                    <a:pt x="2122" y="539"/>
                  </a:lnTo>
                  <a:lnTo>
                    <a:pt x="2055" y="304"/>
                  </a:lnTo>
                  <a:lnTo>
                    <a:pt x="1987" y="68"/>
                  </a:lnTo>
                  <a:lnTo>
                    <a:pt x="1954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" name="Google Shape;166;p2"/>
            <p:cNvSpPr/>
            <p:nvPr/>
          </p:nvSpPr>
          <p:spPr>
            <a:xfrm>
              <a:off x="1339600" y="5147750"/>
              <a:ext cx="21900" cy="19400"/>
            </a:xfrm>
            <a:custGeom>
              <a:avLst/>
              <a:gdLst/>
              <a:ahLst/>
              <a:cxnLst/>
              <a:rect l="l" t="t" r="r" b="b"/>
              <a:pathLst>
                <a:path w="876" h="776" extrusionOk="0">
                  <a:moveTo>
                    <a:pt x="371" y="1"/>
                  </a:moveTo>
                  <a:lnTo>
                    <a:pt x="270" y="34"/>
                  </a:lnTo>
                  <a:lnTo>
                    <a:pt x="169" y="68"/>
                  </a:lnTo>
                  <a:lnTo>
                    <a:pt x="101" y="135"/>
                  </a:lnTo>
                  <a:lnTo>
                    <a:pt x="34" y="236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34" y="539"/>
                  </a:lnTo>
                  <a:lnTo>
                    <a:pt x="68" y="607"/>
                  </a:lnTo>
                  <a:lnTo>
                    <a:pt x="135" y="674"/>
                  </a:lnTo>
                  <a:lnTo>
                    <a:pt x="202" y="741"/>
                  </a:lnTo>
                  <a:lnTo>
                    <a:pt x="303" y="775"/>
                  </a:lnTo>
                  <a:lnTo>
                    <a:pt x="404" y="775"/>
                  </a:lnTo>
                  <a:lnTo>
                    <a:pt x="472" y="741"/>
                  </a:lnTo>
                  <a:lnTo>
                    <a:pt x="539" y="708"/>
                  </a:lnTo>
                  <a:lnTo>
                    <a:pt x="573" y="741"/>
                  </a:lnTo>
                  <a:lnTo>
                    <a:pt x="606" y="775"/>
                  </a:lnTo>
                  <a:lnTo>
                    <a:pt x="640" y="775"/>
                  </a:lnTo>
                  <a:lnTo>
                    <a:pt x="640" y="741"/>
                  </a:lnTo>
                  <a:lnTo>
                    <a:pt x="674" y="708"/>
                  </a:lnTo>
                  <a:lnTo>
                    <a:pt x="640" y="607"/>
                  </a:lnTo>
                  <a:lnTo>
                    <a:pt x="606" y="506"/>
                  </a:lnTo>
                  <a:lnTo>
                    <a:pt x="606" y="472"/>
                  </a:lnTo>
                  <a:lnTo>
                    <a:pt x="808" y="438"/>
                  </a:lnTo>
                  <a:lnTo>
                    <a:pt x="842" y="405"/>
                  </a:lnTo>
                  <a:lnTo>
                    <a:pt x="876" y="337"/>
                  </a:lnTo>
                  <a:lnTo>
                    <a:pt x="842" y="304"/>
                  </a:lnTo>
                  <a:lnTo>
                    <a:pt x="775" y="270"/>
                  </a:lnTo>
                  <a:lnTo>
                    <a:pt x="573" y="304"/>
                  </a:lnTo>
                  <a:lnTo>
                    <a:pt x="472" y="337"/>
                  </a:lnTo>
                  <a:lnTo>
                    <a:pt x="371" y="371"/>
                  </a:lnTo>
                  <a:lnTo>
                    <a:pt x="371" y="405"/>
                  </a:lnTo>
                  <a:lnTo>
                    <a:pt x="371" y="438"/>
                  </a:lnTo>
                  <a:lnTo>
                    <a:pt x="539" y="472"/>
                  </a:lnTo>
                  <a:lnTo>
                    <a:pt x="539" y="506"/>
                  </a:lnTo>
                  <a:lnTo>
                    <a:pt x="539" y="539"/>
                  </a:lnTo>
                  <a:lnTo>
                    <a:pt x="438" y="573"/>
                  </a:lnTo>
                  <a:lnTo>
                    <a:pt x="371" y="607"/>
                  </a:lnTo>
                  <a:lnTo>
                    <a:pt x="303" y="573"/>
                  </a:lnTo>
                  <a:lnTo>
                    <a:pt x="236" y="539"/>
                  </a:lnTo>
                  <a:lnTo>
                    <a:pt x="202" y="506"/>
                  </a:lnTo>
                  <a:lnTo>
                    <a:pt x="169" y="405"/>
                  </a:lnTo>
                  <a:lnTo>
                    <a:pt x="169" y="337"/>
                  </a:lnTo>
                  <a:lnTo>
                    <a:pt x="202" y="270"/>
                  </a:lnTo>
                  <a:lnTo>
                    <a:pt x="270" y="203"/>
                  </a:lnTo>
                  <a:lnTo>
                    <a:pt x="438" y="135"/>
                  </a:lnTo>
                  <a:lnTo>
                    <a:pt x="606" y="102"/>
                  </a:lnTo>
                  <a:lnTo>
                    <a:pt x="606" y="68"/>
                  </a:lnTo>
                  <a:lnTo>
                    <a:pt x="606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" name="Google Shape;167;p2"/>
            <p:cNvSpPr/>
            <p:nvPr/>
          </p:nvSpPr>
          <p:spPr>
            <a:xfrm>
              <a:off x="1377475" y="5118300"/>
              <a:ext cx="59775" cy="56425"/>
            </a:xfrm>
            <a:custGeom>
              <a:avLst/>
              <a:gdLst/>
              <a:ahLst/>
              <a:cxnLst/>
              <a:rect l="l" t="t" r="r" b="b"/>
              <a:pathLst>
                <a:path w="2391" h="2257" extrusionOk="0">
                  <a:moveTo>
                    <a:pt x="1515" y="0"/>
                  </a:moveTo>
                  <a:lnTo>
                    <a:pt x="1078" y="101"/>
                  </a:lnTo>
                  <a:lnTo>
                    <a:pt x="606" y="236"/>
                  </a:lnTo>
                  <a:lnTo>
                    <a:pt x="101" y="371"/>
                  </a:lnTo>
                  <a:lnTo>
                    <a:pt x="68" y="270"/>
                  </a:lnTo>
                  <a:lnTo>
                    <a:pt x="0" y="270"/>
                  </a:lnTo>
                  <a:lnTo>
                    <a:pt x="0" y="303"/>
                  </a:lnTo>
                  <a:lnTo>
                    <a:pt x="0" y="573"/>
                  </a:lnTo>
                  <a:lnTo>
                    <a:pt x="34" y="808"/>
                  </a:lnTo>
                  <a:lnTo>
                    <a:pt x="135" y="1347"/>
                  </a:lnTo>
                  <a:lnTo>
                    <a:pt x="169" y="1785"/>
                  </a:lnTo>
                  <a:lnTo>
                    <a:pt x="202" y="2020"/>
                  </a:lnTo>
                  <a:lnTo>
                    <a:pt x="270" y="2223"/>
                  </a:lnTo>
                  <a:lnTo>
                    <a:pt x="337" y="2256"/>
                  </a:lnTo>
                  <a:lnTo>
                    <a:pt x="371" y="2223"/>
                  </a:lnTo>
                  <a:lnTo>
                    <a:pt x="438" y="2223"/>
                  </a:lnTo>
                  <a:lnTo>
                    <a:pt x="1313" y="2122"/>
                  </a:lnTo>
                  <a:lnTo>
                    <a:pt x="1751" y="2054"/>
                  </a:lnTo>
                  <a:lnTo>
                    <a:pt x="2189" y="1919"/>
                  </a:lnTo>
                  <a:lnTo>
                    <a:pt x="2189" y="1953"/>
                  </a:lnTo>
                  <a:lnTo>
                    <a:pt x="2222" y="1987"/>
                  </a:lnTo>
                  <a:lnTo>
                    <a:pt x="2256" y="1987"/>
                  </a:lnTo>
                  <a:lnTo>
                    <a:pt x="2323" y="1919"/>
                  </a:lnTo>
                  <a:lnTo>
                    <a:pt x="2357" y="1818"/>
                  </a:lnTo>
                  <a:lnTo>
                    <a:pt x="2391" y="1751"/>
                  </a:lnTo>
                  <a:lnTo>
                    <a:pt x="2391" y="1616"/>
                  </a:lnTo>
                  <a:lnTo>
                    <a:pt x="2357" y="1414"/>
                  </a:lnTo>
                  <a:lnTo>
                    <a:pt x="2290" y="1212"/>
                  </a:lnTo>
                  <a:lnTo>
                    <a:pt x="2222" y="606"/>
                  </a:lnTo>
                  <a:lnTo>
                    <a:pt x="2121" y="303"/>
                  </a:lnTo>
                  <a:lnTo>
                    <a:pt x="2054" y="169"/>
                  </a:lnTo>
                  <a:lnTo>
                    <a:pt x="1987" y="68"/>
                  </a:lnTo>
                  <a:lnTo>
                    <a:pt x="1953" y="68"/>
                  </a:lnTo>
                  <a:lnTo>
                    <a:pt x="1953" y="270"/>
                  </a:lnTo>
                  <a:lnTo>
                    <a:pt x="1953" y="505"/>
                  </a:lnTo>
                  <a:lnTo>
                    <a:pt x="2054" y="943"/>
                  </a:lnTo>
                  <a:lnTo>
                    <a:pt x="2121" y="1381"/>
                  </a:lnTo>
                  <a:lnTo>
                    <a:pt x="2189" y="1818"/>
                  </a:lnTo>
                  <a:lnTo>
                    <a:pt x="1751" y="1818"/>
                  </a:lnTo>
                  <a:lnTo>
                    <a:pt x="1280" y="1886"/>
                  </a:lnTo>
                  <a:lnTo>
                    <a:pt x="404" y="2054"/>
                  </a:lnTo>
                  <a:lnTo>
                    <a:pt x="371" y="2054"/>
                  </a:lnTo>
                  <a:lnTo>
                    <a:pt x="371" y="1818"/>
                  </a:lnTo>
                  <a:lnTo>
                    <a:pt x="337" y="1616"/>
                  </a:lnTo>
                  <a:lnTo>
                    <a:pt x="270" y="1179"/>
                  </a:lnTo>
                  <a:lnTo>
                    <a:pt x="236" y="842"/>
                  </a:lnTo>
                  <a:lnTo>
                    <a:pt x="169" y="539"/>
                  </a:lnTo>
                  <a:lnTo>
                    <a:pt x="707" y="404"/>
                  </a:lnTo>
                  <a:lnTo>
                    <a:pt x="1246" y="270"/>
                  </a:lnTo>
                  <a:lnTo>
                    <a:pt x="1616" y="202"/>
                  </a:lnTo>
                  <a:lnTo>
                    <a:pt x="1785" y="169"/>
                  </a:lnTo>
                  <a:lnTo>
                    <a:pt x="1953" y="68"/>
                  </a:lnTo>
                  <a:lnTo>
                    <a:pt x="1953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" name="Google Shape;168;p2"/>
            <p:cNvSpPr/>
            <p:nvPr/>
          </p:nvSpPr>
          <p:spPr>
            <a:xfrm>
              <a:off x="1403575" y="5140175"/>
              <a:ext cx="16000" cy="16025"/>
            </a:xfrm>
            <a:custGeom>
              <a:avLst/>
              <a:gdLst/>
              <a:ahLst/>
              <a:cxnLst/>
              <a:rect l="l" t="t" r="r" b="b"/>
              <a:pathLst>
                <a:path w="640" h="641" extrusionOk="0">
                  <a:moveTo>
                    <a:pt x="471" y="1"/>
                  </a:moveTo>
                  <a:lnTo>
                    <a:pt x="438" y="34"/>
                  </a:lnTo>
                  <a:lnTo>
                    <a:pt x="404" y="68"/>
                  </a:lnTo>
                  <a:lnTo>
                    <a:pt x="370" y="102"/>
                  </a:lnTo>
                  <a:lnTo>
                    <a:pt x="370" y="236"/>
                  </a:lnTo>
                  <a:lnTo>
                    <a:pt x="370" y="270"/>
                  </a:lnTo>
                  <a:lnTo>
                    <a:pt x="135" y="337"/>
                  </a:lnTo>
                  <a:lnTo>
                    <a:pt x="101" y="203"/>
                  </a:lnTo>
                  <a:lnTo>
                    <a:pt x="101" y="169"/>
                  </a:lnTo>
                  <a:lnTo>
                    <a:pt x="67" y="169"/>
                  </a:lnTo>
                  <a:lnTo>
                    <a:pt x="0" y="203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38"/>
                  </a:lnTo>
                  <a:lnTo>
                    <a:pt x="67" y="607"/>
                  </a:lnTo>
                  <a:lnTo>
                    <a:pt x="135" y="640"/>
                  </a:lnTo>
                  <a:lnTo>
                    <a:pt x="168" y="640"/>
                  </a:lnTo>
                  <a:lnTo>
                    <a:pt x="202" y="607"/>
                  </a:lnTo>
                  <a:lnTo>
                    <a:pt x="202" y="539"/>
                  </a:lnTo>
                  <a:lnTo>
                    <a:pt x="168" y="472"/>
                  </a:lnTo>
                  <a:lnTo>
                    <a:pt x="404" y="438"/>
                  </a:lnTo>
                  <a:lnTo>
                    <a:pt x="438" y="539"/>
                  </a:lnTo>
                  <a:lnTo>
                    <a:pt x="505" y="640"/>
                  </a:lnTo>
                  <a:lnTo>
                    <a:pt x="539" y="640"/>
                  </a:lnTo>
                  <a:lnTo>
                    <a:pt x="572" y="607"/>
                  </a:lnTo>
                  <a:lnTo>
                    <a:pt x="572" y="506"/>
                  </a:lnTo>
                  <a:lnTo>
                    <a:pt x="539" y="371"/>
                  </a:lnTo>
                  <a:lnTo>
                    <a:pt x="640" y="337"/>
                  </a:lnTo>
                  <a:lnTo>
                    <a:pt x="640" y="270"/>
                  </a:lnTo>
                  <a:lnTo>
                    <a:pt x="640" y="236"/>
                  </a:lnTo>
                  <a:lnTo>
                    <a:pt x="640" y="203"/>
                  </a:lnTo>
                  <a:lnTo>
                    <a:pt x="572" y="203"/>
                  </a:lnTo>
                  <a:lnTo>
                    <a:pt x="505" y="236"/>
                  </a:lnTo>
                  <a:lnTo>
                    <a:pt x="505" y="169"/>
                  </a:lnTo>
                  <a:lnTo>
                    <a:pt x="505" y="102"/>
                  </a:lnTo>
                  <a:lnTo>
                    <a:pt x="539" y="34"/>
                  </a:lnTo>
                  <a:lnTo>
                    <a:pt x="505" y="34"/>
                  </a:lnTo>
                  <a:lnTo>
                    <a:pt x="47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6" name="Google Shape;169;p2"/>
            <p:cNvSpPr/>
            <p:nvPr/>
          </p:nvSpPr>
          <p:spPr>
            <a:xfrm>
              <a:off x="1543275" y="5153650"/>
              <a:ext cx="54750" cy="55575"/>
            </a:xfrm>
            <a:custGeom>
              <a:avLst/>
              <a:gdLst/>
              <a:ahLst/>
              <a:cxnLst/>
              <a:rect l="l" t="t" r="r" b="b"/>
              <a:pathLst>
                <a:path w="2190" h="2223" extrusionOk="0">
                  <a:moveTo>
                    <a:pt x="1819" y="0"/>
                  </a:moveTo>
                  <a:lnTo>
                    <a:pt x="1314" y="68"/>
                  </a:lnTo>
                  <a:lnTo>
                    <a:pt x="775" y="169"/>
                  </a:lnTo>
                  <a:lnTo>
                    <a:pt x="371" y="202"/>
                  </a:lnTo>
                  <a:lnTo>
                    <a:pt x="169" y="236"/>
                  </a:lnTo>
                  <a:lnTo>
                    <a:pt x="1" y="303"/>
                  </a:lnTo>
                  <a:lnTo>
                    <a:pt x="169" y="404"/>
                  </a:lnTo>
                  <a:lnTo>
                    <a:pt x="338" y="404"/>
                  </a:lnTo>
                  <a:lnTo>
                    <a:pt x="674" y="371"/>
                  </a:lnTo>
                  <a:lnTo>
                    <a:pt x="1213" y="303"/>
                  </a:lnTo>
                  <a:lnTo>
                    <a:pt x="1752" y="202"/>
                  </a:lnTo>
                  <a:lnTo>
                    <a:pt x="1752" y="371"/>
                  </a:lnTo>
                  <a:lnTo>
                    <a:pt x="1785" y="573"/>
                  </a:lnTo>
                  <a:lnTo>
                    <a:pt x="1853" y="943"/>
                  </a:lnTo>
                  <a:lnTo>
                    <a:pt x="1920" y="1381"/>
                  </a:lnTo>
                  <a:lnTo>
                    <a:pt x="1954" y="1617"/>
                  </a:lnTo>
                  <a:lnTo>
                    <a:pt x="2021" y="1852"/>
                  </a:lnTo>
                  <a:lnTo>
                    <a:pt x="1011" y="1953"/>
                  </a:lnTo>
                  <a:lnTo>
                    <a:pt x="674" y="1987"/>
                  </a:lnTo>
                  <a:lnTo>
                    <a:pt x="506" y="2054"/>
                  </a:lnTo>
                  <a:lnTo>
                    <a:pt x="371" y="2155"/>
                  </a:lnTo>
                  <a:lnTo>
                    <a:pt x="540" y="2223"/>
                  </a:lnTo>
                  <a:lnTo>
                    <a:pt x="708" y="2223"/>
                  </a:lnTo>
                  <a:lnTo>
                    <a:pt x="1045" y="2155"/>
                  </a:lnTo>
                  <a:lnTo>
                    <a:pt x="2122" y="2021"/>
                  </a:lnTo>
                  <a:lnTo>
                    <a:pt x="2189" y="1987"/>
                  </a:lnTo>
                  <a:lnTo>
                    <a:pt x="2189" y="1953"/>
                  </a:lnTo>
                  <a:lnTo>
                    <a:pt x="2189" y="1886"/>
                  </a:lnTo>
                  <a:lnTo>
                    <a:pt x="2156" y="1852"/>
                  </a:lnTo>
                  <a:lnTo>
                    <a:pt x="2156" y="1617"/>
                  </a:lnTo>
                  <a:lnTo>
                    <a:pt x="2122" y="1381"/>
                  </a:lnTo>
                  <a:lnTo>
                    <a:pt x="2055" y="910"/>
                  </a:lnTo>
                  <a:lnTo>
                    <a:pt x="1987" y="539"/>
                  </a:lnTo>
                  <a:lnTo>
                    <a:pt x="1954" y="337"/>
                  </a:lnTo>
                  <a:lnTo>
                    <a:pt x="1886" y="169"/>
                  </a:lnTo>
                  <a:lnTo>
                    <a:pt x="1920" y="101"/>
                  </a:lnTo>
                  <a:lnTo>
                    <a:pt x="1920" y="68"/>
                  </a:lnTo>
                  <a:lnTo>
                    <a:pt x="1886" y="34"/>
                  </a:lnTo>
                  <a:lnTo>
                    <a:pt x="181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7" name="Google Shape;170;p2"/>
            <p:cNvSpPr/>
            <p:nvPr/>
          </p:nvSpPr>
          <p:spPr>
            <a:xfrm>
              <a:off x="1559275" y="5089675"/>
              <a:ext cx="58100" cy="58950"/>
            </a:xfrm>
            <a:custGeom>
              <a:avLst/>
              <a:gdLst/>
              <a:ahLst/>
              <a:cxnLst/>
              <a:rect l="l" t="t" r="r" b="b"/>
              <a:pathLst>
                <a:path w="2324" h="2358" extrusionOk="0">
                  <a:moveTo>
                    <a:pt x="1920" y="1"/>
                  </a:moveTo>
                  <a:lnTo>
                    <a:pt x="1920" y="34"/>
                  </a:lnTo>
                  <a:lnTo>
                    <a:pt x="1920" y="102"/>
                  </a:lnTo>
                  <a:lnTo>
                    <a:pt x="1617" y="102"/>
                  </a:lnTo>
                  <a:lnTo>
                    <a:pt x="1314" y="135"/>
                  </a:lnTo>
                  <a:lnTo>
                    <a:pt x="708" y="270"/>
                  </a:lnTo>
                  <a:lnTo>
                    <a:pt x="371" y="304"/>
                  </a:lnTo>
                  <a:lnTo>
                    <a:pt x="169" y="337"/>
                  </a:lnTo>
                  <a:lnTo>
                    <a:pt x="102" y="371"/>
                  </a:lnTo>
                  <a:lnTo>
                    <a:pt x="68" y="405"/>
                  </a:lnTo>
                  <a:lnTo>
                    <a:pt x="68" y="438"/>
                  </a:lnTo>
                  <a:lnTo>
                    <a:pt x="34" y="405"/>
                  </a:lnTo>
                  <a:lnTo>
                    <a:pt x="1" y="405"/>
                  </a:lnTo>
                  <a:lnTo>
                    <a:pt x="1" y="607"/>
                  </a:lnTo>
                  <a:lnTo>
                    <a:pt x="1" y="842"/>
                  </a:lnTo>
                  <a:lnTo>
                    <a:pt x="102" y="1280"/>
                  </a:lnTo>
                  <a:lnTo>
                    <a:pt x="236" y="2290"/>
                  </a:lnTo>
                  <a:lnTo>
                    <a:pt x="270" y="2324"/>
                  </a:lnTo>
                  <a:lnTo>
                    <a:pt x="337" y="2357"/>
                  </a:lnTo>
                  <a:lnTo>
                    <a:pt x="371" y="2324"/>
                  </a:lnTo>
                  <a:lnTo>
                    <a:pt x="405" y="2290"/>
                  </a:lnTo>
                  <a:lnTo>
                    <a:pt x="640" y="2290"/>
                  </a:lnTo>
                  <a:lnTo>
                    <a:pt x="910" y="2256"/>
                  </a:lnTo>
                  <a:lnTo>
                    <a:pt x="1381" y="2189"/>
                  </a:lnTo>
                  <a:lnTo>
                    <a:pt x="1785" y="2122"/>
                  </a:lnTo>
                  <a:lnTo>
                    <a:pt x="2021" y="2088"/>
                  </a:lnTo>
                  <a:lnTo>
                    <a:pt x="2088" y="2021"/>
                  </a:lnTo>
                  <a:lnTo>
                    <a:pt x="2155" y="1953"/>
                  </a:lnTo>
                  <a:lnTo>
                    <a:pt x="2054" y="1886"/>
                  </a:lnTo>
                  <a:lnTo>
                    <a:pt x="1684" y="1886"/>
                  </a:lnTo>
                  <a:lnTo>
                    <a:pt x="1213" y="1987"/>
                  </a:lnTo>
                  <a:lnTo>
                    <a:pt x="809" y="2021"/>
                  </a:lnTo>
                  <a:lnTo>
                    <a:pt x="607" y="2054"/>
                  </a:lnTo>
                  <a:lnTo>
                    <a:pt x="405" y="2122"/>
                  </a:lnTo>
                  <a:lnTo>
                    <a:pt x="236" y="1112"/>
                  </a:lnTo>
                  <a:lnTo>
                    <a:pt x="203" y="809"/>
                  </a:lnTo>
                  <a:lnTo>
                    <a:pt x="102" y="539"/>
                  </a:lnTo>
                  <a:lnTo>
                    <a:pt x="203" y="539"/>
                  </a:lnTo>
                  <a:lnTo>
                    <a:pt x="203" y="472"/>
                  </a:lnTo>
                  <a:lnTo>
                    <a:pt x="1145" y="371"/>
                  </a:lnTo>
                  <a:lnTo>
                    <a:pt x="1549" y="304"/>
                  </a:lnTo>
                  <a:lnTo>
                    <a:pt x="1920" y="203"/>
                  </a:lnTo>
                  <a:lnTo>
                    <a:pt x="1987" y="539"/>
                  </a:lnTo>
                  <a:lnTo>
                    <a:pt x="2054" y="910"/>
                  </a:lnTo>
                  <a:lnTo>
                    <a:pt x="2088" y="1448"/>
                  </a:lnTo>
                  <a:lnTo>
                    <a:pt x="2122" y="1684"/>
                  </a:lnTo>
                  <a:lnTo>
                    <a:pt x="2155" y="1953"/>
                  </a:lnTo>
                  <a:lnTo>
                    <a:pt x="2189" y="1987"/>
                  </a:lnTo>
                  <a:lnTo>
                    <a:pt x="2223" y="2021"/>
                  </a:lnTo>
                  <a:lnTo>
                    <a:pt x="2290" y="1987"/>
                  </a:lnTo>
                  <a:lnTo>
                    <a:pt x="2324" y="1953"/>
                  </a:lnTo>
                  <a:lnTo>
                    <a:pt x="2324" y="1684"/>
                  </a:lnTo>
                  <a:lnTo>
                    <a:pt x="2324" y="1415"/>
                  </a:lnTo>
                  <a:lnTo>
                    <a:pt x="2223" y="876"/>
                  </a:lnTo>
                  <a:lnTo>
                    <a:pt x="2155" y="438"/>
                  </a:lnTo>
                  <a:lnTo>
                    <a:pt x="2088" y="236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8" name="Google Shape;171;p2"/>
            <p:cNvSpPr/>
            <p:nvPr/>
          </p:nvSpPr>
          <p:spPr>
            <a:xfrm>
              <a:off x="1584525" y="5112400"/>
              <a:ext cx="16025" cy="18550"/>
            </a:xfrm>
            <a:custGeom>
              <a:avLst/>
              <a:gdLst/>
              <a:ahLst/>
              <a:cxnLst/>
              <a:rect l="l" t="t" r="r" b="b"/>
              <a:pathLst>
                <a:path w="641" h="742" extrusionOk="0">
                  <a:moveTo>
                    <a:pt x="135" y="1"/>
                  </a:moveTo>
                  <a:lnTo>
                    <a:pt x="68" y="68"/>
                  </a:lnTo>
                  <a:lnTo>
                    <a:pt x="34" y="135"/>
                  </a:lnTo>
                  <a:lnTo>
                    <a:pt x="1" y="304"/>
                  </a:lnTo>
                  <a:lnTo>
                    <a:pt x="1" y="506"/>
                  </a:lnTo>
                  <a:lnTo>
                    <a:pt x="34" y="674"/>
                  </a:lnTo>
                  <a:lnTo>
                    <a:pt x="68" y="741"/>
                  </a:lnTo>
                  <a:lnTo>
                    <a:pt x="135" y="741"/>
                  </a:lnTo>
                  <a:lnTo>
                    <a:pt x="405" y="708"/>
                  </a:lnTo>
                  <a:lnTo>
                    <a:pt x="506" y="640"/>
                  </a:lnTo>
                  <a:lnTo>
                    <a:pt x="607" y="573"/>
                  </a:lnTo>
                  <a:lnTo>
                    <a:pt x="640" y="506"/>
                  </a:lnTo>
                  <a:lnTo>
                    <a:pt x="607" y="472"/>
                  </a:lnTo>
                  <a:lnTo>
                    <a:pt x="405" y="472"/>
                  </a:lnTo>
                  <a:lnTo>
                    <a:pt x="203" y="539"/>
                  </a:lnTo>
                  <a:lnTo>
                    <a:pt x="203" y="270"/>
                  </a:lnTo>
                  <a:lnTo>
                    <a:pt x="203" y="135"/>
                  </a:lnTo>
                  <a:lnTo>
                    <a:pt x="203" y="68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9" name="Google Shape;172;p2"/>
            <p:cNvSpPr/>
            <p:nvPr/>
          </p:nvSpPr>
          <p:spPr>
            <a:xfrm>
              <a:off x="1539925" y="5041700"/>
              <a:ext cx="10950" cy="50525"/>
            </a:xfrm>
            <a:custGeom>
              <a:avLst/>
              <a:gdLst/>
              <a:ahLst/>
              <a:cxnLst/>
              <a:rect l="l" t="t" r="r" b="b"/>
              <a:pathLst>
                <a:path w="438" h="2021" extrusionOk="0">
                  <a:moveTo>
                    <a:pt x="34" y="1"/>
                  </a:moveTo>
                  <a:lnTo>
                    <a:pt x="0" y="34"/>
                  </a:lnTo>
                  <a:lnTo>
                    <a:pt x="0" y="270"/>
                  </a:lnTo>
                  <a:lnTo>
                    <a:pt x="0" y="506"/>
                  </a:lnTo>
                  <a:lnTo>
                    <a:pt x="101" y="943"/>
                  </a:lnTo>
                  <a:lnTo>
                    <a:pt x="169" y="1482"/>
                  </a:lnTo>
                  <a:lnTo>
                    <a:pt x="236" y="1718"/>
                  </a:lnTo>
                  <a:lnTo>
                    <a:pt x="337" y="1987"/>
                  </a:lnTo>
                  <a:lnTo>
                    <a:pt x="371" y="2021"/>
                  </a:lnTo>
                  <a:lnTo>
                    <a:pt x="404" y="2021"/>
                  </a:lnTo>
                  <a:lnTo>
                    <a:pt x="438" y="1987"/>
                  </a:lnTo>
                  <a:lnTo>
                    <a:pt x="438" y="1953"/>
                  </a:lnTo>
                  <a:lnTo>
                    <a:pt x="438" y="1684"/>
                  </a:lnTo>
                  <a:lnTo>
                    <a:pt x="371" y="1415"/>
                  </a:lnTo>
                  <a:lnTo>
                    <a:pt x="270" y="910"/>
                  </a:lnTo>
                  <a:lnTo>
                    <a:pt x="202" y="472"/>
                  </a:lnTo>
                  <a:lnTo>
                    <a:pt x="169" y="270"/>
                  </a:lnTo>
                  <a:lnTo>
                    <a:pt x="101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" name="Google Shape;173;p2"/>
            <p:cNvSpPr/>
            <p:nvPr/>
          </p:nvSpPr>
          <p:spPr>
            <a:xfrm>
              <a:off x="1521400" y="5122500"/>
              <a:ext cx="17700" cy="16875"/>
            </a:xfrm>
            <a:custGeom>
              <a:avLst/>
              <a:gdLst/>
              <a:ahLst/>
              <a:cxnLst/>
              <a:rect l="l" t="t" r="r" b="b"/>
              <a:pathLst>
                <a:path w="708" h="675" extrusionOk="0">
                  <a:moveTo>
                    <a:pt x="1" y="1"/>
                  </a:moveTo>
                  <a:lnTo>
                    <a:pt x="1" y="102"/>
                  </a:lnTo>
                  <a:lnTo>
                    <a:pt x="1" y="236"/>
                  </a:lnTo>
                  <a:lnTo>
                    <a:pt x="68" y="573"/>
                  </a:lnTo>
                  <a:lnTo>
                    <a:pt x="102" y="607"/>
                  </a:lnTo>
                  <a:lnTo>
                    <a:pt x="135" y="640"/>
                  </a:lnTo>
                  <a:lnTo>
                    <a:pt x="169" y="640"/>
                  </a:lnTo>
                  <a:lnTo>
                    <a:pt x="203" y="607"/>
                  </a:lnTo>
                  <a:lnTo>
                    <a:pt x="371" y="405"/>
                  </a:lnTo>
                  <a:lnTo>
                    <a:pt x="371" y="438"/>
                  </a:lnTo>
                  <a:lnTo>
                    <a:pt x="405" y="472"/>
                  </a:lnTo>
                  <a:lnTo>
                    <a:pt x="472" y="573"/>
                  </a:lnTo>
                  <a:lnTo>
                    <a:pt x="573" y="674"/>
                  </a:lnTo>
                  <a:lnTo>
                    <a:pt x="674" y="674"/>
                  </a:lnTo>
                  <a:lnTo>
                    <a:pt x="674" y="640"/>
                  </a:lnTo>
                  <a:lnTo>
                    <a:pt x="674" y="573"/>
                  </a:lnTo>
                  <a:lnTo>
                    <a:pt x="607" y="506"/>
                  </a:lnTo>
                  <a:lnTo>
                    <a:pt x="506" y="405"/>
                  </a:lnTo>
                  <a:lnTo>
                    <a:pt x="472" y="371"/>
                  </a:lnTo>
                  <a:lnTo>
                    <a:pt x="405" y="371"/>
                  </a:lnTo>
                  <a:lnTo>
                    <a:pt x="472" y="304"/>
                  </a:lnTo>
                  <a:lnTo>
                    <a:pt x="573" y="203"/>
                  </a:lnTo>
                  <a:lnTo>
                    <a:pt x="607" y="203"/>
                  </a:lnTo>
                  <a:lnTo>
                    <a:pt x="640" y="169"/>
                  </a:lnTo>
                  <a:lnTo>
                    <a:pt x="708" y="102"/>
                  </a:lnTo>
                  <a:lnTo>
                    <a:pt x="708" y="68"/>
                  </a:lnTo>
                  <a:lnTo>
                    <a:pt x="674" y="34"/>
                  </a:lnTo>
                  <a:lnTo>
                    <a:pt x="607" y="1"/>
                  </a:lnTo>
                  <a:lnTo>
                    <a:pt x="506" y="1"/>
                  </a:lnTo>
                  <a:lnTo>
                    <a:pt x="405" y="135"/>
                  </a:lnTo>
                  <a:lnTo>
                    <a:pt x="304" y="236"/>
                  </a:lnTo>
                  <a:lnTo>
                    <a:pt x="203" y="405"/>
                  </a:lnTo>
                  <a:lnTo>
                    <a:pt x="169" y="270"/>
                  </a:lnTo>
                  <a:lnTo>
                    <a:pt x="135" y="1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" name="Google Shape;174;p2"/>
            <p:cNvSpPr/>
            <p:nvPr/>
          </p:nvSpPr>
          <p:spPr>
            <a:xfrm>
              <a:off x="1496150" y="5182275"/>
              <a:ext cx="21900" cy="16850"/>
            </a:xfrm>
            <a:custGeom>
              <a:avLst/>
              <a:gdLst/>
              <a:ahLst/>
              <a:cxnLst/>
              <a:rect l="l" t="t" r="r" b="b"/>
              <a:pathLst>
                <a:path w="876" h="674" extrusionOk="0">
                  <a:moveTo>
                    <a:pt x="640" y="0"/>
                  </a:moveTo>
                  <a:lnTo>
                    <a:pt x="607" y="34"/>
                  </a:lnTo>
                  <a:lnTo>
                    <a:pt x="371" y="337"/>
                  </a:lnTo>
                  <a:lnTo>
                    <a:pt x="169" y="68"/>
                  </a:lnTo>
                  <a:lnTo>
                    <a:pt x="102" y="34"/>
                  </a:lnTo>
                  <a:lnTo>
                    <a:pt x="68" y="34"/>
                  </a:lnTo>
                  <a:lnTo>
                    <a:pt x="34" y="68"/>
                  </a:lnTo>
                  <a:lnTo>
                    <a:pt x="1" y="135"/>
                  </a:lnTo>
                  <a:lnTo>
                    <a:pt x="102" y="606"/>
                  </a:lnTo>
                  <a:lnTo>
                    <a:pt x="102" y="674"/>
                  </a:lnTo>
                  <a:lnTo>
                    <a:pt x="236" y="674"/>
                  </a:lnTo>
                  <a:lnTo>
                    <a:pt x="236" y="606"/>
                  </a:lnTo>
                  <a:lnTo>
                    <a:pt x="203" y="404"/>
                  </a:lnTo>
                  <a:lnTo>
                    <a:pt x="203" y="404"/>
                  </a:lnTo>
                  <a:lnTo>
                    <a:pt x="337" y="539"/>
                  </a:lnTo>
                  <a:lnTo>
                    <a:pt x="405" y="573"/>
                  </a:lnTo>
                  <a:lnTo>
                    <a:pt x="472" y="539"/>
                  </a:lnTo>
                  <a:lnTo>
                    <a:pt x="607" y="337"/>
                  </a:lnTo>
                  <a:lnTo>
                    <a:pt x="640" y="472"/>
                  </a:lnTo>
                  <a:lnTo>
                    <a:pt x="741" y="606"/>
                  </a:lnTo>
                  <a:lnTo>
                    <a:pt x="775" y="640"/>
                  </a:lnTo>
                  <a:lnTo>
                    <a:pt x="842" y="606"/>
                  </a:lnTo>
                  <a:lnTo>
                    <a:pt x="876" y="573"/>
                  </a:lnTo>
                  <a:lnTo>
                    <a:pt x="876" y="505"/>
                  </a:lnTo>
                  <a:lnTo>
                    <a:pt x="775" y="303"/>
                  </a:lnTo>
                  <a:lnTo>
                    <a:pt x="741" y="101"/>
                  </a:lnTo>
                  <a:lnTo>
                    <a:pt x="741" y="34"/>
                  </a:lnTo>
                  <a:lnTo>
                    <a:pt x="70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" name="Google Shape;175;p2"/>
            <p:cNvSpPr/>
            <p:nvPr/>
          </p:nvSpPr>
          <p:spPr>
            <a:xfrm>
              <a:off x="1498675" y="5098950"/>
              <a:ext cx="58100" cy="59775"/>
            </a:xfrm>
            <a:custGeom>
              <a:avLst/>
              <a:gdLst/>
              <a:ahLst/>
              <a:cxnLst/>
              <a:rect l="l" t="t" r="r" b="b"/>
              <a:pathLst>
                <a:path w="2324" h="2391" extrusionOk="0">
                  <a:moveTo>
                    <a:pt x="1920" y="135"/>
                  </a:moveTo>
                  <a:lnTo>
                    <a:pt x="2021" y="1044"/>
                  </a:lnTo>
                  <a:lnTo>
                    <a:pt x="2122" y="1953"/>
                  </a:lnTo>
                  <a:lnTo>
                    <a:pt x="1684" y="2020"/>
                  </a:lnTo>
                  <a:lnTo>
                    <a:pt x="1280" y="2121"/>
                  </a:lnTo>
                  <a:lnTo>
                    <a:pt x="876" y="2188"/>
                  </a:lnTo>
                  <a:lnTo>
                    <a:pt x="506" y="2256"/>
                  </a:lnTo>
                  <a:lnTo>
                    <a:pt x="472" y="2256"/>
                  </a:lnTo>
                  <a:lnTo>
                    <a:pt x="472" y="2222"/>
                  </a:lnTo>
                  <a:lnTo>
                    <a:pt x="438" y="1784"/>
                  </a:lnTo>
                  <a:lnTo>
                    <a:pt x="371" y="1313"/>
                  </a:lnTo>
                  <a:lnTo>
                    <a:pt x="270" y="875"/>
                  </a:lnTo>
                  <a:lnTo>
                    <a:pt x="135" y="438"/>
                  </a:lnTo>
                  <a:lnTo>
                    <a:pt x="1044" y="337"/>
                  </a:lnTo>
                  <a:lnTo>
                    <a:pt x="1482" y="236"/>
                  </a:lnTo>
                  <a:lnTo>
                    <a:pt x="1920" y="135"/>
                  </a:lnTo>
                  <a:close/>
                  <a:moveTo>
                    <a:pt x="1920" y="0"/>
                  </a:moveTo>
                  <a:lnTo>
                    <a:pt x="1482" y="34"/>
                  </a:lnTo>
                  <a:lnTo>
                    <a:pt x="1011" y="101"/>
                  </a:lnTo>
                  <a:lnTo>
                    <a:pt x="68" y="269"/>
                  </a:lnTo>
                  <a:lnTo>
                    <a:pt x="34" y="269"/>
                  </a:lnTo>
                  <a:lnTo>
                    <a:pt x="1" y="337"/>
                  </a:lnTo>
                  <a:lnTo>
                    <a:pt x="1" y="370"/>
                  </a:lnTo>
                  <a:lnTo>
                    <a:pt x="68" y="404"/>
                  </a:lnTo>
                  <a:lnTo>
                    <a:pt x="102" y="875"/>
                  </a:lnTo>
                  <a:lnTo>
                    <a:pt x="135" y="1347"/>
                  </a:lnTo>
                  <a:lnTo>
                    <a:pt x="236" y="1818"/>
                  </a:lnTo>
                  <a:lnTo>
                    <a:pt x="337" y="2256"/>
                  </a:lnTo>
                  <a:lnTo>
                    <a:pt x="337" y="2289"/>
                  </a:lnTo>
                  <a:lnTo>
                    <a:pt x="371" y="2323"/>
                  </a:lnTo>
                  <a:lnTo>
                    <a:pt x="438" y="2289"/>
                  </a:lnTo>
                  <a:lnTo>
                    <a:pt x="472" y="2357"/>
                  </a:lnTo>
                  <a:lnTo>
                    <a:pt x="506" y="2390"/>
                  </a:lnTo>
                  <a:lnTo>
                    <a:pt x="910" y="2390"/>
                  </a:lnTo>
                  <a:lnTo>
                    <a:pt x="1314" y="2323"/>
                  </a:lnTo>
                  <a:lnTo>
                    <a:pt x="1751" y="2222"/>
                  </a:lnTo>
                  <a:lnTo>
                    <a:pt x="2122" y="2087"/>
                  </a:lnTo>
                  <a:lnTo>
                    <a:pt x="2122" y="2155"/>
                  </a:lnTo>
                  <a:lnTo>
                    <a:pt x="2155" y="2222"/>
                  </a:lnTo>
                  <a:lnTo>
                    <a:pt x="2290" y="2222"/>
                  </a:lnTo>
                  <a:lnTo>
                    <a:pt x="2324" y="2155"/>
                  </a:lnTo>
                  <a:lnTo>
                    <a:pt x="2324" y="1616"/>
                  </a:lnTo>
                  <a:lnTo>
                    <a:pt x="2256" y="1111"/>
                  </a:lnTo>
                  <a:lnTo>
                    <a:pt x="2189" y="572"/>
                  </a:lnTo>
                  <a:lnTo>
                    <a:pt x="2054" y="67"/>
                  </a:lnTo>
                  <a:lnTo>
                    <a:pt x="2054" y="34"/>
                  </a:lnTo>
                  <a:lnTo>
                    <a:pt x="1987" y="34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" name="Google Shape;176;p2"/>
            <p:cNvSpPr/>
            <p:nvPr/>
          </p:nvSpPr>
          <p:spPr>
            <a:xfrm>
              <a:off x="1619050" y="5212575"/>
              <a:ext cx="9275" cy="56400"/>
            </a:xfrm>
            <a:custGeom>
              <a:avLst/>
              <a:gdLst/>
              <a:ahLst/>
              <a:cxnLst/>
              <a:rect l="l" t="t" r="r" b="b"/>
              <a:pathLst>
                <a:path w="371" h="2256" extrusionOk="0">
                  <a:moveTo>
                    <a:pt x="34" y="0"/>
                  </a:moveTo>
                  <a:lnTo>
                    <a:pt x="0" y="202"/>
                  </a:lnTo>
                  <a:lnTo>
                    <a:pt x="0" y="438"/>
                  </a:lnTo>
                  <a:lnTo>
                    <a:pt x="67" y="876"/>
                  </a:lnTo>
                  <a:lnTo>
                    <a:pt x="135" y="1549"/>
                  </a:lnTo>
                  <a:lnTo>
                    <a:pt x="168" y="1886"/>
                  </a:lnTo>
                  <a:lnTo>
                    <a:pt x="236" y="2222"/>
                  </a:lnTo>
                  <a:lnTo>
                    <a:pt x="269" y="2256"/>
                  </a:lnTo>
                  <a:lnTo>
                    <a:pt x="370" y="2256"/>
                  </a:lnTo>
                  <a:lnTo>
                    <a:pt x="370" y="2189"/>
                  </a:lnTo>
                  <a:lnTo>
                    <a:pt x="370" y="1953"/>
                  </a:lnTo>
                  <a:lnTo>
                    <a:pt x="370" y="1684"/>
                  </a:lnTo>
                  <a:lnTo>
                    <a:pt x="303" y="1179"/>
                  </a:lnTo>
                  <a:lnTo>
                    <a:pt x="236" y="573"/>
                  </a:lnTo>
                  <a:lnTo>
                    <a:pt x="168" y="270"/>
                  </a:lnTo>
                  <a:lnTo>
                    <a:pt x="6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" name="Google Shape;177;p2"/>
            <p:cNvSpPr/>
            <p:nvPr/>
          </p:nvSpPr>
          <p:spPr>
            <a:xfrm>
              <a:off x="1136750" y="5042550"/>
              <a:ext cx="11800" cy="50525"/>
            </a:xfrm>
            <a:custGeom>
              <a:avLst/>
              <a:gdLst/>
              <a:ahLst/>
              <a:cxnLst/>
              <a:rect l="l" t="t" r="r" b="b"/>
              <a:pathLst>
                <a:path w="472" h="2021" extrusionOk="0">
                  <a:moveTo>
                    <a:pt x="34" y="0"/>
                  </a:moveTo>
                  <a:lnTo>
                    <a:pt x="34" y="34"/>
                  </a:lnTo>
                  <a:lnTo>
                    <a:pt x="0" y="34"/>
                  </a:lnTo>
                  <a:lnTo>
                    <a:pt x="0" y="270"/>
                  </a:lnTo>
                  <a:lnTo>
                    <a:pt x="34" y="505"/>
                  </a:lnTo>
                  <a:lnTo>
                    <a:pt x="101" y="943"/>
                  </a:lnTo>
                  <a:lnTo>
                    <a:pt x="169" y="1482"/>
                  </a:lnTo>
                  <a:lnTo>
                    <a:pt x="236" y="1717"/>
                  </a:lnTo>
                  <a:lnTo>
                    <a:pt x="337" y="1987"/>
                  </a:lnTo>
                  <a:lnTo>
                    <a:pt x="371" y="2020"/>
                  </a:lnTo>
                  <a:lnTo>
                    <a:pt x="404" y="2020"/>
                  </a:lnTo>
                  <a:lnTo>
                    <a:pt x="438" y="1987"/>
                  </a:lnTo>
                  <a:lnTo>
                    <a:pt x="472" y="1953"/>
                  </a:lnTo>
                  <a:lnTo>
                    <a:pt x="438" y="1684"/>
                  </a:lnTo>
                  <a:lnTo>
                    <a:pt x="371" y="1414"/>
                  </a:lnTo>
                  <a:lnTo>
                    <a:pt x="270" y="909"/>
                  </a:lnTo>
                  <a:lnTo>
                    <a:pt x="202" y="472"/>
                  </a:lnTo>
                  <a:lnTo>
                    <a:pt x="169" y="236"/>
                  </a:lnTo>
                  <a:lnTo>
                    <a:pt x="101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" name="Google Shape;178;p2"/>
            <p:cNvSpPr/>
            <p:nvPr/>
          </p:nvSpPr>
          <p:spPr>
            <a:xfrm>
              <a:off x="1160325" y="5061050"/>
              <a:ext cx="16850" cy="22775"/>
            </a:xfrm>
            <a:custGeom>
              <a:avLst/>
              <a:gdLst/>
              <a:ahLst/>
              <a:cxnLst/>
              <a:rect l="l" t="t" r="r" b="b"/>
              <a:pathLst>
                <a:path w="674" h="911" extrusionOk="0">
                  <a:moveTo>
                    <a:pt x="370" y="1"/>
                  </a:moveTo>
                  <a:lnTo>
                    <a:pt x="236" y="35"/>
                  </a:lnTo>
                  <a:lnTo>
                    <a:pt x="168" y="68"/>
                  </a:lnTo>
                  <a:lnTo>
                    <a:pt x="101" y="136"/>
                  </a:lnTo>
                  <a:lnTo>
                    <a:pt x="34" y="203"/>
                  </a:lnTo>
                  <a:lnTo>
                    <a:pt x="0" y="237"/>
                  </a:lnTo>
                  <a:lnTo>
                    <a:pt x="34" y="304"/>
                  </a:lnTo>
                  <a:lnTo>
                    <a:pt x="135" y="304"/>
                  </a:lnTo>
                  <a:lnTo>
                    <a:pt x="202" y="237"/>
                  </a:lnTo>
                  <a:lnTo>
                    <a:pt x="269" y="169"/>
                  </a:lnTo>
                  <a:lnTo>
                    <a:pt x="337" y="169"/>
                  </a:lnTo>
                  <a:lnTo>
                    <a:pt x="404" y="237"/>
                  </a:lnTo>
                  <a:lnTo>
                    <a:pt x="337" y="338"/>
                  </a:lnTo>
                  <a:lnTo>
                    <a:pt x="269" y="439"/>
                  </a:lnTo>
                  <a:lnTo>
                    <a:pt x="202" y="573"/>
                  </a:lnTo>
                  <a:lnTo>
                    <a:pt x="202" y="641"/>
                  </a:lnTo>
                  <a:lnTo>
                    <a:pt x="236" y="674"/>
                  </a:lnTo>
                  <a:lnTo>
                    <a:pt x="303" y="674"/>
                  </a:lnTo>
                  <a:lnTo>
                    <a:pt x="370" y="641"/>
                  </a:lnTo>
                  <a:lnTo>
                    <a:pt x="471" y="641"/>
                  </a:lnTo>
                  <a:lnTo>
                    <a:pt x="471" y="742"/>
                  </a:lnTo>
                  <a:lnTo>
                    <a:pt x="370" y="742"/>
                  </a:lnTo>
                  <a:lnTo>
                    <a:pt x="236" y="775"/>
                  </a:lnTo>
                  <a:lnTo>
                    <a:pt x="236" y="809"/>
                  </a:lnTo>
                  <a:lnTo>
                    <a:pt x="236" y="843"/>
                  </a:lnTo>
                  <a:lnTo>
                    <a:pt x="303" y="876"/>
                  </a:lnTo>
                  <a:lnTo>
                    <a:pt x="370" y="910"/>
                  </a:lnTo>
                  <a:lnTo>
                    <a:pt x="539" y="876"/>
                  </a:lnTo>
                  <a:lnTo>
                    <a:pt x="606" y="843"/>
                  </a:lnTo>
                  <a:lnTo>
                    <a:pt x="640" y="775"/>
                  </a:lnTo>
                  <a:lnTo>
                    <a:pt x="673" y="708"/>
                  </a:lnTo>
                  <a:lnTo>
                    <a:pt x="673" y="641"/>
                  </a:lnTo>
                  <a:lnTo>
                    <a:pt x="640" y="540"/>
                  </a:lnTo>
                  <a:lnTo>
                    <a:pt x="572" y="506"/>
                  </a:lnTo>
                  <a:lnTo>
                    <a:pt x="505" y="472"/>
                  </a:lnTo>
                  <a:lnTo>
                    <a:pt x="404" y="472"/>
                  </a:lnTo>
                  <a:lnTo>
                    <a:pt x="539" y="304"/>
                  </a:lnTo>
                  <a:lnTo>
                    <a:pt x="539" y="203"/>
                  </a:lnTo>
                  <a:lnTo>
                    <a:pt x="505" y="68"/>
                  </a:lnTo>
                  <a:lnTo>
                    <a:pt x="438" y="35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" name="Google Shape;179;p2"/>
            <p:cNvSpPr/>
            <p:nvPr/>
          </p:nvSpPr>
          <p:spPr>
            <a:xfrm>
              <a:off x="1103925" y="5181425"/>
              <a:ext cx="12650" cy="18550"/>
            </a:xfrm>
            <a:custGeom>
              <a:avLst/>
              <a:gdLst/>
              <a:ahLst/>
              <a:cxnLst/>
              <a:rect l="l" t="t" r="r" b="b"/>
              <a:pathLst>
                <a:path w="506" h="742" extrusionOk="0">
                  <a:moveTo>
                    <a:pt x="169" y="1"/>
                  </a:moveTo>
                  <a:lnTo>
                    <a:pt x="135" y="34"/>
                  </a:lnTo>
                  <a:lnTo>
                    <a:pt x="101" y="68"/>
                  </a:lnTo>
                  <a:lnTo>
                    <a:pt x="34" y="438"/>
                  </a:lnTo>
                  <a:lnTo>
                    <a:pt x="0" y="573"/>
                  </a:lnTo>
                  <a:lnTo>
                    <a:pt x="0" y="640"/>
                  </a:lnTo>
                  <a:lnTo>
                    <a:pt x="0" y="708"/>
                  </a:lnTo>
                  <a:lnTo>
                    <a:pt x="34" y="741"/>
                  </a:lnTo>
                  <a:lnTo>
                    <a:pt x="68" y="741"/>
                  </a:lnTo>
                  <a:lnTo>
                    <a:pt x="135" y="674"/>
                  </a:lnTo>
                  <a:lnTo>
                    <a:pt x="169" y="607"/>
                  </a:lnTo>
                  <a:lnTo>
                    <a:pt x="303" y="607"/>
                  </a:lnTo>
                  <a:lnTo>
                    <a:pt x="371" y="708"/>
                  </a:lnTo>
                  <a:lnTo>
                    <a:pt x="404" y="741"/>
                  </a:lnTo>
                  <a:lnTo>
                    <a:pt x="438" y="741"/>
                  </a:lnTo>
                  <a:lnTo>
                    <a:pt x="472" y="708"/>
                  </a:lnTo>
                  <a:lnTo>
                    <a:pt x="505" y="674"/>
                  </a:lnTo>
                  <a:lnTo>
                    <a:pt x="472" y="539"/>
                  </a:lnTo>
                  <a:lnTo>
                    <a:pt x="505" y="506"/>
                  </a:lnTo>
                  <a:lnTo>
                    <a:pt x="472" y="472"/>
                  </a:lnTo>
                  <a:lnTo>
                    <a:pt x="438" y="472"/>
                  </a:lnTo>
                  <a:lnTo>
                    <a:pt x="404" y="371"/>
                  </a:lnTo>
                  <a:lnTo>
                    <a:pt x="270" y="34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7" name="Google Shape;180;p2"/>
            <p:cNvSpPr/>
            <p:nvPr/>
          </p:nvSpPr>
          <p:spPr>
            <a:xfrm>
              <a:off x="1057625" y="5223500"/>
              <a:ext cx="57250" cy="63175"/>
            </a:xfrm>
            <a:custGeom>
              <a:avLst/>
              <a:gdLst/>
              <a:ahLst/>
              <a:cxnLst/>
              <a:rect l="l" t="t" r="r" b="b"/>
              <a:pathLst>
                <a:path w="2290" h="2527" extrusionOk="0">
                  <a:moveTo>
                    <a:pt x="1953" y="203"/>
                  </a:moveTo>
                  <a:lnTo>
                    <a:pt x="1953" y="641"/>
                  </a:lnTo>
                  <a:lnTo>
                    <a:pt x="1987" y="1112"/>
                  </a:lnTo>
                  <a:lnTo>
                    <a:pt x="2054" y="1583"/>
                  </a:lnTo>
                  <a:lnTo>
                    <a:pt x="2155" y="2021"/>
                  </a:lnTo>
                  <a:lnTo>
                    <a:pt x="2155" y="2055"/>
                  </a:lnTo>
                  <a:lnTo>
                    <a:pt x="2122" y="2055"/>
                  </a:lnTo>
                  <a:lnTo>
                    <a:pt x="1751" y="2088"/>
                  </a:lnTo>
                  <a:lnTo>
                    <a:pt x="1347" y="2156"/>
                  </a:lnTo>
                  <a:lnTo>
                    <a:pt x="910" y="2189"/>
                  </a:lnTo>
                  <a:lnTo>
                    <a:pt x="506" y="2257"/>
                  </a:lnTo>
                  <a:lnTo>
                    <a:pt x="304" y="1348"/>
                  </a:lnTo>
                  <a:lnTo>
                    <a:pt x="135" y="439"/>
                  </a:lnTo>
                  <a:lnTo>
                    <a:pt x="573" y="405"/>
                  </a:lnTo>
                  <a:lnTo>
                    <a:pt x="1044" y="371"/>
                  </a:lnTo>
                  <a:lnTo>
                    <a:pt x="1953" y="203"/>
                  </a:lnTo>
                  <a:close/>
                  <a:moveTo>
                    <a:pt x="1953" y="1"/>
                  </a:moveTo>
                  <a:lnTo>
                    <a:pt x="1011" y="169"/>
                  </a:lnTo>
                  <a:lnTo>
                    <a:pt x="539" y="203"/>
                  </a:lnTo>
                  <a:lnTo>
                    <a:pt x="102" y="304"/>
                  </a:lnTo>
                  <a:lnTo>
                    <a:pt x="68" y="338"/>
                  </a:lnTo>
                  <a:lnTo>
                    <a:pt x="34" y="371"/>
                  </a:lnTo>
                  <a:lnTo>
                    <a:pt x="1" y="371"/>
                  </a:lnTo>
                  <a:lnTo>
                    <a:pt x="1" y="439"/>
                  </a:lnTo>
                  <a:lnTo>
                    <a:pt x="34" y="944"/>
                  </a:lnTo>
                  <a:lnTo>
                    <a:pt x="102" y="1449"/>
                  </a:lnTo>
                  <a:lnTo>
                    <a:pt x="203" y="1987"/>
                  </a:lnTo>
                  <a:lnTo>
                    <a:pt x="371" y="2492"/>
                  </a:lnTo>
                  <a:lnTo>
                    <a:pt x="405" y="2526"/>
                  </a:lnTo>
                  <a:lnTo>
                    <a:pt x="472" y="2526"/>
                  </a:lnTo>
                  <a:lnTo>
                    <a:pt x="539" y="2492"/>
                  </a:lnTo>
                  <a:lnTo>
                    <a:pt x="539" y="2425"/>
                  </a:lnTo>
                  <a:lnTo>
                    <a:pt x="539" y="2358"/>
                  </a:lnTo>
                  <a:lnTo>
                    <a:pt x="943" y="2391"/>
                  </a:lnTo>
                  <a:lnTo>
                    <a:pt x="1347" y="2358"/>
                  </a:lnTo>
                  <a:lnTo>
                    <a:pt x="1785" y="2290"/>
                  </a:lnTo>
                  <a:lnTo>
                    <a:pt x="2155" y="2189"/>
                  </a:lnTo>
                  <a:lnTo>
                    <a:pt x="2189" y="2122"/>
                  </a:lnTo>
                  <a:lnTo>
                    <a:pt x="2189" y="2088"/>
                  </a:lnTo>
                  <a:lnTo>
                    <a:pt x="2256" y="2088"/>
                  </a:lnTo>
                  <a:lnTo>
                    <a:pt x="2290" y="2055"/>
                  </a:lnTo>
                  <a:lnTo>
                    <a:pt x="2290" y="1987"/>
                  </a:lnTo>
                  <a:lnTo>
                    <a:pt x="2256" y="1550"/>
                  </a:lnTo>
                  <a:lnTo>
                    <a:pt x="2189" y="1078"/>
                  </a:lnTo>
                  <a:lnTo>
                    <a:pt x="2122" y="607"/>
                  </a:lnTo>
                  <a:lnTo>
                    <a:pt x="2021" y="169"/>
                  </a:lnTo>
                  <a:lnTo>
                    <a:pt x="2054" y="102"/>
                  </a:lnTo>
                  <a:lnTo>
                    <a:pt x="2021" y="68"/>
                  </a:lnTo>
                  <a:lnTo>
                    <a:pt x="1987" y="35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8" name="Google Shape;181;p2"/>
            <p:cNvSpPr/>
            <p:nvPr/>
          </p:nvSpPr>
          <p:spPr>
            <a:xfrm>
              <a:off x="1204075" y="5109050"/>
              <a:ext cx="11825" cy="5075"/>
            </a:xfrm>
            <a:custGeom>
              <a:avLst/>
              <a:gdLst/>
              <a:ahLst/>
              <a:cxnLst/>
              <a:rect l="l" t="t" r="r" b="b"/>
              <a:pathLst>
                <a:path w="473" h="203" extrusionOk="0">
                  <a:moveTo>
                    <a:pt x="405" y="0"/>
                  </a:moveTo>
                  <a:lnTo>
                    <a:pt x="337" y="34"/>
                  </a:lnTo>
                  <a:lnTo>
                    <a:pt x="270" y="34"/>
                  </a:lnTo>
                  <a:lnTo>
                    <a:pt x="102" y="67"/>
                  </a:lnTo>
                  <a:lnTo>
                    <a:pt x="68" y="67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1" y="168"/>
                  </a:lnTo>
                  <a:lnTo>
                    <a:pt x="68" y="168"/>
                  </a:lnTo>
                  <a:lnTo>
                    <a:pt x="169" y="202"/>
                  </a:lnTo>
                  <a:lnTo>
                    <a:pt x="304" y="168"/>
                  </a:lnTo>
                  <a:lnTo>
                    <a:pt x="371" y="168"/>
                  </a:lnTo>
                  <a:lnTo>
                    <a:pt x="438" y="135"/>
                  </a:lnTo>
                  <a:lnTo>
                    <a:pt x="472" y="101"/>
                  </a:lnTo>
                  <a:lnTo>
                    <a:pt x="472" y="67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" name="Google Shape;182;p2"/>
            <p:cNvSpPr/>
            <p:nvPr/>
          </p:nvSpPr>
          <p:spPr>
            <a:xfrm>
              <a:off x="1178825" y="5088000"/>
              <a:ext cx="58100" cy="57250"/>
            </a:xfrm>
            <a:custGeom>
              <a:avLst/>
              <a:gdLst/>
              <a:ahLst/>
              <a:cxnLst/>
              <a:rect l="l" t="t" r="r" b="b"/>
              <a:pathLst>
                <a:path w="2324" h="2290" extrusionOk="0">
                  <a:moveTo>
                    <a:pt x="1953" y="0"/>
                  </a:moveTo>
                  <a:lnTo>
                    <a:pt x="1953" y="34"/>
                  </a:lnTo>
                  <a:lnTo>
                    <a:pt x="1953" y="101"/>
                  </a:lnTo>
                  <a:lnTo>
                    <a:pt x="1448" y="101"/>
                  </a:lnTo>
                  <a:lnTo>
                    <a:pt x="943" y="169"/>
                  </a:lnTo>
                  <a:lnTo>
                    <a:pt x="472" y="169"/>
                  </a:lnTo>
                  <a:lnTo>
                    <a:pt x="270" y="236"/>
                  </a:lnTo>
                  <a:lnTo>
                    <a:pt x="169" y="270"/>
                  </a:lnTo>
                  <a:lnTo>
                    <a:pt x="102" y="337"/>
                  </a:lnTo>
                  <a:lnTo>
                    <a:pt x="270" y="404"/>
                  </a:lnTo>
                  <a:lnTo>
                    <a:pt x="438" y="404"/>
                  </a:lnTo>
                  <a:lnTo>
                    <a:pt x="809" y="371"/>
                  </a:lnTo>
                  <a:lnTo>
                    <a:pt x="1381" y="303"/>
                  </a:lnTo>
                  <a:lnTo>
                    <a:pt x="1953" y="270"/>
                  </a:lnTo>
                  <a:lnTo>
                    <a:pt x="1953" y="606"/>
                  </a:lnTo>
                  <a:lnTo>
                    <a:pt x="2021" y="909"/>
                  </a:lnTo>
                  <a:lnTo>
                    <a:pt x="2088" y="1347"/>
                  </a:lnTo>
                  <a:lnTo>
                    <a:pt x="2122" y="1583"/>
                  </a:lnTo>
                  <a:lnTo>
                    <a:pt x="2155" y="1785"/>
                  </a:lnTo>
                  <a:lnTo>
                    <a:pt x="1246" y="1919"/>
                  </a:lnTo>
                  <a:lnTo>
                    <a:pt x="809" y="1987"/>
                  </a:lnTo>
                  <a:lnTo>
                    <a:pt x="405" y="2121"/>
                  </a:lnTo>
                  <a:lnTo>
                    <a:pt x="304" y="1684"/>
                  </a:lnTo>
                  <a:lnTo>
                    <a:pt x="236" y="1246"/>
                  </a:lnTo>
                  <a:lnTo>
                    <a:pt x="203" y="775"/>
                  </a:lnTo>
                  <a:lnTo>
                    <a:pt x="169" y="573"/>
                  </a:lnTo>
                  <a:lnTo>
                    <a:pt x="68" y="371"/>
                  </a:lnTo>
                  <a:lnTo>
                    <a:pt x="1" y="505"/>
                  </a:lnTo>
                  <a:lnTo>
                    <a:pt x="1" y="640"/>
                  </a:lnTo>
                  <a:lnTo>
                    <a:pt x="1" y="943"/>
                  </a:lnTo>
                  <a:lnTo>
                    <a:pt x="102" y="1583"/>
                  </a:lnTo>
                  <a:lnTo>
                    <a:pt x="102" y="1751"/>
                  </a:lnTo>
                  <a:lnTo>
                    <a:pt x="135" y="1987"/>
                  </a:lnTo>
                  <a:lnTo>
                    <a:pt x="169" y="2088"/>
                  </a:lnTo>
                  <a:lnTo>
                    <a:pt x="203" y="2189"/>
                  </a:lnTo>
                  <a:lnTo>
                    <a:pt x="270" y="2256"/>
                  </a:lnTo>
                  <a:lnTo>
                    <a:pt x="371" y="2290"/>
                  </a:lnTo>
                  <a:lnTo>
                    <a:pt x="405" y="2256"/>
                  </a:lnTo>
                  <a:lnTo>
                    <a:pt x="405" y="2222"/>
                  </a:lnTo>
                  <a:lnTo>
                    <a:pt x="842" y="2222"/>
                  </a:lnTo>
                  <a:lnTo>
                    <a:pt x="1314" y="2155"/>
                  </a:lnTo>
                  <a:lnTo>
                    <a:pt x="2189" y="1987"/>
                  </a:lnTo>
                  <a:lnTo>
                    <a:pt x="2223" y="1953"/>
                  </a:lnTo>
                  <a:lnTo>
                    <a:pt x="2290" y="1987"/>
                  </a:lnTo>
                  <a:lnTo>
                    <a:pt x="2324" y="1953"/>
                  </a:lnTo>
                  <a:lnTo>
                    <a:pt x="2324" y="1717"/>
                  </a:lnTo>
                  <a:lnTo>
                    <a:pt x="2290" y="1482"/>
                  </a:lnTo>
                  <a:lnTo>
                    <a:pt x="2223" y="1044"/>
                  </a:lnTo>
                  <a:lnTo>
                    <a:pt x="2155" y="539"/>
                  </a:lnTo>
                  <a:lnTo>
                    <a:pt x="2088" y="270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" name="Google Shape;183;p2"/>
            <p:cNvSpPr/>
            <p:nvPr/>
          </p:nvSpPr>
          <p:spPr>
            <a:xfrm>
              <a:off x="1202400" y="5112400"/>
              <a:ext cx="13500" cy="16025"/>
            </a:xfrm>
            <a:custGeom>
              <a:avLst/>
              <a:gdLst/>
              <a:ahLst/>
              <a:cxnLst/>
              <a:rect l="l" t="t" r="r" b="b"/>
              <a:pathLst>
                <a:path w="540" h="641" extrusionOk="0">
                  <a:moveTo>
                    <a:pt x="0" y="1"/>
                  </a:moveTo>
                  <a:lnTo>
                    <a:pt x="0" y="270"/>
                  </a:lnTo>
                  <a:lnTo>
                    <a:pt x="34" y="506"/>
                  </a:lnTo>
                  <a:lnTo>
                    <a:pt x="34" y="539"/>
                  </a:lnTo>
                  <a:lnTo>
                    <a:pt x="68" y="539"/>
                  </a:lnTo>
                  <a:lnTo>
                    <a:pt x="34" y="573"/>
                  </a:lnTo>
                  <a:lnTo>
                    <a:pt x="34" y="607"/>
                  </a:lnTo>
                  <a:lnTo>
                    <a:pt x="169" y="640"/>
                  </a:lnTo>
                  <a:lnTo>
                    <a:pt x="303" y="607"/>
                  </a:lnTo>
                  <a:lnTo>
                    <a:pt x="438" y="573"/>
                  </a:lnTo>
                  <a:lnTo>
                    <a:pt x="505" y="539"/>
                  </a:lnTo>
                  <a:lnTo>
                    <a:pt x="539" y="506"/>
                  </a:lnTo>
                  <a:lnTo>
                    <a:pt x="539" y="472"/>
                  </a:lnTo>
                  <a:lnTo>
                    <a:pt x="539" y="438"/>
                  </a:lnTo>
                  <a:lnTo>
                    <a:pt x="404" y="438"/>
                  </a:lnTo>
                  <a:lnTo>
                    <a:pt x="303" y="472"/>
                  </a:lnTo>
                  <a:lnTo>
                    <a:pt x="135" y="539"/>
                  </a:lnTo>
                  <a:lnTo>
                    <a:pt x="169" y="506"/>
                  </a:lnTo>
                  <a:lnTo>
                    <a:pt x="135" y="304"/>
                  </a:lnTo>
                  <a:lnTo>
                    <a:pt x="337" y="304"/>
                  </a:lnTo>
                  <a:lnTo>
                    <a:pt x="371" y="270"/>
                  </a:lnTo>
                  <a:lnTo>
                    <a:pt x="404" y="236"/>
                  </a:lnTo>
                  <a:lnTo>
                    <a:pt x="404" y="169"/>
                  </a:lnTo>
                  <a:lnTo>
                    <a:pt x="371" y="135"/>
                  </a:lnTo>
                  <a:lnTo>
                    <a:pt x="303" y="135"/>
                  </a:lnTo>
                  <a:lnTo>
                    <a:pt x="202" y="169"/>
                  </a:lnTo>
                  <a:lnTo>
                    <a:pt x="169" y="169"/>
                  </a:lnTo>
                  <a:lnTo>
                    <a:pt x="101" y="203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" name="Google Shape;184;p2"/>
            <p:cNvSpPr/>
            <p:nvPr/>
          </p:nvSpPr>
          <p:spPr>
            <a:xfrm>
              <a:off x="1109800" y="5277375"/>
              <a:ext cx="58950" cy="64000"/>
            </a:xfrm>
            <a:custGeom>
              <a:avLst/>
              <a:gdLst/>
              <a:ahLst/>
              <a:cxnLst/>
              <a:rect l="l" t="t" r="r" b="b"/>
              <a:pathLst>
                <a:path w="2358" h="2560" extrusionOk="0">
                  <a:moveTo>
                    <a:pt x="1886" y="203"/>
                  </a:moveTo>
                  <a:lnTo>
                    <a:pt x="1954" y="573"/>
                  </a:lnTo>
                  <a:lnTo>
                    <a:pt x="2021" y="943"/>
                  </a:lnTo>
                  <a:lnTo>
                    <a:pt x="2088" y="1549"/>
                  </a:lnTo>
                  <a:lnTo>
                    <a:pt x="2189" y="2155"/>
                  </a:lnTo>
                  <a:lnTo>
                    <a:pt x="1987" y="2155"/>
                  </a:lnTo>
                  <a:lnTo>
                    <a:pt x="1819" y="2189"/>
                  </a:lnTo>
                  <a:lnTo>
                    <a:pt x="1449" y="2223"/>
                  </a:lnTo>
                  <a:lnTo>
                    <a:pt x="977" y="2290"/>
                  </a:lnTo>
                  <a:lnTo>
                    <a:pt x="742" y="2357"/>
                  </a:lnTo>
                  <a:lnTo>
                    <a:pt x="540" y="2425"/>
                  </a:lnTo>
                  <a:lnTo>
                    <a:pt x="405" y="1785"/>
                  </a:lnTo>
                  <a:lnTo>
                    <a:pt x="270" y="1179"/>
                  </a:lnTo>
                  <a:lnTo>
                    <a:pt x="203" y="809"/>
                  </a:lnTo>
                  <a:lnTo>
                    <a:pt x="102" y="438"/>
                  </a:lnTo>
                  <a:lnTo>
                    <a:pt x="1011" y="337"/>
                  </a:lnTo>
                  <a:lnTo>
                    <a:pt x="1886" y="203"/>
                  </a:lnTo>
                  <a:close/>
                  <a:moveTo>
                    <a:pt x="1886" y="1"/>
                  </a:moveTo>
                  <a:lnTo>
                    <a:pt x="977" y="135"/>
                  </a:lnTo>
                  <a:lnTo>
                    <a:pt x="68" y="270"/>
                  </a:lnTo>
                  <a:lnTo>
                    <a:pt x="1" y="304"/>
                  </a:lnTo>
                  <a:lnTo>
                    <a:pt x="1" y="371"/>
                  </a:lnTo>
                  <a:lnTo>
                    <a:pt x="1" y="573"/>
                  </a:lnTo>
                  <a:lnTo>
                    <a:pt x="1" y="775"/>
                  </a:lnTo>
                  <a:lnTo>
                    <a:pt x="68" y="1213"/>
                  </a:lnTo>
                  <a:lnTo>
                    <a:pt x="203" y="1886"/>
                  </a:lnTo>
                  <a:lnTo>
                    <a:pt x="304" y="2223"/>
                  </a:lnTo>
                  <a:lnTo>
                    <a:pt x="405" y="2526"/>
                  </a:lnTo>
                  <a:lnTo>
                    <a:pt x="439" y="2559"/>
                  </a:lnTo>
                  <a:lnTo>
                    <a:pt x="506" y="2526"/>
                  </a:lnTo>
                  <a:lnTo>
                    <a:pt x="506" y="2559"/>
                  </a:lnTo>
                  <a:lnTo>
                    <a:pt x="742" y="2559"/>
                  </a:lnTo>
                  <a:lnTo>
                    <a:pt x="944" y="2526"/>
                  </a:lnTo>
                  <a:lnTo>
                    <a:pt x="1348" y="2458"/>
                  </a:lnTo>
                  <a:lnTo>
                    <a:pt x="1785" y="2391"/>
                  </a:lnTo>
                  <a:lnTo>
                    <a:pt x="2021" y="2357"/>
                  </a:lnTo>
                  <a:lnTo>
                    <a:pt x="2223" y="2324"/>
                  </a:lnTo>
                  <a:lnTo>
                    <a:pt x="2290" y="2324"/>
                  </a:lnTo>
                  <a:lnTo>
                    <a:pt x="2324" y="2290"/>
                  </a:lnTo>
                  <a:lnTo>
                    <a:pt x="2358" y="2256"/>
                  </a:lnTo>
                  <a:lnTo>
                    <a:pt x="2358" y="1987"/>
                  </a:lnTo>
                  <a:lnTo>
                    <a:pt x="2324" y="1650"/>
                  </a:lnTo>
                  <a:lnTo>
                    <a:pt x="2223" y="1044"/>
                  </a:lnTo>
                  <a:lnTo>
                    <a:pt x="2122" y="539"/>
                  </a:lnTo>
                  <a:lnTo>
                    <a:pt x="2088" y="304"/>
                  </a:lnTo>
                  <a:lnTo>
                    <a:pt x="1987" y="34"/>
                  </a:lnTo>
                  <a:lnTo>
                    <a:pt x="1954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" name="Google Shape;185;p2"/>
            <p:cNvSpPr/>
            <p:nvPr/>
          </p:nvSpPr>
          <p:spPr>
            <a:xfrm>
              <a:off x="1660275" y="5133450"/>
              <a:ext cx="57275" cy="63150"/>
            </a:xfrm>
            <a:custGeom>
              <a:avLst/>
              <a:gdLst/>
              <a:ahLst/>
              <a:cxnLst/>
              <a:rect l="l" t="t" r="r" b="b"/>
              <a:pathLst>
                <a:path w="2291" h="2526" extrusionOk="0">
                  <a:moveTo>
                    <a:pt x="1954" y="202"/>
                  </a:moveTo>
                  <a:lnTo>
                    <a:pt x="1954" y="640"/>
                  </a:lnTo>
                  <a:lnTo>
                    <a:pt x="1987" y="1111"/>
                  </a:lnTo>
                  <a:lnTo>
                    <a:pt x="2055" y="1583"/>
                  </a:lnTo>
                  <a:lnTo>
                    <a:pt x="2156" y="2021"/>
                  </a:lnTo>
                  <a:lnTo>
                    <a:pt x="2156" y="2054"/>
                  </a:lnTo>
                  <a:lnTo>
                    <a:pt x="1752" y="2088"/>
                  </a:lnTo>
                  <a:lnTo>
                    <a:pt x="1348" y="2155"/>
                  </a:lnTo>
                  <a:lnTo>
                    <a:pt x="910" y="2189"/>
                  </a:lnTo>
                  <a:lnTo>
                    <a:pt x="506" y="2223"/>
                  </a:lnTo>
                  <a:lnTo>
                    <a:pt x="304" y="1347"/>
                  </a:lnTo>
                  <a:lnTo>
                    <a:pt x="136" y="404"/>
                  </a:lnTo>
                  <a:lnTo>
                    <a:pt x="607" y="404"/>
                  </a:lnTo>
                  <a:lnTo>
                    <a:pt x="1045" y="371"/>
                  </a:lnTo>
                  <a:lnTo>
                    <a:pt x="1954" y="202"/>
                  </a:lnTo>
                  <a:close/>
                  <a:moveTo>
                    <a:pt x="1954" y="0"/>
                  </a:moveTo>
                  <a:lnTo>
                    <a:pt x="1011" y="135"/>
                  </a:lnTo>
                  <a:lnTo>
                    <a:pt x="573" y="202"/>
                  </a:lnTo>
                  <a:lnTo>
                    <a:pt x="102" y="303"/>
                  </a:lnTo>
                  <a:lnTo>
                    <a:pt x="68" y="303"/>
                  </a:lnTo>
                  <a:lnTo>
                    <a:pt x="35" y="371"/>
                  </a:lnTo>
                  <a:lnTo>
                    <a:pt x="1" y="371"/>
                  </a:lnTo>
                  <a:lnTo>
                    <a:pt x="1" y="404"/>
                  </a:lnTo>
                  <a:lnTo>
                    <a:pt x="35" y="943"/>
                  </a:lnTo>
                  <a:lnTo>
                    <a:pt x="102" y="1448"/>
                  </a:lnTo>
                  <a:lnTo>
                    <a:pt x="237" y="1987"/>
                  </a:lnTo>
                  <a:lnTo>
                    <a:pt x="371" y="2458"/>
                  </a:lnTo>
                  <a:lnTo>
                    <a:pt x="405" y="2526"/>
                  </a:lnTo>
                  <a:lnTo>
                    <a:pt x="472" y="2526"/>
                  </a:lnTo>
                  <a:lnTo>
                    <a:pt x="540" y="2492"/>
                  </a:lnTo>
                  <a:lnTo>
                    <a:pt x="540" y="2425"/>
                  </a:lnTo>
                  <a:lnTo>
                    <a:pt x="540" y="2357"/>
                  </a:lnTo>
                  <a:lnTo>
                    <a:pt x="944" y="2391"/>
                  </a:lnTo>
                  <a:lnTo>
                    <a:pt x="1381" y="2357"/>
                  </a:lnTo>
                  <a:lnTo>
                    <a:pt x="1785" y="2290"/>
                  </a:lnTo>
                  <a:lnTo>
                    <a:pt x="2156" y="2189"/>
                  </a:lnTo>
                  <a:lnTo>
                    <a:pt x="2189" y="2122"/>
                  </a:lnTo>
                  <a:lnTo>
                    <a:pt x="2189" y="2088"/>
                  </a:lnTo>
                  <a:lnTo>
                    <a:pt x="2257" y="2054"/>
                  </a:lnTo>
                  <a:lnTo>
                    <a:pt x="2290" y="2054"/>
                  </a:lnTo>
                  <a:lnTo>
                    <a:pt x="2290" y="1987"/>
                  </a:lnTo>
                  <a:lnTo>
                    <a:pt x="2257" y="1549"/>
                  </a:lnTo>
                  <a:lnTo>
                    <a:pt x="2189" y="1078"/>
                  </a:lnTo>
                  <a:lnTo>
                    <a:pt x="2122" y="606"/>
                  </a:lnTo>
                  <a:lnTo>
                    <a:pt x="2021" y="169"/>
                  </a:lnTo>
                  <a:lnTo>
                    <a:pt x="2055" y="101"/>
                  </a:lnTo>
                  <a:lnTo>
                    <a:pt x="2055" y="68"/>
                  </a:lnTo>
                  <a:lnTo>
                    <a:pt x="2021" y="34"/>
                  </a:lnTo>
                  <a:lnTo>
                    <a:pt x="195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" name="Google Shape;186;p2"/>
            <p:cNvSpPr/>
            <p:nvPr/>
          </p:nvSpPr>
          <p:spPr>
            <a:xfrm>
              <a:off x="1620725" y="5199100"/>
              <a:ext cx="60625" cy="69875"/>
            </a:xfrm>
            <a:custGeom>
              <a:avLst/>
              <a:gdLst/>
              <a:ahLst/>
              <a:cxnLst/>
              <a:rect l="l" t="t" r="r" b="b"/>
              <a:pathLst>
                <a:path w="2425" h="2795" extrusionOk="0">
                  <a:moveTo>
                    <a:pt x="2021" y="1"/>
                  </a:moveTo>
                  <a:lnTo>
                    <a:pt x="2021" y="68"/>
                  </a:lnTo>
                  <a:lnTo>
                    <a:pt x="1751" y="102"/>
                  </a:lnTo>
                  <a:lnTo>
                    <a:pt x="1516" y="135"/>
                  </a:lnTo>
                  <a:lnTo>
                    <a:pt x="1010" y="270"/>
                  </a:lnTo>
                  <a:lnTo>
                    <a:pt x="775" y="304"/>
                  </a:lnTo>
                  <a:lnTo>
                    <a:pt x="236" y="304"/>
                  </a:lnTo>
                  <a:lnTo>
                    <a:pt x="135" y="337"/>
                  </a:lnTo>
                  <a:lnTo>
                    <a:pt x="34" y="405"/>
                  </a:lnTo>
                  <a:lnTo>
                    <a:pt x="0" y="472"/>
                  </a:lnTo>
                  <a:lnTo>
                    <a:pt x="34" y="506"/>
                  </a:lnTo>
                  <a:lnTo>
                    <a:pt x="909" y="506"/>
                  </a:lnTo>
                  <a:lnTo>
                    <a:pt x="1179" y="472"/>
                  </a:lnTo>
                  <a:lnTo>
                    <a:pt x="1448" y="371"/>
                  </a:lnTo>
                  <a:lnTo>
                    <a:pt x="1718" y="304"/>
                  </a:lnTo>
                  <a:lnTo>
                    <a:pt x="2021" y="270"/>
                  </a:lnTo>
                  <a:lnTo>
                    <a:pt x="2054" y="708"/>
                  </a:lnTo>
                  <a:lnTo>
                    <a:pt x="2122" y="1112"/>
                  </a:lnTo>
                  <a:lnTo>
                    <a:pt x="2189" y="1684"/>
                  </a:lnTo>
                  <a:lnTo>
                    <a:pt x="2223" y="1987"/>
                  </a:lnTo>
                  <a:lnTo>
                    <a:pt x="2290" y="2256"/>
                  </a:lnTo>
                  <a:lnTo>
                    <a:pt x="2256" y="2223"/>
                  </a:lnTo>
                  <a:lnTo>
                    <a:pt x="1718" y="2357"/>
                  </a:lnTo>
                  <a:lnTo>
                    <a:pt x="1179" y="2492"/>
                  </a:lnTo>
                  <a:lnTo>
                    <a:pt x="741" y="2593"/>
                  </a:lnTo>
                  <a:lnTo>
                    <a:pt x="539" y="2660"/>
                  </a:lnTo>
                  <a:lnTo>
                    <a:pt x="337" y="2761"/>
                  </a:lnTo>
                  <a:lnTo>
                    <a:pt x="573" y="2795"/>
                  </a:lnTo>
                  <a:lnTo>
                    <a:pt x="775" y="2761"/>
                  </a:lnTo>
                  <a:lnTo>
                    <a:pt x="1212" y="2627"/>
                  </a:lnTo>
                  <a:lnTo>
                    <a:pt x="1718" y="2526"/>
                  </a:lnTo>
                  <a:lnTo>
                    <a:pt x="2256" y="2391"/>
                  </a:lnTo>
                  <a:lnTo>
                    <a:pt x="2324" y="2391"/>
                  </a:lnTo>
                  <a:lnTo>
                    <a:pt x="2324" y="2357"/>
                  </a:lnTo>
                  <a:lnTo>
                    <a:pt x="2391" y="2391"/>
                  </a:lnTo>
                  <a:lnTo>
                    <a:pt x="2425" y="2357"/>
                  </a:lnTo>
                  <a:lnTo>
                    <a:pt x="2425" y="2088"/>
                  </a:lnTo>
                  <a:lnTo>
                    <a:pt x="2391" y="1819"/>
                  </a:lnTo>
                  <a:lnTo>
                    <a:pt x="2324" y="1280"/>
                  </a:lnTo>
                  <a:lnTo>
                    <a:pt x="2256" y="674"/>
                  </a:lnTo>
                  <a:lnTo>
                    <a:pt x="2189" y="371"/>
                  </a:lnTo>
                  <a:lnTo>
                    <a:pt x="2122" y="68"/>
                  </a:lnTo>
                  <a:lnTo>
                    <a:pt x="2122" y="34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4" name="Google Shape;187;p2"/>
            <p:cNvSpPr/>
            <p:nvPr/>
          </p:nvSpPr>
          <p:spPr>
            <a:xfrm>
              <a:off x="1201550" y="5226875"/>
              <a:ext cx="16025" cy="17700"/>
            </a:xfrm>
            <a:custGeom>
              <a:avLst/>
              <a:gdLst/>
              <a:ahLst/>
              <a:cxnLst/>
              <a:rect l="l" t="t" r="r" b="b"/>
              <a:pathLst>
                <a:path w="641" h="708" extrusionOk="0">
                  <a:moveTo>
                    <a:pt x="506" y="1"/>
                  </a:moveTo>
                  <a:lnTo>
                    <a:pt x="371" y="135"/>
                  </a:lnTo>
                  <a:lnTo>
                    <a:pt x="270" y="236"/>
                  </a:lnTo>
                  <a:lnTo>
                    <a:pt x="102" y="169"/>
                  </a:lnTo>
                  <a:lnTo>
                    <a:pt x="34" y="169"/>
                  </a:lnTo>
                  <a:lnTo>
                    <a:pt x="34" y="203"/>
                  </a:lnTo>
                  <a:lnTo>
                    <a:pt x="1" y="236"/>
                  </a:lnTo>
                  <a:lnTo>
                    <a:pt x="34" y="270"/>
                  </a:lnTo>
                  <a:lnTo>
                    <a:pt x="169" y="371"/>
                  </a:lnTo>
                  <a:lnTo>
                    <a:pt x="102" y="472"/>
                  </a:lnTo>
                  <a:lnTo>
                    <a:pt x="34" y="573"/>
                  </a:lnTo>
                  <a:lnTo>
                    <a:pt x="1" y="674"/>
                  </a:lnTo>
                  <a:lnTo>
                    <a:pt x="34" y="708"/>
                  </a:lnTo>
                  <a:lnTo>
                    <a:pt x="102" y="708"/>
                  </a:lnTo>
                  <a:lnTo>
                    <a:pt x="169" y="674"/>
                  </a:lnTo>
                  <a:lnTo>
                    <a:pt x="236" y="607"/>
                  </a:lnTo>
                  <a:lnTo>
                    <a:pt x="337" y="438"/>
                  </a:lnTo>
                  <a:lnTo>
                    <a:pt x="539" y="506"/>
                  </a:lnTo>
                  <a:lnTo>
                    <a:pt x="607" y="472"/>
                  </a:lnTo>
                  <a:lnTo>
                    <a:pt x="640" y="438"/>
                  </a:lnTo>
                  <a:lnTo>
                    <a:pt x="607" y="371"/>
                  </a:lnTo>
                  <a:lnTo>
                    <a:pt x="573" y="337"/>
                  </a:lnTo>
                  <a:lnTo>
                    <a:pt x="438" y="304"/>
                  </a:lnTo>
                  <a:lnTo>
                    <a:pt x="472" y="236"/>
                  </a:lnTo>
                  <a:lnTo>
                    <a:pt x="539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5" name="Google Shape;188;p2"/>
            <p:cNvSpPr/>
            <p:nvPr/>
          </p:nvSpPr>
          <p:spPr>
            <a:xfrm>
              <a:off x="1546650" y="5208350"/>
              <a:ext cx="73250" cy="67375"/>
            </a:xfrm>
            <a:custGeom>
              <a:avLst/>
              <a:gdLst/>
              <a:ahLst/>
              <a:cxnLst/>
              <a:rect l="l" t="t" r="r" b="b"/>
              <a:pathLst>
                <a:path w="2930" h="2695" extrusionOk="0">
                  <a:moveTo>
                    <a:pt x="2526" y="1"/>
                  </a:moveTo>
                  <a:lnTo>
                    <a:pt x="2492" y="35"/>
                  </a:lnTo>
                  <a:lnTo>
                    <a:pt x="2492" y="304"/>
                  </a:lnTo>
                  <a:lnTo>
                    <a:pt x="2526" y="573"/>
                  </a:lnTo>
                  <a:lnTo>
                    <a:pt x="2627" y="1078"/>
                  </a:lnTo>
                  <a:lnTo>
                    <a:pt x="2694" y="1684"/>
                  </a:lnTo>
                  <a:lnTo>
                    <a:pt x="2795" y="2257"/>
                  </a:lnTo>
                  <a:lnTo>
                    <a:pt x="2189" y="2324"/>
                  </a:lnTo>
                  <a:lnTo>
                    <a:pt x="1617" y="2391"/>
                  </a:lnTo>
                  <a:lnTo>
                    <a:pt x="1044" y="2492"/>
                  </a:lnTo>
                  <a:lnTo>
                    <a:pt x="775" y="2560"/>
                  </a:lnTo>
                  <a:lnTo>
                    <a:pt x="607" y="2560"/>
                  </a:lnTo>
                  <a:lnTo>
                    <a:pt x="438" y="2593"/>
                  </a:lnTo>
                  <a:lnTo>
                    <a:pt x="438" y="2290"/>
                  </a:lnTo>
                  <a:lnTo>
                    <a:pt x="405" y="1987"/>
                  </a:lnTo>
                  <a:lnTo>
                    <a:pt x="304" y="1415"/>
                  </a:lnTo>
                  <a:lnTo>
                    <a:pt x="236" y="876"/>
                  </a:lnTo>
                  <a:lnTo>
                    <a:pt x="169" y="641"/>
                  </a:lnTo>
                  <a:lnTo>
                    <a:pt x="34" y="405"/>
                  </a:lnTo>
                  <a:lnTo>
                    <a:pt x="1" y="641"/>
                  </a:lnTo>
                  <a:lnTo>
                    <a:pt x="1" y="910"/>
                  </a:lnTo>
                  <a:lnTo>
                    <a:pt x="102" y="1449"/>
                  </a:lnTo>
                  <a:lnTo>
                    <a:pt x="203" y="2055"/>
                  </a:lnTo>
                  <a:lnTo>
                    <a:pt x="270" y="2358"/>
                  </a:lnTo>
                  <a:lnTo>
                    <a:pt x="371" y="2661"/>
                  </a:lnTo>
                  <a:lnTo>
                    <a:pt x="405" y="2694"/>
                  </a:lnTo>
                  <a:lnTo>
                    <a:pt x="438" y="2694"/>
                  </a:lnTo>
                  <a:lnTo>
                    <a:pt x="573" y="2627"/>
                  </a:lnTo>
                  <a:lnTo>
                    <a:pt x="640" y="2661"/>
                  </a:lnTo>
                  <a:lnTo>
                    <a:pt x="708" y="2694"/>
                  </a:lnTo>
                  <a:lnTo>
                    <a:pt x="910" y="2694"/>
                  </a:lnTo>
                  <a:lnTo>
                    <a:pt x="1314" y="2593"/>
                  </a:lnTo>
                  <a:lnTo>
                    <a:pt x="2088" y="2492"/>
                  </a:lnTo>
                  <a:lnTo>
                    <a:pt x="2829" y="2391"/>
                  </a:lnTo>
                  <a:lnTo>
                    <a:pt x="2862" y="2358"/>
                  </a:lnTo>
                  <a:lnTo>
                    <a:pt x="2896" y="2324"/>
                  </a:lnTo>
                  <a:lnTo>
                    <a:pt x="2930" y="2290"/>
                  </a:lnTo>
                  <a:lnTo>
                    <a:pt x="2930" y="2021"/>
                  </a:lnTo>
                  <a:lnTo>
                    <a:pt x="2896" y="1752"/>
                  </a:lnTo>
                  <a:lnTo>
                    <a:pt x="2829" y="1247"/>
                  </a:lnTo>
                  <a:lnTo>
                    <a:pt x="2761" y="607"/>
                  </a:lnTo>
                  <a:lnTo>
                    <a:pt x="2660" y="304"/>
                  </a:lnTo>
                  <a:lnTo>
                    <a:pt x="255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" name="Google Shape;189;p2"/>
            <p:cNvSpPr/>
            <p:nvPr/>
          </p:nvSpPr>
          <p:spPr>
            <a:xfrm>
              <a:off x="1246175" y="5223500"/>
              <a:ext cx="300500" cy="101875"/>
            </a:xfrm>
            <a:custGeom>
              <a:avLst/>
              <a:gdLst/>
              <a:ahLst/>
              <a:cxnLst/>
              <a:rect l="l" t="t" r="r" b="b"/>
              <a:pathLst>
                <a:path w="12020" h="4075" extrusionOk="0">
                  <a:moveTo>
                    <a:pt x="11481" y="304"/>
                  </a:moveTo>
                  <a:lnTo>
                    <a:pt x="11515" y="573"/>
                  </a:lnTo>
                  <a:lnTo>
                    <a:pt x="11582" y="876"/>
                  </a:lnTo>
                  <a:lnTo>
                    <a:pt x="11784" y="2223"/>
                  </a:lnTo>
                  <a:lnTo>
                    <a:pt x="11717" y="2223"/>
                  </a:lnTo>
                  <a:lnTo>
                    <a:pt x="11414" y="2189"/>
                  </a:lnTo>
                  <a:lnTo>
                    <a:pt x="11111" y="2189"/>
                  </a:lnTo>
                  <a:lnTo>
                    <a:pt x="10505" y="2257"/>
                  </a:lnTo>
                  <a:lnTo>
                    <a:pt x="9899" y="2391"/>
                  </a:lnTo>
                  <a:lnTo>
                    <a:pt x="9293" y="2526"/>
                  </a:lnTo>
                  <a:lnTo>
                    <a:pt x="8586" y="2694"/>
                  </a:lnTo>
                  <a:lnTo>
                    <a:pt x="7845" y="2829"/>
                  </a:lnTo>
                  <a:lnTo>
                    <a:pt x="6397" y="3065"/>
                  </a:lnTo>
                  <a:lnTo>
                    <a:pt x="4949" y="3233"/>
                  </a:lnTo>
                  <a:lnTo>
                    <a:pt x="3502" y="3401"/>
                  </a:lnTo>
                  <a:lnTo>
                    <a:pt x="2054" y="3603"/>
                  </a:lnTo>
                  <a:lnTo>
                    <a:pt x="1313" y="3738"/>
                  </a:lnTo>
                  <a:lnTo>
                    <a:pt x="606" y="3873"/>
                  </a:lnTo>
                  <a:lnTo>
                    <a:pt x="573" y="3570"/>
                  </a:lnTo>
                  <a:lnTo>
                    <a:pt x="505" y="3300"/>
                  </a:lnTo>
                  <a:lnTo>
                    <a:pt x="371" y="2728"/>
                  </a:lnTo>
                  <a:lnTo>
                    <a:pt x="236" y="2223"/>
                  </a:lnTo>
                  <a:lnTo>
                    <a:pt x="67" y="1718"/>
                  </a:lnTo>
                  <a:lnTo>
                    <a:pt x="1515" y="1583"/>
                  </a:lnTo>
                  <a:lnTo>
                    <a:pt x="2963" y="1415"/>
                  </a:lnTo>
                  <a:lnTo>
                    <a:pt x="5858" y="1011"/>
                  </a:lnTo>
                  <a:lnTo>
                    <a:pt x="11481" y="304"/>
                  </a:lnTo>
                  <a:close/>
                  <a:moveTo>
                    <a:pt x="11548" y="1"/>
                  </a:moveTo>
                  <a:lnTo>
                    <a:pt x="11515" y="68"/>
                  </a:lnTo>
                  <a:lnTo>
                    <a:pt x="5825" y="809"/>
                  </a:lnTo>
                  <a:lnTo>
                    <a:pt x="2929" y="1146"/>
                  </a:lnTo>
                  <a:lnTo>
                    <a:pt x="1482" y="1348"/>
                  </a:lnTo>
                  <a:lnTo>
                    <a:pt x="67" y="1583"/>
                  </a:lnTo>
                  <a:lnTo>
                    <a:pt x="0" y="1583"/>
                  </a:lnTo>
                  <a:lnTo>
                    <a:pt x="0" y="1617"/>
                  </a:lnTo>
                  <a:lnTo>
                    <a:pt x="0" y="1684"/>
                  </a:lnTo>
                  <a:lnTo>
                    <a:pt x="34" y="1954"/>
                  </a:lnTo>
                  <a:lnTo>
                    <a:pt x="67" y="2223"/>
                  </a:lnTo>
                  <a:lnTo>
                    <a:pt x="169" y="2762"/>
                  </a:lnTo>
                  <a:lnTo>
                    <a:pt x="303" y="3401"/>
                  </a:lnTo>
                  <a:lnTo>
                    <a:pt x="371" y="3738"/>
                  </a:lnTo>
                  <a:lnTo>
                    <a:pt x="472" y="4041"/>
                  </a:lnTo>
                  <a:lnTo>
                    <a:pt x="505" y="4075"/>
                  </a:lnTo>
                  <a:lnTo>
                    <a:pt x="573" y="4075"/>
                  </a:lnTo>
                  <a:lnTo>
                    <a:pt x="606" y="4041"/>
                  </a:lnTo>
                  <a:lnTo>
                    <a:pt x="606" y="4007"/>
                  </a:lnTo>
                  <a:lnTo>
                    <a:pt x="2020" y="3873"/>
                  </a:lnTo>
                  <a:lnTo>
                    <a:pt x="3434" y="3671"/>
                  </a:lnTo>
                  <a:lnTo>
                    <a:pt x="6229" y="3267"/>
                  </a:lnTo>
                  <a:lnTo>
                    <a:pt x="7575" y="3065"/>
                  </a:lnTo>
                  <a:lnTo>
                    <a:pt x="8249" y="2964"/>
                  </a:lnTo>
                  <a:lnTo>
                    <a:pt x="8922" y="2829"/>
                  </a:lnTo>
                  <a:lnTo>
                    <a:pt x="9629" y="2661"/>
                  </a:lnTo>
                  <a:lnTo>
                    <a:pt x="10303" y="2526"/>
                  </a:lnTo>
                  <a:lnTo>
                    <a:pt x="10639" y="2459"/>
                  </a:lnTo>
                  <a:lnTo>
                    <a:pt x="11010" y="2425"/>
                  </a:lnTo>
                  <a:lnTo>
                    <a:pt x="11750" y="2425"/>
                  </a:lnTo>
                  <a:lnTo>
                    <a:pt x="11784" y="2391"/>
                  </a:lnTo>
                  <a:lnTo>
                    <a:pt x="11818" y="2324"/>
                  </a:lnTo>
                  <a:lnTo>
                    <a:pt x="11952" y="2324"/>
                  </a:lnTo>
                  <a:lnTo>
                    <a:pt x="11986" y="2257"/>
                  </a:lnTo>
                  <a:lnTo>
                    <a:pt x="12020" y="2189"/>
                  </a:lnTo>
                  <a:lnTo>
                    <a:pt x="11818" y="1011"/>
                  </a:lnTo>
                  <a:lnTo>
                    <a:pt x="11784" y="641"/>
                  </a:lnTo>
                  <a:lnTo>
                    <a:pt x="11750" y="439"/>
                  </a:lnTo>
                  <a:lnTo>
                    <a:pt x="11683" y="270"/>
                  </a:lnTo>
                  <a:lnTo>
                    <a:pt x="11750" y="203"/>
                  </a:lnTo>
                  <a:lnTo>
                    <a:pt x="11750" y="136"/>
                  </a:lnTo>
                  <a:lnTo>
                    <a:pt x="11717" y="68"/>
                  </a:lnTo>
                  <a:lnTo>
                    <a:pt x="11616" y="68"/>
                  </a:lnTo>
                  <a:lnTo>
                    <a:pt x="1154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" name="Google Shape;190;p2"/>
            <p:cNvSpPr/>
            <p:nvPr/>
          </p:nvSpPr>
          <p:spPr>
            <a:xfrm>
              <a:off x="1169575" y="5265600"/>
              <a:ext cx="79975" cy="69875"/>
            </a:xfrm>
            <a:custGeom>
              <a:avLst/>
              <a:gdLst/>
              <a:ahLst/>
              <a:cxnLst/>
              <a:rect l="l" t="t" r="r" b="b"/>
              <a:pathLst>
                <a:path w="3199" h="2795" extrusionOk="0">
                  <a:moveTo>
                    <a:pt x="2795" y="0"/>
                  </a:moveTo>
                  <a:lnTo>
                    <a:pt x="2761" y="34"/>
                  </a:lnTo>
                  <a:lnTo>
                    <a:pt x="2761" y="135"/>
                  </a:lnTo>
                  <a:lnTo>
                    <a:pt x="2727" y="101"/>
                  </a:lnTo>
                  <a:lnTo>
                    <a:pt x="2424" y="68"/>
                  </a:lnTo>
                  <a:lnTo>
                    <a:pt x="2121" y="34"/>
                  </a:lnTo>
                  <a:lnTo>
                    <a:pt x="1785" y="34"/>
                  </a:lnTo>
                  <a:lnTo>
                    <a:pt x="1448" y="68"/>
                  </a:lnTo>
                  <a:lnTo>
                    <a:pt x="1111" y="101"/>
                  </a:lnTo>
                  <a:lnTo>
                    <a:pt x="808" y="169"/>
                  </a:lnTo>
                  <a:lnTo>
                    <a:pt x="202" y="371"/>
                  </a:lnTo>
                  <a:lnTo>
                    <a:pt x="101" y="303"/>
                  </a:lnTo>
                  <a:lnTo>
                    <a:pt x="68" y="337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34" y="472"/>
                  </a:lnTo>
                  <a:lnTo>
                    <a:pt x="101" y="472"/>
                  </a:lnTo>
                  <a:lnTo>
                    <a:pt x="135" y="943"/>
                  </a:lnTo>
                  <a:lnTo>
                    <a:pt x="236" y="1684"/>
                  </a:lnTo>
                  <a:lnTo>
                    <a:pt x="404" y="2694"/>
                  </a:lnTo>
                  <a:lnTo>
                    <a:pt x="438" y="2761"/>
                  </a:lnTo>
                  <a:lnTo>
                    <a:pt x="505" y="2795"/>
                  </a:lnTo>
                  <a:lnTo>
                    <a:pt x="573" y="2761"/>
                  </a:lnTo>
                  <a:lnTo>
                    <a:pt x="573" y="2694"/>
                  </a:lnTo>
                  <a:lnTo>
                    <a:pt x="438" y="1852"/>
                  </a:lnTo>
                  <a:lnTo>
                    <a:pt x="303" y="1010"/>
                  </a:lnTo>
                  <a:lnTo>
                    <a:pt x="303" y="775"/>
                  </a:lnTo>
                  <a:lnTo>
                    <a:pt x="270" y="539"/>
                  </a:lnTo>
                  <a:lnTo>
                    <a:pt x="842" y="371"/>
                  </a:lnTo>
                  <a:lnTo>
                    <a:pt x="1448" y="270"/>
                  </a:lnTo>
                  <a:lnTo>
                    <a:pt x="2391" y="270"/>
                  </a:lnTo>
                  <a:lnTo>
                    <a:pt x="2694" y="236"/>
                  </a:lnTo>
                  <a:lnTo>
                    <a:pt x="2727" y="236"/>
                  </a:lnTo>
                  <a:lnTo>
                    <a:pt x="2727" y="438"/>
                  </a:lnTo>
                  <a:lnTo>
                    <a:pt x="2761" y="606"/>
                  </a:lnTo>
                  <a:lnTo>
                    <a:pt x="2795" y="1010"/>
                  </a:lnTo>
                  <a:lnTo>
                    <a:pt x="2862" y="1684"/>
                  </a:lnTo>
                  <a:lnTo>
                    <a:pt x="2929" y="2020"/>
                  </a:lnTo>
                  <a:lnTo>
                    <a:pt x="3030" y="2323"/>
                  </a:lnTo>
                  <a:lnTo>
                    <a:pt x="2323" y="2323"/>
                  </a:lnTo>
                  <a:lnTo>
                    <a:pt x="1583" y="2391"/>
                  </a:lnTo>
                  <a:lnTo>
                    <a:pt x="1347" y="2424"/>
                  </a:lnTo>
                  <a:lnTo>
                    <a:pt x="1044" y="2458"/>
                  </a:lnTo>
                  <a:lnTo>
                    <a:pt x="808" y="2525"/>
                  </a:lnTo>
                  <a:lnTo>
                    <a:pt x="674" y="2593"/>
                  </a:lnTo>
                  <a:lnTo>
                    <a:pt x="606" y="2694"/>
                  </a:lnTo>
                  <a:lnTo>
                    <a:pt x="876" y="2694"/>
                  </a:lnTo>
                  <a:lnTo>
                    <a:pt x="1179" y="2660"/>
                  </a:lnTo>
                  <a:lnTo>
                    <a:pt x="1515" y="2626"/>
                  </a:lnTo>
                  <a:lnTo>
                    <a:pt x="1818" y="2593"/>
                  </a:lnTo>
                  <a:lnTo>
                    <a:pt x="2458" y="2559"/>
                  </a:lnTo>
                  <a:lnTo>
                    <a:pt x="2795" y="2525"/>
                  </a:lnTo>
                  <a:lnTo>
                    <a:pt x="3131" y="2458"/>
                  </a:lnTo>
                  <a:lnTo>
                    <a:pt x="3165" y="2424"/>
                  </a:lnTo>
                  <a:lnTo>
                    <a:pt x="3199" y="2391"/>
                  </a:lnTo>
                  <a:lnTo>
                    <a:pt x="3199" y="2290"/>
                  </a:lnTo>
                  <a:lnTo>
                    <a:pt x="3131" y="1987"/>
                  </a:lnTo>
                  <a:lnTo>
                    <a:pt x="3064" y="1650"/>
                  </a:lnTo>
                  <a:lnTo>
                    <a:pt x="2963" y="977"/>
                  </a:lnTo>
                  <a:lnTo>
                    <a:pt x="2929" y="505"/>
                  </a:lnTo>
                  <a:lnTo>
                    <a:pt x="2896" y="236"/>
                  </a:lnTo>
                  <a:lnTo>
                    <a:pt x="2828" y="34"/>
                  </a:lnTo>
                  <a:lnTo>
                    <a:pt x="279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8" name="Google Shape;191;p2"/>
            <p:cNvSpPr/>
            <p:nvPr/>
          </p:nvSpPr>
          <p:spPr>
            <a:xfrm>
              <a:off x="1418725" y="5052650"/>
              <a:ext cx="58100" cy="55575"/>
            </a:xfrm>
            <a:custGeom>
              <a:avLst/>
              <a:gdLst/>
              <a:ahLst/>
              <a:cxnLst/>
              <a:rect l="l" t="t" r="r" b="b"/>
              <a:pathLst>
                <a:path w="2324" h="2223" extrusionOk="0">
                  <a:moveTo>
                    <a:pt x="1919" y="202"/>
                  </a:moveTo>
                  <a:lnTo>
                    <a:pt x="1953" y="573"/>
                  </a:lnTo>
                  <a:lnTo>
                    <a:pt x="2020" y="943"/>
                  </a:lnTo>
                  <a:lnTo>
                    <a:pt x="2088" y="1381"/>
                  </a:lnTo>
                  <a:lnTo>
                    <a:pt x="2155" y="1818"/>
                  </a:lnTo>
                  <a:lnTo>
                    <a:pt x="1785" y="1818"/>
                  </a:lnTo>
                  <a:lnTo>
                    <a:pt x="1414" y="1886"/>
                  </a:lnTo>
                  <a:lnTo>
                    <a:pt x="943" y="1953"/>
                  </a:lnTo>
                  <a:lnTo>
                    <a:pt x="707" y="2020"/>
                  </a:lnTo>
                  <a:lnTo>
                    <a:pt x="471" y="2088"/>
                  </a:lnTo>
                  <a:lnTo>
                    <a:pt x="370" y="1616"/>
                  </a:lnTo>
                  <a:lnTo>
                    <a:pt x="269" y="1179"/>
                  </a:lnTo>
                  <a:lnTo>
                    <a:pt x="202" y="808"/>
                  </a:lnTo>
                  <a:lnTo>
                    <a:pt x="101" y="438"/>
                  </a:lnTo>
                  <a:lnTo>
                    <a:pt x="1010" y="337"/>
                  </a:lnTo>
                  <a:lnTo>
                    <a:pt x="1919" y="202"/>
                  </a:lnTo>
                  <a:close/>
                  <a:moveTo>
                    <a:pt x="1886" y="0"/>
                  </a:moveTo>
                  <a:lnTo>
                    <a:pt x="976" y="101"/>
                  </a:lnTo>
                  <a:lnTo>
                    <a:pt x="67" y="270"/>
                  </a:lnTo>
                  <a:lnTo>
                    <a:pt x="34" y="303"/>
                  </a:lnTo>
                  <a:lnTo>
                    <a:pt x="0" y="371"/>
                  </a:lnTo>
                  <a:lnTo>
                    <a:pt x="0" y="573"/>
                  </a:lnTo>
                  <a:lnTo>
                    <a:pt x="34" y="775"/>
                  </a:lnTo>
                  <a:lnTo>
                    <a:pt x="101" y="1212"/>
                  </a:lnTo>
                  <a:lnTo>
                    <a:pt x="202" y="1684"/>
                  </a:lnTo>
                  <a:lnTo>
                    <a:pt x="269" y="1953"/>
                  </a:lnTo>
                  <a:lnTo>
                    <a:pt x="337" y="2189"/>
                  </a:lnTo>
                  <a:lnTo>
                    <a:pt x="404" y="2222"/>
                  </a:lnTo>
                  <a:lnTo>
                    <a:pt x="471" y="2189"/>
                  </a:lnTo>
                  <a:lnTo>
                    <a:pt x="875" y="2189"/>
                  </a:lnTo>
                  <a:lnTo>
                    <a:pt x="1279" y="2121"/>
                  </a:lnTo>
                  <a:lnTo>
                    <a:pt x="1751" y="2054"/>
                  </a:lnTo>
                  <a:lnTo>
                    <a:pt x="1987" y="2020"/>
                  </a:lnTo>
                  <a:lnTo>
                    <a:pt x="2189" y="1953"/>
                  </a:lnTo>
                  <a:lnTo>
                    <a:pt x="2222" y="1987"/>
                  </a:lnTo>
                  <a:lnTo>
                    <a:pt x="2256" y="1987"/>
                  </a:lnTo>
                  <a:lnTo>
                    <a:pt x="2290" y="1953"/>
                  </a:lnTo>
                  <a:lnTo>
                    <a:pt x="2323" y="1919"/>
                  </a:lnTo>
                  <a:lnTo>
                    <a:pt x="2323" y="1717"/>
                  </a:lnTo>
                  <a:lnTo>
                    <a:pt x="2290" y="1482"/>
                  </a:lnTo>
                  <a:lnTo>
                    <a:pt x="2222" y="1044"/>
                  </a:lnTo>
                  <a:lnTo>
                    <a:pt x="2121" y="539"/>
                  </a:lnTo>
                  <a:lnTo>
                    <a:pt x="2088" y="270"/>
                  </a:lnTo>
                  <a:lnTo>
                    <a:pt x="1987" y="34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9" name="Google Shape;192;p2"/>
            <p:cNvSpPr/>
            <p:nvPr/>
          </p:nvSpPr>
          <p:spPr>
            <a:xfrm>
              <a:off x="1241125" y="5079575"/>
              <a:ext cx="55575" cy="55575"/>
            </a:xfrm>
            <a:custGeom>
              <a:avLst/>
              <a:gdLst/>
              <a:ahLst/>
              <a:cxnLst/>
              <a:rect l="l" t="t" r="r" b="b"/>
              <a:pathLst>
                <a:path w="2223" h="2223" extrusionOk="0">
                  <a:moveTo>
                    <a:pt x="1818" y="1"/>
                  </a:moveTo>
                  <a:lnTo>
                    <a:pt x="1313" y="68"/>
                  </a:lnTo>
                  <a:lnTo>
                    <a:pt x="808" y="169"/>
                  </a:lnTo>
                  <a:lnTo>
                    <a:pt x="371" y="203"/>
                  </a:lnTo>
                  <a:lnTo>
                    <a:pt x="168" y="236"/>
                  </a:lnTo>
                  <a:lnTo>
                    <a:pt x="0" y="304"/>
                  </a:lnTo>
                  <a:lnTo>
                    <a:pt x="0" y="337"/>
                  </a:lnTo>
                  <a:lnTo>
                    <a:pt x="168" y="405"/>
                  </a:lnTo>
                  <a:lnTo>
                    <a:pt x="337" y="405"/>
                  </a:lnTo>
                  <a:lnTo>
                    <a:pt x="707" y="371"/>
                  </a:lnTo>
                  <a:lnTo>
                    <a:pt x="1246" y="304"/>
                  </a:lnTo>
                  <a:lnTo>
                    <a:pt x="1785" y="203"/>
                  </a:lnTo>
                  <a:lnTo>
                    <a:pt x="1751" y="405"/>
                  </a:lnTo>
                  <a:lnTo>
                    <a:pt x="1785" y="573"/>
                  </a:lnTo>
                  <a:lnTo>
                    <a:pt x="1852" y="943"/>
                  </a:lnTo>
                  <a:lnTo>
                    <a:pt x="1919" y="1381"/>
                  </a:lnTo>
                  <a:lnTo>
                    <a:pt x="1953" y="1617"/>
                  </a:lnTo>
                  <a:lnTo>
                    <a:pt x="2020" y="1852"/>
                  </a:lnTo>
                  <a:lnTo>
                    <a:pt x="1044" y="1953"/>
                  </a:lnTo>
                  <a:lnTo>
                    <a:pt x="674" y="1987"/>
                  </a:lnTo>
                  <a:lnTo>
                    <a:pt x="505" y="2054"/>
                  </a:lnTo>
                  <a:lnTo>
                    <a:pt x="371" y="2155"/>
                  </a:lnTo>
                  <a:lnTo>
                    <a:pt x="539" y="2223"/>
                  </a:lnTo>
                  <a:lnTo>
                    <a:pt x="707" y="2223"/>
                  </a:lnTo>
                  <a:lnTo>
                    <a:pt x="1078" y="2155"/>
                  </a:lnTo>
                  <a:lnTo>
                    <a:pt x="2121" y="2021"/>
                  </a:lnTo>
                  <a:lnTo>
                    <a:pt x="2189" y="2021"/>
                  </a:lnTo>
                  <a:lnTo>
                    <a:pt x="2222" y="1953"/>
                  </a:lnTo>
                  <a:lnTo>
                    <a:pt x="2222" y="1920"/>
                  </a:lnTo>
                  <a:lnTo>
                    <a:pt x="2189" y="1852"/>
                  </a:lnTo>
                  <a:lnTo>
                    <a:pt x="2155" y="1617"/>
                  </a:lnTo>
                  <a:lnTo>
                    <a:pt x="2121" y="1381"/>
                  </a:lnTo>
                  <a:lnTo>
                    <a:pt x="2054" y="910"/>
                  </a:lnTo>
                  <a:lnTo>
                    <a:pt x="1987" y="539"/>
                  </a:lnTo>
                  <a:lnTo>
                    <a:pt x="1953" y="337"/>
                  </a:lnTo>
                  <a:lnTo>
                    <a:pt x="1886" y="169"/>
                  </a:lnTo>
                  <a:lnTo>
                    <a:pt x="1919" y="102"/>
                  </a:lnTo>
                  <a:lnTo>
                    <a:pt x="1919" y="68"/>
                  </a:lnTo>
                  <a:lnTo>
                    <a:pt x="1886" y="34"/>
                  </a:lnTo>
                  <a:lnTo>
                    <a:pt x="181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0" name="Google Shape;193;p2"/>
            <p:cNvSpPr/>
            <p:nvPr/>
          </p:nvSpPr>
          <p:spPr>
            <a:xfrm>
              <a:off x="1318550" y="5092200"/>
              <a:ext cx="18550" cy="16025"/>
            </a:xfrm>
            <a:custGeom>
              <a:avLst/>
              <a:gdLst/>
              <a:ahLst/>
              <a:cxnLst/>
              <a:rect l="l" t="t" r="r" b="b"/>
              <a:pathLst>
                <a:path w="742" h="641" extrusionOk="0">
                  <a:moveTo>
                    <a:pt x="405" y="1"/>
                  </a:moveTo>
                  <a:lnTo>
                    <a:pt x="236" y="34"/>
                  </a:lnTo>
                  <a:lnTo>
                    <a:pt x="34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34" y="135"/>
                  </a:lnTo>
                  <a:lnTo>
                    <a:pt x="135" y="169"/>
                  </a:lnTo>
                  <a:lnTo>
                    <a:pt x="236" y="203"/>
                  </a:lnTo>
                  <a:lnTo>
                    <a:pt x="203" y="371"/>
                  </a:lnTo>
                  <a:lnTo>
                    <a:pt x="203" y="539"/>
                  </a:lnTo>
                  <a:lnTo>
                    <a:pt x="203" y="607"/>
                  </a:lnTo>
                  <a:lnTo>
                    <a:pt x="270" y="640"/>
                  </a:lnTo>
                  <a:lnTo>
                    <a:pt x="304" y="640"/>
                  </a:lnTo>
                  <a:lnTo>
                    <a:pt x="337" y="607"/>
                  </a:lnTo>
                  <a:lnTo>
                    <a:pt x="337" y="438"/>
                  </a:lnTo>
                  <a:lnTo>
                    <a:pt x="337" y="270"/>
                  </a:lnTo>
                  <a:lnTo>
                    <a:pt x="371" y="270"/>
                  </a:lnTo>
                  <a:lnTo>
                    <a:pt x="573" y="236"/>
                  </a:lnTo>
                  <a:lnTo>
                    <a:pt x="640" y="203"/>
                  </a:lnTo>
                  <a:lnTo>
                    <a:pt x="741" y="169"/>
                  </a:lnTo>
                  <a:lnTo>
                    <a:pt x="741" y="68"/>
                  </a:lnTo>
                  <a:lnTo>
                    <a:pt x="741" y="34"/>
                  </a:lnTo>
                  <a:lnTo>
                    <a:pt x="70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1" name="Google Shape;194;p2"/>
            <p:cNvSpPr/>
            <p:nvPr/>
          </p:nvSpPr>
          <p:spPr>
            <a:xfrm>
              <a:off x="1138425" y="5153650"/>
              <a:ext cx="55575" cy="57250"/>
            </a:xfrm>
            <a:custGeom>
              <a:avLst/>
              <a:gdLst/>
              <a:ahLst/>
              <a:cxnLst/>
              <a:rect l="l" t="t" r="r" b="b"/>
              <a:pathLst>
                <a:path w="2223" h="2290" extrusionOk="0">
                  <a:moveTo>
                    <a:pt x="1920" y="169"/>
                  </a:moveTo>
                  <a:lnTo>
                    <a:pt x="1953" y="539"/>
                  </a:lnTo>
                  <a:lnTo>
                    <a:pt x="1987" y="943"/>
                  </a:lnTo>
                  <a:lnTo>
                    <a:pt x="2021" y="1415"/>
                  </a:lnTo>
                  <a:lnTo>
                    <a:pt x="2054" y="1886"/>
                  </a:lnTo>
                  <a:lnTo>
                    <a:pt x="2054" y="1886"/>
                  </a:lnTo>
                  <a:lnTo>
                    <a:pt x="1819" y="1852"/>
                  </a:lnTo>
                  <a:lnTo>
                    <a:pt x="1583" y="1886"/>
                  </a:lnTo>
                  <a:lnTo>
                    <a:pt x="1112" y="1953"/>
                  </a:lnTo>
                  <a:lnTo>
                    <a:pt x="741" y="2021"/>
                  </a:lnTo>
                  <a:lnTo>
                    <a:pt x="573" y="2054"/>
                  </a:lnTo>
                  <a:lnTo>
                    <a:pt x="371" y="2088"/>
                  </a:lnTo>
                  <a:lnTo>
                    <a:pt x="337" y="1650"/>
                  </a:lnTo>
                  <a:lnTo>
                    <a:pt x="236" y="1213"/>
                  </a:lnTo>
                  <a:lnTo>
                    <a:pt x="203" y="842"/>
                  </a:lnTo>
                  <a:lnTo>
                    <a:pt x="135" y="472"/>
                  </a:lnTo>
                  <a:lnTo>
                    <a:pt x="1044" y="337"/>
                  </a:lnTo>
                  <a:lnTo>
                    <a:pt x="1920" y="169"/>
                  </a:lnTo>
                  <a:close/>
                  <a:moveTo>
                    <a:pt x="1920" y="0"/>
                  </a:moveTo>
                  <a:lnTo>
                    <a:pt x="1011" y="135"/>
                  </a:lnTo>
                  <a:lnTo>
                    <a:pt x="102" y="270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1" y="606"/>
                  </a:lnTo>
                  <a:lnTo>
                    <a:pt x="34" y="876"/>
                  </a:lnTo>
                  <a:lnTo>
                    <a:pt x="102" y="1381"/>
                  </a:lnTo>
                  <a:lnTo>
                    <a:pt x="135" y="1819"/>
                  </a:lnTo>
                  <a:lnTo>
                    <a:pt x="203" y="2054"/>
                  </a:lnTo>
                  <a:lnTo>
                    <a:pt x="270" y="2256"/>
                  </a:lnTo>
                  <a:lnTo>
                    <a:pt x="270" y="2290"/>
                  </a:lnTo>
                  <a:lnTo>
                    <a:pt x="371" y="2290"/>
                  </a:lnTo>
                  <a:lnTo>
                    <a:pt x="371" y="2256"/>
                  </a:lnTo>
                  <a:lnTo>
                    <a:pt x="607" y="2256"/>
                  </a:lnTo>
                  <a:lnTo>
                    <a:pt x="842" y="2223"/>
                  </a:lnTo>
                  <a:lnTo>
                    <a:pt x="1280" y="2122"/>
                  </a:lnTo>
                  <a:lnTo>
                    <a:pt x="1684" y="2088"/>
                  </a:lnTo>
                  <a:lnTo>
                    <a:pt x="1886" y="2054"/>
                  </a:lnTo>
                  <a:lnTo>
                    <a:pt x="2088" y="1987"/>
                  </a:lnTo>
                  <a:lnTo>
                    <a:pt x="2155" y="1987"/>
                  </a:lnTo>
                  <a:lnTo>
                    <a:pt x="2189" y="1920"/>
                  </a:lnTo>
                  <a:lnTo>
                    <a:pt x="2223" y="1650"/>
                  </a:lnTo>
                  <a:lnTo>
                    <a:pt x="2223" y="1415"/>
                  </a:lnTo>
                  <a:lnTo>
                    <a:pt x="2155" y="910"/>
                  </a:lnTo>
                  <a:lnTo>
                    <a:pt x="2122" y="505"/>
                  </a:lnTo>
                  <a:lnTo>
                    <a:pt x="2054" y="303"/>
                  </a:lnTo>
                  <a:lnTo>
                    <a:pt x="1987" y="101"/>
                  </a:lnTo>
                  <a:lnTo>
                    <a:pt x="1987" y="34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2" name="Google Shape;195;p2"/>
            <p:cNvSpPr/>
            <p:nvPr/>
          </p:nvSpPr>
          <p:spPr>
            <a:xfrm>
              <a:off x="1238600" y="5087150"/>
              <a:ext cx="10950" cy="49700"/>
            </a:xfrm>
            <a:custGeom>
              <a:avLst/>
              <a:gdLst/>
              <a:ahLst/>
              <a:cxnLst/>
              <a:rect l="l" t="t" r="r" b="b"/>
              <a:pathLst>
                <a:path w="438" h="1988" extrusionOk="0">
                  <a:moveTo>
                    <a:pt x="0" y="1"/>
                  </a:moveTo>
                  <a:lnTo>
                    <a:pt x="0" y="34"/>
                  </a:lnTo>
                  <a:lnTo>
                    <a:pt x="0" y="270"/>
                  </a:lnTo>
                  <a:lnTo>
                    <a:pt x="0" y="472"/>
                  </a:lnTo>
                  <a:lnTo>
                    <a:pt x="67" y="943"/>
                  </a:lnTo>
                  <a:lnTo>
                    <a:pt x="168" y="1448"/>
                  </a:lnTo>
                  <a:lnTo>
                    <a:pt x="236" y="1718"/>
                  </a:lnTo>
                  <a:lnTo>
                    <a:pt x="337" y="1953"/>
                  </a:lnTo>
                  <a:lnTo>
                    <a:pt x="370" y="1987"/>
                  </a:lnTo>
                  <a:lnTo>
                    <a:pt x="438" y="1987"/>
                  </a:lnTo>
                  <a:lnTo>
                    <a:pt x="438" y="1920"/>
                  </a:lnTo>
                  <a:lnTo>
                    <a:pt x="438" y="1684"/>
                  </a:lnTo>
                  <a:lnTo>
                    <a:pt x="370" y="1415"/>
                  </a:lnTo>
                  <a:lnTo>
                    <a:pt x="269" y="910"/>
                  </a:lnTo>
                  <a:lnTo>
                    <a:pt x="202" y="472"/>
                  </a:lnTo>
                  <a:lnTo>
                    <a:pt x="135" y="236"/>
                  </a:lnTo>
                  <a:lnTo>
                    <a:pt x="101" y="34"/>
                  </a:lnTo>
                  <a:lnTo>
                    <a:pt x="6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3" name="Google Shape;196;p2"/>
            <p:cNvSpPr/>
            <p:nvPr/>
          </p:nvSpPr>
          <p:spPr>
            <a:xfrm>
              <a:off x="1382525" y="5082950"/>
              <a:ext cx="12650" cy="16025"/>
            </a:xfrm>
            <a:custGeom>
              <a:avLst/>
              <a:gdLst/>
              <a:ahLst/>
              <a:cxnLst/>
              <a:rect l="l" t="t" r="r" b="b"/>
              <a:pathLst>
                <a:path w="506" h="641" extrusionOk="0">
                  <a:moveTo>
                    <a:pt x="472" y="0"/>
                  </a:moveTo>
                  <a:lnTo>
                    <a:pt x="371" y="101"/>
                  </a:lnTo>
                  <a:lnTo>
                    <a:pt x="270" y="202"/>
                  </a:lnTo>
                  <a:lnTo>
                    <a:pt x="202" y="169"/>
                  </a:lnTo>
                  <a:lnTo>
                    <a:pt x="68" y="68"/>
                  </a:lnTo>
                  <a:lnTo>
                    <a:pt x="0" y="68"/>
                  </a:lnTo>
                  <a:lnTo>
                    <a:pt x="0" y="101"/>
                  </a:lnTo>
                  <a:lnTo>
                    <a:pt x="34" y="202"/>
                  </a:lnTo>
                  <a:lnTo>
                    <a:pt x="135" y="270"/>
                  </a:lnTo>
                  <a:lnTo>
                    <a:pt x="169" y="303"/>
                  </a:lnTo>
                  <a:lnTo>
                    <a:pt x="68" y="539"/>
                  </a:lnTo>
                  <a:lnTo>
                    <a:pt x="68" y="606"/>
                  </a:lnTo>
                  <a:lnTo>
                    <a:pt x="101" y="640"/>
                  </a:lnTo>
                  <a:lnTo>
                    <a:pt x="169" y="640"/>
                  </a:lnTo>
                  <a:lnTo>
                    <a:pt x="236" y="606"/>
                  </a:lnTo>
                  <a:lnTo>
                    <a:pt x="337" y="337"/>
                  </a:lnTo>
                  <a:lnTo>
                    <a:pt x="371" y="337"/>
                  </a:lnTo>
                  <a:lnTo>
                    <a:pt x="404" y="303"/>
                  </a:lnTo>
                  <a:lnTo>
                    <a:pt x="404" y="236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4" name="Google Shape;197;p2"/>
            <p:cNvSpPr/>
            <p:nvPr/>
          </p:nvSpPr>
          <p:spPr>
            <a:xfrm>
              <a:off x="1298350" y="5071175"/>
              <a:ext cx="58950" cy="55575"/>
            </a:xfrm>
            <a:custGeom>
              <a:avLst/>
              <a:gdLst/>
              <a:ahLst/>
              <a:cxnLst/>
              <a:rect l="l" t="t" r="r" b="b"/>
              <a:pathLst>
                <a:path w="2358" h="2223" extrusionOk="0">
                  <a:moveTo>
                    <a:pt x="1650" y="0"/>
                  </a:moveTo>
                  <a:lnTo>
                    <a:pt x="1314" y="101"/>
                  </a:lnTo>
                  <a:lnTo>
                    <a:pt x="708" y="168"/>
                  </a:lnTo>
                  <a:lnTo>
                    <a:pt x="405" y="202"/>
                  </a:lnTo>
                  <a:lnTo>
                    <a:pt x="102" y="303"/>
                  </a:lnTo>
                  <a:lnTo>
                    <a:pt x="102" y="202"/>
                  </a:lnTo>
                  <a:lnTo>
                    <a:pt x="34" y="202"/>
                  </a:lnTo>
                  <a:lnTo>
                    <a:pt x="1" y="236"/>
                  </a:lnTo>
                  <a:lnTo>
                    <a:pt x="1" y="471"/>
                  </a:lnTo>
                  <a:lnTo>
                    <a:pt x="1" y="673"/>
                  </a:lnTo>
                  <a:lnTo>
                    <a:pt x="34" y="1145"/>
                  </a:lnTo>
                  <a:lnTo>
                    <a:pt x="135" y="1650"/>
                  </a:lnTo>
                  <a:lnTo>
                    <a:pt x="203" y="1919"/>
                  </a:lnTo>
                  <a:lnTo>
                    <a:pt x="304" y="2155"/>
                  </a:lnTo>
                  <a:lnTo>
                    <a:pt x="337" y="2222"/>
                  </a:lnTo>
                  <a:lnTo>
                    <a:pt x="371" y="2222"/>
                  </a:lnTo>
                  <a:lnTo>
                    <a:pt x="405" y="2188"/>
                  </a:lnTo>
                  <a:lnTo>
                    <a:pt x="438" y="2121"/>
                  </a:lnTo>
                  <a:lnTo>
                    <a:pt x="405" y="1885"/>
                  </a:lnTo>
                  <a:lnTo>
                    <a:pt x="337" y="1616"/>
                  </a:lnTo>
                  <a:lnTo>
                    <a:pt x="236" y="1111"/>
                  </a:lnTo>
                  <a:lnTo>
                    <a:pt x="203" y="741"/>
                  </a:lnTo>
                  <a:lnTo>
                    <a:pt x="135" y="370"/>
                  </a:lnTo>
                  <a:lnTo>
                    <a:pt x="539" y="370"/>
                  </a:lnTo>
                  <a:lnTo>
                    <a:pt x="943" y="303"/>
                  </a:lnTo>
                  <a:lnTo>
                    <a:pt x="1852" y="168"/>
                  </a:lnTo>
                  <a:lnTo>
                    <a:pt x="1886" y="202"/>
                  </a:lnTo>
                  <a:lnTo>
                    <a:pt x="1987" y="202"/>
                  </a:lnTo>
                  <a:lnTo>
                    <a:pt x="1987" y="471"/>
                  </a:lnTo>
                  <a:lnTo>
                    <a:pt x="2021" y="774"/>
                  </a:lnTo>
                  <a:lnTo>
                    <a:pt x="2155" y="1784"/>
                  </a:lnTo>
                  <a:lnTo>
                    <a:pt x="1751" y="1784"/>
                  </a:lnTo>
                  <a:lnTo>
                    <a:pt x="1347" y="1885"/>
                  </a:lnTo>
                  <a:lnTo>
                    <a:pt x="842" y="1919"/>
                  </a:lnTo>
                  <a:lnTo>
                    <a:pt x="607" y="1986"/>
                  </a:lnTo>
                  <a:lnTo>
                    <a:pt x="506" y="2054"/>
                  </a:lnTo>
                  <a:lnTo>
                    <a:pt x="438" y="2121"/>
                  </a:lnTo>
                  <a:lnTo>
                    <a:pt x="506" y="2188"/>
                  </a:lnTo>
                  <a:lnTo>
                    <a:pt x="842" y="2188"/>
                  </a:lnTo>
                  <a:lnTo>
                    <a:pt x="1246" y="2121"/>
                  </a:lnTo>
                  <a:lnTo>
                    <a:pt x="1718" y="2054"/>
                  </a:lnTo>
                  <a:lnTo>
                    <a:pt x="1987" y="2020"/>
                  </a:lnTo>
                  <a:lnTo>
                    <a:pt x="2189" y="1953"/>
                  </a:lnTo>
                  <a:lnTo>
                    <a:pt x="2256" y="1986"/>
                  </a:lnTo>
                  <a:lnTo>
                    <a:pt x="2290" y="1986"/>
                  </a:lnTo>
                  <a:lnTo>
                    <a:pt x="2357" y="1953"/>
                  </a:lnTo>
                  <a:lnTo>
                    <a:pt x="2357" y="1885"/>
                  </a:lnTo>
                  <a:lnTo>
                    <a:pt x="2189" y="875"/>
                  </a:lnTo>
                  <a:lnTo>
                    <a:pt x="2155" y="438"/>
                  </a:lnTo>
                  <a:lnTo>
                    <a:pt x="2122" y="236"/>
                  </a:lnTo>
                  <a:lnTo>
                    <a:pt x="2054" y="34"/>
                  </a:lnTo>
                  <a:lnTo>
                    <a:pt x="2021" y="34"/>
                  </a:lnTo>
                  <a:lnTo>
                    <a:pt x="1987" y="67"/>
                  </a:lnTo>
                  <a:lnTo>
                    <a:pt x="1987" y="34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5" name="Google Shape;198;p2"/>
            <p:cNvSpPr/>
            <p:nvPr/>
          </p:nvSpPr>
          <p:spPr>
            <a:xfrm>
              <a:off x="1358125" y="5059375"/>
              <a:ext cx="58100" cy="63150"/>
            </a:xfrm>
            <a:custGeom>
              <a:avLst/>
              <a:gdLst/>
              <a:ahLst/>
              <a:cxnLst/>
              <a:rect l="l" t="t" r="r" b="b"/>
              <a:pathLst>
                <a:path w="2324" h="2526" extrusionOk="0">
                  <a:moveTo>
                    <a:pt x="1953" y="203"/>
                  </a:moveTo>
                  <a:lnTo>
                    <a:pt x="1953" y="640"/>
                  </a:lnTo>
                  <a:lnTo>
                    <a:pt x="1986" y="1112"/>
                  </a:lnTo>
                  <a:lnTo>
                    <a:pt x="2054" y="1583"/>
                  </a:lnTo>
                  <a:lnTo>
                    <a:pt x="2155" y="2021"/>
                  </a:lnTo>
                  <a:lnTo>
                    <a:pt x="2188" y="2054"/>
                  </a:lnTo>
                  <a:lnTo>
                    <a:pt x="2155" y="2054"/>
                  </a:lnTo>
                  <a:lnTo>
                    <a:pt x="1751" y="2088"/>
                  </a:lnTo>
                  <a:lnTo>
                    <a:pt x="1347" y="2155"/>
                  </a:lnTo>
                  <a:lnTo>
                    <a:pt x="943" y="2189"/>
                  </a:lnTo>
                  <a:lnTo>
                    <a:pt x="505" y="2256"/>
                  </a:lnTo>
                  <a:lnTo>
                    <a:pt x="337" y="1347"/>
                  </a:lnTo>
                  <a:lnTo>
                    <a:pt x="168" y="438"/>
                  </a:lnTo>
                  <a:lnTo>
                    <a:pt x="606" y="405"/>
                  </a:lnTo>
                  <a:lnTo>
                    <a:pt x="1044" y="371"/>
                  </a:lnTo>
                  <a:lnTo>
                    <a:pt x="1953" y="203"/>
                  </a:lnTo>
                  <a:close/>
                  <a:moveTo>
                    <a:pt x="1953" y="1"/>
                  </a:moveTo>
                  <a:lnTo>
                    <a:pt x="1044" y="169"/>
                  </a:lnTo>
                  <a:lnTo>
                    <a:pt x="572" y="203"/>
                  </a:lnTo>
                  <a:lnTo>
                    <a:pt x="101" y="304"/>
                  </a:lnTo>
                  <a:lnTo>
                    <a:pt x="67" y="337"/>
                  </a:lnTo>
                  <a:lnTo>
                    <a:pt x="67" y="371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34" y="943"/>
                  </a:lnTo>
                  <a:lnTo>
                    <a:pt x="101" y="1448"/>
                  </a:lnTo>
                  <a:lnTo>
                    <a:pt x="236" y="1987"/>
                  </a:lnTo>
                  <a:lnTo>
                    <a:pt x="370" y="2492"/>
                  </a:lnTo>
                  <a:lnTo>
                    <a:pt x="404" y="2526"/>
                  </a:lnTo>
                  <a:lnTo>
                    <a:pt x="471" y="2526"/>
                  </a:lnTo>
                  <a:lnTo>
                    <a:pt x="539" y="2492"/>
                  </a:lnTo>
                  <a:lnTo>
                    <a:pt x="539" y="2425"/>
                  </a:lnTo>
                  <a:lnTo>
                    <a:pt x="539" y="2357"/>
                  </a:lnTo>
                  <a:lnTo>
                    <a:pt x="943" y="2391"/>
                  </a:lnTo>
                  <a:lnTo>
                    <a:pt x="1380" y="2357"/>
                  </a:lnTo>
                  <a:lnTo>
                    <a:pt x="1784" y="2290"/>
                  </a:lnTo>
                  <a:lnTo>
                    <a:pt x="2188" y="2189"/>
                  </a:lnTo>
                  <a:lnTo>
                    <a:pt x="2222" y="2122"/>
                  </a:lnTo>
                  <a:lnTo>
                    <a:pt x="2188" y="2088"/>
                  </a:lnTo>
                  <a:lnTo>
                    <a:pt x="2289" y="2088"/>
                  </a:lnTo>
                  <a:lnTo>
                    <a:pt x="2289" y="2054"/>
                  </a:lnTo>
                  <a:lnTo>
                    <a:pt x="2323" y="1987"/>
                  </a:lnTo>
                  <a:lnTo>
                    <a:pt x="2289" y="1549"/>
                  </a:lnTo>
                  <a:lnTo>
                    <a:pt x="2222" y="1078"/>
                  </a:lnTo>
                  <a:lnTo>
                    <a:pt x="2121" y="607"/>
                  </a:lnTo>
                  <a:lnTo>
                    <a:pt x="2020" y="169"/>
                  </a:lnTo>
                  <a:lnTo>
                    <a:pt x="2054" y="102"/>
                  </a:lnTo>
                  <a:lnTo>
                    <a:pt x="2054" y="68"/>
                  </a:lnTo>
                  <a:lnTo>
                    <a:pt x="2020" y="34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6" name="Google Shape;199;p2"/>
            <p:cNvSpPr/>
            <p:nvPr/>
          </p:nvSpPr>
          <p:spPr>
            <a:xfrm>
              <a:off x="1262150" y="5100625"/>
              <a:ext cx="13500" cy="17700"/>
            </a:xfrm>
            <a:custGeom>
              <a:avLst/>
              <a:gdLst/>
              <a:ahLst/>
              <a:cxnLst/>
              <a:rect l="l" t="t" r="r" b="b"/>
              <a:pathLst>
                <a:path w="540" h="708" extrusionOk="0">
                  <a:moveTo>
                    <a:pt x="304" y="135"/>
                  </a:moveTo>
                  <a:lnTo>
                    <a:pt x="270" y="270"/>
                  </a:lnTo>
                  <a:lnTo>
                    <a:pt x="203" y="371"/>
                  </a:lnTo>
                  <a:lnTo>
                    <a:pt x="136" y="404"/>
                  </a:lnTo>
                  <a:lnTo>
                    <a:pt x="136" y="371"/>
                  </a:lnTo>
                  <a:lnTo>
                    <a:pt x="136" y="303"/>
                  </a:lnTo>
                  <a:lnTo>
                    <a:pt x="203" y="202"/>
                  </a:lnTo>
                  <a:lnTo>
                    <a:pt x="237" y="169"/>
                  </a:lnTo>
                  <a:lnTo>
                    <a:pt x="304" y="135"/>
                  </a:lnTo>
                  <a:close/>
                  <a:moveTo>
                    <a:pt x="304" y="0"/>
                  </a:moveTo>
                  <a:lnTo>
                    <a:pt x="169" y="34"/>
                  </a:lnTo>
                  <a:lnTo>
                    <a:pt x="68" y="135"/>
                  </a:lnTo>
                  <a:lnTo>
                    <a:pt x="35" y="135"/>
                  </a:lnTo>
                  <a:lnTo>
                    <a:pt x="35" y="169"/>
                  </a:lnTo>
                  <a:lnTo>
                    <a:pt x="35" y="202"/>
                  </a:lnTo>
                  <a:lnTo>
                    <a:pt x="1" y="337"/>
                  </a:lnTo>
                  <a:lnTo>
                    <a:pt x="1" y="438"/>
                  </a:lnTo>
                  <a:lnTo>
                    <a:pt x="102" y="674"/>
                  </a:lnTo>
                  <a:lnTo>
                    <a:pt x="102" y="707"/>
                  </a:lnTo>
                  <a:lnTo>
                    <a:pt x="169" y="707"/>
                  </a:lnTo>
                  <a:lnTo>
                    <a:pt x="203" y="674"/>
                  </a:lnTo>
                  <a:lnTo>
                    <a:pt x="203" y="640"/>
                  </a:lnTo>
                  <a:lnTo>
                    <a:pt x="169" y="505"/>
                  </a:lnTo>
                  <a:lnTo>
                    <a:pt x="237" y="573"/>
                  </a:lnTo>
                  <a:lnTo>
                    <a:pt x="304" y="640"/>
                  </a:lnTo>
                  <a:lnTo>
                    <a:pt x="371" y="674"/>
                  </a:lnTo>
                  <a:lnTo>
                    <a:pt x="472" y="707"/>
                  </a:lnTo>
                  <a:lnTo>
                    <a:pt x="506" y="674"/>
                  </a:lnTo>
                  <a:lnTo>
                    <a:pt x="540" y="640"/>
                  </a:lnTo>
                  <a:lnTo>
                    <a:pt x="540" y="573"/>
                  </a:lnTo>
                  <a:lnTo>
                    <a:pt x="472" y="539"/>
                  </a:lnTo>
                  <a:lnTo>
                    <a:pt x="371" y="505"/>
                  </a:lnTo>
                  <a:lnTo>
                    <a:pt x="304" y="438"/>
                  </a:lnTo>
                  <a:lnTo>
                    <a:pt x="405" y="337"/>
                  </a:lnTo>
                  <a:lnTo>
                    <a:pt x="472" y="202"/>
                  </a:lnTo>
                  <a:lnTo>
                    <a:pt x="472" y="101"/>
                  </a:lnTo>
                  <a:lnTo>
                    <a:pt x="439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7" name="Google Shape;200;p2"/>
            <p:cNvSpPr/>
            <p:nvPr/>
          </p:nvSpPr>
          <p:spPr>
            <a:xfrm>
              <a:off x="1118225" y="5216775"/>
              <a:ext cx="57275" cy="55575"/>
            </a:xfrm>
            <a:custGeom>
              <a:avLst/>
              <a:gdLst/>
              <a:ahLst/>
              <a:cxnLst/>
              <a:rect l="l" t="t" r="r" b="b"/>
              <a:pathLst>
                <a:path w="2291" h="2223" extrusionOk="0">
                  <a:moveTo>
                    <a:pt x="1886" y="203"/>
                  </a:moveTo>
                  <a:lnTo>
                    <a:pt x="1953" y="573"/>
                  </a:lnTo>
                  <a:lnTo>
                    <a:pt x="1987" y="943"/>
                  </a:lnTo>
                  <a:lnTo>
                    <a:pt x="2054" y="1381"/>
                  </a:lnTo>
                  <a:lnTo>
                    <a:pt x="2122" y="1819"/>
                  </a:lnTo>
                  <a:lnTo>
                    <a:pt x="1953" y="1819"/>
                  </a:lnTo>
                  <a:lnTo>
                    <a:pt x="1751" y="1852"/>
                  </a:lnTo>
                  <a:lnTo>
                    <a:pt x="1381" y="1886"/>
                  </a:lnTo>
                  <a:lnTo>
                    <a:pt x="910" y="1953"/>
                  </a:lnTo>
                  <a:lnTo>
                    <a:pt x="674" y="2021"/>
                  </a:lnTo>
                  <a:lnTo>
                    <a:pt x="472" y="2088"/>
                  </a:lnTo>
                  <a:lnTo>
                    <a:pt x="371" y="1617"/>
                  </a:lnTo>
                  <a:lnTo>
                    <a:pt x="270" y="1179"/>
                  </a:lnTo>
                  <a:lnTo>
                    <a:pt x="169" y="809"/>
                  </a:lnTo>
                  <a:lnTo>
                    <a:pt x="102" y="438"/>
                  </a:lnTo>
                  <a:lnTo>
                    <a:pt x="1011" y="337"/>
                  </a:lnTo>
                  <a:lnTo>
                    <a:pt x="1886" y="203"/>
                  </a:lnTo>
                  <a:close/>
                  <a:moveTo>
                    <a:pt x="1886" y="1"/>
                  </a:moveTo>
                  <a:lnTo>
                    <a:pt x="977" y="102"/>
                  </a:lnTo>
                  <a:lnTo>
                    <a:pt x="68" y="270"/>
                  </a:lnTo>
                  <a:lnTo>
                    <a:pt x="1" y="304"/>
                  </a:lnTo>
                  <a:lnTo>
                    <a:pt x="1" y="371"/>
                  </a:lnTo>
                  <a:lnTo>
                    <a:pt x="1" y="573"/>
                  </a:lnTo>
                  <a:lnTo>
                    <a:pt x="1" y="775"/>
                  </a:lnTo>
                  <a:lnTo>
                    <a:pt x="68" y="1213"/>
                  </a:lnTo>
                  <a:lnTo>
                    <a:pt x="169" y="1684"/>
                  </a:lnTo>
                  <a:lnTo>
                    <a:pt x="236" y="1953"/>
                  </a:lnTo>
                  <a:lnTo>
                    <a:pt x="337" y="2189"/>
                  </a:lnTo>
                  <a:lnTo>
                    <a:pt x="405" y="2223"/>
                  </a:lnTo>
                  <a:lnTo>
                    <a:pt x="438" y="2189"/>
                  </a:lnTo>
                  <a:lnTo>
                    <a:pt x="876" y="2189"/>
                  </a:lnTo>
                  <a:lnTo>
                    <a:pt x="1280" y="2122"/>
                  </a:lnTo>
                  <a:lnTo>
                    <a:pt x="1718" y="2054"/>
                  </a:lnTo>
                  <a:lnTo>
                    <a:pt x="1953" y="2021"/>
                  </a:lnTo>
                  <a:lnTo>
                    <a:pt x="2189" y="1953"/>
                  </a:lnTo>
                  <a:lnTo>
                    <a:pt x="2223" y="1987"/>
                  </a:lnTo>
                  <a:lnTo>
                    <a:pt x="2256" y="1987"/>
                  </a:lnTo>
                  <a:lnTo>
                    <a:pt x="2290" y="1953"/>
                  </a:lnTo>
                  <a:lnTo>
                    <a:pt x="2290" y="1920"/>
                  </a:lnTo>
                  <a:lnTo>
                    <a:pt x="2290" y="1718"/>
                  </a:lnTo>
                  <a:lnTo>
                    <a:pt x="2256" y="1482"/>
                  </a:lnTo>
                  <a:lnTo>
                    <a:pt x="2189" y="1044"/>
                  </a:lnTo>
                  <a:lnTo>
                    <a:pt x="2122" y="539"/>
                  </a:lnTo>
                  <a:lnTo>
                    <a:pt x="2054" y="270"/>
                  </a:lnTo>
                  <a:lnTo>
                    <a:pt x="1987" y="34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8" name="Google Shape;201;p2"/>
            <p:cNvSpPr/>
            <p:nvPr/>
          </p:nvSpPr>
          <p:spPr>
            <a:xfrm>
              <a:off x="1162000" y="5176375"/>
              <a:ext cx="12650" cy="18550"/>
            </a:xfrm>
            <a:custGeom>
              <a:avLst/>
              <a:gdLst/>
              <a:ahLst/>
              <a:cxnLst/>
              <a:rect l="l" t="t" r="r" b="b"/>
              <a:pathLst>
                <a:path w="506" h="742" extrusionOk="0">
                  <a:moveTo>
                    <a:pt x="169" y="1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34" y="270"/>
                  </a:lnTo>
                  <a:lnTo>
                    <a:pt x="101" y="371"/>
                  </a:lnTo>
                  <a:lnTo>
                    <a:pt x="202" y="438"/>
                  </a:lnTo>
                  <a:lnTo>
                    <a:pt x="337" y="438"/>
                  </a:lnTo>
                  <a:lnTo>
                    <a:pt x="337" y="506"/>
                  </a:lnTo>
                  <a:lnTo>
                    <a:pt x="303" y="539"/>
                  </a:lnTo>
                  <a:lnTo>
                    <a:pt x="236" y="573"/>
                  </a:lnTo>
                  <a:lnTo>
                    <a:pt x="101" y="573"/>
                  </a:lnTo>
                  <a:lnTo>
                    <a:pt x="68" y="539"/>
                  </a:lnTo>
                  <a:lnTo>
                    <a:pt x="0" y="573"/>
                  </a:lnTo>
                  <a:lnTo>
                    <a:pt x="0" y="607"/>
                  </a:lnTo>
                  <a:lnTo>
                    <a:pt x="0" y="640"/>
                  </a:lnTo>
                  <a:lnTo>
                    <a:pt x="34" y="674"/>
                  </a:lnTo>
                  <a:lnTo>
                    <a:pt x="101" y="708"/>
                  </a:lnTo>
                  <a:lnTo>
                    <a:pt x="202" y="741"/>
                  </a:lnTo>
                  <a:lnTo>
                    <a:pt x="303" y="708"/>
                  </a:lnTo>
                  <a:lnTo>
                    <a:pt x="404" y="674"/>
                  </a:lnTo>
                  <a:lnTo>
                    <a:pt x="472" y="607"/>
                  </a:lnTo>
                  <a:lnTo>
                    <a:pt x="505" y="506"/>
                  </a:lnTo>
                  <a:lnTo>
                    <a:pt x="505" y="405"/>
                  </a:lnTo>
                  <a:lnTo>
                    <a:pt x="472" y="337"/>
                  </a:lnTo>
                  <a:lnTo>
                    <a:pt x="438" y="304"/>
                  </a:lnTo>
                  <a:lnTo>
                    <a:pt x="371" y="270"/>
                  </a:lnTo>
                  <a:lnTo>
                    <a:pt x="202" y="270"/>
                  </a:lnTo>
                  <a:lnTo>
                    <a:pt x="169" y="203"/>
                  </a:lnTo>
                  <a:lnTo>
                    <a:pt x="202" y="169"/>
                  </a:lnTo>
                  <a:lnTo>
                    <a:pt x="236" y="135"/>
                  </a:lnTo>
                  <a:lnTo>
                    <a:pt x="337" y="102"/>
                  </a:lnTo>
                  <a:lnTo>
                    <a:pt x="371" y="102"/>
                  </a:lnTo>
                  <a:lnTo>
                    <a:pt x="371" y="68"/>
                  </a:lnTo>
                  <a:lnTo>
                    <a:pt x="337" y="34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9" name="Google Shape;202;p2"/>
            <p:cNvSpPr/>
            <p:nvPr/>
          </p:nvSpPr>
          <p:spPr>
            <a:xfrm>
              <a:off x="1219225" y="5164600"/>
              <a:ext cx="16025" cy="22750"/>
            </a:xfrm>
            <a:custGeom>
              <a:avLst/>
              <a:gdLst/>
              <a:ahLst/>
              <a:cxnLst/>
              <a:rect l="l" t="t" r="r" b="b"/>
              <a:pathLst>
                <a:path w="641" h="910" extrusionOk="0">
                  <a:moveTo>
                    <a:pt x="438" y="236"/>
                  </a:moveTo>
                  <a:lnTo>
                    <a:pt x="472" y="270"/>
                  </a:lnTo>
                  <a:lnTo>
                    <a:pt x="506" y="337"/>
                  </a:lnTo>
                  <a:lnTo>
                    <a:pt x="506" y="505"/>
                  </a:lnTo>
                  <a:lnTo>
                    <a:pt x="472" y="573"/>
                  </a:lnTo>
                  <a:lnTo>
                    <a:pt x="438" y="640"/>
                  </a:lnTo>
                  <a:lnTo>
                    <a:pt x="304" y="707"/>
                  </a:lnTo>
                  <a:lnTo>
                    <a:pt x="270" y="741"/>
                  </a:lnTo>
                  <a:lnTo>
                    <a:pt x="236" y="404"/>
                  </a:lnTo>
                  <a:lnTo>
                    <a:pt x="236" y="236"/>
                  </a:lnTo>
                  <a:close/>
                  <a:moveTo>
                    <a:pt x="169" y="0"/>
                  </a:moveTo>
                  <a:lnTo>
                    <a:pt x="135" y="101"/>
                  </a:lnTo>
                  <a:lnTo>
                    <a:pt x="102" y="168"/>
                  </a:lnTo>
                  <a:lnTo>
                    <a:pt x="68" y="371"/>
                  </a:lnTo>
                  <a:lnTo>
                    <a:pt x="68" y="573"/>
                  </a:lnTo>
                  <a:lnTo>
                    <a:pt x="135" y="775"/>
                  </a:lnTo>
                  <a:lnTo>
                    <a:pt x="68" y="775"/>
                  </a:lnTo>
                  <a:lnTo>
                    <a:pt x="1" y="842"/>
                  </a:lnTo>
                  <a:lnTo>
                    <a:pt x="34" y="876"/>
                  </a:lnTo>
                  <a:lnTo>
                    <a:pt x="68" y="909"/>
                  </a:lnTo>
                  <a:lnTo>
                    <a:pt x="236" y="909"/>
                  </a:lnTo>
                  <a:lnTo>
                    <a:pt x="405" y="808"/>
                  </a:lnTo>
                  <a:lnTo>
                    <a:pt x="539" y="674"/>
                  </a:lnTo>
                  <a:lnTo>
                    <a:pt x="607" y="505"/>
                  </a:lnTo>
                  <a:lnTo>
                    <a:pt x="640" y="404"/>
                  </a:lnTo>
                  <a:lnTo>
                    <a:pt x="607" y="337"/>
                  </a:lnTo>
                  <a:lnTo>
                    <a:pt x="539" y="168"/>
                  </a:lnTo>
                  <a:lnTo>
                    <a:pt x="472" y="135"/>
                  </a:lnTo>
                  <a:lnTo>
                    <a:pt x="371" y="101"/>
                  </a:lnTo>
                  <a:lnTo>
                    <a:pt x="236" y="135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" name="Google Shape;203;p2"/>
            <p:cNvSpPr/>
            <p:nvPr/>
          </p:nvSpPr>
          <p:spPr>
            <a:xfrm>
              <a:off x="1140100" y="5236975"/>
              <a:ext cx="16875" cy="18550"/>
            </a:xfrm>
            <a:custGeom>
              <a:avLst/>
              <a:gdLst/>
              <a:ahLst/>
              <a:cxnLst/>
              <a:rect l="l" t="t" r="r" b="b"/>
              <a:pathLst>
                <a:path w="675" h="742" extrusionOk="0">
                  <a:moveTo>
                    <a:pt x="68" y="1"/>
                  </a:moveTo>
                  <a:lnTo>
                    <a:pt x="1" y="34"/>
                  </a:lnTo>
                  <a:lnTo>
                    <a:pt x="1" y="68"/>
                  </a:lnTo>
                  <a:lnTo>
                    <a:pt x="35" y="135"/>
                  </a:lnTo>
                  <a:lnTo>
                    <a:pt x="102" y="169"/>
                  </a:lnTo>
                  <a:lnTo>
                    <a:pt x="304" y="169"/>
                  </a:lnTo>
                  <a:lnTo>
                    <a:pt x="68" y="607"/>
                  </a:lnTo>
                  <a:lnTo>
                    <a:pt x="68" y="674"/>
                  </a:lnTo>
                  <a:lnTo>
                    <a:pt x="102" y="708"/>
                  </a:lnTo>
                  <a:lnTo>
                    <a:pt x="136" y="741"/>
                  </a:lnTo>
                  <a:lnTo>
                    <a:pt x="203" y="741"/>
                  </a:lnTo>
                  <a:lnTo>
                    <a:pt x="506" y="607"/>
                  </a:lnTo>
                  <a:lnTo>
                    <a:pt x="607" y="573"/>
                  </a:lnTo>
                  <a:lnTo>
                    <a:pt x="674" y="539"/>
                  </a:lnTo>
                  <a:lnTo>
                    <a:pt x="674" y="472"/>
                  </a:lnTo>
                  <a:lnTo>
                    <a:pt x="674" y="438"/>
                  </a:lnTo>
                  <a:lnTo>
                    <a:pt x="607" y="405"/>
                  </a:lnTo>
                  <a:lnTo>
                    <a:pt x="573" y="405"/>
                  </a:lnTo>
                  <a:lnTo>
                    <a:pt x="472" y="438"/>
                  </a:lnTo>
                  <a:lnTo>
                    <a:pt x="338" y="472"/>
                  </a:lnTo>
                  <a:lnTo>
                    <a:pt x="540" y="135"/>
                  </a:lnTo>
                  <a:lnTo>
                    <a:pt x="573" y="102"/>
                  </a:lnTo>
                  <a:lnTo>
                    <a:pt x="540" y="34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1" name="Google Shape;204;p2"/>
            <p:cNvSpPr/>
            <p:nvPr/>
          </p:nvSpPr>
          <p:spPr>
            <a:xfrm>
              <a:off x="1197350" y="5143550"/>
              <a:ext cx="58100" cy="60625"/>
            </a:xfrm>
            <a:custGeom>
              <a:avLst/>
              <a:gdLst/>
              <a:ahLst/>
              <a:cxnLst/>
              <a:rect l="l" t="t" r="r" b="b"/>
              <a:pathLst>
                <a:path w="2324" h="2425" extrusionOk="0">
                  <a:moveTo>
                    <a:pt x="1919" y="135"/>
                  </a:moveTo>
                  <a:lnTo>
                    <a:pt x="2020" y="1044"/>
                  </a:lnTo>
                  <a:lnTo>
                    <a:pt x="2122" y="1987"/>
                  </a:lnTo>
                  <a:lnTo>
                    <a:pt x="1684" y="2054"/>
                  </a:lnTo>
                  <a:lnTo>
                    <a:pt x="1280" y="2122"/>
                  </a:lnTo>
                  <a:lnTo>
                    <a:pt x="876" y="2189"/>
                  </a:lnTo>
                  <a:lnTo>
                    <a:pt x="472" y="2290"/>
                  </a:lnTo>
                  <a:lnTo>
                    <a:pt x="472" y="2256"/>
                  </a:lnTo>
                  <a:lnTo>
                    <a:pt x="438" y="1819"/>
                  </a:lnTo>
                  <a:lnTo>
                    <a:pt x="371" y="1347"/>
                  </a:lnTo>
                  <a:lnTo>
                    <a:pt x="270" y="876"/>
                  </a:lnTo>
                  <a:lnTo>
                    <a:pt x="135" y="438"/>
                  </a:lnTo>
                  <a:lnTo>
                    <a:pt x="1044" y="337"/>
                  </a:lnTo>
                  <a:lnTo>
                    <a:pt x="1482" y="270"/>
                  </a:lnTo>
                  <a:lnTo>
                    <a:pt x="1919" y="135"/>
                  </a:lnTo>
                  <a:close/>
                  <a:moveTo>
                    <a:pt x="1919" y="0"/>
                  </a:moveTo>
                  <a:lnTo>
                    <a:pt x="1482" y="68"/>
                  </a:lnTo>
                  <a:lnTo>
                    <a:pt x="1010" y="135"/>
                  </a:lnTo>
                  <a:lnTo>
                    <a:pt x="68" y="270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34" y="438"/>
                  </a:lnTo>
                  <a:lnTo>
                    <a:pt x="68" y="909"/>
                  </a:lnTo>
                  <a:lnTo>
                    <a:pt x="135" y="1381"/>
                  </a:lnTo>
                  <a:lnTo>
                    <a:pt x="236" y="1819"/>
                  </a:lnTo>
                  <a:lnTo>
                    <a:pt x="337" y="2290"/>
                  </a:lnTo>
                  <a:lnTo>
                    <a:pt x="337" y="2324"/>
                  </a:lnTo>
                  <a:lnTo>
                    <a:pt x="438" y="2324"/>
                  </a:lnTo>
                  <a:lnTo>
                    <a:pt x="472" y="2391"/>
                  </a:lnTo>
                  <a:lnTo>
                    <a:pt x="505" y="2425"/>
                  </a:lnTo>
                  <a:lnTo>
                    <a:pt x="909" y="2425"/>
                  </a:lnTo>
                  <a:lnTo>
                    <a:pt x="1313" y="2357"/>
                  </a:lnTo>
                  <a:lnTo>
                    <a:pt x="1751" y="2256"/>
                  </a:lnTo>
                  <a:lnTo>
                    <a:pt x="2122" y="2088"/>
                  </a:lnTo>
                  <a:lnTo>
                    <a:pt x="2122" y="2155"/>
                  </a:lnTo>
                  <a:lnTo>
                    <a:pt x="2155" y="2223"/>
                  </a:lnTo>
                  <a:lnTo>
                    <a:pt x="2223" y="2256"/>
                  </a:lnTo>
                  <a:lnTo>
                    <a:pt x="2290" y="2223"/>
                  </a:lnTo>
                  <a:lnTo>
                    <a:pt x="2324" y="2155"/>
                  </a:lnTo>
                  <a:lnTo>
                    <a:pt x="2290" y="1650"/>
                  </a:lnTo>
                  <a:lnTo>
                    <a:pt x="2256" y="1112"/>
                  </a:lnTo>
                  <a:lnTo>
                    <a:pt x="2189" y="606"/>
                  </a:lnTo>
                  <a:lnTo>
                    <a:pt x="2054" y="101"/>
                  </a:lnTo>
                  <a:lnTo>
                    <a:pt x="2020" y="68"/>
                  </a:lnTo>
                  <a:lnTo>
                    <a:pt x="1987" y="68"/>
                  </a:lnTo>
                  <a:lnTo>
                    <a:pt x="1987" y="34"/>
                  </a:lnTo>
                  <a:lnTo>
                    <a:pt x="191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2" name="Google Shape;205;p2"/>
            <p:cNvSpPr/>
            <p:nvPr/>
          </p:nvSpPr>
          <p:spPr>
            <a:xfrm>
              <a:off x="1178825" y="5206675"/>
              <a:ext cx="58950" cy="57250"/>
            </a:xfrm>
            <a:custGeom>
              <a:avLst/>
              <a:gdLst/>
              <a:ahLst/>
              <a:cxnLst/>
              <a:rect l="l" t="t" r="r" b="b"/>
              <a:pathLst>
                <a:path w="2358" h="2290" extrusionOk="0">
                  <a:moveTo>
                    <a:pt x="1953" y="304"/>
                  </a:moveTo>
                  <a:lnTo>
                    <a:pt x="1987" y="607"/>
                  </a:lnTo>
                  <a:lnTo>
                    <a:pt x="2054" y="943"/>
                  </a:lnTo>
                  <a:lnTo>
                    <a:pt x="2088" y="1381"/>
                  </a:lnTo>
                  <a:lnTo>
                    <a:pt x="2122" y="1583"/>
                  </a:lnTo>
                  <a:lnTo>
                    <a:pt x="2189" y="1819"/>
                  </a:lnTo>
                  <a:lnTo>
                    <a:pt x="1280" y="1920"/>
                  </a:lnTo>
                  <a:lnTo>
                    <a:pt x="842" y="1987"/>
                  </a:lnTo>
                  <a:lnTo>
                    <a:pt x="405" y="2122"/>
                  </a:lnTo>
                  <a:lnTo>
                    <a:pt x="337" y="1684"/>
                  </a:lnTo>
                  <a:lnTo>
                    <a:pt x="270" y="1246"/>
                  </a:lnTo>
                  <a:lnTo>
                    <a:pt x="236" y="809"/>
                  </a:lnTo>
                  <a:lnTo>
                    <a:pt x="169" y="573"/>
                  </a:lnTo>
                  <a:lnTo>
                    <a:pt x="102" y="371"/>
                  </a:lnTo>
                  <a:lnTo>
                    <a:pt x="102" y="371"/>
                  </a:lnTo>
                  <a:lnTo>
                    <a:pt x="270" y="405"/>
                  </a:lnTo>
                  <a:lnTo>
                    <a:pt x="472" y="405"/>
                  </a:lnTo>
                  <a:lnTo>
                    <a:pt x="842" y="371"/>
                  </a:lnTo>
                  <a:lnTo>
                    <a:pt x="1415" y="337"/>
                  </a:lnTo>
                  <a:lnTo>
                    <a:pt x="1953" y="304"/>
                  </a:lnTo>
                  <a:close/>
                  <a:moveTo>
                    <a:pt x="1987" y="1"/>
                  </a:moveTo>
                  <a:lnTo>
                    <a:pt x="1953" y="34"/>
                  </a:lnTo>
                  <a:lnTo>
                    <a:pt x="1953" y="102"/>
                  </a:lnTo>
                  <a:lnTo>
                    <a:pt x="1448" y="135"/>
                  </a:lnTo>
                  <a:lnTo>
                    <a:pt x="943" y="169"/>
                  </a:lnTo>
                  <a:lnTo>
                    <a:pt x="506" y="203"/>
                  </a:lnTo>
                  <a:lnTo>
                    <a:pt x="304" y="236"/>
                  </a:lnTo>
                  <a:lnTo>
                    <a:pt x="203" y="304"/>
                  </a:lnTo>
                  <a:lnTo>
                    <a:pt x="102" y="371"/>
                  </a:lnTo>
                  <a:lnTo>
                    <a:pt x="68" y="371"/>
                  </a:lnTo>
                  <a:lnTo>
                    <a:pt x="34" y="506"/>
                  </a:lnTo>
                  <a:lnTo>
                    <a:pt x="1" y="640"/>
                  </a:lnTo>
                  <a:lnTo>
                    <a:pt x="34" y="977"/>
                  </a:lnTo>
                  <a:lnTo>
                    <a:pt x="102" y="1583"/>
                  </a:lnTo>
                  <a:lnTo>
                    <a:pt x="135" y="1785"/>
                  </a:lnTo>
                  <a:lnTo>
                    <a:pt x="169" y="1987"/>
                  </a:lnTo>
                  <a:lnTo>
                    <a:pt x="169" y="2088"/>
                  </a:lnTo>
                  <a:lnTo>
                    <a:pt x="236" y="2189"/>
                  </a:lnTo>
                  <a:lnTo>
                    <a:pt x="304" y="2256"/>
                  </a:lnTo>
                  <a:lnTo>
                    <a:pt x="371" y="2290"/>
                  </a:lnTo>
                  <a:lnTo>
                    <a:pt x="438" y="2290"/>
                  </a:lnTo>
                  <a:lnTo>
                    <a:pt x="438" y="2256"/>
                  </a:lnTo>
                  <a:lnTo>
                    <a:pt x="438" y="2223"/>
                  </a:lnTo>
                  <a:lnTo>
                    <a:pt x="876" y="2223"/>
                  </a:lnTo>
                  <a:lnTo>
                    <a:pt x="1314" y="2155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324" y="1953"/>
                  </a:lnTo>
                  <a:lnTo>
                    <a:pt x="2357" y="1718"/>
                  </a:lnTo>
                  <a:lnTo>
                    <a:pt x="2324" y="1516"/>
                  </a:lnTo>
                  <a:lnTo>
                    <a:pt x="2223" y="1078"/>
                  </a:lnTo>
                  <a:lnTo>
                    <a:pt x="2155" y="539"/>
                  </a:lnTo>
                  <a:lnTo>
                    <a:pt x="2122" y="270"/>
                  </a:lnTo>
                  <a:lnTo>
                    <a:pt x="2054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11" name="Text Placeholder 210"/>
          <p:cNvSpPr>
            <a:spLocks noGrp="1"/>
          </p:cNvSpPr>
          <p:nvPr>
            <p:ph type="body" sz="quarter" idx="10" hasCustomPrompt="1"/>
          </p:nvPr>
        </p:nvSpPr>
        <p:spPr>
          <a:xfrm>
            <a:off x="2004252" y="1538919"/>
            <a:ext cx="4749939" cy="449362"/>
          </a:xfrm>
        </p:spPr>
        <p:txBody>
          <a:bodyPr>
            <a:normAutofit/>
          </a:bodyPr>
          <a:lstStyle>
            <a:lvl1pPr marL="0" indent="0">
              <a:buNone/>
              <a:defRPr sz="2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Learning Content Number</a:t>
            </a:r>
          </a:p>
        </p:txBody>
      </p:sp>
      <p:sp>
        <p:nvSpPr>
          <p:cNvPr id="213" name="Text Placeholder 212"/>
          <p:cNvSpPr>
            <a:spLocks noGrp="1"/>
          </p:cNvSpPr>
          <p:nvPr>
            <p:ph type="body" sz="quarter" idx="11" hasCustomPrompt="1"/>
          </p:nvPr>
        </p:nvSpPr>
        <p:spPr>
          <a:xfrm rot="203428">
            <a:off x="6933846" y="5184044"/>
            <a:ext cx="2149432" cy="614363"/>
          </a:xfrm>
        </p:spPr>
        <p:txBody>
          <a:bodyPr>
            <a:normAutofit/>
          </a:bodyPr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Module Co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85412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oogle Shape;1387;p9"/>
          <p:cNvGrpSpPr/>
          <p:nvPr userDrawn="1"/>
        </p:nvGrpSpPr>
        <p:grpSpPr>
          <a:xfrm>
            <a:off x="1" y="5"/>
            <a:ext cx="9152065" cy="6864065"/>
            <a:chOff x="328725" y="238125"/>
            <a:chExt cx="3447625" cy="2585725"/>
          </a:xfrm>
        </p:grpSpPr>
        <p:sp>
          <p:nvSpPr>
            <p:cNvPr id="9" name="Google Shape;1388;p9"/>
            <p:cNvSpPr/>
            <p:nvPr/>
          </p:nvSpPr>
          <p:spPr>
            <a:xfrm>
              <a:off x="2397625" y="2721125"/>
              <a:ext cx="62300" cy="66525"/>
            </a:xfrm>
            <a:custGeom>
              <a:avLst/>
              <a:gdLst/>
              <a:ahLst/>
              <a:cxnLst/>
              <a:rect l="l" t="t" r="r" b="b"/>
              <a:pathLst>
                <a:path w="2492" h="2661" extrusionOk="0">
                  <a:moveTo>
                    <a:pt x="1885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23" y="1617"/>
                  </a:lnTo>
                  <a:lnTo>
                    <a:pt x="2289" y="2223"/>
                  </a:lnTo>
                  <a:lnTo>
                    <a:pt x="2256" y="2324"/>
                  </a:lnTo>
                  <a:lnTo>
                    <a:pt x="2256" y="2391"/>
                  </a:lnTo>
                  <a:lnTo>
                    <a:pt x="2222" y="2425"/>
                  </a:lnTo>
                  <a:lnTo>
                    <a:pt x="2121" y="2425"/>
                  </a:lnTo>
                  <a:lnTo>
                    <a:pt x="1650" y="2492"/>
                  </a:lnTo>
                  <a:lnTo>
                    <a:pt x="741" y="2492"/>
                  </a:lnTo>
                  <a:lnTo>
                    <a:pt x="505" y="2425"/>
                  </a:lnTo>
                  <a:lnTo>
                    <a:pt x="404" y="2391"/>
                  </a:lnTo>
                  <a:lnTo>
                    <a:pt x="337" y="2324"/>
                  </a:lnTo>
                  <a:lnTo>
                    <a:pt x="236" y="2156"/>
                  </a:lnTo>
                  <a:lnTo>
                    <a:pt x="202" y="1920"/>
                  </a:lnTo>
                  <a:lnTo>
                    <a:pt x="135" y="1516"/>
                  </a:lnTo>
                  <a:lnTo>
                    <a:pt x="101" y="1112"/>
                  </a:lnTo>
                  <a:lnTo>
                    <a:pt x="135" y="674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69" y="236"/>
                  </a:lnTo>
                  <a:lnTo>
                    <a:pt x="875" y="203"/>
                  </a:lnTo>
                  <a:lnTo>
                    <a:pt x="1515" y="135"/>
                  </a:lnTo>
                  <a:close/>
                  <a:moveTo>
                    <a:pt x="1279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7" y="169"/>
                  </a:lnTo>
                  <a:lnTo>
                    <a:pt x="67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7" y="472"/>
                  </a:lnTo>
                  <a:lnTo>
                    <a:pt x="34" y="708"/>
                  </a:lnTo>
                  <a:lnTo>
                    <a:pt x="0" y="1213"/>
                  </a:lnTo>
                  <a:lnTo>
                    <a:pt x="34" y="1752"/>
                  </a:lnTo>
                  <a:lnTo>
                    <a:pt x="67" y="2088"/>
                  </a:lnTo>
                  <a:lnTo>
                    <a:pt x="135" y="2223"/>
                  </a:lnTo>
                  <a:lnTo>
                    <a:pt x="202" y="2391"/>
                  </a:lnTo>
                  <a:lnTo>
                    <a:pt x="236" y="2459"/>
                  </a:lnTo>
                  <a:lnTo>
                    <a:pt x="303" y="2526"/>
                  </a:lnTo>
                  <a:lnTo>
                    <a:pt x="438" y="2593"/>
                  </a:lnTo>
                  <a:lnTo>
                    <a:pt x="606" y="2627"/>
                  </a:lnTo>
                  <a:lnTo>
                    <a:pt x="741" y="2627"/>
                  </a:lnTo>
                  <a:lnTo>
                    <a:pt x="1212" y="2661"/>
                  </a:lnTo>
                  <a:lnTo>
                    <a:pt x="1683" y="2627"/>
                  </a:lnTo>
                  <a:lnTo>
                    <a:pt x="2020" y="2627"/>
                  </a:lnTo>
                  <a:lnTo>
                    <a:pt x="2222" y="2593"/>
                  </a:lnTo>
                  <a:lnTo>
                    <a:pt x="2289" y="2560"/>
                  </a:lnTo>
                  <a:lnTo>
                    <a:pt x="2357" y="2526"/>
                  </a:lnTo>
                  <a:lnTo>
                    <a:pt x="2424" y="2358"/>
                  </a:lnTo>
                  <a:lnTo>
                    <a:pt x="2458" y="2156"/>
                  </a:lnTo>
                  <a:lnTo>
                    <a:pt x="2458" y="1785"/>
                  </a:lnTo>
                  <a:lnTo>
                    <a:pt x="2491" y="943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1389;p9"/>
            <p:cNvSpPr/>
            <p:nvPr/>
          </p:nvSpPr>
          <p:spPr>
            <a:xfrm>
              <a:off x="2424550" y="2739650"/>
              <a:ext cx="16850" cy="17700"/>
            </a:xfrm>
            <a:custGeom>
              <a:avLst/>
              <a:gdLst/>
              <a:ahLst/>
              <a:cxnLst/>
              <a:rect l="l" t="t" r="r" b="b"/>
              <a:pathLst>
                <a:path w="674" h="708" extrusionOk="0">
                  <a:moveTo>
                    <a:pt x="169" y="0"/>
                  </a:moveTo>
                  <a:lnTo>
                    <a:pt x="135" y="101"/>
                  </a:lnTo>
                  <a:lnTo>
                    <a:pt x="135" y="202"/>
                  </a:lnTo>
                  <a:lnTo>
                    <a:pt x="68" y="202"/>
                  </a:lnTo>
                  <a:lnTo>
                    <a:pt x="0" y="236"/>
                  </a:lnTo>
                  <a:lnTo>
                    <a:pt x="0" y="303"/>
                  </a:lnTo>
                  <a:lnTo>
                    <a:pt x="34" y="337"/>
                  </a:lnTo>
                  <a:lnTo>
                    <a:pt x="135" y="337"/>
                  </a:lnTo>
                  <a:lnTo>
                    <a:pt x="135" y="505"/>
                  </a:lnTo>
                  <a:lnTo>
                    <a:pt x="135" y="674"/>
                  </a:lnTo>
                  <a:lnTo>
                    <a:pt x="169" y="708"/>
                  </a:lnTo>
                  <a:lnTo>
                    <a:pt x="236" y="708"/>
                  </a:lnTo>
                  <a:lnTo>
                    <a:pt x="270" y="674"/>
                  </a:lnTo>
                  <a:lnTo>
                    <a:pt x="270" y="505"/>
                  </a:lnTo>
                  <a:lnTo>
                    <a:pt x="270" y="303"/>
                  </a:lnTo>
                  <a:lnTo>
                    <a:pt x="337" y="303"/>
                  </a:lnTo>
                  <a:lnTo>
                    <a:pt x="505" y="337"/>
                  </a:lnTo>
                  <a:lnTo>
                    <a:pt x="640" y="337"/>
                  </a:lnTo>
                  <a:lnTo>
                    <a:pt x="674" y="303"/>
                  </a:lnTo>
                  <a:lnTo>
                    <a:pt x="674" y="270"/>
                  </a:lnTo>
                  <a:lnTo>
                    <a:pt x="674" y="202"/>
                  </a:lnTo>
                  <a:lnTo>
                    <a:pt x="606" y="169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1390;p9"/>
            <p:cNvSpPr/>
            <p:nvPr/>
          </p:nvSpPr>
          <p:spPr>
            <a:xfrm>
              <a:off x="2276400" y="2759850"/>
              <a:ext cx="13500" cy="17700"/>
            </a:xfrm>
            <a:custGeom>
              <a:avLst/>
              <a:gdLst/>
              <a:ahLst/>
              <a:cxnLst/>
              <a:rect l="l" t="t" r="r" b="b"/>
              <a:pathLst>
                <a:path w="540" h="708" extrusionOk="0">
                  <a:moveTo>
                    <a:pt x="405" y="135"/>
                  </a:moveTo>
                  <a:lnTo>
                    <a:pt x="405" y="236"/>
                  </a:lnTo>
                  <a:lnTo>
                    <a:pt x="405" y="304"/>
                  </a:lnTo>
                  <a:lnTo>
                    <a:pt x="338" y="472"/>
                  </a:lnTo>
                  <a:lnTo>
                    <a:pt x="270" y="607"/>
                  </a:lnTo>
                  <a:lnTo>
                    <a:pt x="203" y="607"/>
                  </a:lnTo>
                  <a:lnTo>
                    <a:pt x="169" y="506"/>
                  </a:lnTo>
                  <a:lnTo>
                    <a:pt x="136" y="405"/>
                  </a:lnTo>
                  <a:lnTo>
                    <a:pt x="136" y="304"/>
                  </a:lnTo>
                  <a:lnTo>
                    <a:pt x="203" y="236"/>
                  </a:lnTo>
                  <a:lnTo>
                    <a:pt x="371" y="169"/>
                  </a:lnTo>
                  <a:lnTo>
                    <a:pt x="338" y="135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68" y="236"/>
                  </a:lnTo>
                  <a:lnTo>
                    <a:pt x="1" y="337"/>
                  </a:lnTo>
                  <a:lnTo>
                    <a:pt x="1" y="405"/>
                  </a:lnTo>
                  <a:lnTo>
                    <a:pt x="68" y="607"/>
                  </a:lnTo>
                  <a:lnTo>
                    <a:pt x="136" y="674"/>
                  </a:lnTo>
                  <a:lnTo>
                    <a:pt x="203" y="708"/>
                  </a:lnTo>
                  <a:lnTo>
                    <a:pt x="270" y="708"/>
                  </a:lnTo>
                  <a:lnTo>
                    <a:pt x="371" y="674"/>
                  </a:lnTo>
                  <a:lnTo>
                    <a:pt x="439" y="607"/>
                  </a:lnTo>
                  <a:lnTo>
                    <a:pt x="472" y="539"/>
                  </a:lnTo>
                  <a:lnTo>
                    <a:pt x="506" y="337"/>
                  </a:lnTo>
                  <a:lnTo>
                    <a:pt x="540" y="169"/>
                  </a:lnTo>
                  <a:lnTo>
                    <a:pt x="506" y="68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1391;p9"/>
            <p:cNvSpPr/>
            <p:nvPr/>
          </p:nvSpPr>
          <p:spPr>
            <a:xfrm>
              <a:off x="1523075" y="2675675"/>
              <a:ext cx="67375" cy="38750"/>
            </a:xfrm>
            <a:custGeom>
              <a:avLst/>
              <a:gdLst/>
              <a:ahLst/>
              <a:cxnLst/>
              <a:rect l="l" t="t" r="r" b="b"/>
              <a:pathLst>
                <a:path w="2695" h="1550" extrusionOk="0">
                  <a:moveTo>
                    <a:pt x="2021" y="135"/>
                  </a:moveTo>
                  <a:lnTo>
                    <a:pt x="2358" y="169"/>
                  </a:lnTo>
                  <a:lnTo>
                    <a:pt x="2492" y="236"/>
                  </a:lnTo>
                  <a:lnTo>
                    <a:pt x="2560" y="304"/>
                  </a:lnTo>
                  <a:lnTo>
                    <a:pt x="2593" y="438"/>
                  </a:lnTo>
                  <a:lnTo>
                    <a:pt x="2593" y="573"/>
                  </a:lnTo>
                  <a:lnTo>
                    <a:pt x="2560" y="876"/>
                  </a:lnTo>
                  <a:lnTo>
                    <a:pt x="2492" y="1112"/>
                  </a:lnTo>
                  <a:lnTo>
                    <a:pt x="2459" y="1246"/>
                  </a:lnTo>
                  <a:lnTo>
                    <a:pt x="2391" y="1314"/>
                  </a:lnTo>
                  <a:lnTo>
                    <a:pt x="2324" y="1347"/>
                  </a:lnTo>
                  <a:lnTo>
                    <a:pt x="2223" y="1381"/>
                  </a:lnTo>
                  <a:lnTo>
                    <a:pt x="1617" y="1448"/>
                  </a:lnTo>
                  <a:lnTo>
                    <a:pt x="1146" y="1448"/>
                  </a:lnTo>
                  <a:lnTo>
                    <a:pt x="641" y="1415"/>
                  </a:lnTo>
                  <a:lnTo>
                    <a:pt x="270" y="1381"/>
                  </a:lnTo>
                  <a:lnTo>
                    <a:pt x="203" y="1381"/>
                  </a:lnTo>
                  <a:lnTo>
                    <a:pt x="169" y="1347"/>
                  </a:lnTo>
                  <a:lnTo>
                    <a:pt x="136" y="1246"/>
                  </a:lnTo>
                  <a:lnTo>
                    <a:pt x="102" y="1044"/>
                  </a:lnTo>
                  <a:lnTo>
                    <a:pt x="136" y="607"/>
                  </a:lnTo>
                  <a:lnTo>
                    <a:pt x="169" y="169"/>
                  </a:lnTo>
                  <a:lnTo>
                    <a:pt x="540" y="203"/>
                  </a:lnTo>
                  <a:lnTo>
                    <a:pt x="910" y="169"/>
                  </a:lnTo>
                  <a:lnTo>
                    <a:pt x="1651" y="135"/>
                  </a:lnTo>
                  <a:close/>
                  <a:moveTo>
                    <a:pt x="1785" y="1"/>
                  </a:moveTo>
                  <a:lnTo>
                    <a:pt x="1247" y="34"/>
                  </a:lnTo>
                  <a:lnTo>
                    <a:pt x="674" y="68"/>
                  </a:lnTo>
                  <a:lnTo>
                    <a:pt x="405" y="68"/>
                  </a:lnTo>
                  <a:lnTo>
                    <a:pt x="169" y="34"/>
                  </a:lnTo>
                  <a:lnTo>
                    <a:pt x="68" y="34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5" y="472"/>
                  </a:lnTo>
                  <a:lnTo>
                    <a:pt x="1" y="910"/>
                  </a:lnTo>
                  <a:lnTo>
                    <a:pt x="1" y="1145"/>
                  </a:lnTo>
                  <a:lnTo>
                    <a:pt x="35" y="1314"/>
                  </a:lnTo>
                  <a:lnTo>
                    <a:pt x="68" y="1448"/>
                  </a:lnTo>
                  <a:lnTo>
                    <a:pt x="136" y="1482"/>
                  </a:lnTo>
                  <a:lnTo>
                    <a:pt x="169" y="1516"/>
                  </a:lnTo>
                  <a:lnTo>
                    <a:pt x="775" y="1549"/>
                  </a:lnTo>
                  <a:lnTo>
                    <a:pt x="1348" y="1549"/>
                  </a:lnTo>
                  <a:lnTo>
                    <a:pt x="1920" y="1516"/>
                  </a:lnTo>
                  <a:lnTo>
                    <a:pt x="2492" y="1448"/>
                  </a:lnTo>
                  <a:lnTo>
                    <a:pt x="2526" y="1415"/>
                  </a:lnTo>
                  <a:lnTo>
                    <a:pt x="2526" y="1381"/>
                  </a:lnTo>
                  <a:lnTo>
                    <a:pt x="2627" y="1011"/>
                  </a:lnTo>
                  <a:lnTo>
                    <a:pt x="2661" y="809"/>
                  </a:lnTo>
                  <a:lnTo>
                    <a:pt x="2694" y="607"/>
                  </a:lnTo>
                  <a:lnTo>
                    <a:pt x="2694" y="405"/>
                  </a:lnTo>
                  <a:lnTo>
                    <a:pt x="2627" y="270"/>
                  </a:lnTo>
                  <a:lnTo>
                    <a:pt x="2593" y="169"/>
                  </a:lnTo>
                  <a:lnTo>
                    <a:pt x="2526" y="135"/>
                  </a:lnTo>
                  <a:lnTo>
                    <a:pt x="2425" y="68"/>
                  </a:lnTo>
                  <a:lnTo>
                    <a:pt x="2324" y="34"/>
                  </a:lnTo>
                  <a:lnTo>
                    <a:pt x="20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1392;p9"/>
            <p:cNvSpPr/>
            <p:nvPr/>
          </p:nvSpPr>
          <p:spPr>
            <a:xfrm>
              <a:off x="2347950" y="2750600"/>
              <a:ext cx="16025" cy="4225"/>
            </a:xfrm>
            <a:custGeom>
              <a:avLst/>
              <a:gdLst/>
              <a:ahLst/>
              <a:cxnLst/>
              <a:rect l="l" t="t" r="r" b="b"/>
              <a:pathLst>
                <a:path w="641" h="169" extrusionOk="0">
                  <a:moveTo>
                    <a:pt x="34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35" y="135"/>
                  </a:lnTo>
                  <a:lnTo>
                    <a:pt x="270" y="169"/>
                  </a:lnTo>
                  <a:lnTo>
                    <a:pt x="573" y="169"/>
                  </a:lnTo>
                  <a:lnTo>
                    <a:pt x="607" y="135"/>
                  </a:lnTo>
                  <a:lnTo>
                    <a:pt x="640" y="101"/>
                  </a:lnTo>
                  <a:lnTo>
                    <a:pt x="640" y="67"/>
                  </a:lnTo>
                  <a:lnTo>
                    <a:pt x="607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1393;p9"/>
            <p:cNvSpPr/>
            <p:nvPr/>
          </p:nvSpPr>
          <p:spPr>
            <a:xfrm>
              <a:off x="2319325" y="2720300"/>
              <a:ext cx="69900" cy="66500"/>
            </a:xfrm>
            <a:custGeom>
              <a:avLst/>
              <a:gdLst/>
              <a:ahLst/>
              <a:cxnLst/>
              <a:rect l="l" t="t" r="r" b="b"/>
              <a:pathLst>
                <a:path w="2796" h="2660" extrusionOk="0">
                  <a:moveTo>
                    <a:pt x="439" y="0"/>
                  </a:moveTo>
                  <a:lnTo>
                    <a:pt x="203" y="67"/>
                  </a:lnTo>
                  <a:lnTo>
                    <a:pt x="102" y="101"/>
                  </a:lnTo>
                  <a:lnTo>
                    <a:pt x="35" y="168"/>
                  </a:lnTo>
                  <a:lnTo>
                    <a:pt x="1" y="236"/>
                  </a:lnTo>
                  <a:lnTo>
                    <a:pt x="35" y="269"/>
                  </a:lnTo>
                  <a:lnTo>
                    <a:pt x="102" y="269"/>
                  </a:lnTo>
                  <a:lnTo>
                    <a:pt x="136" y="236"/>
                  </a:lnTo>
                  <a:lnTo>
                    <a:pt x="203" y="202"/>
                  </a:lnTo>
                  <a:lnTo>
                    <a:pt x="304" y="168"/>
                  </a:lnTo>
                  <a:lnTo>
                    <a:pt x="540" y="135"/>
                  </a:lnTo>
                  <a:lnTo>
                    <a:pt x="977" y="168"/>
                  </a:lnTo>
                  <a:lnTo>
                    <a:pt x="1920" y="202"/>
                  </a:lnTo>
                  <a:lnTo>
                    <a:pt x="2257" y="236"/>
                  </a:lnTo>
                  <a:lnTo>
                    <a:pt x="2391" y="269"/>
                  </a:lnTo>
                  <a:lnTo>
                    <a:pt x="2526" y="337"/>
                  </a:lnTo>
                  <a:lnTo>
                    <a:pt x="2593" y="370"/>
                  </a:lnTo>
                  <a:lnTo>
                    <a:pt x="2627" y="438"/>
                  </a:lnTo>
                  <a:lnTo>
                    <a:pt x="2661" y="606"/>
                  </a:lnTo>
                  <a:lnTo>
                    <a:pt x="2627" y="909"/>
                  </a:lnTo>
                  <a:lnTo>
                    <a:pt x="2661" y="1549"/>
                  </a:lnTo>
                  <a:lnTo>
                    <a:pt x="2627" y="2189"/>
                  </a:lnTo>
                  <a:lnTo>
                    <a:pt x="2593" y="2424"/>
                  </a:lnTo>
                  <a:lnTo>
                    <a:pt x="2593" y="2458"/>
                  </a:lnTo>
                  <a:lnTo>
                    <a:pt x="2526" y="2458"/>
                  </a:lnTo>
                  <a:lnTo>
                    <a:pt x="2425" y="2492"/>
                  </a:lnTo>
                  <a:lnTo>
                    <a:pt x="2156" y="2492"/>
                  </a:lnTo>
                  <a:lnTo>
                    <a:pt x="1449" y="2458"/>
                  </a:lnTo>
                  <a:lnTo>
                    <a:pt x="1146" y="2492"/>
                  </a:lnTo>
                  <a:lnTo>
                    <a:pt x="843" y="2525"/>
                  </a:lnTo>
                  <a:lnTo>
                    <a:pt x="708" y="2525"/>
                  </a:lnTo>
                  <a:lnTo>
                    <a:pt x="573" y="2458"/>
                  </a:lnTo>
                  <a:lnTo>
                    <a:pt x="472" y="2391"/>
                  </a:lnTo>
                  <a:lnTo>
                    <a:pt x="405" y="2256"/>
                  </a:lnTo>
                  <a:lnTo>
                    <a:pt x="338" y="2020"/>
                  </a:lnTo>
                  <a:lnTo>
                    <a:pt x="304" y="1785"/>
                  </a:lnTo>
                  <a:lnTo>
                    <a:pt x="304" y="1246"/>
                  </a:lnTo>
                  <a:lnTo>
                    <a:pt x="304" y="774"/>
                  </a:lnTo>
                  <a:lnTo>
                    <a:pt x="338" y="303"/>
                  </a:lnTo>
                  <a:lnTo>
                    <a:pt x="304" y="269"/>
                  </a:lnTo>
                  <a:lnTo>
                    <a:pt x="304" y="236"/>
                  </a:lnTo>
                  <a:lnTo>
                    <a:pt x="270" y="236"/>
                  </a:lnTo>
                  <a:lnTo>
                    <a:pt x="237" y="269"/>
                  </a:lnTo>
                  <a:lnTo>
                    <a:pt x="203" y="505"/>
                  </a:lnTo>
                  <a:lnTo>
                    <a:pt x="169" y="774"/>
                  </a:lnTo>
                  <a:lnTo>
                    <a:pt x="169" y="1246"/>
                  </a:lnTo>
                  <a:lnTo>
                    <a:pt x="203" y="1852"/>
                  </a:lnTo>
                  <a:lnTo>
                    <a:pt x="237" y="2121"/>
                  </a:lnTo>
                  <a:lnTo>
                    <a:pt x="270" y="2290"/>
                  </a:lnTo>
                  <a:lnTo>
                    <a:pt x="304" y="2391"/>
                  </a:lnTo>
                  <a:lnTo>
                    <a:pt x="371" y="2492"/>
                  </a:lnTo>
                  <a:lnTo>
                    <a:pt x="472" y="2559"/>
                  </a:lnTo>
                  <a:lnTo>
                    <a:pt x="540" y="2593"/>
                  </a:lnTo>
                  <a:lnTo>
                    <a:pt x="641" y="2626"/>
                  </a:lnTo>
                  <a:lnTo>
                    <a:pt x="843" y="2660"/>
                  </a:lnTo>
                  <a:lnTo>
                    <a:pt x="1078" y="2626"/>
                  </a:lnTo>
                  <a:lnTo>
                    <a:pt x="2290" y="2626"/>
                  </a:lnTo>
                  <a:lnTo>
                    <a:pt x="2694" y="2593"/>
                  </a:lnTo>
                  <a:lnTo>
                    <a:pt x="2728" y="2559"/>
                  </a:lnTo>
                  <a:lnTo>
                    <a:pt x="2728" y="2525"/>
                  </a:lnTo>
                  <a:lnTo>
                    <a:pt x="2762" y="2054"/>
                  </a:lnTo>
                  <a:lnTo>
                    <a:pt x="2795" y="1616"/>
                  </a:lnTo>
                  <a:lnTo>
                    <a:pt x="2762" y="707"/>
                  </a:lnTo>
                  <a:lnTo>
                    <a:pt x="2762" y="438"/>
                  </a:lnTo>
                  <a:lnTo>
                    <a:pt x="2728" y="370"/>
                  </a:lnTo>
                  <a:lnTo>
                    <a:pt x="2661" y="269"/>
                  </a:lnTo>
                  <a:lnTo>
                    <a:pt x="2593" y="236"/>
                  </a:lnTo>
                  <a:lnTo>
                    <a:pt x="2526" y="168"/>
                  </a:lnTo>
                  <a:lnTo>
                    <a:pt x="2257" y="101"/>
                  </a:lnTo>
                  <a:lnTo>
                    <a:pt x="1920" y="67"/>
                  </a:lnTo>
                  <a:lnTo>
                    <a:pt x="1583" y="67"/>
                  </a:lnTo>
                  <a:lnTo>
                    <a:pt x="910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1394;p9"/>
            <p:cNvSpPr/>
            <p:nvPr/>
          </p:nvSpPr>
          <p:spPr>
            <a:xfrm>
              <a:off x="2128275" y="2674000"/>
              <a:ext cx="67350" cy="42100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7" y="202"/>
                  </a:lnTo>
                  <a:lnTo>
                    <a:pt x="1212" y="202"/>
                  </a:lnTo>
                  <a:lnTo>
                    <a:pt x="1886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6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70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9" y="270"/>
                  </a:lnTo>
                  <a:lnTo>
                    <a:pt x="135" y="236"/>
                  </a:lnTo>
                  <a:lnTo>
                    <a:pt x="169" y="236"/>
                  </a:lnTo>
                  <a:lnTo>
                    <a:pt x="169" y="202"/>
                  </a:lnTo>
                  <a:lnTo>
                    <a:pt x="169" y="169"/>
                  </a:lnTo>
                  <a:lnTo>
                    <a:pt x="438" y="135"/>
                  </a:lnTo>
                  <a:close/>
                  <a:moveTo>
                    <a:pt x="270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8" y="337"/>
                  </a:lnTo>
                  <a:lnTo>
                    <a:pt x="68" y="472"/>
                  </a:lnTo>
                  <a:lnTo>
                    <a:pt x="68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9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1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1395;p9"/>
            <p:cNvSpPr/>
            <p:nvPr/>
          </p:nvSpPr>
          <p:spPr>
            <a:xfrm>
              <a:off x="2107225" y="2721125"/>
              <a:ext cx="60625" cy="64850"/>
            </a:xfrm>
            <a:custGeom>
              <a:avLst/>
              <a:gdLst/>
              <a:ahLst/>
              <a:cxnLst/>
              <a:rect l="l" t="t" r="r" b="b"/>
              <a:pathLst>
                <a:path w="2425" h="2594" extrusionOk="0">
                  <a:moveTo>
                    <a:pt x="1044" y="1"/>
                  </a:moveTo>
                  <a:lnTo>
                    <a:pt x="640" y="34"/>
                  </a:lnTo>
                  <a:lnTo>
                    <a:pt x="371" y="68"/>
                  </a:lnTo>
                  <a:lnTo>
                    <a:pt x="270" y="102"/>
                  </a:lnTo>
                  <a:lnTo>
                    <a:pt x="135" y="169"/>
                  </a:lnTo>
                  <a:lnTo>
                    <a:pt x="102" y="270"/>
                  </a:lnTo>
                  <a:lnTo>
                    <a:pt x="68" y="371"/>
                  </a:lnTo>
                  <a:lnTo>
                    <a:pt x="68" y="607"/>
                  </a:lnTo>
                  <a:lnTo>
                    <a:pt x="34" y="1819"/>
                  </a:lnTo>
                  <a:lnTo>
                    <a:pt x="1" y="2122"/>
                  </a:lnTo>
                  <a:lnTo>
                    <a:pt x="34" y="2290"/>
                  </a:lnTo>
                  <a:lnTo>
                    <a:pt x="68" y="2358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35" y="2358"/>
                  </a:lnTo>
                  <a:lnTo>
                    <a:pt x="135" y="2257"/>
                  </a:lnTo>
                  <a:lnTo>
                    <a:pt x="135" y="2088"/>
                  </a:lnTo>
                  <a:lnTo>
                    <a:pt x="169" y="1819"/>
                  </a:lnTo>
                  <a:lnTo>
                    <a:pt x="203" y="842"/>
                  </a:lnTo>
                  <a:lnTo>
                    <a:pt x="203" y="539"/>
                  </a:lnTo>
                  <a:lnTo>
                    <a:pt x="236" y="371"/>
                  </a:lnTo>
                  <a:lnTo>
                    <a:pt x="270" y="304"/>
                  </a:lnTo>
                  <a:lnTo>
                    <a:pt x="337" y="236"/>
                  </a:lnTo>
                  <a:lnTo>
                    <a:pt x="539" y="169"/>
                  </a:lnTo>
                  <a:lnTo>
                    <a:pt x="775" y="135"/>
                  </a:lnTo>
                  <a:lnTo>
                    <a:pt x="1145" y="135"/>
                  </a:lnTo>
                  <a:lnTo>
                    <a:pt x="1549" y="169"/>
                  </a:lnTo>
                  <a:lnTo>
                    <a:pt x="1920" y="203"/>
                  </a:lnTo>
                  <a:lnTo>
                    <a:pt x="2290" y="304"/>
                  </a:lnTo>
                  <a:lnTo>
                    <a:pt x="2256" y="674"/>
                  </a:lnTo>
                  <a:lnTo>
                    <a:pt x="2290" y="1044"/>
                  </a:lnTo>
                  <a:lnTo>
                    <a:pt x="2223" y="1651"/>
                  </a:lnTo>
                  <a:lnTo>
                    <a:pt x="2189" y="2290"/>
                  </a:lnTo>
                  <a:lnTo>
                    <a:pt x="1886" y="2358"/>
                  </a:lnTo>
                  <a:lnTo>
                    <a:pt x="1549" y="2358"/>
                  </a:lnTo>
                  <a:lnTo>
                    <a:pt x="910" y="2290"/>
                  </a:lnTo>
                  <a:lnTo>
                    <a:pt x="438" y="2290"/>
                  </a:lnTo>
                  <a:lnTo>
                    <a:pt x="236" y="2358"/>
                  </a:lnTo>
                  <a:lnTo>
                    <a:pt x="135" y="2391"/>
                  </a:lnTo>
                  <a:lnTo>
                    <a:pt x="68" y="2492"/>
                  </a:lnTo>
                  <a:lnTo>
                    <a:pt x="68" y="2526"/>
                  </a:lnTo>
                  <a:lnTo>
                    <a:pt x="169" y="2526"/>
                  </a:lnTo>
                  <a:lnTo>
                    <a:pt x="304" y="2492"/>
                  </a:lnTo>
                  <a:lnTo>
                    <a:pt x="506" y="2459"/>
                  </a:lnTo>
                  <a:lnTo>
                    <a:pt x="809" y="2459"/>
                  </a:lnTo>
                  <a:lnTo>
                    <a:pt x="1112" y="2492"/>
                  </a:lnTo>
                  <a:lnTo>
                    <a:pt x="1650" y="2526"/>
                  </a:lnTo>
                  <a:lnTo>
                    <a:pt x="1920" y="2526"/>
                  </a:lnTo>
                  <a:lnTo>
                    <a:pt x="2189" y="2459"/>
                  </a:lnTo>
                  <a:lnTo>
                    <a:pt x="2189" y="2526"/>
                  </a:lnTo>
                  <a:lnTo>
                    <a:pt x="2223" y="2560"/>
                  </a:lnTo>
                  <a:lnTo>
                    <a:pt x="2256" y="2593"/>
                  </a:lnTo>
                  <a:lnTo>
                    <a:pt x="2290" y="2593"/>
                  </a:lnTo>
                  <a:lnTo>
                    <a:pt x="2324" y="2560"/>
                  </a:lnTo>
                  <a:lnTo>
                    <a:pt x="2357" y="2358"/>
                  </a:lnTo>
                  <a:lnTo>
                    <a:pt x="2357" y="2156"/>
                  </a:lnTo>
                  <a:lnTo>
                    <a:pt x="2391" y="1752"/>
                  </a:lnTo>
                  <a:lnTo>
                    <a:pt x="2391" y="1381"/>
                  </a:lnTo>
                  <a:lnTo>
                    <a:pt x="2425" y="977"/>
                  </a:lnTo>
                  <a:lnTo>
                    <a:pt x="2391" y="438"/>
                  </a:lnTo>
                  <a:lnTo>
                    <a:pt x="2391" y="304"/>
                  </a:lnTo>
                  <a:lnTo>
                    <a:pt x="2425" y="304"/>
                  </a:lnTo>
                  <a:lnTo>
                    <a:pt x="2425" y="236"/>
                  </a:lnTo>
                  <a:lnTo>
                    <a:pt x="2425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1953" y="68"/>
                  </a:lnTo>
                  <a:lnTo>
                    <a:pt x="151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1396;p9"/>
            <p:cNvSpPr/>
            <p:nvPr/>
          </p:nvSpPr>
          <p:spPr>
            <a:xfrm>
              <a:off x="2435500" y="2794350"/>
              <a:ext cx="61450" cy="29500"/>
            </a:xfrm>
            <a:custGeom>
              <a:avLst/>
              <a:gdLst/>
              <a:ahLst/>
              <a:cxnLst/>
              <a:rect l="l" t="t" r="r" b="b"/>
              <a:pathLst>
                <a:path w="2458" h="1180" extrusionOk="0">
                  <a:moveTo>
                    <a:pt x="1616" y="1"/>
                  </a:moveTo>
                  <a:lnTo>
                    <a:pt x="1178" y="68"/>
                  </a:lnTo>
                  <a:lnTo>
                    <a:pt x="909" y="102"/>
                  </a:lnTo>
                  <a:lnTo>
                    <a:pt x="640" y="68"/>
                  </a:lnTo>
                  <a:lnTo>
                    <a:pt x="404" y="68"/>
                  </a:lnTo>
                  <a:lnTo>
                    <a:pt x="168" y="136"/>
                  </a:lnTo>
                  <a:lnTo>
                    <a:pt x="168" y="102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34" y="371"/>
                  </a:lnTo>
                  <a:lnTo>
                    <a:pt x="34" y="641"/>
                  </a:lnTo>
                  <a:lnTo>
                    <a:pt x="0" y="1179"/>
                  </a:lnTo>
                  <a:lnTo>
                    <a:pt x="135" y="1179"/>
                  </a:lnTo>
                  <a:lnTo>
                    <a:pt x="168" y="742"/>
                  </a:lnTo>
                  <a:lnTo>
                    <a:pt x="135" y="270"/>
                  </a:lnTo>
                  <a:lnTo>
                    <a:pt x="404" y="237"/>
                  </a:lnTo>
                  <a:lnTo>
                    <a:pt x="673" y="203"/>
                  </a:lnTo>
                  <a:lnTo>
                    <a:pt x="1414" y="203"/>
                  </a:lnTo>
                  <a:lnTo>
                    <a:pt x="1616" y="169"/>
                  </a:lnTo>
                  <a:lnTo>
                    <a:pt x="1852" y="136"/>
                  </a:lnTo>
                  <a:lnTo>
                    <a:pt x="2054" y="136"/>
                  </a:lnTo>
                  <a:lnTo>
                    <a:pt x="2189" y="203"/>
                  </a:lnTo>
                  <a:lnTo>
                    <a:pt x="2256" y="304"/>
                  </a:lnTo>
                  <a:lnTo>
                    <a:pt x="2323" y="405"/>
                  </a:lnTo>
                  <a:lnTo>
                    <a:pt x="2357" y="573"/>
                  </a:lnTo>
                  <a:lnTo>
                    <a:pt x="2357" y="876"/>
                  </a:lnTo>
                  <a:lnTo>
                    <a:pt x="2357" y="1179"/>
                  </a:lnTo>
                  <a:lnTo>
                    <a:pt x="2458" y="1179"/>
                  </a:lnTo>
                  <a:lnTo>
                    <a:pt x="2458" y="843"/>
                  </a:lnTo>
                  <a:lnTo>
                    <a:pt x="2424" y="472"/>
                  </a:lnTo>
                  <a:lnTo>
                    <a:pt x="2391" y="338"/>
                  </a:lnTo>
                  <a:lnTo>
                    <a:pt x="2290" y="203"/>
                  </a:lnTo>
                  <a:lnTo>
                    <a:pt x="2189" y="68"/>
                  </a:lnTo>
                  <a:lnTo>
                    <a:pt x="202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" name="Google Shape;1397;p9"/>
            <p:cNvSpPr/>
            <p:nvPr/>
          </p:nvSpPr>
          <p:spPr>
            <a:xfrm>
              <a:off x="2508725" y="2793525"/>
              <a:ext cx="64825" cy="30325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472" y="0"/>
                  </a:moveTo>
                  <a:lnTo>
                    <a:pt x="101" y="101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0" y="674"/>
                  </a:lnTo>
                  <a:lnTo>
                    <a:pt x="0" y="1212"/>
                  </a:lnTo>
                  <a:lnTo>
                    <a:pt x="135" y="1212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2" y="169"/>
                  </a:lnTo>
                  <a:lnTo>
                    <a:pt x="2323" y="236"/>
                  </a:lnTo>
                  <a:lnTo>
                    <a:pt x="2391" y="337"/>
                  </a:lnTo>
                  <a:lnTo>
                    <a:pt x="2458" y="539"/>
                  </a:lnTo>
                  <a:lnTo>
                    <a:pt x="2458" y="741"/>
                  </a:lnTo>
                  <a:lnTo>
                    <a:pt x="2458" y="1179"/>
                  </a:lnTo>
                  <a:lnTo>
                    <a:pt x="2458" y="1212"/>
                  </a:lnTo>
                  <a:lnTo>
                    <a:pt x="2593" y="1212"/>
                  </a:lnTo>
                  <a:lnTo>
                    <a:pt x="2593" y="707"/>
                  </a:lnTo>
                  <a:lnTo>
                    <a:pt x="2593" y="438"/>
                  </a:lnTo>
                  <a:lnTo>
                    <a:pt x="2559" y="337"/>
                  </a:lnTo>
                  <a:lnTo>
                    <a:pt x="2492" y="236"/>
                  </a:lnTo>
                  <a:lnTo>
                    <a:pt x="2424" y="135"/>
                  </a:lnTo>
                  <a:lnTo>
                    <a:pt x="2323" y="68"/>
                  </a:lnTo>
                  <a:lnTo>
                    <a:pt x="2222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" name="Google Shape;1398;p9"/>
            <p:cNvSpPr/>
            <p:nvPr/>
          </p:nvSpPr>
          <p:spPr>
            <a:xfrm>
              <a:off x="1546650" y="2770800"/>
              <a:ext cx="13500" cy="3375"/>
            </a:xfrm>
            <a:custGeom>
              <a:avLst/>
              <a:gdLst/>
              <a:ahLst/>
              <a:cxnLst/>
              <a:rect l="l" t="t" r="r" b="b"/>
              <a:pathLst>
                <a:path w="540" h="135" extrusionOk="0">
                  <a:moveTo>
                    <a:pt x="270" y="0"/>
                  </a:moveTo>
                  <a:lnTo>
                    <a:pt x="135" y="34"/>
                  </a:lnTo>
                  <a:lnTo>
                    <a:pt x="68" y="68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36" y="135"/>
                  </a:lnTo>
                  <a:lnTo>
                    <a:pt x="472" y="101"/>
                  </a:lnTo>
                  <a:lnTo>
                    <a:pt x="506" y="68"/>
                  </a:lnTo>
                  <a:lnTo>
                    <a:pt x="539" y="68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" name="Google Shape;1399;p9"/>
            <p:cNvSpPr/>
            <p:nvPr/>
          </p:nvSpPr>
          <p:spPr>
            <a:xfrm>
              <a:off x="2251150" y="2724500"/>
              <a:ext cx="64850" cy="64000"/>
            </a:xfrm>
            <a:custGeom>
              <a:avLst/>
              <a:gdLst/>
              <a:ahLst/>
              <a:cxnLst/>
              <a:rect l="l" t="t" r="r" b="b"/>
              <a:pathLst>
                <a:path w="2594" h="2560" extrusionOk="0">
                  <a:moveTo>
                    <a:pt x="2290" y="101"/>
                  </a:moveTo>
                  <a:lnTo>
                    <a:pt x="2425" y="135"/>
                  </a:lnTo>
                  <a:lnTo>
                    <a:pt x="2459" y="169"/>
                  </a:lnTo>
                  <a:lnTo>
                    <a:pt x="2492" y="808"/>
                  </a:lnTo>
                  <a:lnTo>
                    <a:pt x="2492" y="1448"/>
                  </a:lnTo>
                  <a:lnTo>
                    <a:pt x="2459" y="1751"/>
                  </a:lnTo>
                  <a:lnTo>
                    <a:pt x="2425" y="2054"/>
                  </a:lnTo>
                  <a:lnTo>
                    <a:pt x="2358" y="2189"/>
                  </a:lnTo>
                  <a:lnTo>
                    <a:pt x="2290" y="2290"/>
                  </a:lnTo>
                  <a:lnTo>
                    <a:pt x="2189" y="2391"/>
                  </a:lnTo>
                  <a:lnTo>
                    <a:pt x="2055" y="2425"/>
                  </a:lnTo>
                  <a:lnTo>
                    <a:pt x="1550" y="2425"/>
                  </a:lnTo>
                  <a:lnTo>
                    <a:pt x="1045" y="2391"/>
                  </a:lnTo>
                  <a:lnTo>
                    <a:pt x="741" y="2391"/>
                  </a:lnTo>
                  <a:lnTo>
                    <a:pt x="573" y="2357"/>
                  </a:lnTo>
                  <a:lnTo>
                    <a:pt x="438" y="2324"/>
                  </a:lnTo>
                  <a:lnTo>
                    <a:pt x="337" y="2256"/>
                  </a:lnTo>
                  <a:lnTo>
                    <a:pt x="236" y="2189"/>
                  </a:lnTo>
                  <a:lnTo>
                    <a:pt x="169" y="2054"/>
                  </a:lnTo>
                  <a:lnTo>
                    <a:pt x="135" y="1886"/>
                  </a:lnTo>
                  <a:lnTo>
                    <a:pt x="135" y="1684"/>
                  </a:lnTo>
                  <a:lnTo>
                    <a:pt x="169" y="1482"/>
                  </a:lnTo>
                  <a:lnTo>
                    <a:pt x="203" y="1111"/>
                  </a:lnTo>
                  <a:lnTo>
                    <a:pt x="203" y="876"/>
                  </a:lnTo>
                  <a:lnTo>
                    <a:pt x="169" y="640"/>
                  </a:lnTo>
                  <a:lnTo>
                    <a:pt x="169" y="404"/>
                  </a:lnTo>
                  <a:lnTo>
                    <a:pt x="169" y="169"/>
                  </a:lnTo>
                  <a:lnTo>
                    <a:pt x="1314" y="135"/>
                  </a:lnTo>
                  <a:lnTo>
                    <a:pt x="1954" y="101"/>
                  </a:lnTo>
                  <a:close/>
                  <a:moveTo>
                    <a:pt x="1348" y="0"/>
                  </a:moveTo>
                  <a:lnTo>
                    <a:pt x="169" y="34"/>
                  </a:lnTo>
                  <a:lnTo>
                    <a:pt x="135" y="68"/>
                  </a:lnTo>
                  <a:lnTo>
                    <a:pt x="102" y="68"/>
                  </a:lnTo>
                  <a:lnTo>
                    <a:pt x="34" y="270"/>
                  </a:lnTo>
                  <a:lnTo>
                    <a:pt x="34" y="472"/>
                  </a:lnTo>
                  <a:lnTo>
                    <a:pt x="68" y="909"/>
                  </a:lnTo>
                  <a:lnTo>
                    <a:pt x="68" y="1145"/>
                  </a:lnTo>
                  <a:lnTo>
                    <a:pt x="68" y="1347"/>
                  </a:lnTo>
                  <a:lnTo>
                    <a:pt x="1" y="1819"/>
                  </a:lnTo>
                  <a:lnTo>
                    <a:pt x="34" y="2021"/>
                  </a:lnTo>
                  <a:lnTo>
                    <a:pt x="68" y="2189"/>
                  </a:lnTo>
                  <a:lnTo>
                    <a:pt x="169" y="2290"/>
                  </a:lnTo>
                  <a:lnTo>
                    <a:pt x="270" y="2391"/>
                  </a:lnTo>
                  <a:lnTo>
                    <a:pt x="405" y="2458"/>
                  </a:lnTo>
                  <a:lnTo>
                    <a:pt x="573" y="2492"/>
                  </a:lnTo>
                  <a:lnTo>
                    <a:pt x="944" y="2526"/>
                  </a:lnTo>
                  <a:lnTo>
                    <a:pt x="1482" y="2559"/>
                  </a:lnTo>
                  <a:lnTo>
                    <a:pt x="2055" y="2559"/>
                  </a:lnTo>
                  <a:lnTo>
                    <a:pt x="2189" y="2526"/>
                  </a:lnTo>
                  <a:lnTo>
                    <a:pt x="2324" y="2492"/>
                  </a:lnTo>
                  <a:lnTo>
                    <a:pt x="2459" y="2425"/>
                  </a:lnTo>
                  <a:lnTo>
                    <a:pt x="2492" y="2357"/>
                  </a:lnTo>
                  <a:lnTo>
                    <a:pt x="2526" y="2324"/>
                  </a:lnTo>
                  <a:lnTo>
                    <a:pt x="2560" y="2021"/>
                  </a:lnTo>
                  <a:lnTo>
                    <a:pt x="2593" y="1751"/>
                  </a:lnTo>
                  <a:lnTo>
                    <a:pt x="2593" y="1179"/>
                  </a:lnTo>
                  <a:lnTo>
                    <a:pt x="2560" y="606"/>
                  </a:lnTo>
                  <a:lnTo>
                    <a:pt x="2560" y="34"/>
                  </a:lnTo>
                  <a:lnTo>
                    <a:pt x="256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" name="Google Shape;1400;p9"/>
            <p:cNvSpPr/>
            <p:nvPr/>
          </p:nvSpPr>
          <p:spPr>
            <a:xfrm>
              <a:off x="1522250" y="2724500"/>
              <a:ext cx="63150" cy="63150"/>
            </a:xfrm>
            <a:custGeom>
              <a:avLst/>
              <a:gdLst/>
              <a:ahLst/>
              <a:cxnLst/>
              <a:rect l="l" t="t" r="r" b="b"/>
              <a:pathLst>
                <a:path w="2526" h="2526" extrusionOk="0">
                  <a:moveTo>
                    <a:pt x="2323" y="135"/>
                  </a:moveTo>
                  <a:lnTo>
                    <a:pt x="2323" y="606"/>
                  </a:lnTo>
                  <a:lnTo>
                    <a:pt x="2290" y="1078"/>
                  </a:lnTo>
                  <a:lnTo>
                    <a:pt x="2323" y="1381"/>
                  </a:lnTo>
                  <a:lnTo>
                    <a:pt x="2357" y="1684"/>
                  </a:lnTo>
                  <a:lnTo>
                    <a:pt x="2391" y="1852"/>
                  </a:lnTo>
                  <a:lnTo>
                    <a:pt x="2391" y="2054"/>
                  </a:lnTo>
                  <a:lnTo>
                    <a:pt x="2357" y="2223"/>
                  </a:lnTo>
                  <a:lnTo>
                    <a:pt x="2290" y="2290"/>
                  </a:lnTo>
                  <a:lnTo>
                    <a:pt x="2222" y="2324"/>
                  </a:lnTo>
                  <a:lnTo>
                    <a:pt x="2054" y="2357"/>
                  </a:lnTo>
                  <a:lnTo>
                    <a:pt x="1886" y="2391"/>
                  </a:lnTo>
                  <a:lnTo>
                    <a:pt x="1010" y="2391"/>
                  </a:lnTo>
                  <a:lnTo>
                    <a:pt x="775" y="2357"/>
                  </a:lnTo>
                  <a:lnTo>
                    <a:pt x="539" y="2324"/>
                  </a:lnTo>
                  <a:lnTo>
                    <a:pt x="236" y="2324"/>
                  </a:lnTo>
                  <a:lnTo>
                    <a:pt x="202" y="2290"/>
                  </a:lnTo>
                  <a:lnTo>
                    <a:pt x="169" y="2256"/>
                  </a:lnTo>
                  <a:lnTo>
                    <a:pt x="135" y="2088"/>
                  </a:lnTo>
                  <a:lnTo>
                    <a:pt x="135" y="1617"/>
                  </a:lnTo>
                  <a:lnTo>
                    <a:pt x="202" y="1145"/>
                  </a:lnTo>
                  <a:lnTo>
                    <a:pt x="202" y="640"/>
                  </a:lnTo>
                  <a:lnTo>
                    <a:pt x="169" y="438"/>
                  </a:lnTo>
                  <a:lnTo>
                    <a:pt x="135" y="202"/>
                  </a:lnTo>
                  <a:lnTo>
                    <a:pt x="674" y="169"/>
                  </a:lnTo>
                  <a:lnTo>
                    <a:pt x="1212" y="202"/>
                  </a:lnTo>
                  <a:lnTo>
                    <a:pt x="1785" y="169"/>
                  </a:lnTo>
                  <a:lnTo>
                    <a:pt x="2323" y="135"/>
                  </a:lnTo>
                  <a:close/>
                  <a:moveTo>
                    <a:pt x="2357" y="0"/>
                  </a:moveTo>
                  <a:lnTo>
                    <a:pt x="2088" y="34"/>
                  </a:lnTo>
                  <a:lnTo>
                    <a:pt x="1785" y="68"/>
                  </a:lnTo>
                  <a:lnTo>
                    <a:pt x="1212" y="68"/>
                  </a:lnTo>
                  <a:lnTo>
                    <a:pt x="640" y="34"/>
                  </a:lnTo>
                  <a:lnTo>
                    <a:pt x="68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68" y="202"/>
                  </a:lnTo>
                  <a:lnTo>
                    <a:pt x="34" y="741"/>
                  </a:lnTo>
                  <a:lnTo>
                    <a:pt x="34" y="1280"/>
                  </a:lnTo>
                  <a:lnTo>
                    <a:pt x="0" y="1852"/>
                  </a:lnTo>
                  <a:lnTo>
                    <a:pt x="0" y="2122"/>
                  </a:lnTo>
                  <a:lnTo>
                    <a:pt x="34" y="2391"/>
                  </a:lnTo>
                  <a:lnTo>
                    <a:pt x="34" y="2458"/>
                  </a:lnTo>
                  <a:lnTo>
                    <a:pt x="438" y="2458"/>
                  </a:lnTo>
                  <a:lnTo>
                    <a:pt x="775" y="2492"/>
                  </a:lnTo>
                  <a:lnTo>
                    <a:pt x="1448" y="2526"/>
                  </a:lnTo>
                  <a:lnTo>
                    <a:pt x="1953" y="2526"/>
                  </a:lnTo>
                  <a:lnTo>
                    <a:pt x="2189" y="2492"/>
                  </a:lnTo>
                  <a:lnTo>
                    <a:pt x="2290" y="2458"/>
                  </a:lnTo>
                  <a:lnTo>
                    <a:pt x="2391" y="2391"/>
                  </a:lnTo>
                  <a:lnTo>
                    <a:pt x="2458" y="2324"/>
                  </a:lnTo>
                  <a:lnTo>
                    <a:pt x="2492" y="2223"/>
                  </a:lnTo>
                  <a:lnTo>
                    <a:pt x="2525" y="2021"/>
                  </a:lnTo>
                  <a:lnTo>
                    <a:pt x="2525" y="1819"/>
                  </a:lnTo>
                  <a:lnTo>
                    <a:pt x="2492" y="1617"/>
                  </a:lnTo>
                  <a:lnTo>
                    <a:pt x="2458" y="1347"/>
                  </a:lnTo>
                  <a:lnTo>
                    <a:pt x="2424" y="1078"/>
                  </a:lnTo>
                  <a:lnTo>
                    <a:pt x="2458" y="573"/>
                  </a:lnTo>
                  <a:lnTo>
                    <a:pt x="2458" y="337"/>
                  </a:lnTo>
                  <a:lnTo>
                    <a:pt x="2458" y="68"/>
                  </a:lnTo>
                  <a:lnTo>
                    <a:pt x="2424" y="34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" name="Google Shape;1401;p9"/>
            <p:cNvSpPr/>
            <p:nvPr/>
          </p:nvSpPr>
          <p:spPr>
            <a:xfrm>
              <a:off x="2179625" y="2722825"/>
              <a:ext cx="64825" cy="64825"/>
            </a:xfrm>
            <a:custGeom>
              <a:avLst/>
              <a:gdLst/>
              <a:ahLst/>
              <a:cxnLst/>
              <a:rect l="l" t="t" r="r" b="b"/>
              <a:pathLst>
                <a:path w="2593" h="2593" extrusionOk="0">
                  <a:moveTo>
                    <a:pt x="606" y="101"/>
                  </a:moveTo>
                  <a:lnTo>
                    <a:pt x="1111" y="135"/>
                  </a:lnTo>
                  <a:lnTo>
                    <a:pt x="1616" y="168"/>
                  </a:lnTo>
                  <a:lnTo>
                    <a:pt x="2121" y="202"/>
                  </a:lnTo>
                  <a:lnTo>
                    <a:pt x="2256" y="236"/>
                  </a:lnTo>
                  <a:lnTo>
                    <a:pt x="2357" y="269"/>
                  </a:lnTo>
                  <a:lnTo>
                    <a:pt x="2390" y="370"/>
                  </a:lnTo>
                  <a:lnTo>
                    <a:pt x="2424" y="471"/>
                  </a:lnTo>
                  <a:lnTo>
                    <a:pt x="2458" y="707"/>
                  </a:lnTo>
                  <a:lnTo>
                    <a:pt x="2458" y="943"/>
                  </a:lnTo>
                  <a:lnTo>
                    <a:pt x="2424" y="1482"/>
                  </a:lnTo>
                  <a:lnTo>
                    <a:pt x="2390" y="2020"/>
                  </a:lnTo>
                  <a:lnTo>
                    <a:pt x="2357" y="2189"/>
                  </a:lnTo>
                  <a:lnTo>
                    <a:pt x="2289" y="2290"/>
                  </a:lnTo>
                  <a:lnTo>
                    <a:pt x="2188" y="2391"/>
                  </a:lnTo>
                  <a:lnTo>
                    <a:pt x="2087" y="2424"/>
                  </a:lnTo>
                  <a:lnTo>
                    <a:pt x="1953" y="2458"/>
                  </a:lnTo>
                  <a:lnTo>
                    <a:pt x="1818" y="2458"/>
                  </a:lnTo>
                  <a:lnTo>
                    <a:pt x="1549" y="2424"/>
                  </a:lnTo>
                  <a:lnTo>
                    <a:pt x="943" y="2391"/>
                  </a:lnTo>
                  <a:lnTo>
                    <a:pt x="539" y="2357"/>
                  </a:lnTo>
                  <a:lnTo>
                    <a:pt x="337" y="2323"/>
                  </a:lnTo>
                  <a:lnTo>
                    <a:pt x="236" y="2256"/>
                  </a:lnTo>
                  <a:lnTo>
                    <a:pt x="202" y="2189"/>
                  </a:lnTo>
                  <a:lnTo>
                    <a:pt x="135" y="1953"/>
                  </a:lnTo>
                  <a:lnTo>
                    <a:pt x="101" y="1717"/>
                  </a:lnTo>
                  <a:lnTo>
                    <a:pt x="101" y="1212"/>
                  </a:lnTo>
                  <a:lnTo>
                    <a:pt x="135" y="707"/>
                  </a:lnTo>
                  <a:lnTo>
                    <a:pt x="135" y="202"/>
                  </a:lnTo>
                  <a:lnTo>
                    <a:pt x="370" y="135"/>
                  </a:lnTo>
                  <a:lnTo>
                    <a:pt x="606" y="101"/>
                  </a:lnTo>
                  <a:close/>
                  <a:moveTo>
                    <a:pt x="438" y="0"/>
                  </a:moveTo>
                  <a:lnTo>
                    <a:pt x="67" y="67"/>
                  </a:lnTo>
                  <a:lnTo>
                    <a:pt x="34" y="101"/>
                  </a:lnTo>
                  <a:lnTo>
                    <a:pt x="34" y="135"/>
                  </a:lnTo>
                  <a:lnTo>
                    <a:pt x="34" y="168"/>
                  </a:lnTo>
                  <a:lnTo>
                    <a:pt x="0" y="842"/>
                  </a:lnTo>
                  <a:lnTo>
                    <a:pt x="0" y="1515"/>
                  </a:lnTo>
                  <a:lnTo>
                    <a:pt x="0" y="1717"/>
                  </a:lnTo>
                  <a:lnTo>
                    <a:pt x="0" y="1987"/>
                  </a:lnTo>
                  <a:lnTo>
                    <a:pt x="34" y="2121"/>
                  </a:lnTo>
                  <a:lnTo>
                    <a:pt x="67" y="2256"/>
                  </a:lnTo>
                  <a:lnTo>
                    <a:pt x="135" y="2357"/>
                  </a:lnTo>
                  <a:lnTo>
                    <a:pt x="236" y="2424"/>
                  </a:lnTo>
                  <a:lnTo>
                    <a:pt x="337" y="2458"/>
                  </a:lnTo>
                  <a:lnTo>
                    <a:pt x="438" y="2492"/>
                  </a:lnTo>
                  <a:lnTo>
                    <a:pt x="673" y="2492"/>
                  </a:lnTo>
                  <a:lnTo>
                    <a:pt x="1178" y="2559"/>
                  </a:lnTo>
                  <a:lnTo>
                    <a:pt x="1650" y="2559"/>
                  </a:lnTo>
                  <a:lnTo>
                    <a:pt x="1885" y="2593"/>
                  </a:lnTo>
                  <a:lnTo>
                    <a:pt x="2121" y="2559"/>
                  </a:lnTo>
                  <a:lnTo>
                    <a:pt x="2222" y="2525"/>
                  </a:lnTo>
                  <a:lnTo>
                    <a:pt x="2323" y="2492"/>
                  </a:lnTo>
                  <a:lnTo>
                    <a:pt x="2390" y="2391"/>
                  </a:lnTo>
                  <a:lnTo>
                    <a:pt x="2458" y="2290"/>
                  </a:lnTo>
                  <a:lnTo>
                    <a:pt x="2525" y="1987"/>
                  </a:lnTo>
                  <a:lnTo>
                    <a:pt x="2559" y="1684"/>
                  </a:lnTo>
                  <a:lnTo>
                    <a:pt x="2559" y="1044"/>
                  </a:lnTo>
                  <a:lnTo>
                    <a:pt x="2592" y="572"/>
                  </a:lnTo>
                  <a:lnTo>
                    <a:pt x="2559" y="370"/>
                  </a:lnTo>
                  <a:lnTo>
                    <a:pt x="2525" y="236"/>
                  </a:lnTo>
                  <a:lnTo>
                    <a:pt x="2458" y="168"/>
                  </a:lnTo>
                  <a:lnTo>
                    <a:pt x="2357" y="101"/>
                  </a:lnTo>
                  <a:lnTo>
                    <a:pt x="2256" y="67"/>
                  </a:lnTo>
                  <a:lnTo>
                    <a:pt x="1986" y="34"/>
                  </a:lnTo>
                  <a:lnTo>
                    <a:pt x="1481" y="34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Google Shape;1402;p9"/>
            <p:cNvSpPr/>
            <p:nvPr/>
          </p:nvSpPr>
          <p:spPr>
            <a:xfrm>
              <a:off x="2205700" y="2761525"/>
              <a:ext cx="12650" cy="16025"/>
            </a:xfrm>
            <a:custGeom>
              <a:avLst/>
              <a:gdLst/>
              <a:ahLst/>
              <a:cxnLst/>
              <a:rect l="l" t="t" r="r" b="b"/>
              <a:pathLst>
                <a:path w="506" h="641" extrusionOk="0">
                  <a:moveTo>
                    <a:pt x="270" y="136"/>
                  </a:moveTo>
                  <a:lnTo>
                    <a:pt x="371" y="169"/>
                  </a:lnTo>
                  <a:lnTo>
                    <a:pt x="304" y="237"/>
                  </a:lnTo>
                  <a:lnTo>
                    <a:pt x="270" y="270"/>
                  </a:lnTo>
                  <a:lnTo>
                    <a:pt x="169" y="270"/>
                  </a:lnTo>
                  <a:lnTo>
                    <a:pt x="135" y="203"/>
                  </a:lnTo>
                  <a:lnTo>
                    <a:pt x="135" y="136"/>
                  </a:lnTo>
                  <a:close/>
                  <a:moveTo>
                    <a:pt x="203" y="1"/>
                  </a:moveTo>
                  <a:lnTo>
                    <a:pt x="135" y="35"/>
                  </a:lnTo>
                  <a:lnTo>
                    <a:pt x="68" y="68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68" y="338"/>
                  </a:lnTo>
                  <a:lnTo>
                    <a:pt x="203" y="405"/>
                  </a:lnTo>
                  <a:lnTo>
                    <a:pt x="304" y="405"/>
                  </a:lnTo>
                  <a:lnTo>
                    <a:pt x="270" y="439"/>
                  </a:lnTo>
                  <a:lnTo>
                    <a:pt x="236" y="506"/>
                  </a:lnTo>
                  <a:lnTo>
                    <a:pt x="203" y="472"/>
                  </a:lnTo>
                  <a:lnTo>
                    <a:pt x="135" y="472"/>
                  </a:lnTo>
                  <a:lnTo>
                    <a:pt x="135" y="573"/>
                  </a:lnTo>
                  <a:lnTo>
                    <a:pt x="169" y="641"/>
                  </a:lnTo>
                  <a:lnTo>
                    <a:pt x="236" y="641"/>
                  </a:lnTo>
                  <a:lnTo>
                    <a:pt x="304" y="607"/>
                  </a:lnTo>
                  <a:lnTo>
                    <a:pt x="371" y="540"/>
                  </a:lnTo>
                  <a:lnTo>
                    <a:pt x="438" y="439"/>
                  </a:lnTo>
                  <a:lnTo>
                    <a:pt x="472" y="304"/>
                  </a:lnTo>
                  <a:lnTo>
                    <a:pt x="506" y="203"/>
                  </a:lnTo>
                  <a:lnTo>
                    <a:pt x="472" y="169"/>
                  </a:lnTo>
                  <a:lnTo>
                    <a:pt x="405" y="136"/>
                  </a:lnTo>
                  <a:lnTo>
                    <a:pt x="371" y="68"/>
                  </a:lnTo>
                  <a:lnTo>
                    <a:pt x="304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" name="Google Shape;1403;p9"/>
            <p:cNvSpPr/>
            <p:nvPr/>
          </p:nvSpPr>
          <p:spPr>
            <a:xfrm>
              <a:off x="1545800" y="2757325"/>
              <a:ext cx="12650" cy="10125"/>
            </a:xfrm>
            <a:custGeom>
              <a:avLst/>
              <a:gdLst/>
              <a:ahLst/>
              <a:cxnLst/>
              <a:rect l="l" t="t" r="r" b="b"/>
              <a:pathLst>
                <a:path w="506" h="405" extrusionOk="0">
                  <a:moveTo>
                    <a:pt x="203" y="102"/>
                  </a:moveTo>
                  <a:lnTo>
                    <a:pt x="203" y="135"/>
                  </a:lnTo>
                  <a:lnTo>
                    <a:pt x="237" y="169"/>
                  </a:lnTo>
                  <a:lnTo>
                    <a:pt x="338" y="135"/>
                  </a:lnTo>
                  <a:lnTo>
                    <a:pt x="203" y="270"/>
                  </a:lnTo>
                  <a:lnTo>
                    <a:pt x="136" y="304"/>
                  </a:lnTo>
                  <a:lnTo>
                    <a:pt x="102" y="304"/>
                  </a:lnTo>
                  <a:lnTo>
                    <a:pt x="136" y="203"/>
                  </a:lnTo>
                  <a:lnTo>
                    <a:pt x="169" y="135"/>
                  </a:lnTo>
                  <a:lnTo>
                    <a:pt x="203" y="102"/>
                  </a:lnTo>
                  <a:close/>
                  <a:moveTo>
                    <a:pt x="169" y="1"/>
                  </a:moveTo>
                  <a:lnTo>
                    <a:pt x="102" y="68"/>
                  </a:lnTo>
                  <a:lnTo>
                    <a:pt x="35" y="102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68" y="405"/>
                  </a:lnTo>
                  <a:lnTo>
                    <a:pt x="237" y="405"/>
                  </a:lnTo>
                  <a:lnTo>
                    <a:pt x="371" y="304"/>
                  </a:lnTo>
                  <a:lnTo>
                    <a:pt x="439" y="236"/>
                  </a:lnTo>
                  <a:lnTo>
                    <a:pt x="506" y="169"/>
                  </a:lnTo>
                  <a:lnTo>
                    <a:pt x="506" y="102"/>
                  </a:lnTo>
                  <a:lnTo>
                    <a:pt x="472" y="34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" name="Google Shape;1404;p9"/>
            <p:cNvSpPr/>
            <p:nvPr/>
          </p:nvSpPr>
          <p:spPr>
            <a:xfrm>
              <a:off x="2287350" y="2795200"/>
              <a:ext cx="67350" cy="28650"/>
            </a:xfrm>
            <a:custGeom>
              <a:avLst/>
              <a:gdLst/>
              <a:ahLst/>
              <a:cxnLst/>
              <a:rect l="l" t="t" r="r" b="b"/>
              <a:pathLst>
                <a:path w="2694" h="1146" extrusionOk="0">
                  <a:moveTo>
                    <a:pt x="1549" y="1"/>
                  </a:moveTo>
                  <a:lnTo>
                    <a:pt x="1112" y="34"/>
                  </a:lnTo>
                  <a:lnTo>
                    <a:pt x="337" y="34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34" y="169"/>
                  </a:lnTo>
                  <a:lnTo>
                    <a:pt x="1" y="304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35" y="741"/>
                  </a:lnTo>
                  <a:lnTo>
                    <a:pt x="135" y="337"/>
                  </a:lnTo>
                  <a:lnTo>
                    <a:pt x="135" y="203"/>
                  </a:lnTo>
                  <a:lnTo>
                    <a:pt x="506" y="169"/>
                  </a:lnTo>
                  <a:lnTo>
                    <a:pt x="876" y="135"/>
                  </a:lnTo>
                  <a:lnTo>
                    <a:pt x="1246" y="169"/>
                  </a:lnTo>
                  <a:lnTo>
                    <a:pt x="1583" y="135"/>
                  </a:lnTo>
                  <a:lnTo>
                    <a:pt x="1953" y="135"/>
                  </a:lnTo>
                  <a:lnTo>
                    <a:pt x="2155" y="169"/>
                  </a:lnTo>
                  <a:lnTo>
                    <a:pt x="2324" y="203"/>
                  </a:lnTo>
                  <a:lnTo>
                    <a:pt x="2425" y="236"/>
                  </a:lnTo>
                  <a:lnTo>
                    <a:pt x="2492" y="304"/>
                  </a:lnTo>
                  <a:lnTo>
                    <a:pt x="2526" y="405"/>
                  </a:lnTo>
                  <a:lnTo>
                    <a:pt x="2559" y="506"/>
                  </a:lnTo>
                  <a:lnTo>
                    <a:pt x="2559" y="741"/>
                  </a:lnTo>
                  <a:lnTo>
                    <a:pt x="2559" y="943"/>
                  </a:lnTo>
                  <a:lnTo>
                    <a:pt x="2526" y="1145"/>
                  </a:lnTo>
                  <a:lnTo>
                    <a:pt x="2660" y="1145"/>
                  </a:lnTo>
                  <a:lnTo>
                    <a:pt x="2694" y="876"/>
                  </a:lnTo>
                  <a:lnTo>
                    <a:pt x="2694" y="539"/>
                  </a:lnTo>
                  <a:lnTo>
                    <a:pt x="2660" y="337"/>
                  </a:lnTo>
                  <a:lnTo>
                    <a:pt x="2593" y="203"/>
                  </a:lnTo>
                  <a:lnTo>
                    <a:pt x="2458" y="102"/>
                  </a:lnTo>
                  <a:lnTo>
                    <a:pt x="2324" y="68"/>
                  </a:lnTo>
                  <a:lnTo>
                    <a:pt x="2155" y="34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" name="Google Shape;1405;p9"/>
            <p:cNvSpPr/>
            <p:nvPr/>
          </p:nvSpPr>
          <p:spPr>
            <a:xfrm>
              <a:off x="1692275" y="2759850"/>
              <a:ext cx="14325" cy="16025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03" y="1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270" y="135"/>
                  </a:lnTo>
                  <a:lnTo>
                    <a:pt x="371" y="102"/>
                  </a:lnTo>
                  <a:lnTo>
                    <a:pt x="438" y="135"/>
                  </a:lnTo>
                  <a:lnTo>
                    <a:pt x="202" y="337"/>
                  </a:lnTo>
                  <a:lnTo>
                    <a:pt x="34" y="506"/>
                  </a:lnTo>
                  <a:lnTo>
                    <a:pt x="0" y="539"/>
                  </a:lnTo>
                  <a:lnTo>
                    <a:pt x="0" y="607"/>
                  </a:lnTo>
                  <a:lnTo>
                    <a:pt x="34" y="607"/>
                  </a:lnTo>
                  <a:lnTo>
                    <a:pt x="101" y="640"/>
                  </a:lnTo>
                  <a:lnTo>
                    <a:pt x="404" y="573"/>
                  </a:lnTo>
                  <a:lnTo>
                    <a:pt x="539" y="573"/>
                  </a:lnTo>
                  <a:lnTo>
                    <a:pt x="573" y="539"/>
                  </a:lnTo>
                  <a:lnTo>
                    <a:pt x="573" y="472"/>
                  </a:lnTo>
                  <a:lnTo>
                    <a:pt x="539" y="438"/>
                  </a:lnTo>
                  <a:lnTo>
                    <a:pt x="404" y="438"/>
                  </a:lnTo>
                  <a:lnTo>
                    <a:pt x="270" y="472"/>
                  </a:lnTo>
                  <a:lnTo>
                    <a:pt x="539" y="203"/>
                  </a:lnTo>
                  <a:lnTo>
                    <a:pt x="573" y="169"/>
                  </a:lnTo>
                  <a:lnTo>
                    <a:pt x="573" y="135"/>
                  </a:lnTo>
                  <a:lnTo>
                    <a:pt x="539" y="68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Google Shape;1406;p9"/>
            <p:cNvSpPr/>
            <p:nvPr/>
          </p:nvSpPr>
          <p:spPr>
            <a:xfrm>
              <a:off x="1825250" y="2676525"/>
              <a:ext cx="66525" cy="41275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3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8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5" y="1347"/>
                  </a:lnTo>
                  <a:lnTo>
                    <a:pt x="135" y="1179"/>
                  </a:lnTo>
                  <a:lnTo>
                    <a:pt x="135" y="909"/>
                  </a:lnTo>
                  <a:lnTo>
                    <a:pt x="135" y="573"/>
                  </a:lnTo>
                  <a:lnTo>
                    <a:pt x="102" y="236"/>
                  </a:lnTo>
                  <a:lnTo>
                    <a:pt x="135" y="236"/>
                  </a:lnTo>
                  <a:lnTo>
                    <a:pt x="236" y="169"/>
                  </a:lnTo>
                  <a:lnTo>
                    <a:pt x="337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4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4" y="1347"/>
                  </a:lnTo>
                  <a:lnTo>
                    <a:pt x="68" y="1448"/>
                  </a:lnTo>
                  <a:lnTo>
                    <a:pt x="135" y="1515"/>
                  </a:lnTo>
                  <a:lnTo>
                    <a:pt x="236" y="1583"/>
                  </a:lnTo>
                  <a:lnTo>
                    <a:pt x="472" y="1616"/>
                  </a:lnTo>
                  <a:lnTo>
                    <a:pt x="741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Google Shape;1407;p9"/>
            <p:cNvSpPr/>
            <p:nvPr/>
          </p:nvSpPr>
          <p:spPr>
            <a:xfrm>
              <a:off x="2143425" y="2793525"/>
              <a:ext cx="64825" cy="30325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0" y="404"/>
                  </a:lnTo>
                  <a:lnTo>
                    <a:pt x="0" y="640"/>
                  </a:lnTo>
                  <a:lnTo>
                    <a:pt x="34" y="1078"/>
                  </a:lnTo>
                  <a:lnTo>
                    <a:pt x="34" y="1212"/>
                  </a:lnTo>
                  <a:lnTo>
                    <a:pt x="169" y="1212"/>
                  </a:lnTo>
                  <a:lnTo>
                    <a:pt x="169" y="741"/>
                  </a:lnTo>
                  <a:lnTo>
                    <a:pt x="135" y="472"/>
                  </a:lnTo>
                  <a:lnTo>
                    <a:pt x="135" y="236"/>
                  </a:lnTo>
                  <a:lnTo>
                    <a:pt x="909" y="202"/>
                  </a:lnTo>
                  <a:lnTo>
                    <a:pt x="1684" y="135"/>
                  </a:lnTo>
                  <a:lnTo>
                    <a:pt x="1953" y="135"/>
                  </a:lnTo>
                  <a:lnTo>
                    <a:pt x="2189" y="169"/>
                  </a:lnTo>
                  <a:lnTo>
                    <a:pt x="2323" y="202"/>
                  </a:lnTo>
                  <a:lnTo>
                    <a:pt x="2391" y="303"/>
                  </a:lnTo>
                  <a:lnTo>
                    <a:pt x="2424" y="404"/>
                  </a:lnTo>
                  <a:lnTo>
                    <a:pt x="2458" y="539"/>
                  </a:lnTo>
                  <a:lnTo>
                    <a:pt x="2458" y="876"/>
                  </a:lnTo>
                  <a:lnTo>
                    <a:pt x="2424" y="1212"/>
                  </a:lnTo>
                  <a:lnTo>
                    <a:pt x="2525" y="1212"/>
                  </a:lnTo>
                  <a:lnTo>
                    <a:pt x="2593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" name="Google Shape;1408;p9"/>
            <p:cNvSpPr/>
            <p:nvPr/>
          </p:nvSpPr>
          <p:spPr>
            <a:xfrm>
              <a:off x="2050825" y="2675675"/>
              <a:ext cx="69050" cy="41275"/>
            </a:xfrm>
            <a:custGeom>
              <a:avLst/>
              <a:gdLst/>
              <a:ahLst/>
              <a:cxnLst/>
              <a:rect l="l" t="t" r="r" b="b"/>
              <a:pathLst>
                <a:path w="2762" h="1651" extrusionOk="0">
                  <a:moveTo>
                    <a:pt x="2593" y="135"/>
                  </a:moveTo>
                  <a:lnTo>
                    <a:pt x="2627" y="169"/>
                  </a:lnTo>
                  <a:lnTo>
                    <a:pt x="2661" y="169"/>
                  </a:lnTo>
                  <a:lnTo>
                    <a:pt x="2661" y="270"/>
                  </a:lnTo>
                  <a:lnTo>
                    <a:pt x="2627" y="573"/>
                  </a:lnTo>
                  <a:lnTo>
                    <a:pt x="2526" y="1145"/>
                  </a:lnTo>
                  <a:lnTo>
                    <a:pt x="2492" y="1314"/>
                  </a:lnTo>
                  <a:lnTo>
                    <a:pt x="2425" y="1415"/>
                  </a:lnTo>
                  <a:lnTo>
                    <a:pt x="2324" y="1448"/>
                  </a:lnTo>
                  <a:lnTo>
                    <a:pt x="2122" y="1482"/>
                  </a:lnTo>
                  <a:lnTo>
                    <a:pt x="1785" y="1516"/>
                  </a:lnTo>
                  <a:lnTo>
                    <a:pt x="1415" y="1482"/>
                  </a:lnTo>
                  <a:lnTo>
                    <a:pt x="843" y="1448"/>
                  </a:lnTo>
                  <a:lnTo>
                    <a:pt x="506" y="1448"/>
                  </a:lnTo>
                  <a:lnTo>
                    <a:pt x="337" y="1415"/>
                  </a:lnTo>
                  <a:lnTo>
                    <a:pt x="270" y="1381"/>
                  </a:lnTo>
                  <a:lnTo>
                    <a:pt x="203" y="1314"/>
                  </a:lnTo>
                  <a:lnTo>
                    <a:pt x="169" y="1246"/>
                  </a:lnTo>
                  <a:lnTo>
                    <a:pt x="135" y="1145"/>
                  </a:lnTo>
                  <a:lnTo>
                    <a:pt x="135" y="910"/>
                  </a:lnTo>
                  <a:lnTo>
                    <a:pt x="135" y="539"/>
                  </a:lnTo>
                  <a:lnTo>
                    <a:pt x="203" y="203"/>
                  </a:lnTo>
                  <a:lnTo>
                    <a:pt x="438" y="169"/>
                  </a:lnTo>
                  <a:lnTo>
                    <a:pt x="742" y="169"/>
                  </a:lnTo>
                  <a:lnTo>
                    <a:pt x="1213" y="135"/>
                  </a:lnTo>
                  <a:close/>
                  <a:moveTo>
                    <a:pt x="742" y="1"/>
                  </a:moveTo>
                  <a:lnTo>
                    <a:pt x="472" y="34"/>
                  </a:lnTo>
                  <a:lnTo>
                    <a:pt x="203" y="68"/>
                  </a:lnTo>
                  <a:lnTo>
                    <a:pt x="169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1" y="708"/>
                  </a:lnTo>
                  <a:lnTo>
                    <a:pt x="1" y="1145"/>
                  </a:lnTo>
                  <a:lnTo>
                    <a:pt x="34" y="1280"/>
                  </a:lnTo>
                  <a:lnTo>
                    <a:pt x="68" y="1381"/>
                  </a:lnTo>
                  <a:lnTo>
                    <a:pt x="135" y="1448"/>
                  </a:lnTo>
                  <a:lnTo>
                    <a:pt x="203" y="1516"/>
                  </a:lnTo>
                  <a:lnTo>
                    <a:pt x="472" y="1583"/>
                  </a:lnTo>
                  <a:lnTo>
                    <a:pt x="742" y="1617"/>
                  </a:lnTo>
                  <a:lnTo>
                    <a:pt x="1314" y="1650"/>
                  </a:lnTo>
                  <a:lnTo>
                    <a:pt x="1954" y="1650"/>
                  </a:lnTo>
                  <a:lnTo>
                    <a:pt x="2257" y="1617"/>
                  </a:lnTo>
                  <a:lnTo>
                    <a:pt x="2593" y="1549"/>
                  </a:lnTo>
                  <a:lnTo>
                    <a:pt x="2627" y="1516"/>
                  </a:lnTo>
                  <a:lnTo>
                    <a:pt x="2627" y="1482"/>
                  </a:lnTo>
                  <a:lnTo>
                    <a:pt x="2661" y="1145"/>
                  </a:lnTo>
                  <a:lnTo>
                    <a:pt x="2694" y="809"/>
                  </a:lnTo>
                  <a:lnTo>
                    <a:pt x="2728" y="472"/>
                  </a:lnTo>
                  <a:lnTo>
                    <a:pt x="2762" y="102"/>
                  </a:lnTo>
                  <a:lnTo>
                    <a:pt x="2762" y="68"/>
                  </a:lnTo>
                  <a:lnTo>
                    <a:pt x="2728" y="68"/>
                  </a:lnTo>
                  <a:lnTo>
                    <a:pt x="2324" y="34"/>
                  </a:lnTo>
                  <a:lnTo>
                    <a:pt x="1954" y="1"/>
                  </a:lnTo>
                  <a:lnTo>
                    <a:pt x="1146" y="34"/>
                  </a:lnTo>
                  <a:lnTo>
                    <a:pt x="74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" name="Google Shape;1409;p9"/>
            <p:cNvSpPr/>
            <p:nvPr/>
          </p:nvSpPr>
          <p:spPr>
            <a:xfrm>
              <a:off x="1596325" y="2674000"/>
              <a:ext cx="67350" cy="42100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6" y="202"/>
                  </a:lnTo>
                  <a:lnTo>
                    <a:pt x="1212" y="202"/>
                  </a:lnTo>
                  <a:lnTo>
                    <a:pt x="1885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5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69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236"/>
                  </a:lnTo>
                  <a:lnTo>
                    <a:pt x="168" y="202"/>
                  </a:lnTo>
                  <a:lnTo>
                    <a:pt x="168" y="169"/>
                  </a:lnTo>
                  <a:lnTo>
                    <a:pt x="438" y="135"/>
                  </a:lnTo>
                  <a:close/>
                  <a:moveTo>
                    <a:pt x="269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7" y="337"/>
                  </a:lnTo>
                  <a:lnTo>
                    <a:pt x="67" y="472"/>
                  </a:lnTo>
                  <a:lnTo>
                    <a:pt x="67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8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0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6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" name="Google Shape;1410;p9"/>
            <p:cNvSpPr/>
            <p:nvPr/>
          </p:nvSpPr>
          <p:spPr>
            <a:xfrm>
              <a:off x="2427925" y="2673150"/>
              <a:ext cx="69875" cy="43800"/>
            </a:xfrm>
            <a:custGeom>
              <a:avLst/>
              <a:gdLst/>
              <a:ahLst/>
              <a:cxnLst/>
              <a:rect l="l" t="t" r="r" b="b"/>
              <a:pathLst>
                <a:path w="2795" h="1752" extrusionOk="0">
                  <a:moveTo>
                    <a:pt x="505" y="102"/>
                  </a:moveTo>
                  <a:lnTo>
                    <a:pt x="909" y="135"/>
                  </a:lnTo>
                  <a:lnTo>
                    <a:pt x="1380" y="169"/>
                  </a:lnTo>
                  <a:lnTo>
                    <a:pt x="1818" y="203"/>
                  </a:lnTo>
                  <a:lnTo>
                    <a:pt x="2155" y="236"/>
                  </a:lnTo>
                  <a:lnTo>
                    <a:pt x="2492" y="236"/>
                  </a:lnTo>
                  <a:lnTo>
                    <a:pt x="2559" y="270"/>
                  </a:lnTo>
                  <a:lnTo>
                    <a:pt x="2593" y="337"/>
                  </a:lnTo>
                  <a:lnTo>
                    <a:pt x="2660" y="607"/>
                  </a:lnTo>
                  <a:lnTo>
                    <a:pt x="2660" y="876"/>
                  </a:lnTo>
                  <a:lnTo>
                    <a:pt x="2660" y="1078"/>
                  </a:lnTo>
                  <a:lnTo>
                    <a:pt x="2660" y="1246"/>
                  </a:lnTo>
                  <a:lnTo>
                    <a:pt x="2626" y="1448"/>
                  </a:lnTo>
                  <a:lnTo>
                    <a:pt x="2593" y="1516"/>
                  </a:lnTo>
                  <a:lnTo>
                    <a:pt x="2559" y="1549"/>
                  </a:lnTo>
                  <a:lnTo>
                    <a:pt x="2424" y="1617"/>
                  </a:lnTo>
                  <a:lnTo>
                    <a:pt x="2155" y="1617"/>
                  </a:lnTo>
                  <a:lnTo>
                    <a:pt x="1717" y="1583"/>
                  </a:lnTo>
                  <a:lnTo>
                    <a:pt x="1481" y="1549"/>
                  </a:lnTo>
                  <a:lnTo>
                    <a:pt x="1279" y="1549"/>
                  </a:lnTo>
                  <a:lnTo>
                    <a:pt x="707" y="1617"/>
                  </a:lnTo>
                  <a:lnTo>
                    <a:pt x="471" y="1583"/>
                  </a:lnTo>
                  <a:lnTo>
                    <a:pt x="404" y="1583"/>
                  </a:lnTo>
                  <a:lnTo>
                    <a:pt x="370" y="1549"/>
                  </a:lnTo>
                  <a:lnTo>
                    <a:pt x="337" y="1482"/>
                  </a:lnTo>
                  <a:lnTo>
                    <a:pt x="303" y="1280"/>
                  </a:lnTo>
                  <a:lnTo>
                    <a:pt x="303" y="741"/>
                  </a:lnTo>
                  <a:lnTo>
                    <a:pt x="303" y="203"/>
                  </a:lnTo>
                  <a:lnTo>
                    <a:pt x="303" y="169"/>
                  </a:lnTo>
                  <a:lnTo>
                    <a:pt x="269" y="135"/>
                  </a:lnTo>
                  <a:lnTo>
                    <a:pt x="505" y="102"/>
                  </a:lnTo>
                  <a:close/>
                  <a:moveTo>
                    <a:pt x="337" y="1"/>
                  </a:moveTo>
                  <a:lnTo>
                    <a:pt x="168" y="34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67" y="236"/>
                  </a:lnTo>
                  <a:lnTo>
                    <a:pt x="101" y="203"/>
                  </a:lnTo>
                  <a:lnTo>
                    <a:pt x="202" y="169"/>
                  </a:lnTo>
                  <a:lnTo>
                    <a:pt x="236" y="152"/>
                  </a:lnTo>
                  <a:lnTo>
                    <a:pt x="236" y="169"/>
                  </a:lnTo>
                  <a:lnTo>
                    <a:pt x="168" y="506"/>
                  </a:lnTo>
                  <a:lnTo>
                    <a:pt x="135" y="809"/>
                  </a:lnTo>
                  <a:lnTo>
                    <a:pt x="135" y="1011"/>
                  </a:lnTo>
                  <a:lnTo>
                    <a:pt x="168" y="1213"/>
                  </a:lnTo>
                  <a:lnTo>
                    <a:pt x="168" y="1415"/>
                  </a:lnTo>
                  <a:lnTo>
                    <a:pt x="168" y="1617"/>
                  </a:lnTo>
                  <a:lnTo>
                    <a:pt x="202" y="1684"/>
                  </a:lnTo>
                  <a:lnTo>
                    <a:pt x="236" y="1684"/>
                  </a:lnTo>
                  <a:lnTo>
                    <a:pt x="539" y="1718"/>
                  </a:lnTo>
                  <a:lnTo>
                    <a:pt x="842" y="1718"/>
                  </a:lnTo>
                  <a:lnTo>
                    <a:pt x="1481" y="1684"/>
                  </a:lnTo>
                  <a:lnTo>
                    <a:pt x="1717" y="1718"/>
                  </a:lnTo>
                  <a:lnTo>
                    <a:pt x="1953" y="1751"/>
                  </a:lnTo>
                  <a:lnTo>
                    <a:pt x="2458" y="1751"/>
                  </a:lnTo>
                  <a:lnTo>
                    <a:pt x="2593" y="1684"/>
                  </a:lnTo>
                  <a:lnTo>
                    <a:pt x="2727" y="1583"/>
                  </a:lnTo>
                  <a:lnTo>
                    <a:pt x="2761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1" y="506"/>
                  </a:lnTo>
                  <a:lnTo>
                    <a:pt x="2694" y="304"/>
                  </a:lnTo>
                  <a:lnTo>
                    <a:pt x="2626" y="203"/>
                  </a:lnTo>
                  <a:lnTo>
                    <a:pt x="2559" y="135"/>
                  </a:lnTo>
                  <a:lnTo>
                    <a:pt x="2391" y="102"/>
                  </a:lnTo>
                  <a:lnTo>
                    <a:pt x="2222" y="135"/>
                  </a:lnTo>
                  <a:lnTo>
                    <a:pt x="2088" y="135"/>
                  </a:lnTo>
                  <a:lnTo>
                    <a:pt x="1919" y="102"/>
                  </a:lnTo>
                  <a:lnTo>
                    <a:pt x="1616" y="68"/>
                  </a:lnTo>
                  <a:lnTo>
                    <a:pt x="1145" y="34"/>
                  </a:lnTo>
                  <a:lnTo>
                    <a:pt x="67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Google Shape;1411;p9"/>
            <p:cNvSpPr/>
            <p:nvPr/>
          </p:nvSpPr>
          <p:spPr>
            <a:xfrm>
              <a:off x="2201500" y="2675675"/>
              <a:ext cx="69875" cy="40425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Google Shape;1412;p9"/>
            <p:cNvSpPr/>
            <p:nvPr/>
          </p:nvSpPr>
          <p:spPr>
            <a:xfrm>
              <a:off x="1668700" y="2721975"/>
              <a:ext cx="64825" cy="65675"/>
            </a:xfrm>
            <a:custGeom>
              <a:avLst/>
              <a:gdLst/>
              <a:ahLst/>
              <a:cxnLst/>
              <a:rect l="l" t="t" r="r" b="b"/>
              <a:pathLst>
                <a:path w="2593" h="2627" extrusionOk="0">
                  <a:moveTo>
                    <a:pt x="1953" y="135"/>
                  </a:moveTo>
                  <a:lnTo>
                    <a:pt x="2189" y="169"/>
                  </a:lnTo>
                  <a:lnTo>
                    <a:pt x="2324" y="202"/>
                  </a:lnTo>
                  <a:lnTo>
                    <a:pt x="2391" y="270"/>
                  </a:lnTo>
                  <a:lnTo>
                    <a:pt x="2425" y="404"/>
                  </a:lnTo>
                  <a:lnTo>
                    <a:pt x="2458" y="539"/>
                  </a:lnTo>
                  <a:lnTo>
                    <a:pt x="2458" y="775"/>
                  </a:lnTo>
                  <a:lnTo>
                    <a:pt x="2425" y="1010"/>
                  </a:lnTo>
                  <a:lnTo>
                    <a:pt x="2357" y="1516"/>
                  </a:lnTo>
                  <a:lnTo>
                    <a:pt x="2357" y="1751"/>
                  </a:lnTo>
                  <a:lnTo>
                    <a:pt x="2357" y="2088"/>
                  </a:lnTo>
                  <a:lnTo>
                    <a:pt x="2357" y="2223"/>
                  </a:lnTo>
                  <a:lnTo>
                    <a:pt x="2324" y="2357"/>
                  </a:lnTo>
                  <a:lnTo>
                    <a:pt x="2223" y="2425"/>
                  </a:lnTo>
                  <a:lnTo>
                    <a:pt x="2122" y="2458"/>
                  </a:lnTo>
                  <a:lnTo>
                    <a:pt x="1987" y="2458"/>
                  </a:lnTo>
                  <a:lnTo>
                    <a:pt x="1852" y="2425"/>
                  </a:lnTo>
                  <a:lnTo>
                    <a:pt x="1617" y="2357"/>
                  </a:lnTo>
                  <a:lnTo>
                    <a:pt x="1246" y="2357"/>
                  </a:lnTo>
                  <a:lnTo>
                    <a:pt x="910" y="2391"/>
                  </a:lnTo>
                  <a:lnTo>
                    <a:pt x="708" y="2425"/>
                  </a:lnTo>
                  <a:lnTo>
                    <a:pt x="472" y="2425"/>
                  </a:lnTo>
                  <a:lnTo>
                    <a:pt x="337" y="2391"/>
                  </a:lnTo>
                  <a:lnTo>
                    <a:pt x="270" y="2357"/>
                  </a:lnTo>
                  <a:lnTo>
                    <a:pt x="169" y="2290"/>
                  </a:lnTo>
                  <a:lnTo>
                    <a:pt x="135" y="2189"/>
                  </a:lnTo>
                  <a:lnTo>
                    <a:pt x="135" y="1819"/>
                  </a:lnTo>
                  <a:lnTo>
                    <a:pt x="135" y="1415"/>
                  </a:lnTo>
                  <a:lnTo>
                    <a:pt x="169" y="1078"/>
                  </a:lnTo>
                  <a:lnTo>
                    <a:pt x="135" y="741"/>
                  </a:lnTo>
                  <a:lnTo>
                    <a:pt x="135" y="472"/>
                  </a:lnTo>
                  <a:lnTo>
                    <a:pt x="135" y="202"/>
                  </a:lnTo>
                  <a:lnTo>
                    <a:pt x="910" y="202"/>
                  </a:lnTo>
                  <a:lnTo>
                    <a:pt x="1684" y="135"/>
                  </a:lnTo>
                  <a:close/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2"/>
                  </a:lnTo>
                  <a:lnTo>
                    <a:pt x="1" y="404"/>
                  </a:lnTo>
                  <a:lnTo>
                    <a:pt x="1" y="640"/>
                  </a:lnTo>
                  <a:lnTo>
                    <a:pt x="34" y="1078"/>
                  </a:lnTo>
                  <a:lnTo>
                    <a:pt x="1" y="1751"/>
                  </a:lnTo>
                  <a:lnTo>
                    <a:pt x="1" y="2088"/>
                  </a:lnTo>
                  <a:lnTo>
                    <a:pt x="34" y="2425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438" y="2526"/>
                  </a:lnTo>
                  <a:lnTo>
                    <a:pt x="775" y="2559"/>
                  </a:lnTo>
                  <a:lnTo>
                    <a:pt x="1482" y="2492"/>
                  </a:lnTo>
                  <a:lnTo>
                    <a:pt x="1684" y="2526"/>
                  </a:lnTo>
                  <a:lnTo>
                    <a:pt x="1920" y="2593"/>
                  </a:lnTo>
                  <a:lnTo>
                    <a:pt x="2189" y="2627"/>
                  </a:lnTo>
                  <a:lnTo>
                    <a:pt x="2290" y="2593"/>
                  </a:lnTo>
                  <a:lnTo>
                    <a:pt x="2357" y="2559"/>
                  </a:lnTo>
                  <a:lnTo>
                    <a:pt x="2425" y="2458"/>
                  </a:lnTo>
                  <a:lnTo>
                    <a:pt x="2458" y="2391"/>
                  </a:lnTo>
                  <a:lnTo>
                    <a:pt x="2492" y="2189"/>
                  </a:lnTo>
                  <a:lnTo>
                    <a:pt x="2492" y="1785"/>
                  </a:lnTo>
                  <a:lnTo>
                    <a:pt x="2492" y="1549"/>
                  </a:lnTo>
                  <a:lnTo>
                    <a:pt x="2526" y="1314"/>
                  </a:lnTo>
                  <a:lnTo>
                    <a:pt x="2559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" name="Google Shape;1413;p9"/>
            <p:cNvSpPr/>
            <p:nvPr/>
          </p:nvSpPr>
          <p:spPr>
            <a:xfrm>
              <a:off x="1669550" y="2675675"/>
              <a:ext cx="69875" cy="40425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" name="Google Shape;1414;p9"/>
            <p:cNvSpPr/>
            <p:nvPr/>
          </p:nvSpPr>
          <p:spPr>
            <a:xfrm>
              <a:off x="1704050" y="2795200"/>
              <a:ext cx="59775" cy="28650"/>
            </a:xfrm>
            <a:custGeom>
              <a:avLst/>
              <a:gdLst/>
              <a:ahLst/>
              <a:cxnLst/>
              <a:rect l="l" t="t" r="r" b="b"/>
              <a:pathLst>
                <a:path w="2391" h="1146" extrusionOk="0">
                  <a:moveTo>
                    <a:pt x="1011" y="1"/>
                  </a:moveTo>
                  <a:lnTo>
                    <a:pt x="607" y="34"/>
                  </a:lnTo>
                  <a:lnTo>
                    <a:pt x="337" y="68"/>
                  </a:lnTo>
                  <a:lnTo>
                    <a:pt x="236" y="102"/>
                  </a:lnTo>
                  <a:lnTo>
                    <a:pt x="102" y="169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34" y="607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69" y="842"/>
                  </a:lnTo>
                  <a:lnTo>
                    <a:pt x="169" y="539"/>
                  </a:lnTo>
                  <a:lnTo>
                    <a:pt x="203" y="371"/>
                  </a:lnTo>
                  <a:lnTo>
                    <a:pt x="236" y="304"/>
                  </a:lnTo>
                  <a:lnTo>
                    <a:pt x="304" y="236"/>
                  </a:lnTo>
                  <a:lnTo>
                    <a:pt x="506" y="169"/>
                  </a:lnTo>
                  <a:lnTo>
                    <a:pt x="741" y="135"/>
                  </a:lnTo>
                  <a:lnTo>
                    <a:pt x="1112" y="135"/>
                  </a:lnTo>
                  <a:lnTo>
                    <a:pt x="1516" y="169"/>
                  </a:lnTo>
                  <a:lnTo>
                    <a:pt x="1886" y="203"/>
                  </a:lnTo>
                  <a:lnTo>
                    <a:pt x="2256" y="304"/>
                  </a:lnTo>
                  <a:lnTo>
                    <a:pt x="2223" y="674"/>
                  </a:lnTo>
                  <a:lnTo>
                    <a:pt x="2256" y="1044"/>
                  </a:lnTo>
                  <a:lnTo>
                    <a:pt x="2223" y="1145"/>
                  </a:lnTo>
                  <a:lnTo>
                    <a:pt x="2391" y="1145"/>
                  </a:lnTo>
                  <a:lnTo>
                    <a:pt x="2391" y="977"/>
                  </a:lnTo>
                  <a:lnTo>
                    <a:pt x="2357" y="438"/>
                  </a:lnTo>
                  <a:lnTo>
                    <a:pt x="2357" y="304"/>
                  </a:lnTo>
                  <a:lnTo>
                    <a:pt x="2391" y="304"/>
                  </a:lnTo>
                  <a:lnTo>
                    <a:pt x="2391" y="236"/>
                  </a:lnTo>
                  <a:lnTo>
                    <a:pt x="2391" y="203"/>
                  </a:lnTo>
                  <a:lnTo>
                    <a:pt x="2357" y="169"/>
                  </a:lnTo>
                  <a:lnTo>
                    <a:pt x="2324" y="169"/>
                  </a:lnTo>
                  <a:lnTo>
                    <a:pt x="1920" y="68"/>
                  </a:lnTo>
                  <a:lnTo>
                    <a:pt x="148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" name="Google Shape;1415;p9"/>
            <p:cNvSpPr/>
            <p:nvPr/>
          </p:nvSpPr>
          <p:spPr>
            <a:xfrm>
              <a:off x="2215800" y="2793525"/>
              <a:ext cx="61475" cy="30325"/>
            </a:xfrm>
            <a:custGeom>
              <a:avLst/>
              <a:gdLst/>
              <a:ahLst/>
              <a:cxnLst/>
              <a:rect l="l" t="t" r="r" b="b"/>
              <a:pathLst>
                <a:path w="2459" h="1213" extrusionOk="0">
                  <a:moveTo>
                    <a:pt x="2391" y="0"/>
                  </a:moveTo>
                  <a:lnTo>
                    <a:pt x="2021" y="34"/>
                  </a:lnTo>
                  <a:lnTo>
                    <a:pt x="1650" y="68"/>
                  </a:lnTo>
                  <a:lnTo>
                    <a:pt x="128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4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4" y="236"/>
                  </a:lnTo>
                  <a:lnTo>
                    <a:pt x="34" y="404"/>
                  </a:lnTo>
                  <a:lnTo>
                    <a:pt x="34" y="573"/>
                  </a:lnTo>
                  <a:lnTo>
                    <a:pt x="68" y="876"/>
                  </a:lnTo>
                  <a:lnTo>
                    <a:pt x="68" y="1212"/>
                  </a:lnTo>
                  <a:lnTo>
                    <a:pt x="203" y="1212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5" y="404"/>
                  </a:lnTo>
                  <a:lnTo>
                    <a:pt x="169" y="202"/>
                  </a:lnTo>
                  <a:lnTo>
                    <a:pt x="270" y="236"/>
                  </a:lnTo>
                  <a:lnTo>
                    <a:pt x="506" y="270"/>
                  </a:lnTo>
                  <a:lnTo>
                    <a:pt x="1145" y="236"/>
                  </a:lnTo>
                  <a:lnTo>
                    <a:pt x="2324" y="169"/>
                  </a:lnTo>
                  <a:lnTo>
                    <a:pt x="2324" y="674"/>
                  </a:lnTo>
                  <a:lnTo>
                    <a:pt x="2290" y="1212"/>
                  </a:lnTo>
                  <a:lnTo>
                    <a:pt x="2459" y="1212"/>
                  </a:lnTo>
                  <a:lnTo>
                    <a:pt x="2459" y="640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" name="Google Shape;1416;p9"/>
            <p:cNvSpPr/>
            <p:nvPr/>
          </p:nvSpPr>
          <p:spPr>
            <a:xfrm>
              <a:off x="1746125" y="2674000"/>
              <a:ext cx="68225" cy="42100"/>
            </a:xfrm>
            <a:custGeom>
              <a:avLst/>
              <a:gdLst/>
              <a:ahLst/>
              <a:cxnLst/>
              <a:rect l="l" t="t" r="r" b="b"/>
              <a:pathLst>
                <a:path w="2729" h="1684" extrusionOk="0">
                  <a:moveTo>
                    <a:pt x="1853" y="101"/>
                  </a:moveTo>
                  <a:lnTo>
                    <a:pt x="2324" y="135"/>
                  </a:lnTo>
                  <a:lnTo>
                    <a:pt x="2391" y="169"/>
                  </a:lnTo>
                  <a:lnTo>
                    <a:pt x="2459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6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6" y="1246"/>
                  </a:lnTo>
                  <a:lnTo>
                    <a:pt x="2560" y="1448"/>
                  </a:lnTo>
                  <a:lnTo>
                    <a:pt x="1449" y="1515"/>
                  </a:lnTo>
                  <a:lnTo>
                    <a:pt x="304" y="1515"/>
                  </a:lnTo>
                  <a:lnTo>
                    <a:pt x="237" y="707"/>
                  </a:lnTo>
                  <a:lnTo>
                    <a:pt x="237" y="303"/>
                  </a:lnTo>
                  <a:lnTo>
                    <a:pt x="237" y="236"/>
                  </a:lnTo>
                  <a:lnTo>
                    <a:pt x="641" y="202"/>
                  </a:lnTo>
                  <a:lnTo>
                    <a:pt x="1045" y="169"/>
                  </a:lnTo>
                  <a:lnTo>
                    <a:pt x="1449" y="135"/>
                  </a:lnTo>
                  <a:lnTo>
                    <a:pt x="1853" y="101"/>
                  </a:lnTo>
                  <a:close/>
                  <a:moveTo>
                    <a:pt x="1146" y="0"/>
                  </a:moveTo>
                  <a:lnTo>
                    <a:pt x="708" y="68"/>
                  </a:lnTo>
                  <a:lnTo>
                    <a:pt x="237" y="101"/>
                  </a:lnTo>
                  <a:lnTo>
                    <a:pt x="237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35" y="202"/>
                  </a:lnTo>
                  <a:lnTo>
                    <a:pt x="68" y="236"/>
                  </a:lnTo>
                  <a:lnTo>
                    <a:pt x="136" y="236"/>
                  </a:lnTo>
                  <a:lnTo>
                    <a:pt x="102" y="573"/>
                  </a:lnTo>
                  <a:lnTo>
                    <a:pt x="102" y="909"/>
                  </a:lnTo>
                  <a:lnTo>
                    <a:pt x="169" y="1583"/>
                  </a:lnTo>
                  <a:lnTo>
                    <a:pt x="203" y="1650"/>
                  </a:lnTo>
                  <a:lnTo>
                    <a:pt x="237" y="1684"/>
                  </a:lnTo>
                  <a:lnTo>
                    <a:pt x="1449" y="1684"/>
                  </a:lnTo>
                  <a:lnTo>
                    <a:pt x="2661" y="1583"/>
                  </a:lnTo>
                  <a:lnTo>
                    <a:pt x="2694" y="1583"/>
                  </a:lnTo>
                  <a:lnTo>
                    <a:pt x="2728" y="1515"/>
                  </a:lnTo>
                  <a:lnTo>
                    <a:pt x="2661" y="1145"/>
                  </a:lnTo>
                  <a:lnTo>
                    <a:pt x="2627" y="808"/>
                  </a:lnTo>
                  <a:lnTo>
                    <a:pt x="2627" y="438"/>
                  </a:lnTo>
                  <a:lnTo>
                    <a:pt x="2627" y="101"/>
                  </a:lnTo>
                  <a:lnTo>
                    <a:pt x="2593" y="34"/>
                  </a:lnTo>
                  <a:lnTo>
                    <a:pt x="2560" y="34"/>
                  </a:lnTo>
                  <a:lnTo>
                    <a:pt x="185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" name="Google Shape;1417;p9"/>
            <p:cNvSpPr/>
            <p:nvPr/>
          </p:nvSpPr>
          <p:spPr>
            <a:xfrm>
              <a:off x="2278100" y="267400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1852" y="101"/>
                  </a:moveTo>
                  <a:lnTo>
                    <a:pt x="2323" y="135"/>
                  </a:lnTo>
                  <a:lnTo>
                    <a:pt x="2391" y="169"/>
                  </a:lnTo>
                  <a:lnTo>
                    <a:pt x="2458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5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5" y="1246"/>
                  </a:lnTo>
                  <a:lnTo>
                    <a:pt x="2559" y="1448"/>
                  </a:lnTo>
                  <a:lnTo>
                    <a:pt x="1448" y="1515"/>
                  </a:lnTo>
                  <a:lnTo>
                    <a:pt x="303" y="1515"/>
                  </a:lnTo>
                  <a:lnTo>
                    <a:pt x="236" y="707"/>
                  </a:lnTo>
                  <a:lnTo>
                    <a:pt x="236" y="303"/>
                  </a:lnTo>
                  <a:lnTo>
                    <a:pt x="236" y="236"/>
                  </a:lnTo>
                  <a:lnTo>
                    <a:pt x="640" y="202"/>
                  </a:lnTo>
                  <a:lnTo>
                    <a:pt x="1044" y="169"/>
                  </a:lnTo>
                  <a:lnTo>
                    <a:pt x="1448" y="135"/>
                  </a:lnTo>
                  <a:lnTo>
                    <a:pt x="1852" y="101"/>
                  </a:lnTo>
                  <a:close/>
                  <a:moveTo>
                    <a:pt x="1145" y="0"/>
                  </a:moveTo>
                  <a:lnTo>
                    <a:pt x="707" y="68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4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101" y="573"/>
                  </a:lnTo>
                  <a:lnTo>
                    <a:pt x="101" y="909"/>
                  </a:lnTo>
                  <a:lnTo>
                    <a:pt x="169" y="1583"/>
                  </a:lnTo>
                  <a:lnTo>
                    <a:pt x="202" y="1650"/>
                  </a:lnTo>
                  <a:lnTo>
                    <a:pt x="236" y="1684"/>
                  </a:lnTo>
                  <a:lnTo>
                    <a:pt x="1448" y="1684"/>
                  </a:lnTo>
                  <a:lnTo>
                    <a:pt x="2660" y="1583"/>
                  </a:lnTo>
                  <a:lnTo>
                    <a:pt x="2694" y="1583"/>
                  </a:lnTo>
                  <a:lnTo>
                    <a:pt x="2727" y="1515"/>
                  </a:lnTo>
                  <a:lnTo>
                    <a:pt x="2660" y="1145"/>
                  </a:lnTo>
                  <a:lnTo>
                    <a:pt x="2626" y="808"/>
                  </a:lnTo>
                  <a:lnTo>
                    <a:pt x="2626" y="438"/>
                  </a:lnTo>
                  <a:lnTo>
                    <a:pt x="2626" y="101"/>
                  </a:lnTo>
                  <a:lnTo>
                    <a:pt x="2593" y="34"/>
                  </a:lnTo>
                  <a:lnTo>
                    <a:pt x="255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" name="Google Shape;1418;p9"/>
            <p:cNvSpPr/>
            <p:nvPr/>
          </p:nvSpPr>
          <p:spPr>
            <a:xfrm>
              <a:off x="2538175" y="2765750"/>
              <a:ext cx="24425" cy="11800"/>
            </a:xfrm>
            <a:custGeom>
              <a:avLst/>
              <a:gdLst/>
              <a:ahLst/>
              <a:cxnLst/>
              <a:rect l="l" t="t" r="r" b="b"/>
              <a:pathLst>
                <a:path w="977" h="472" extrusionOk="0">
                  <a:moveTo>
                    <a:pt x="371" y="0"/>
                  </a:moveTo>
                  <a:lnTo>
                    <a:pt x="270" y="34"/>
                  </a:lnTo>
                  <a:lnTo>
                    <a:pt x="169" y="101"/>
                  </a:lnTo>
                  <a:lnTo>
                    <a:pt x="68" y="135"/>
                  </a:lnTo>
                  <a:lnTo>
                    <a:pt x="1" y="202"/>
                  </a:lnTo>
                  <a:lnTo>
                    <a:pt x="1" y="236"/>
                  </a:lnTo>
                  <a:lnTo>
                    <a:pt x="1" y="303"/>
                  </a:lnTo>
                  <a:lnTo>
                    <a:pt x="34" y="371"/>
                  </a:lnTo>
                  <a:lnTo>
                    <a:pt x="102" y="404"/>
                  </a:lnTo>
                  <a:lnTo>
                    <a:pt x="270" y="472"/>
                  </a:lnTo>
                  <a:lnTo>
                    <a:pt x="337" y="472"/>
                  </a:lnTo>
                  <a:lnTo>
                    <a:pt x="371" y="438"/>
                  </a:lnTo>
                  <a:lnTo>
                    <a:pt x="337" y="371"/>
                  </a:lnTo>
                  <a:lnTo>
                    <a:pt x="304" y="337"/>
                  </a:lnTo>
                  <a:lnTo>
                    <a:pt x="708" y="337"/>
                  </a:lnTo>
                  <a:lnTo>
                    <a:pt x="910" y="303"/>
                  </a:lnTo>
                  <a:lnTo>
                    <a:pt x="943" y="270"/>
                  </a:lnTo>
                  <a:lnTo>
                    <a:pt x="977" y="236"/>
                  </a:lnTo>
                  <a:lnTo>
                    <a:pt x="943" y="202"/>
                  </a:lnTo>
                  <a:lnTo>
                    <a:pt x="910" y="169"/>
                  </a:lnTo>
                  <a:lnTo>
                    <a:pt x="506" y="202"/>
                  </a:lnTo>
                  <a:lnTo>
                    <a:pt x="236" y="202"/>
                  </a:lnTo>
                  <a:lnTo>
                    <a:pt x="304" y="169"/>
                  </a:lnTo>
                  <a:lnTo>
                    <a:pt x="405" y="101"/>
                  </a:lnTo>
                  <a:lnTo>
                    <a:pt x="438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" name="Google Shape;1419;p9"/>
            <p:cNvSpPr/>
            <p:nvPr/>
          </p:nvSpPr>
          <p:spPr>
            <a:xfrm>
              <a:off x="2505350" y="267485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7" y="1549"/>
                  </a:lnTo>
                  <a:lnTo>
                    <a:pt x="910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4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3" y="707"/>
                  </a:lnTo>
                  <a:lnTo>
                    <a:pt x="203" y="438"/>
                  </a:lnTo>
                  <a:lnTo>
                    <a:pt x="236" y="303"/>
                  </a:lnTo>
                  <a:lnTo>
                    <a:pt x="203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1" y="67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8"/>
                  </a:lnTo>
                  <a:lnTo>
                    <a:pt x="102" y="168"/>
                  </a:lnTo>
                  <a:lnTo>
                    <a:pt x="102" y="202"/>
                  </a:lnTo>
                  <a:lnTo>
                    <a:pt x="102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2" y="1111"/>
                  </a:lnTo>
                  <a:lnTo>
                    <a:pt x="203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8" y="1549"/>
                  </a:lnTo>
                  <a:lnTo>
                    <a:pt x="2728" y="909"/>
                  </a:lnTo>
                  <a:lnTo>
                    <a:pt x="2728" y="572"/>
                  </a:lnTo>
                  <a:lnTo>
                    <a:pt x="2660" y="269"/>
                  </a:lnTo>
                  <a:lnTo>
                    <a:pt x="2627" y="168"/>
                  </a:lnTo>
                  <a:lnTo>
                    <a:pt x="2526" y="135"/>
                  </a:lnTo>
                  <a:lnTo>
                    <a:pt x="2425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" name="Google Shape;1420;p9"/>
            <p:cNvSpPr/>
            <p:nvPr/>
          </p:nvSpPr>
          <p:spPr>
            <a:xfrm>
              <a:off x="2469150" y="2722825"/>
              <a:ext cx="103550" cy="64825"/>
            </a:xfrm>
            <a:custGeom>
              <a:avLst/>
              <a:gdLst/>
              <a:ahLst/>
              <a:cxnLst/>
              <a:rect l="l" t="t" r="r" b="b"/>
              <a:pathLst>
                <a:path w="4142" h="2593" extrusionOk="0">
                  <a:moveTo>
                    <a:pt x="2661" y="135"/>
                  </a:moveTo>
                  <a:lnTo>
                    <a:pt x="3772" y="168"/>
                  </a:lnTo>
                  <a:lnTo>
                    <a:pt x="3873" y="168"/>
                  </a:lnTo>
                  <a:lnTo>
                    <a:pt x="3940" y="269"/>
                  </a:lnTo>
                  <a:lnTo>
                    <a:pt x="3974" y="404"/>
                  </a:lnTo>
                  <a:lnTo>
                    <a:pt x="4007" y="539"/>
                  </a:lnTo>
                  <a:lnTo>
                    <a:pt x="4007" y="842"/>
                  </a:lnTo>
                  <a:lnTo>
                    <a:pt x="4007" y="1044"/>
                  </a:lnTo>
                  <a:lnTo>
                    <a:pt x="4007" y="1751"/>
                  </a:lnTo>
                  <a:lnTo>
                    <a:pt x="3974" y="2189"/>
                  </a:lnTo>
                  <a:lnTo>
                    <a:pt x="3940" y="2323"/>
                  </a:lnTo>
                  <a:lnTo>
                    <a:pt x="3873" y="2357"/>
                  </a:lnTo>
                  <a:lnTo>
                    <a:pt x="3267" y="2424"/>
                  </a:lnTo>
                  <a:lnTo>
                    <a:pt x="2021" y="2424"/>
                  </a:lnTo>
                  <a:lnTo>
                    <a:pt x="1415" y="2357"/>
                  </a:lnTo>
                  <a:lnTo>
                    <a:pt x="809" y="2323"/>
                  </a:lnTo>
                  <a:lnTo>
                    <a:pt x="506" y="2323"/>
                  </a:lnTo>
                  <a:lnTo>
                    <a:pt x="203" y="2357"/>
                  </a:lnTo>
                  <a:lnTo>
                    <a:pt x="169" y="1616"/>
                  </a:lnTo>
                  <a:lnTo>
                    <a:pt x="135" y="875"/>
                  </a:lnTo>
                  <a:lnTo>
                    <a:pt x="203" y="539"/>
                  </a:lnTo>
                  <a:lnTo>
                    <a:pt x="203" y="370"/>
                  </a:lnTo>
                  <a:lnTo>
                    <a:pt x="203" y="202"/>
                  </a:lnTo>
                  <a:lnTo>
                    <a:pt x="270" y="202"/>
                  </a:lnTo>
                  <a:lnTo>
                    <a:pt x="371" y="168"/>
                  </a:lnTo>
                  <a:lnTo>
                    <a:pt x="775" y="168"/>
                  </a:lnTo>
                  <a:lnTo>
                    <a:pt x="1415" y="135"/>
                  </a:lnTo>
                  <a:close/>
                  <a:moveTo>
                    <a:pt x="540" y="0"/>
                  </a:moveTo>
                  <a:lnTo>
                    <a:pt x="371" y="34"/>
                  </a:lnTo>
                  <a:lnTo>
                    <a:pt x="203" y="67"/>
                  </a:lnTo>
                  <a:lnTo>
                    <a:pt x="169" y="101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102" y="269"/>
                  </a:lnTo>
                  <a:lnTo>
                    <a:pt x="68" y="337"/>
                  </a:lnTo>
                  <a:lnTo>
                    <a:pt x="34" y="572"/>
                  </a:lnTo>
                  <a:lnTo>
                    <a:pt x="1" y="1010"/>
                  </a:lnTo>
                  <a:lnTo>
                    <a:pt x="1" y="1717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169" y="2525"/>
                  </a:lnTo>
                  <a:lnTo>
                    <a:pt x="641" y="2492"/>
                  </a:lnTo>
                  <a:lnTo>
                    <a:pt x="1146" y="2492"/>
                  </a:lnTo>
                  <a:lnTo>
                    <a:pt x="2122" y="2559"/>
                  </a:lnTo>
                  <a:lnTo>
                    <a:pt x="2593" y="2593"/>
                  </a:lnTo>
                  <a:lnTo>
                    <a:pt x="3065" y="2559"/>
                  </a:lnTo>
                  <a:lnTo>
                    <a:pt x="4007" y="2492"/>
                  </a:lnTo>
                  <a:lnTo>
                    <a:pt x="4041" y="2458"/>
                  </a:lnTo>
                  <a:lnTo>
                    <a:pt x="4075" y="2424"/>
                  </a:lnTo>
                  <a:lnTo>
                    <a:pt x="4108" y="1987"/>
                  </a:lnTo>
                  <a:lnTo>
                    <a:pt x="4142" y="1515"/>
                  </a:lnTo>
                  <a:lnTo>
                    <a:pt x="4142" y="606"/>
                  </a:lnTo>
                  <a:lnTo>
                    <a:pt x="4108" y="404"/>
                  </a:lnTo>
                  <a:lnTo>
                    <a:pt x="4041" y="236"/>
                  </a:lnTo>
                  <a:lnTo>
                    <a:pt x="4007" y="135"/>
                  </a:lnTo>
                  <a:lnTo>
                    <a:pt x="3940" y="101"/>
                  </a:lnTo>
                  <a:lnTo>
                    <a:pt x="3873" y="34"/>
                  </a:lnTo>
                  <a:lnTo>
                    <a:pt x="3772" y="34"/>
                  </a:lnTo>
                  <a:lnTo>
                    <a:pt x="2863" y="0"/>
                  </a:lnTo>
                  <a:lnTo>
                    <a:pt x="1920" y="0"/>
                  </a:lnTo>
                  <a:lnTo>
                    <a:pt x="910" y="34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" name="Google Shape;1421;p9"/>
            <p:cNvSpPr/>
            <p:nvPr/>
          </p:nvSpPr>
          <p:spPr>
            <a:xfrm>
              <a:off x="1623250" y="2758175"/>
              <a:ext cx="9275" cy="17700"/>
            </a:xfrm>
            <a:custGeom>
              <a:avLst/>
              <a:gdLst/>
              <a:ahLst/>
              <a:cxnLst/>
              <a:rect l="l" t="t" r="r" b="b"/>
              <a:pathLst>
                <a:path w="371" h="708" extrusionOk="0">
                  <a:moveTo>
                    <a:pt x="303" y="0"/>
                  </a:moveTo>
                  <a:lnTo>
                    <a:pt x="270" y="34"/>
                  </a:lnTo>
                  <a:lnTo>
                    <a:pt x="135" y="135"/>
                  </a:lnTo>
                  <a:lnTo>
                    <a:pt x="0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68" y="371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169" y="640"/>
                  </a:lnTo>
                  <a:lnTo>
                    <a:pt x="202" y="674"/>
                  </a:lnTo>
                  <a:lnTo>
                    <a:pt x="236" y="707"/>
                  </a:lnTo>
                  <a:lnTo>
                    <a:pt x="303" y="674"/>
                  </a:lnTo>
                  <a:lnTo>
                    <a:pt x="303" y="640"/>
                  </a:lnTo>
                  <a:lnTo>
                    <a:pt x="337" y="371"/>
                  </a:lnTo>
                  <a:lnTo>
                    <a:pt x="371" y="101"/>
                  </a:lnTo>
                  <a:lnTo>
                    <a:pt x="371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" name="Google Shape;1422;p9"/>
            <p:cNvSpPr/>
            <p:nvPr/>
          </p:nvSpPr>
          <p:spPr>
            <a:xfrm>
              <a:off x="2357200" y="2676525"/>
              <a:ext cx="66525" cy="41275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4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9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6" y="1347"/>
                  </a:lnTo>
                  <a:lnTo>
                    <a:pt x="136" y="1179"/>
                  </a:lnTo>
                  <a:lnTo>
                    <a:pt x="136" y="909"/>
                  </a:lnTo>
                  <a:lnTo>
                    <a:pt x="136" y="573"/>
                  </a:lnTo>
                  <a:lnTo>
                    <a:pt x="102" y="236"/>
                  </a:lnTo>
                  <a:lnTo>
                    <a:pt x="136" y="236"/>
                  </a:lnTo>
                  <a:lnTo>
                    <a:pt x="237" y="169"/>
                  </a:lnTo>
                  <a:lnTo>
                    <a:pt x="338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5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5" y="1347"/>
                  </a:lnTo>
                  <a:lnTo>
                    <a:pt x="68" y="1448"/>
                  </a:lnTo>
                  <a:lnTo>
                    <a:pt x="136" y="1515"/>
                  </a:lnTo>
                  <a:lnTo>
                    <a:pt x="237" y="1583"/>
                  </a:lnTo>
                  <a:lnTo>
                    <a:pt x="472" y="1616"/>
                  </a:lnTo>
                  <a:lnTo>
                    <a:pt x="742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" name="Google Shape;1423;p9"/>
            <p:cNvSpPr/>
            <p:nvPr/>
          </p:nvSpPr>
          <p:spPr>
            <a:xfrm>
              <a:off x="1629975" y="2796050"/>
              <a:ext cx="64850" cy="27800"/>
            </a:xfrm>
            <a:custGeom>
              <a:avLst/>
              <a:gdLst/>
              <a:ahLst/>
              <a:cxnLst/>
              <a:rect l="l" t="t" r="r" b="b"/>
              <a:pathLst>
                <a:path w="2594" h="1112" extrusionOk="0">
                  <a:moveTo>
                    <a:pt x="472" y="0"/>
                  </a:moveTo>
                  <a:lnTo>
                    <a:pt x="102" y="68"/>
                  </a:lnTo>
                  <a:lnTo>
                    <a:pt x="102" y="101"/>
                  </a:lnTo>
                  <a:lnTo>
                    <a:pt x="68" y="101"/>
                  </a:lnTo>
                  <a:lnTo>
                    <a:pt x="34" y="135"/>
                  </a:lnTo>
                  <a:lnTo>
                    <a:pt x="1" y="640"/>
                  </a:lnTo>
                  <a:lnTo>
                    <a:pt x="1" y="1111"/>
                  </a:lnTo>
                  <a:lnTo>
                    <a:pt x="135" y="1111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35" y="337"/>
                  </a:lnTo>
                  <a:lnTo>
                    <a:pt x="102" y="202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3" y="169"/>
                  </a:lnTo>
                  <a:lnTo>
                    <a:pt x="2324" y="236"/>
                  </a:lnTo>
                  <a:lnTo>
                    <a:pt x="2391" y="337"/>
                  </a:lnTo>
                  <a:lnTo>
                    <a:pt x="2459" y="505"/>
                  </a:lnTo>
                  <a:lnTo>
                    <a:pt x="2459" y="707"/>
                  </a:lnTo>
                  <a:lnTo>
                    <a:pt x="2459" y="1111"/>
                  </a:lnTo>
                  <a:lnTo>
                    <a:pt x="2593" y="1111"/>
                  </a:lnTo>
                  <a:lnTo>
                    <a:pt x="2593" y="640"/>
                  </a:lnTo>
                  <a:lnTo>
                    <a:pt x="2560" y="404"/>
                  </a:lnTo>
                  <a:lnTo>
                    <a:pt x="2492" y="202"/>
                  </a:lnTo>
                  <a:lnTo>
                    <a:pt x="2425" y="135"/>
                  </a:lnTo>
                  <a:lnTo>
                    <a:pt x="2324" y="68"/>
                  </a:lnTo>
                  <a:lnTo>
                    <a:pt x="2223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" name="Google Shape;1424;p9"/>
            <p:cNvSpPr/>
            <p:nvPr/>
          </p:nvSpPr>
          <p:spPr>
            <a:xfrm>
              <a:off x="1593800" y="2723650"/>
              <a:ext cx="62300" cy="64850"/>
            </a:xfrm>
            <a:custGeom>
              <a:avLst/>
              <a:gdLst/>
              <a:ahLst/>
              <a:cxnLst/>
              <a:rect l="l" t="t" r="r" b="b"/>
              <a:pathLst>
                <a:path w="2492" h="2594" extrusionOk="0">
                  <a:moveTo>
                    <a:pt x="2222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36"/>
                  </a:lnTo>
                  <a:lnTo>
                    <a:pt x="2357" y="337"/>
                  </a:lnTo>
                  <a:lnTo>
                    <a:pt x="2357" y="842"/>
                  </a:lnTo>
                  <a:lnTo>
                    <a:pt x="2323" y="1348"/>
                  </a:lnTo>
                  <a:lnTo>
                    <a:pt x="2323" y="1853"/>
                  </a:lnTo>
                  <a:lnTo>
                    <a:pt x="2357" y="2358"/>
                  </a:lnTo>
                  <a:lnTo>
                    <a:pt x="2087" y="2425"/>
                  </a:lnTo>
                  <a:lnTo>
                    <a:pt x="1818" y="2459"/>
                  </a:lnTo>
                  <a:lnTo>
                    <a:pt x="1246" y="2425"/>
                  </a:lnTo>
                  <a:lnTo>
                    <a:pt x="707" y="2391"/>
                  </a:lnTo>
                  <a:lnTo>
                    <a:pt x="438" y="2358"/>
                  </a:lnTo>
                  <a:lnTo>
                    <a:pt x="269" y="2324"/>
                  </a:lnTo>
                  <a:lnTo>
                    <a:pt x="202" y="2257"/>
                  </a:lnTo>
                  <a:lnTo>
                    <a:pt x="135" y="2021"/>
                  </a:lnTo>
                  <a:lnTo>
                    <a:pt x="135" y="1752"/>
                  </a:lnTo>
                  <a:lnTo>
                    <a:pt x="135" y="1247"/>
                  </a:lnTo>
                  <a:lnTo>
                    <a:pt x="168" y="708"/>
                  </a:lnTo>
                  <a:lnTo>
                    <a:pt x="202" y="169"/>
                  </a:lnTo>
                  <a:lnTo>
                    <a:pt x="1279" y="169"/>
                  </a:lnTo>
                  <a:lnTo>
                    <a:pt x="1919" y="135"/>
                  </a:lnTo>
                  <a:close/>
                  <a:moveTo>
                    <a:pt x="135" y="1"/>
                  </a:moveTo>
                  <a:lnTo>
                    <a:pt x="101" y="34"/>
                  </a:lnTo>
                  <a:lnTo>
                    <a:pt x="67" y="68"/>
                  </a:lnTo>
                  <a:lnTo>
                    <a:pt x="67" y="102"/>
                  </a:lnTo>
                  <a:lnTo>
                    <a:pt x="101" y="135"/>
                  </a:lnTo>
                  <a:lnTo>
                    <a:pt x="34" y="438"/>
                  </a:lnTo>
                  <a:lnTo>
                    <a:pt x="0" y="741"/>
                  </a:lnTo>
                  <a:lnTo>
                    <a:pt x="0" y="1348"/>
                  </a:lnTo>
                  <a:lnTo>
                    <a:pt x="34" y="2021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8" y="2425"/>
                  </a:lnTo>
                  <a:lnTo>
                    <a:pt x="303" y="2459"/>
                  </a:lnTo>
                  <a:lnTo>
                    <a:pt x="673" y="2492"/>
                  </a:lnTo>
                  <a:lnTo>
                    <a:pt x="1044" y="2560"/>
                  </a:lnTo>
                  <a:lnTo>
                    <a:pt x="1751" y="2593"/>
                  </a:lnTo>
                  <a:lnTo>
                    <a:pt x="2121" y="2560"/>
                  </a:lnTo>
                  <a:lnTo>
                    <a:pt x="2289" y="2526"/>
                  </a:lnTo>
                  <a:lnTo>
                    <a:pt x="2458" y="2492"/>
                  </a:lnTo>
                  <a:lnTo>
                    <a:pt x="2491" y="2459"/>
                  </a:lnTo>
                  <a:lnTo>
                    <a:pt x="2491" y="2391"/>
                  </a:lnTo>
                  <a:lnTo>
                    <a:pt x="2458" y="2122"/>
                  </a:lnTo>
                  <a:lnTo>
                    <a:pt x="2458" y="1819"/>
                  </a:lnTo>
                  <a:lnTo>
                    <a:pt x="2458" y="1247"/>
                  </a:lnTo>
                  <a:lnTo>
                    <a:pt x="2491" y="674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24" y="34"/>
                  </a:lnTo>
                  <a:lnTo>
                    <a:pt x="1852" y="1"/>
                  </a:lnTo>
                  <a:lnTo>
                    <a:pt x="1279" y="1"/>
                  </a:lnTo>
                  <a:lnTo>
                    <a:pt x="707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" name="Google Shape;1425;p9"/>
            <p:cNvSpPr/>
            <p:nvPr/>
          </p:nvSpPr>
          <p:spPr>
            <a:xfrm>
              <a:off x="2068500" y="2795200"/>
              <a:ext cx="62325" cy="28650"/>
            </a:xfrm>
            <a:custGeom>
              <a:avLst/>
              <a:gdLst/>
              <a:ahLst/>
              <a:cxnLst/>
              <a:rect l="l" t="t" r="r" b="b"/>
              <a:pathLst>
                <a:path w="2493" h="1146" extrusionOk="0">
                  <a:moveTo>
                    <a:pt x="169" y="1"/>
                  </a:moveTo>
                  <a:lnTo>
                    <a:pt x="102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68" y="371"/>
                  </a:lnTo>
                  <a:lnTo>
                    <a:pt x="35" y="640"/>
                  </a:lnTo>
                  <a:lnTo>
                    <a:pt x="1" y="1145"/>
                  </a:lnTo>
                  <a:lnTo>
                    <a:pt x="136" y="1145"/>
                  </a:lnTo>
                  <a:lnTo>
                    <a:pt x="203" y="169"/>
                  </a:lnTo>
                  <a:lnTo>
                    <a:pt x="1314" y="169"/>
                  </a:lnTo>
                  <a:lnTo>
                    <a:pt x="1920" y="135"/>
                  </a:lnTo>
                  <a:lnTo>
                    <a:pt x="2223" y="135"/>
                  </a:lnTo>
                  <a:lnTo>
                    <a:pt x="2290" y="169"/>
                  </a:lnTo>
                  <a:lnTo>
                    <a:pt x="2324" y="203"/>
                  </a:lnTo>
                  <a:lnTo>
                    <a:pt x="2358" y="236"/>
                  </a:lnTo>
                  <a:lnTo>
                    <a:pt x="2391" y="337"/>
                  </a:lnTo>
                  <a:lnTo>
                    <a:pt x="2358" y="1145"/>
                  </a:lnTo>
                  <a:lnTo>
                    <a:pt x="2459" y="1145"/>
                  </a:lnTo>
                  <a:lnTo>
                    <a:pt x="2492" y="640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9" y="34"/>
                  </a:lnTo>
                  <a:lnTo>
                    <a:pt x="1886" y="1"/>
                  </a:lnTo>
                  <a:lnTo>
                    <a:pt x="1314" y="34"/>
                  </a:lnTo>
                  <a:lnTo>
                    <a:pt x="742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" name="Google Shape;1426;p9"/>
            <p:cNvSpPr/>
            <p:nvPr/>
          </p:nvSpPr>
          <p:spPr>
            <a:xfrm>
              <a:off x="1519725" y="2792675"/>
              <a:ext cx="106075" cy="31175"/>
            </a:xfrm>
            <a:custGeom>
              <a:avLst/>
              <a:gdLst/>
              <a:ahLst/>
              <a:cxnLst/>
              <a:rect l="l" t="t" r="r" b="b"/>
              <a:pathLst>
                <a:path w="4243" h="1247" extrusionOk="0">
                  <a:moveTo>
                    <a:pt x="3333" y="1"/>
                  </a:moveTo>
                  <a:lnTo>
                    <a:pt x="3098" y="34"/>
                  </a:lnTo>
                  <a:lnTo>
                    <a:pt x="2727" y="68"/>
                  </a:lnTo>
                  <a:lnTo>
                    <a:pt x="2155" y="102"/>
                  </a:lnTo>
                  <a:lnTo>
                    <a:pt x="1044" y="102"/>
                  </a:lnTo>
                  <a:lnTo>
                    <a:pt x="505" y="135"/>
                  </a:lnTo>
                  <a:lnTo>
                    <a:pt x="303" y="169"/>
                  </a:lnTo>
                  <a:lnTo>
                    <a:pt x="202" y="236"/>
                  </a:lnTo>
                  <a:lnTo>
                    <a:pt x="101" y="371"/>
                  </a:lnTo>
                  <a:lnTo>
                    <a:pt x="34" y="506"/>
                  </a:lnTo>
                  <a:lnTo>
                    <a:pt x="0" y="708"/>
                  </a:lnTo>
                  <a:lnTo>
                    <a:pt x="0" y="876"/>
                  </a:lnTo>
                  <a:lnTo>
                    <a:pt x="0" y="1246"/>
                  </a:lnTo>
                  <a:lnTo>
                    <a:pt x="169" y="1246"/>
                  </a:lnTo>
                  <a:lnTo>
                    <a:pt x="169" y="842"/>
                  </a:lnTo>
                  <a:lnTo>
                    <a:pt x="202" y="573"/>
                  </a:lnTo>
                  <a:lnTo>
                    <a:pt x="236" y="438"/>
                  </a:lnTo>
                  <a:lnTo>
                    <a:pt x="303" y="337"/>
                  </a:lnTo>
                  <a:lnTo>
                    <a:pt x="371" y="304"/>
                  </a:lnTo>
                  <a:lnTo>
                    <a:pt x="505" y="270"/>
                  </a:lnTo>
                  <a:lnTo>
                    <a:pt x="1650" y="270"/>
                  </a:lnTo>
                  <a:lnTo>
                    <a:pt x="2593" y="236"/>
                  </a:lnTo>
                  <a:lnTo>
                    <a:pt x="2963" y="203"/>
                  </a:lnTo>
                  <a:lnTo>
                    <a:pt x="3434" y="169"/>
                  </a:lnTo>
                  <a:lnTo>
                    <a:pt x="3636" y="203"/>
                  </a:lnTo>
                  <a:lnTo>
                    <a:pt x="3838" y="270"/>
                  </a:lnTo>
                  <a:lnTo>
                    <a:pt x="3973" y="371"/>
                  </a:lnTo>
                  <a:lnTo>
                    <a:pt x="4007" y="438"/>
                  </a:lnTo>
                  <a:lnTo>
                    <a:pt x="4040" y="539"/>
                  </a:lnTo>
                  <a:lnTo>
                    <a:pt x="4074" y="876"/>
                  </a:lnTo>
                  <a:lnTo>
                    <a:pt x="4040" y="1246"/>
                  </a:lnTo>
                  <a:lnTo>
                    <a:pt x="4242" y="1246"/>
                  </a:lnTo>
                  <a:lnTo>
                    <a:pt x="4242" y="842"/>
                  </a:lnTo>
                  <a:lnTo>
                    <a:pt x="4175" y="438"/>
                  </a:lnTo>
                  <a:lnTo>
                    <a:pt x="4175" y="337"/>
                  </a:lnTo>
                  <a:lnTo>
                    <a:pt x="4108" y="270"/>
                  </a:lnTo>
                  <a:lnTo>
                    <a:pt x="3973" y="135"/>
                  </a:lnTo>
                  <a:lnTo>
                    <a:pt x="3771" y="68"/>
                  </a:lnTo>
                  <a:lnTo>
                    <a:pt x="3569" y="34"/>
                  </a:lnTo>
                  <a:lnTo>
                    <a:pt x="333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" name="Google Shape;1427;p9"/>
            <p:cNvSpPr/>
            <p:nvPr/>
          </p:nvSpPr>
          <p:spPr>
            <a:xfrm>
              <a:off x="2130800" y="2762375"/>
              <a:ext cx="11800" cy="13500"/>
            </a:xfrm>
            <a:custGeom>
              <a:avLst/>
              <a:gdLst/>
              <a:ahLst/>
              <a:cxnLst/>
              <a:rect l="l" t="t" r="r" b="b"/>
              <a:pathLst>
                <a:path w="472" h="540" extrusionOk="0">
                  <a:moveTo>
                    <a:pt x="303" y="102"/>
                  </a:moveTo>
                  <a:lnTo>
                    <a:pt x="337" y="169"/>
                  </a:lnTo>
                  <a:lnTo>
                    <a:pt x="303" y="203"/>
                  </a:lnTo>
                  <a:lnTo>
                    <a:pt x="169" y="135"/>
                  </a:lnTo>
                  <a:lnTo>
                    <a:pt x="236" y="102"/>
                  </a:lnTo>
                  <a:close/>
                  <a:moveTo>
                    <a:pt x="169" y="1"/>
                  </a:moveTo>
                  <a:lnTo>
                    <a:pt x="68" y="34"/>
                  </a:lnTo>
                  <a:lnTo>
                    <a:pt x="0" y="135"/>
                  </a:lnTo>
                  <a:lnTo>
                    <a:pt x="0" y="203"/>
                  </a:lnTo>
                  <a:lnTo>
                    <a:pt x="34" y="236"/>
                  </a:lnTo>
                  <a:lnTo>
                    <a:pt x="202" y="270"/>
                  </a:lnTo>
                  <a:lnTo>
                    <a:pt x="202" y="304"/>
                  </a:lnTo>
                  <a:lnTo>
                    <a:pt x="270" y="304"/>
                  </a:lnTo>
                  <a:lnTo>
                    <a:pt x="169" y="337"/>
                  </a:lnTo>
                  <a:lnTo>
                    <a:pt x="101" y="405"/>
                  </a:lnTo>
                  <a:lnTo>
                    <a:pt x="68" y="438"/>
                  </a:lnTo>
                  <a:lnTo>
                    <a:pt x="101" y="506"/>
                  </a:lnTo>
                  <a:lnTo>
                    <a:pt x="270" y="539"/>
                  </a:lnTo>
                  <a:lnTo>
                    <a:pt x="404" y="506"/>
                  </a:lnTo>
                  <a:lnTo>
                    <a:pt x="438" y="506"/>
                  </a:lnTo>
                  <a:lnTo>
                    <a:pt x="472" y="472"/>
                  </a:lnTo>
                  <a:lnTo>
                    <a:pt x="438" y="337"/>
                  </a:lnTo>
                  <a:lnTo>
                    <a:pt x="371" y="236"/>
                  </a:lnTo>
                  <a:lnTo>
                    <a:pt x="438" y="203"/>
                  </a:lnTo>
                  <a:lnTo>
                    <a:pt x="438" y="102"/>
                  </a:lnTo>
                  <a:lnTo>
                    <a:pt x="371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" name="Google Shape;1428;p9"/>
            <p:cNvSpPr/>
            <p:nvPr/>
          </p:nvSpPr>
          <p:spPr>
            <a:xfrm>
              <a:off x="1993600" y="2795200"/>
              <a:ext cx="62300" cy="28650"/>
            </a:xfrm>
            <a:custGeom>
              <a:avLst/>
              <a:gdLst/>
              <a:ahLst/>
              <a:cxnLst/>
              <a:rect l="l" t="t" r="r" b="b"/>
              <a:pathLst>
                <a:path w="2492" h="1146" extrusionOk="0">
                  <a:moveTo>
                    <a:pt x="1280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8" y="472"/>
                  </a:lnTo>
                  <a:lnTo>
                    <a:pt x="34" y="708"/>
                  </a:lnTo>
                  <a:lnTo>
                    <a:pt x="0" y="1145"/>
                  </a:lnTo>
                  <a:lnTo>
                    <a:pt x="135" y="1145"/>
                  </a:lnTo>
                  <a:lnTo>
                    <a:pt x="135" y="708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70" y="236"/>
                  </a:lnTo>
                  <a:lnTo>
                    <a:pt x="876" y="203"/>
                  </a:lnTo>
                  <a:lnTo>
                    <a:pt x="1515" y="135"/>
                  </a:lnTo>
                  <a:lnTo>
                    <a:pt x="1886" y="135"/>
                  </a:lnTo>
                  <a:lnTo>
                    <a:pt x="2290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57" y="1145"/>
                  </a:lnTo>
                  <a:lnTo>
                    <a:pt x="2492" y="1145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" name="Google Shape;1429;p9"/>
            <p:cNvSpPr/>
            <p:nvPr/>
          </p:nvSpPr>
          <p:spPr>
            <a:xfrm>
              <a:off x="3731700" y="1357575"/>
              <a:ext cx="44650" cy="18550"/>
            </a:xfrm>
            <a:custGeom>
              <a:avLst/>
              <a:gdLst/>
              <a:ahLst/>
              <a:cxnLst/>
              <a:rect l="l" t="t" r="r" b="b"/>
              <a:pathLst>
                <a:path w="1786" h="742" extrusionOk="0">
                  <a:moveTo>
                    <a:pt x="1752" y="1"/>
                  </a:moveTo>
                  <a:lnTo>
                    <a:pt x="1314" y="102"/>
                  </a:lnTo>
                  <a:lnTo>
                    <a:pt x="876" y="236"/>
                  </a:lnTo>
                  <a:lnTo>
                    <a:pt x="439" y="405"/>
                  </a:lnTo>
                  <a:lnTo>
                    <a:pt x="35" y="573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5" y="708"/>
                  </a:lnTo>
                  <a:lnTo>
                    <a:pt x="68" y="741"/>
                  </a:lnTo>
                  <a:lnTo>
                    <a:pt x="371" y="708"/>
                  </a:lnTo>
                  <a:lnTo>
                    <a:pt x="641" y="640"/>
                  </a:lnTo>
                  <a:lnTo>
                    <a:pt x="1213" y="438"/>
                  </a:lnTo>
                  <a:lnTo>
                    <a:pt x="1785" y="270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" name="Google Shape;1430;p9"/>
            <p:cNvSpPr/>
            <p:nvPr/>
          </p:nvSpPr>
          <p:spPr>
            <a:xfrm>
              <a:off x="3708150" y="1295300"/>
              <a:ext cx="68200" cy="24425"/>
            </a:xfrm>
            <a:custGeom>
              <a:avLst/>
              <a:gdLst/>
              <a:ahLst/>
              <a:cxnLst/>
              <a:rect l="l" t="t" r="r" b="b"/>
              <a:pathLst>
                <a:path w="2728" h="977" extrusionOk="0">
                  <a:moveTo>
                    <a:pt x="2727" y="0"/>
                  </a:moveTo>
                  <a:lnTo>
                    <a:pt x="2492" y="67"/>
                  </a:lnTo>
                  <a:lnTo>
                    <a:pt x="1886" y="236"/>
                  </a:lnTo>
                  <a:lnTo>
                    <a:pt x="1246" y="438"/>
                  </a:lnTo>
                  <a:lnTo>
                    <a:pt x="34" y="909"/>
                  </a:lnTo>
                  <a:lnTo>
                    <a:pt x="0" y="943"/>
                  </a:lnTo>
                  <a:lnTo>
                    <a:pt x="34" y="976"/>
                  </a:lnTo>
                  <a:lnTo>
                    <a:pt x="371" y="976"/>
                  </a:lnTo>
                  <a:lnTo>
                    <a:pt x="707" y="943"/>
                  </a:lnTo>
                  <a:lnTo>
                    <a:pt x="1044" y="842"/>
                  </a:lnTo>
                  <a:lnTo>
                    <a:pt x="1381" y="741"/>
                  </a:lnTo>
                  <a:lnTo>
                    <a:pt x="2054" y="505"/>
                  </a:lnTo>
                  <a:lnTo>
                    <a:pt x="2391" y="404"/>
                  </a:lnTo>
                  <a:lnTo>
                    <a:pt x="2727" y="303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" name="Google Shape;1431;p9"/>
            <p:cNvSpPr/>
            <p:nvPr/>
          </p:nvSpPr>
          <p:spPr>
            <a:xfrm>
              <a:off x="3718250" y="1315500"/>
              <a:ext cx="58100" cy="21900"/>
            </a:xfrm>
            <a:custGeom>
              <a:avLst/>
              <a:gdLst/>
              <a:ahLst/>
              <a:cxnLst/>
              <a:rect l="l" t="t" r="r" b="b"/>
              <a:pathLst>
                <a:path w="2324" h="876" extrusionOk="0">
                  <a:moveTo>
                    <a:pt x="2323" y="0"/>
                  </a:moveTo>
                  <a:lnTo>
                    <a:pt x="1953" y="135"/>
                  </a:lnTo>
                  <a:lnTo>
                    <a:pt x="1448" y="303"/>
                  </a:lnTo>
                  <a:lnTo>
                    <a:pt x="977" y="471"/>
                  </a:lnTo>
                  <a:lnTo>
                    <a:pt x="472" y="640"/>
                  </a:lnTo>
                  <a:lnTo>
                    <a:pt x="34" y="842"/>
                  </a:lnTo>
                  <a:lnTo>
                    <a:pt x="0" y="875"/>
                  </a:lnTo>
                  <a:lnTo>
                    <a:pt x="303" y="875"/>
                  </a:lnTo>
                  <a:lnTo>
                    <a:pt x="539" y="842"/>
                  </a:lnTo>
                  <a:lnTo>
                    <a:pt x="1044" y="741"/>
                  </a:lnTo>
                  <a:lnTo>
                    <a:pt x="1549" y="606"/>
                  </a:lnTo>
                  <a:lnTo>
                    <a:pt x="2020" y="438"/>
                  </a:lnTo>
                  <a:lnTo>
                    <a:pt x="2323" y="303"/>
                  </a:lnTo>
                  <a:lnTo>
                    <a:pt x="232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" name="Google Shape;1432;p9"/>
            <p:cNvSpPr/>
            <p:nvPr/>
          </p:nvSpPr>
          <p:spPr>
            <a:xfrm>
              <a:off x="3741800" y="1396300"/>
              <a:ext cx="34550" cy="16000"/>
            </a:xfrm>
            <a:custGeom>
              <a:avLst/>
              <a:gdLst/>
              <a:ahLst/>
              <a:cxnLst/>
              <a:rect l="l" t="t" r="r" b="b"/>
              <a:pathLst>
                <a:path w="1382" h="640" extrusionOk="0">
                  <a:moveTo>
                    <a:pt x="1381" y="0"/>
                  </a:moveTo>
                  <a:lnTo>
                    <a:pt x="1045" y="101"/>
                  </a:lnTo>
                  <a:lnTo>
                    <a:pt x="775" y="169"/>
                  </a:lnTo>
                  <a:lnTo>
                    <a:pt x="439" y="236"/>
                  </a:lnTo>
                  <a:lnTo>
                    <a:pt x="270" y="303"/>
                  </a:lnTo>
                  <a:lnTo>
                    <a:pt x="136" y="404"/>
                  </a:lnTo>
                  <a:lnTo>
                    <a:pt x="68" y="505"/>
                  </a:lnTo>
                  <a:lnTo>
                    <a:pt x="1" y="640"/>
                  </a:lnTo>
                  <a:lnTo>
                    <a:pt x="35" y="640"/>
                  </a:lnTo>
                  <a:lnTo>
                    <a:pt x="371" y="573"/>
                  </a:lnTo>
                  <a:lnTo>
                    <a:pt x="708" y="472"/>
                  </a:lnTo>
                  <a:lnTo>
                    <a:pt x="1381" y="303"/>
                  </a:lnTo>
                  <a:lnTo>
                    <a:pt x="138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" name="Google Shape;1433;p9"/>
            <p:cNvSpPr/>
            <p:nvPr/>
          </p:nvSpPr>
          <p:spPr>
            <a:xfrm>
              <a:off x="3708150" y="1270875"/>
              <a:ext cx="68200" cy="25275"/>
            </a:xfrm>
            <a:custGeom>
              <a:avLst/>
              <a:gdLst/>
              <a:ahLst/>
              <a:cxnLst/>
              <a:rect l="l" t="t" r="r" b="b"/>
              <a:pathLst>
                <a:path w="2728" h="1011" extrusionOk="0">
                  <a:moveTo>
                    <a:pt x="2727" y="1"/>
                  </a:moveTo>
                  <a:lnTo>
                    <a:pt x="1347" y="438"/>
                  </a:lnTo>
                  <a:lnTo>
                    <a:pt x="674" y="674"/>
                  </a:lnTo>
                  <a:lnTo>
                    <a:pt x="34" y="943"/>
                  </a:lnTo>
                  <a:lnTo>
                    <a:pt x="0" y="977"/>
                  </a:lnTo>
                  <a:lnTo>
                    <a:pt x="34" y="1011"/>
                  </a:lnTo>
                  <a:lnTo>
                    <a:pt x="404" y="1011"/>
                  </a:lnTo>
                  <a:lnTo>
                    <a:pt x="775" y="943"/>
                  </a:lnTo>
                  <a:lnTo>
                    <a:pt x="1145" y="809"/>
                  </a:lnTo>
                  <a:lnTo>
                    <a:pt x="1515" y="674"/>
                  </a:lnTo>
                  <a:lnTo>
                    <a:pt x="2121" y="438"/>
                  </a:lnTo>
                  <a:lnTo>
                    <a:pt x="2727" y="236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" name="Google Shape;1434;p9"/>
            <p:cNvSpPr/>
            <p:nvPr/>
          </p:nvSpPr>
          <p:spPr>
            <a:xfrm>
              <a:off x="3733400" y="1377775"/>
              <a:ext cx="42950" cy="19375"/>
            </a:xfrm>
            <a:custGeom>
              <a:avLst/>
              <a:gdLst/>
              <a:ahLst/>
              <a:cxnLst/>
              <a:rect l="l" t="t" r="r" b="b"/>
              <a:pathLst>
                <a:path w="1718" h="775" extrusionOk="0">
                  <a:moveTo>
                    <a:pt x="1717" y="1"/>
                  </a:moveTo>
                  <a:lnTo>
                    <a:pt x="842" y="337"/>
                  </a:lnTo>
                  <a:lnTo>
                    <a:pt x="34" y="708"/>
                  </a:lnTo>
                  <a:lnTo>
                    <a:pt x="0" y="741"/>
                  </a:lnTo>
                  <a:lnTo>
                    <a:pt x="68" y="775"/>
                  </a:lnTo>
                  <a:lnTo>
                    <a:pt x="472" y="741"/>
                  </a:lnTo>
                  <a:lnTo>
                    <a:pt x="876" y="640"/>
                  </a:lnTo>
                  <a:lnTo>
                    <a:pt x="1313" y="506"/>
                  </a:lnTo>
                  <a:lnTo>
                    <a:pt x="1717" y="371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" name="Google Shape;1435;p9"/>
            <p:cNvSpPr/>
            <p:nvPr/>
          </p:nvSpPr>
          <p:spPr>
            <a:xfrm>
              <a:off x="3340325" y="1364300"/>
              <a:ext cx="161625" cy="55575"/>
            </a:xfrm>
            <a:custGeom>
              <a:avLst/>
              <a:gdLst/>
              <a:ahLst/>
              <a:cxnLst/>
              <a:rect l="l" t="t" r="r" b="b"/>
              <a:pathLst>
                <a:path w="6465" h="2223" extrusionOk="0">
                  <a:moveTo>
                    <a:pt x="6364" y="1"/>
                  </a:moveTo>
                  <a:lnTo>
                    <a:pt x="6128" y="102"/>
                  </a:lnTo>
                  <a:lnTo>
                    <a:pt x="5825" y="237"/>
                  </a:lnTo>
                  <a:lnTo>
                    <a:pt x="5252" y="540"/>
                  </a:lnTo>
                  <a:lnTo>
                    <a:pt x="4949" y="641"/>
                  </a:lnTo>
                  <a:lnTo>
                    <a:pt x="4646" y="708"/>
                  </a:lnTo>
                  <a:lnTo>
                    <a:pt x="4512" y="742"/>
                  </a:lnTo>
                  <a:lnTo>
                    <a:pt x="4343" y="742"/>
                  </a:lnTo>
                  <a:lnTo>
                    <a:pt x="4209" y="708"/>
                  </a:lnTo>
                  <a:lnTo>
                    <a:pt x="4074" y="641"/>
                  </a:lnTo>
                  <a:lnTo>
                    <a:pt x="4007" y="641"/>
                  </a:lnTo>
                  <a:lnTo>
                    <a:pt x="3939" y="674"/>
                  </a:lnTo>
                  <a:lnTo>
                    <a:pt x="3872" y="775"/>
                  </a:lnTo>
                  <a:lnTo>
                    <a:pt x="3805" y="876"/>
                  </a:lnTo>
                  <a:lnTo>
                    <a:pt x="3704" y="910"/>
                  </a:lnTo>
                  <a:lnTo>
                    <a:pt x="3636" y="944"/>
                  </a:lnTo>
                  <a:lnTo>
                    <a:pt x="3569" y="910"/>
                  </a:lnTo>
                  <a:lnTo>
                    <a:pt x="3502" y="843"/>
                  </a:lnTo>
                  <a:lnTo>
                    <a:pt x="3333" y="641"/>
                  </a:lnTo>
                  <a:lnTo>
                    <a:pt x="3367" y="472"/>
                  </a:lnTo>
                  <a:lnTo>
                    <a:pt x="3333" y="405"/>
                  </a:lnTo>
                  <a:lnTo>
                    <a:pt x="3300" y="371"/>
                  </a:lnTo>
                  <a:lnTo>
                    <a:pt x="3199" y="371"/>
                  </a:lnTo>
                  <a:lnTo>
                    <a:pt x="3030" y="506"/>
                  </a:lnTo>
                  <a:lnTo>
                    <a:pt x="2963" y="641"/>
                  </a:lnTo>
                  <a:lnTo>
                    <a:pt x="2929" y="775"/>
                  </a:lnTo>
                  <a:lnTo>
                    <a:pt x="2963" y="876"/>
                  </a:lnTo>
                  <a:lnTo>
                    <a:pt x="2828" y="1011"/>
                  </a:lnTo>
                  <a:lnTo>
                    <a:pt x="2727" y="1045"/>
                  </a:lnTo>
                  <a:lnTo>
                    <a:pt x="2593" y="1112"/>
                  </a:lnTo>
                  <a:lnTo>
                    <a:pt x="2458" y="1112"/>
                  </a:lnTo>
                  <a:lnTo>
                    <a:pt x="2391" y="1045"/>
                  </a:lnTo>
                  <a:lnTo>
                    <a:pt x="2391" y="977"/>
                  </a:lnTo>
                  <a:lnTo>
                    <a:pt x="2424" y="876"/>
                  </a:lnTo>
                  <a:lnTo>
                    <a:pt x="2424" y="843"/>
                  </a:lnTo>
                  <a:lnTo>
                    <a:pt x="2391" y="775"/>
                  </a:lnTo>
                  <a:lnTo>
                    <a:pt x="2323" y="742"/>
                  </a:lnTo>
                  <a:lnTo>
                    <a:pt x="2256" y="742"/>
                  </a:lnTo>
                  <a:lnTo>
                    <a:pt x="2222" y="809"/>
                  </a:lnTo>
                  <a:lnTo>
                    <a:pt x="2189" y="977"/>
                  </a:lnTo>
                  <a:lnTo>
                    <a:pt x="2088" y="1179"/>
                  </a:lnTo>
                  <a:lnTo>
                    <a:pt x="1919" y="1348"/>
                  </a:lnTo>
                  <a:lnTo>
                    <a:pt x="1751" y="1449"/>
                  </a:lnTo>
                  <a:lnTo>
                    <a:pt x="1515" y="1482"/>
                  </a:lnTo>
                  <a:lnTo>
                    <a:pt x="1313" y="1482"/>
                  </a:lnTo>
                  <a:lnTo>
                    <a:pt x="1179" y="1449"/>
                  </a:lnTo>
                  <a:lnTo>
                    <a:pt x="1347" y="1078"/>
                  </a:lnTo>
                  <a:lnTo>
                    <a:pt x="1414" y="809"/>
                  </a:lnTo>
                  <a:lnTo>
                    <a:pt x="1414" y="742"/>
                  </a:lnTo>
                  <a:lnTo>
                    <a:pt x="1381" y="708"/>
                  </a:lnTo>
                  <a:lnTo>
                    <a:pt x="1347" y="674"/>
                  </a:lnTo>
                  <a:lnTo>
                    <a:pt x="1280" y="708"/>
                  </a:lnTo>
                  <a:lnTo>
                    <a:pt x="1044" y="843"/>
                  </a:lnTo>
                  <a:lnTo>
                    <a:pt x="876" y="1078"/>
                  </a:lnTo>
                  <a:lnTo>
                    <a:pt x="842" y="1179"/>
                  </a:lnTo>
                  <a:lnTo>
                    <a:pt x="808" y="1280"/>
                  </a:lnTo>
                  <a:lnTo>
                    <a:pt x="808" y="1415"/>
                  </a:lnTo>
                  <a:lnTo>
                    <a:pt x="876" y="1516"/>
                  </a:lnTo>
                  <a:lnTo>
                    <a:pt x="606" y="1819"/>
                  </a:lnTo>
                  <a:lnTo>
                    <a:pt x="539" y="1886"/>
                  </a:lnTo>
                  <a:lnTo>
                    <a:pt x="472" y="1920"/>
                  </a:lnTo>
                  <a:lnTo>
                    <a:pt x="404" y="1920"/>
                  </a:lnTo>
                  <a:lnTo>
                    <a:pt x="371" y="1886"/>
                  </a:lnTo>
                  <a:lnTo>
                    <a:pt x="270" y="1819"/>
                  </a:lnTo>
                  <a:lnTo>
                    <a:pt x="202" y="1651"/>
                  </a:lnTo>
                  <a:lnTo>
                    <a:pt x="202" y="1482"/>
                  </a:lnTo>
                  <a:lnTo>
                    <a:pt x="236" y="1280"/>
                  </a:lnTo>
                  <a:lnTo>
                    <a:pt x="337" y="1112"/>
                  </a:lnTo>
                  <a:lnTo>
                    <a:pt x="404" y="1045"/>
                  </a:lnTo>
                  <a:lnTo>
                    <a:pt x="505" y="977"/>
                  </a:lnTo>
                  <a:lnTo>
                    <a:pt x="539" y="944"/>
                  </a:lnTo>
                  <a:lnTo>
                    <a:pt x="539" y="910"/>
                  </a:lnTo>
                  <a:lnTo>
                    <a:pt x="505" y="876"/>
                  </a:lnTo>
                  <a:lnTo>
                    <a:pt x="472" y="876"/>
                  </a:lnTo>
                  <a:lnTo>
                    <a:pt x="371" y="910"/>
                  </a:lnTo>
                  <a:lnTo>
                    <a:pt x="303" y="944"/>
                  </a:lnTo>
                  <a:lnTo>
                    <a:pt x="169" y="1078"/>
                  </a:lnTo>
                  <a:lnTo>
                    <a:pt x="68" y="1280"/>
                  </a:lnTo>
                  <a:lnTo>
                    <a:pt x="0" y="1516"/>
                  </a:lnTo>
                  <a:lnTo>
                    <a:pt x="0" y="1752"/>
                  </a:lnTo>
                  <a:lnTo>
                    <a:pt x="34" y="1954"/>
                  </a:lnTo>
                  <a:lnTo>
                    <a:pt x="68" y="2021"/>
                  </a:lnTo>
                  <a:lnTo>
                    <a:pt x="135" y="2122"/>
                  </a:lnTo>
                  <a:lnTo>
                    <a:pt x="202" y="2156"/>
                  </a:lnTo>
                  <a:lnTo>
                    <a:pt x="303" y="2189"/>
                  </a:lnTo>
                  <a:lnTo>
                    <a:pt x="404" y="2223"/>
                  </a:lnTo>
                  <a:lnTo>
                    <a:pt x="505" y="2189"/>
                  </a:lnTo>
                  <a:lnTo>
                    <a:pt x="606" y="2156"/>
                  </a:lnTo>
                  <a:lnTo>
                    <a:pt x="707" y="2088"/>
                  </a:lnTo>
                  <a:lnTo>
                    <a:pt x="909" y="1886"/>
                  </a:lnTo>
                  <a:lnTo>
                    <a:pt x="1078" y="1617"/>
                  </a:lnTo>
                  <a:lnTo>
                    <a:pt x="1145" y="1651"/>
                  </a:lnTo>
                  <a:lnTo>
                    <a:pt x="1313" y="1684"/>
                  </a:lnTo>
                  <a:lnTo>
                    <a:pt x="1482" y="1718"/>
                  </a:lnTo>
                  <a:lnTo>
                    <a:pt x="1650" y="1684"/>
                  </a:lnTo>
                  <a:lnTo>
                    <a:pt x="1818" y="1651"/>
                  </a:lnTo>
                  <a:lnTo>
                    <a:pt x="1953" y="1583"/>
                  </a:lnTo>
                  <a:lnTo>
                    <a:pt x="2088" y="1482"/>
                  </a:lnTo>
                  <a:lnTo>
                    <a:pt x="2189" y="1381"/>
                  </a:lnTo>
                  <a:lnTo>
                    <a:pt x="2290" y="1247"/>
                  </a:lnTo>
                  <a:lnTo>
                    <a:pt x="2357" y="1280"/>
                  </a:lnTo>
                  <a:lnTo>
                    <a:pt x="2458" y="1314"/>
                  </a:lnTo>
                  <a:lnTo>
                    <a:pt x="2660" y="1280"/>
                  </a:lnTo>
                  <a:lnTo>
                    <a:pt x="2896" y="1179"/>
                  </a:lnTo>
                  <a:lnTo>
                    <a:pt x="3098" y="1045"/>
                  </a:lnTo>
                  <a:lnTo>
                    <a:pt x="3232" y="1112"/>
                  </a:lnTo>
                  <a:lnTo>
                    <a:pt x="3401" y="1146"/>
                  </a:lnTo>
                  <a:lnTo>
                    <a:pt x="3603" y="1179"/>
                  </a:lnTo>
                  <a:lnTo>
                    <a:pt x="3771" y="1112"/>
                  </a:lnTo>
                  <a:lnTo>
                    <a:pt x="3906" y="1045"/>
                  </a:lnTo>
                  <a:lnTo>
                    <a:pt x="4007" y="977"/>
                  </a:lnTo>
                  <a:lnTo>
                    <a:pt x="4074" y="944"/>
                  </a:lnTo>
                  <a:lnTo>
                    <a:pt x="4209" y="910"/>
                  </a:lnTo>
                  <a:lnTo>
                    <a:pt x="4613" y="910"/>
                  </a:lnTo>
                  <a:lnTo>
                    <a:pt x="4983" y="809"/>
                  </a:lnTo>
                  <a:lnTo>
                    <a:pt x="5353" y="708"/>
                  </a:lnTo>
                  <a:lnTo>
                    <a:pt x="5757" y="540"/>
                  </a:lnTo>
                  <a:lnTo>
                    <a:pt x="6128" y="371"/>
                  </a:lnTo>
                  <a:lnTo>
                    <a:pt x="6296" y="237"/>
                  </a:lnTo>
                  <a:lnTo>
                    <a:pt x="6465" y="136"/>
                  </a:lnTo>
                  <a:lnTo>
                    <a:pt x="6465" y="68"/>
                  </a:lnTo>
                  <a:lnTo>
                    <a:pt x="6465" y="35"/>
                  </a:lnTo>
                  <a:lnTo>
                    <a:pt x="643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" name="Google Shape;1436;p9"/>
            <p:cNvSpPr/>
            <p:nvPr/>
          </p:nvSpPr>
          <p:spPr>
            <a:xfrm>
              <a:off x="3405125" y="1533500"/>
              <a:ext cx="238225" cy="68200"/>
            </a:xfrm>
            <a:custGeom>
              <a:avLst/>
              <a:gdLst/>
              <a:ahLst/>
              <a:cxnLst/>
              <a:rect l="l" t="t" r="r" b="b"/>
              <a:pathLst>
                <a:path w="9529" h="2728" extrusionOk="0">
                  <a:moveTo>
                    <a:pt x="9360" y="0"/>
                  </a:moveTo>
                  <a:lnTo>
                    <a:pt x="8855" y="67"/>
                  </a:lnTo>
                  <a:lnTo>
                    <a:pt x="8350" y="168"/>
                  </a:lnTo>
                  <a:lnTo>
                    <a:pt x="7845" y="303"/>
                  </a:lnTo>
                  <a:lnTo>
                    <a:pt x="7340" y="471"/>
                  </a:lnTo>
                  <a:lnTo>
                    <a:pt x="6330" y="842"/>
                  </a:lnTo>
                  <a:lnTo>
                    <a:pt x="5825" y="1010"/>
                  </a:lnTo>
                  <a:lnTo>
                    <a:pt x="5320" y="1145"/>
                  </a:lnTo>
                  <a:lnTo>
                    <a:pt x="2694" y="1886"/>
                  </a:lnTo>
                  <a:lnTo>
                    <a:pt x="1516" y="2189"/>
                  </a:lnTo>
                  <a:lnTo>
                    <a:pt x="775" y="2357"/>
                  </a:lnTo>
                  <a:lnTo>
                    <a:pt x="539" y="2424"/>
                  </a:lnTo>
                  <a:lnTo>
                    <a:pt x="438" y="2424"/>
                  </a:lnTo>
                  <a:lnTo>
                    <a:pt x="337" y="2458"/>
                  </a:lnTo>
                  <a:lnTo>
                    <a:pt x="270" y="2525"/>
                  </a:lnTo>
                  <a:lnTo>
                    <a:pt x="203" y="2593"/>
                  </a:lnTo>
                  <a:lnTo>
                    <a:pt x="169" y="2559"/>
                  </a:lnTo>
                  <a:lnTo>
                    <a:pt x="1" y="2559"/>
                  </a:lnTo>
                  <a:lnTo>
                    <a:pt x="1" y="2593"/>
                  </a:lnTo>
                  <a:lnTo>
                    <a:pt x="1" y="2626"/>
                  </a:lnTo>
                  <a:lnTo>
                    <a:pt x="34" y="2694"/>
                  </a:lnTo>
                  <a:lnTo>
                    <a:pt x="68" y="2727"/>
                  </a:lnTo>
                  <a:lnTo>
                    <a:pt x="708" y="2660"/>
                  </a:lnTo>
                  <a:lnTo>
                    <a:pt x="1314" y="2559"/>
                  </a:lnTo>
                  <a:lnTo>
                    <a:pt x="1920" y="2424"/>
                  </a:lnTo>
                  <a:lnTo>
                    <a:pt x="2526" y="2290"/>
                  </a:lnTo>
                  <a:lnTo>
                    <a:pt x="3738" y="1919"/>
                  </a:lnTo>
                  <a:lnTo>
                    <a:pt x="4950" y="1549"/>
                  </a:lnTo>
                  <a:lnTo>
                    <a:pt x="5489" y="1414"/>
                  </a:lnTo>
                  <a:lnTo>
                    <a:pt x="6027" y="1212"/>
                  </a:lnTo>
                  <a:lnTo>
                    <a:pt x="7138" y="808"/>
                  </a:lnTo>
                  <a:lnTo>
                    <a:pt x="7677" y="640"/>
                  </a:lnTo>
                  <a:lnTo>
                    <a:pt x="8249" y="471"/>
                  </a:lnTo>
                  <a:lnTo>
                    <a:pt x="8822" y="370"/>
                  </a:lnTo>
                  <a:lnTo>
                    <a:pt x="9360" y="337"/>
                  </a:lnTo>
                  <a:lnTo>
                    <a:pt x="9428" y="303"/>
                  </a:lnTo>
                  <a:lnTo>
                    <a:pt x="9495" y="269"/>
                  </a:lnTo>
                  <a:lnTo>
                    <a:pt x="9495" y="236"/>
                  </a:lnTo>
                  <a:lnTo>
                    <a:pt x="9529" y="168"/>
                  </a:lnTo>
                  <a:lnTo>
                    <a:pt x="9495" y="101"/>
                  </a:lnTo>
                  <a:lnTo>
                    <a:pt x="9495" y="67"/>
                  </a:lnTo>
                  <a:lnTo>
                    <a:pt x="9428" y="34"/>
                  </a:lnTo>
                  <a:lnTo>
                    <a:pt x="936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" name="Google Shape;1437;p9"/>
            <p:cNvSpPr/>
            <p:nvPr/>
          </p:nvSpPr>
          <p:spPr>
            <a:xfrm>
              <a:off x="396900" y="2062925"/>
              <a:ext cx="184350" cy="760925"/>
            </a:xfrm>
            <a:custGeom>
              <a:avLst/>
              <a:gdLst/>
              <a:ahLst/>
              <a:cxnLst/>
              <a:rect l="l" t="t" r="r" b="b"/>
              <a:pathLst>
                <a:path w="7374" h="30437" extrusionOk="0">
                  <a:moveTo>
                    <a:pt x="2660" y="236"/>
                  </a:moveTo>
                  <a:lnTo>
                    <a:pt x="2862" y="270"/>
                  </a:lnTo>
                  <a:lnTo>
                    <a:pt x="2997" y="337"/>
                  </a:lnTo>
                  <a:lnTo>
                    <a:pt x="3131" y="404"/>
                  </a:lnTo>
                  <a:lnTo>
                    <a:pt x="3199" y="539"/>
                  </a:lnTo>
                  <a:lnTo>
                    <a:pt x="3266" y="674"/>
                  </a:lnTo>
                  <a:lnTo>
                    <a:pt x="3333" y="842"/>
                  </a:lnTo>
                  <a:lnTo>
                    <a:pt x="3401" y="1179"/>
                  </a:lnTo>
                  <a:lnTo>
                    <a:pt x="3468" y="1650"/>
                  </a:lnTo>
                  <a:lnTo>
                    <a:pt x="3535" y="2155"/>
                  </a:lnTo>
                  <a:lnTo>
                    <a:pt x="3569" y="3165"/>
                  </a:lnTo>
                  <a:lnTo>
                    <a:pt x="3603" y="3502"/>
                  </a:lnTo>
                  <a:lnTo>
                    <a:pt x="3670" y="3805"/>
                  </a:lnTo>
                  <a:lnTo>
                    <a:pt x="3535" y="3872"/>
                  </a:lnTo>
                  <a:lnTo>
                    <a:pt x="3502" y="3805"/>
                  </a:lnTo>
                  <a:lnTo>
                    <a:pt x="3468" y="3771"/>
                  </a:lnTo>
                  <a:lnTo>
                    <a:pt x="3367" y="3771"/>
                  </a:lnTo>
                  <a:lnTo>
                    <a:pt x="3367" y="3839"/>
                  </a:lnTo>
                  <a:lnTo>
                    <a:pt x="3367" y="3940"/>
                  </a:lnTo>
                  <a:lnTo>
                    <a:pt x="3030" y="4074"/>
                  </a:lnTo>
                  <a:lnTo>
                    <a:pt x="2727" y="4142"/>
                  </a:lnTo>
                  <a:lnTo>
                    <a:pt x="2357" y="4175"/>
                  </a:lnTo>
                  <a:lnTo>
                    <a:pt x="1987" y="4142"/>
                  </a:lnTo>
                  <a:lnTo>
                    <a:pt x="1583" y="4175"/>
                  </a:lnTo>
                  <a:lnTo>
                    <a:pt x="1381" y="4175"/>
                  </a:lnTo>
                  <a:lnTo>
                    <a:pt x="1145" y="4142"/>
                  </a:lnTo>
                  <a:lnTo>
                    <a:pt x="976" y="4108"/>
                  </a:lnTo>
                  <a:lnTo>
                    <a:pt x="808" y="4041"/>
                  </a:lnTo>
                  <a:lnTo>
                    <a:pt x="707" y="3872"/>
                  </a:lnTo>
                  <a:lnTo>
                    <a:pt x="640" y="3670"/>
                  </a:lnTo>
                  <a:lnTo>
                    <a:pt x="471" y="2896"/>
                  </a:lnTo>
                  <a:lnTo>
                    <a:pt x="337" y="2121"/>
                  </a:lnTo>
                  <a:lnTo>
                    <a:pt x="269" y="1751"/>
                  </a:lnTo>
                  <a:lnTo>
                    <a:pt x="236" y="1381"/>
                  </a:lnTo>
                  <a:lnTo>
                    <a:pt x="236" y="977"/>
                  </a:lnTo>
                  <a:lnTo>
                    <a:pt x="269" y="573"/>
                  </a:lnTo>
                  <a:lnTo>
                    <a:pt x="640" y="472"/>
                  </a:lnTo>
                  <a:lnTo>
                    <a:pt x="1044" y="371"/>
                  </a:lnTo>
                  <a:lnTo>
                    <a:pt x="1448" y="303"/>
                  </a:lnTo>
                  <a:lnTo>
                    <a:pt x="1886" y="236"/>
                  </a:lnTo>
                  <a:close/>
                  <a:moveTo>
                    <a:pt x="3401" y="4175"/>
                  </a:moveTo>
                  <a:lnTo>
                    <a:pt x="3502" y="4579"/>
                  </a:lnTo>
                  <a:lnTo>
                    <a:pt x="3603" y="5118"/>
                  </a:lnTo>
                  <a:lnTo>
                    <a:pt x="3603" y="5320"/>
                  </a:lnTo>
                  <a:lnTo>
                    <a:pt x="3636" y="5488"/>
                  </a:lnTo>
                  <a:lnTo>
                    <a:pt x="2997" y="5556"/>
                  </a:lnTo>
                  <a:lnTo>
                    <a:pt x="2357" y="5623"/>
                  </a:lnTo>
                  <a:lnTo>
                    <a:pt x="1818" y="5690"/>
                  </a:lnTo>
                  <a:lnTo>
                    <a:pt x="1549" y="5724"/>
                  </a:lnTo>
                  <a:lnTo>
                    <a:pt x="1313" y="5825"/>
                  </a:lnTo>
                  <a:lnTo>
                    <a:pt x="1313" y="5657"/>
                  </a:lnTo>
                  <a:lnTo>
                    <a:pt x="1279" y="5488"/>
                  </a:lnTo>
                  <a:lnTo>
                    <a:pt x="1212" y="5152"/>
                  </a:lnTo>
                  <a:lnTo>
                    <a:pt x="1178" y="4748"/>
                  </a:lnTo>
                  <a:lnTo>
                    <a:pt x="1145" y="4377"/>
                  </a:lnTo>
                  <a:lnTo>
                    <a:pt x="1482" y="4377"/>
                  </a:lnTo>
                  <a:lnTo>
                    <a:pt x="1785" y="4344"/>
                  </a:lnTo>
                  <a:lnTo>
                    <a:pt x="2222" y="4377"/>
                  </a:lnTo>
                  <a:lnTo>
                    <a:pt x="2626" y="4344"/>
                  </a:lnTo>
                  <a:lnTo>
                    <a:pt x="3030" y="4310"/>
                  </a:lnTo>
                  <a:lnTo>
                    <a:pt x="3199" y="4243"/>
                  </a:lnTo>
                  <a:lnTo>
                    <a:pt x="3401" y="4175"/>
                  </a:lnTo>
                  <a:close/>
                  <a:moveTo>
                    <a:pt x="3737" y="5724"/>
                  </a:moveTo>
                  <a:lnTo>
                    <a:pt x="3838" y="5758"/>
                  </a:lnTo>
                  <a:lnTo>
                    <a:pt x="3906" y="5791"/>
                  </a:lnTo>
                  <a:lnTo>
                    <a:pt x="3939" y="5892"/>
                  </a:lnTo>
                  <a:lnTo>
                    <a:pt x="3973" y="5993"/>
                  </a:lnTo>
                  <a:lnTo>
                    <a:pt x="4007" y="6263"/>
                  </a:lnTo>
                  <a:lnTo>
                    <a:pt x="3973" y="6532"/>
                  </a:lnTo>
                  <a:lnTo>
                    <a:pt x="2593" y="6700"/>
                  </a:lnTo>
                  <a:lnTo>
                    <a:pt x="2020" y="6768"/>
                  </a:lnTo>
                  <a:lnTo>
                    <a:pt x="1751" y="6835"/>
                  </a:lnTo>
                  <a:lnTo>
                    <a:pt x="1448" y="6936"/>
                  </a:lnTo>
                  <a:lnTo>
                    <a:pt x="1279" y="6667"/>
                  </a:lnTo>
                  <a:lnTo>
                    <a:pt x="1212" y="6532"/>
                  </a:lnTo>
                  <a:lnTo>
                    <a:pt x="1145" y="6397"/>
                  </a:lnTo>
                  <a:lnTo>
                    <a:pt x="1111" y="6229"/>
                  </a:lnTo>
                  <a:lnTo>
                    <a:pt x="1111" y="6061"/>
                  </a:lnTo>
                  <a:lnTo>
                    <a:pt x="1246" y="6061"/>
                  </a:lnTo>
                  <a:lnTo>
                    <a:pt x="1414" y="6027"/>
                  </a:lnTo>
                  <a:lnTo>
                    <a:pt x="1684" y="5960"/>
                  </a:lnTo>
                  <a:lnTo>
                    <a:pt x="2290" y="5859"/>
                  </a:lnTo>
                  <a:lnTo>
                    <a:pt x="2896" y="5791"/>
                  </a:lnTo>
                  <a:lnTo>
                    <a:pt x="3737" y="5724"/>
                  </a:lnTo>
                  <a:close/>
                  <a:moveTo>
                    <a:pt x="3771" y="6801"/>
                  </a:moveTo>
                  <a:lnTo>
                    <a:pt x="3771" y="6835"/>
                  </a:lnTo>
                  <a:lnTo>
                    <a:pt x="3771" y="7374"/>
                  </a:lnTo>
                  <a:lnTo>
                    <a:pt x="3838" y="7946"/>
                  </a:lnTo>
                  <a:lnTo>
                    <a:pt x="3906" y="8518"/>
                  </a:lnTo>
                  <a:lnTo>
                    <a:pt x="3973" y="9057"/>
                  </a:lnTo>
                  <a:lnTo>
                    <a:pt x="4040" y="9798"/>
                  </a:lnTo>
                  <a:lnTo>
                    <a:pt x="4175" y="10505"/>
                  </a:lnTo>
                  <a:lnTo>
                    <a:pt x="4276" y="10942"/>
                  </a:lnTo>
                  <a:lnTo>
                    <a:pt x="4444" y="11380"/>
                  </a:lnTo>
                  <a:lnTo>
                    <a:pt x="4815" y="12188"/>
                  </a:lnTo>
                  <a:lnTo>
                    <a:pt x="4411" y="12323"/>
                  </a:lnTo>
                  <a:lnTo>
                    <a:pt x="3973" y="12424"/>
                  </a:lnTo>
                  <a:lnTo>
                    <a:pt x="3131" y="12525"/>
                  </a:lnTo>
                  <a:lnTo>
                    <a:pt x="2694" y="12559"/>
                  </a:lnTo>
                  <a:lnTo>
                    <a:pt x="2458" y="12592"/>
                  </a:lnTo>
                  <a:lnTo>
                    <a:pt x="2256" y="12660"/>
                  </a:lnTo>
                  <a:lnTo>
                    <a:pt x="2222" y="11919"/>
                  </a:lnTo>
                  <a:lnTo>
                    <a:pt x="2155" y="11178"/>
                  </a:lnTo>
                  <a:lnTo>
                    <a:pt x="1987" y="9697"/>
                  </a:lnTo>
                  <a:lnTo>
                    <a:pt x="1953" y="9057"/>
                  </a:lnTo>
                  <a:lnTo>
                    <a:pt x="1886" y="8384"/>
                  </a:lnTo>
                  <a:lnTo>
                    <a:pt x="1785" y="7744"/>
                  </a:lnTo>
                  <a:lnTo>
                    <a:pt x="1684" y="7407"/>
                  </a:lnTo>
                  <a:lnTo>
                    <a:pt x="1583" y="7104"/>
                  </a:lnTo>
                  <a:lnTo>
                    <a:pt x="1886" y="7071"/>
                  </a:lnTo>
                  <a:lnTo>
                    <a:pt x="2222" y="7037"/>
                  </a:lnTo>
                  <a:lnTo>
                    <a:pt x="2862" y="6936"/>
                  </a:lnTo>
                  <a:lnTo>
                    <a:pt x="3771" y="6801"/>
                  </a:lnTo>
                  <a:close/>
                  <a:moveTo>
                    <a:pt x="5185" y="12256"/>
                  </a:moveTo>
                  <a:lnTo>
                    <a:pt x="5185" y="12424"/>
                  </a:lnTo>
                  <a:lnTo>
                    <a:pt x="5252" y="12592"/>
                  </a:lnTo>
                  <a:lnTo>
                    <a:pt x="5320" y="12761"/>
                  </a:lnTo>
                  <a:lnTo>
                    <a:pt x="5421" y="12929"/>
                  </a:lnTo>
                  <a:lnTo>
                    <a:pt x="5623" y="13232"/>
                  </a:lnTo>
                  <a:lnTo>
                    <a:pt x="5892" y="13535"/>
                  </a:lnTo>
                  <a:lnTo>
                    <a:pt x="6161" y="13804"/>
                  </a:lnTo>
                  <a:lnTo>
                    <a:pt x="6431" y="14107"/>
                  </a:lnTo>
                  <a:lnTo>
                    <a:pt x="6666" y="14410"/>
                  </a:lnTo>
                  <a:lnTo>
                    <a:pt x="6734" y="14579"/>
                  </a:lnTo>
                  <a:lnTo>
                    <a:pt x="6801" y="14747"/>
                  </a:lnTo>
                  <a:lnTo>
                    <a:pt x="6868" y="14983"/>
                  </a:lnTo>
                  <a:lnTo>
                    <a:pt x="6868" y="15252"/>
                  </a:lnTo>
                  <a:lnTo>
                    <a:pt x="6868" y="15488"/>
                  </a:lnTo>
                  <a:lnTo>
                    <a:pt x="6835" y="15723"/>
                  </a:lnTo>
                  <a:lnTo>
                    <a:pt x="6700" y="16228"/>
                  </a:lnTo>
                  <a:lnTo>
                    <a:pt x="6532" y="16700"/>
                  </a:lnTo>
                  <a:lnTo>
                    <a:pt x="6363" y="17171"/>
                  </a:lnTo>
                  <a:lnTo>
                    <a:pt x="6229" y="17676"/>
                  </a:lnTo>
                  <a:lnTo>
                    <a:pt x="6161" y="17912"/>
                  </a:lnTo>
                  <a:lnTo>
                    <a:pt x="6128" y="18147"/>
                  </a:lnTo>
                  <a:lnTo>
                    <a:pt x="6128" y="18383"/>
                  </a:lnTo>
                  <a:lnTo>
                    <a:pt x="6161" y="18652"/>
                  </a:lnTo>
                  <a:lnTo>
                    <a:pt x="5320" y="18821"/>
                  </a:lnTo>
                  <a:lnTo>
                    <a:pt x="4882" y="18888"/>
                  </a:lnTo>
                  <a:lnTo>
                    <a:pt x="4444" y="18955"/>
                  </a:lnTo>
                  <a:lnTo>
                    <a:pt x="3636" y="19023"/>
                  </a:lnTo>
                  <a:lnTo>
                    <a:pt x="3232" y="19090"/>
                  </a:lnTo>
                  <a:lnTo>
                    <a:pt x="2862" y="19191"/>
                  </a:lnTo>
                  <a:lnTo>
                    <a:pt x="2727" y="18888"/>
                  </a:lnTo>
                  <a:lnTo>
                    <a:pt x="2559" y="18619"/>
                  </a:lnTo>
                  <a:lnTo>
                    <a:pt x="2323" y="18383"/>
                  </a:lnTo>
                  <a:lnTo>
                    <a:pt x="2088" y="18147"/>
                  </a:lnTo>
                  <a:lnTo>
                    <a:pt x="1852" y="17945"/>
                  </a:lnTo>
                  <a:lnTo>
                    <a:pt x="1650" y="17710"/>
                  </a:lnTo>
                  <a:lnTo>
                    <a:pt x="1515" y="17508"/>
                  </a:lnTo>
                  <a:lnTo>
                    <a:pt x="1381" y="17272"/>
                  </a:lnTo>
                  <a:lnTo>
                    <a:pt x="1279" y="17003"/>
                  </a:lnTo>
                  <a:lnTo>
                    <a:pt x="1212" y="16733"/>
                  </a:lnTo>
                  <a:lnTo>
                    <a:pt x="1145" y="16464"/>
                  </a:lnTo>
                  <a:lnTo>
                    <a:pt x="1111" y="16161"/>
                  </a:lnTo>
                  <a:lnTo>
                    <a:pt x="1111" y="15757"/>
                  </a:lnTo>
                  <a:lnTo>
                    <a:pt x="1178" y="15319"/>
                  </a:lnTo>
                  <a:lnTo>
                    <a:pt x="1279" y="14915"/>
                  </a:lnTo>
                  <a:lnTo>
                    <a:pt x="1414" y="14511"/>
                  </a:lnTo>
                  <a:lnTo>
                    <a:pt x="1684" y="13703"/>
                  </a:lnTo>
                  <a:lnTo>
                    <a:pt x="1818" y="13299"/>
                  </a:lnTo>
                  <a:lnTo>
                    <a:pt x="1919" y="12929"/>
                  </a:lnTo>
                  <a:lnTo>
                    <a:pt x="2357" y="12862"/>
                  </a:lnTo>
                  <a:lnTo>
                    <a:pt x="2795" y="12828"/>
                  </a:lnTo>
                  <a:lnTo>
                    <a:pt x="3704" y="12660"/>
                  </a:lnTo>
                  <a:lnTo>
                    <a:pt x="4007" y="12626"/>
                  </a:lnTo>
                  <a:lnTo>
                    <a:pt x="4343" y="12559"/>
                  </a:lnTo>
                  <a:lnTo>
                    <a:pt x="4646" y="12491"/>
                  </a:lnTo>
                  <a:lnTo>
                    <a:pt x="4916" y="12390"/>
                  </a:lnTo>
                  <a:lnTo>
                    <a:pt x="4983" y="12357"/>
                  </a:lnTo>
                  <a:lnTo>
                    <a:pt x="5050" y="12323"/>
                  </a:lnTo>
                  <a:lnTo>
                    <a:pt x="5185" y="12256"/>
                  </a:lnTo>
                  <a:close/>
                  <a:moveTo>
                    <a:pt x="2054" y="0"/>
                  </a:moveTo>
                  <a:lnTo>
                    <a:pt x="1549" y="34"/>
                  </a:lnTo>
                  <a:lnTo>
                    <a:pt x="1044" y="135"/>
                  </a:lnTo>
                  <a:lnTo>
                    <a:pt x="539" y="270"/>
                  </a:lnTo>
                  <a:lnTo>
                    <a:pt x="303" y="337"/>
                  </a:lnTo>
                  <a:lnTo>
                    <a:pt x="101" y="472"/>
                  </a:lnTo>
                  <a:lnTo>
                    <a:pt x="67" y="505"/>
                  </a:lnTo>
                  <a:lnTo>
                    <a:pt x="67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34" y="808"/>
                  </a:lnTo>
                  <a:lnTo>
                    <a:pt x="0" y="1010"/>
                  </a:lnTo>
                  <a:lnTo>
                    <a:pt x="0" y="1414"/>
                  </a:lnTo>
                  <a:lnTo>
                    <a:pt x="67" y="1852"/>
                  </a:lnTo>
                  <a:lnTo>
                    <a:pt x="135" y="2256"/>
                  </a:lnTo>
                  <a:lnTo>
                    <a:pt x="236" y="2828"/>
                  </a:lnTo>
                  <a:lnTo>
                    <a:pt x="370" y="3401"/>
                  </a:lnTo>
                  <a:lnTo>
                    <a:pt x="404" y="3738"/>
                  </a:lnTo>
                  <a:lnTo>
                    <a:pt x="438" y="3940"/>
                  </a:lnTo>
                  <a:lnTo>
                    <a:pt x="505" y="4108"/>
                  </a:lnTo>
                  <a:lnTo>
                    <a:pt x="606" y="4209"/>
                  </a:lnTo>
                  <a:lnTo>
                    <a:pt x="673" y="4276"/>
                  </a:lnTo>
                  <a:lnTo>
                    <a:pt x="808" y="4344"/>
                  </a:lnTo>
                  <a:lnTo>
                    <a:pt x="909" y="4377"/>
                  </a:lnTo>
                  <a:lnTo>
                    <a:pt x="943" y="4815"/>
                  </a:lnTo>
                  <a:lnTo>
                    <a:pt x="976" y="5253"/>
                  </a:lnTo>
                  <a:lnTo>
                    <a:pt x="1010" y="5589"/>
                  </a:lnTo>
                  <a:lnTo>
                    <a:pt x="1044" y="5791"/>
                  </a:lnTo>
                  <a:lnTo>
                    <a:pt x="1145" y="5926"/>
                  </a:lnTo>
                  <a:lnTo>
                    <a:pt x="1111" y="5960"/>
                  </a:lnTo>
                  <a:lnTo>
                    <a:pt x="1077" y="5892"/>
                  </a:lnTo>
                  <a:lnTo>
                    <a:pt x="1010" y="5892"/>
                  </a:lnTo>
                  <a:lnTo>
                    <a:pt x="943" y="6027"/>
                  </a:lnTo>
                  <a:lnTo>
                    <a:pt x="943" y="6162"/>
                  </a:lnTo>
                  <a:lnTo>
                    <a:pt x="943" y="6296"/>
                  </a:lnTo>
                  <a:lnTo>
                    <a:pt x="976" y="6465"/>
                  </a:lnTo>
                  <a:lnTo>
                    <a:pt x="1111" y="6768"/>
                  </a:lnTo>
                  <a:lnTo>
                    <a:pt x="1279" y="7003"/>
                  </a:lnTo>
                  <a:lnTo>
                    <a:pt x="1212" y="7037"/>
                  </a:lnTo>
                  <a:lnTo>
                    <a:pt x="1178" y="7071"/>
                  </a:lnTo>
                  <a:lnTo>
                    <a:pt x="1212" y="7104"/>
                  </a:lnTo>
                  <a:lnTo>
                    <a:pt x="1381" y="7104"/>
                  </a:lnTo>
                  <a:lnTo>
                    <a:pt x="1482" y="7744"/>
                  </a:lnTo>
                  <a:lnTo>
                    <a:pt x="1583" y="8417"/>
                  </a:lnTo>
                  <a:lnTo>
                    <a:pt x="1684" y="9057"/>
                  </a:lnTo>
                  <a:lnTo>
                    <a:pt x="1751" y="9697"/>
                  </a:lnTo>
                  <a:lnTo>
                    <a:pt x="1886" y="11212"/>
                  </a:lnTo>
                  <a:lnTo>
                    <a:pt x="1953" y="11986"/>
                  </a:lnTo>
                  <a:lnTo>
                    <a:pt x="1987" y="12727"/>
                  </a:lnTo>
                  <a:lnTo>
                    <a:pt x="1987" y="12761"/>
                  </a:lnTo>
                  <a:lnTo>
                    <a:pt x="1919" y="12828"/>
                  </a:lnTo>
                  <a:lnTo>
                    <a:pt x="1919" y="12794"/>
                  </a:lnTo>
                  <a:lnTo>
                    <a:pt x="1852" y="12828"/>
                  </a:lnTo>
                  <a:lnTo>
                    <a:pt x="1785" y="12929"/>
                  </a:lnTo>
                  <a:lnTo>
                    <a:pt x="1684" y="13165"/>
                  </a:lnTo>
                  <a:lnTo>
                    <a:pt x="1549" y="13636"/>
                  </a:lnTo>
                  <a:lnTo>
                    <a:pt x="1313" y="14141"/>
                  </a:lnTo>
                  <a:lnTo>
                    <a:pt x="1145" y="14680"/>
                  </a:lnTo>
                  <a:lnTo>
                    <a:pt x="1010" y="15218"/>
                  </a:lnTo>
                  <a:lnTo>
                    <a:pt x="909" y="15791"/>
                  </a:lnTo>
                  <a:lnTo>
                    <a:pt x="909" y="16296"/>
                  </a:lnTo>
                  <a:lnTo>
                    <a:pt x="943" y="16767"/>
                  </a:lnTo>
                  <a:lnTo>
                    <a:pt x="1077" y="17238"/>
                  </a:lnTo>
                  <a:lnTo>
                    <a:pt x="1145" y="17440"/>
                  </a:lnTo>
                  <a:lnTo>
                    <a:pt x="1279" y="17676"/>
                  </a:lnTo>
                  <a:lnTo>
                    <a:pt x="1414" y="17912"/>
                  </a:lnTo>
                  <a:lnTo>
                    <a:pt x="1616" y="18114"/>
                  </a:lnTo>
                  <a:lnTo>
                    <a:pt x="2020" y="18484"/>
                  </a:lnTo>
                  <a:lnTo>
                    <a:pt x="2189" y="18652"/>
                  </a:lnTo>
                  <a:lnTo>
                    <a:pt x="2391" y="18854"/>
                  </a:lnTo>
                  <a:lnTo>
                    <a:pt x="2525" y="19090"/>
                  </a:lnTo>
                  <a:lnTo>
                    <a:pt x="2626" y="19359"/>
                  </a:lnTo>
                  <a:lnTo>
                    <a:pt x="2660" y="19427"/>
                  </a:lnTo>
                  <a:lnTo>
                    <a:pt x="2727" y="19460"/>
                  </a:lnTo>
                  <a:lnTo>
                    <a:pt x="2761" y="19460"/>
                  </a:lnTo>
                  <a:lnTo>
                    <a:pt x="2828" y="19427"/>
                  </a:lnTo>
                  <a:lnTo>
                    <a:pt x="2963" y="19764"/>
                  </a:lnTo>
                  <a:lnTo>
                    <a:pt x="3098" y="20134"/>
                  </a:lnTo>
                  <a:lnTo>
                    <a:pt x="3199" y="20471"/>
                  </a:lnTo>
                  <a:lnTo>
                    <a:pt x="3266" y="20841"/>
                  </a:lnTo>
                  <a:lnTo>
                    <a:pt x="3333" y="21582"/>
                  </a:lnTo>
                  <a:lnTo>
                    <a:pt x="3434" y="22322"/>
                  </a:lnTo>
                  <a:lnTo>
                    <a:pt x="3704" y="24107"/>
                  </a:lnTo>
                  <a:lnTo>
                    <a:pt x="3838" y="24982"/>
                  </a:lnTo>
                  <a:lnTo>
                    <a:pt x="3939" y="25891"/>
                  </a:lnTo>
                  <a:lnTo>
                    <a:pt x="4074" y="27036"/>
                  </a:lnTo>
                  <a:lnTo>
                    <a:pt x="4209" y="28181"/>
                  </a:lnTo>
                  <a:lnTo>
                    <a:pt x="4411" y="29325"/>
                  </a:lnTo>
                  <a:lnTo>
                    <a:pt x="4680" y="30436"/>
                  </a:lnTo>
                  <a:lnTo>
                    <a:pt x="4983" y="30436"/>
                  </a:lnTo>
                  <a:lnTo>
                    <a:pt x="4781" y="29797"/>
                  </a:lnTo>
                  <a:lnTo>
                    <a:pt x="4613" y="29123"/>
                  </a:lnTo>
                  <a:lnTo>
                    <a:pt x="4444" y="28181"/>
                  </a:lnTo>
                  <a:lnTo>
                    <a:pt x="4343" y="27271"/>
                  </a:lnTo>
                  <a:lnTo>
                    <a:pt x="4141" y="25386"/>
                  </a:lnTo>
                  <a:lnTo>
                    <a:pt x="3872" y="23669"/>
                  </a:lnTo>
                  <a:lnTo>
                    <a:pt x="3603" y="21986"/>
                  </a:lnTo>
                  <a:lnTo>
                    <a:pt x="3535" y="21312"/>
                  </a:lnTo>
                  <a:lnTo>
                    <a:pt x="3434" y="20639"/>
                  </a:lnTo>
                  <a:lnTo>
                    <a:pt x="3367" y="20302"/>
                  </a:lnTo>
                  <a:lnTo>
                    <a:pt x="3266" y="19966"/>
                  </a:lnTo>
                  <a:lnTo>
                    <a:pt x="3165" y="19663"/>
                  </a:lnTo>
                  <a:lnTo>
                    <a:pt x="2997" y="19393"/>
                  </a:lnTo>
                  <a:lnTo>
                    <a:pt x="3939" y="19225"/>
                  </a:lnTo>
                  <a:lnTo>
                    <a:pt x="4882" y="19124"/>
                  </a:lnTo>
                  <a:lnTo>
                    <a:pt x="5488" y="19056"/>
                  </a:lnTo>
                  <a:lnTo>
                    <a:pt x="5757" y="18989"/>
                  </a:lnTo>
                  <a:lnTo>
                    <a:pt x="6060" y="18888"/>
                  </a:lnTo>
                  <a:lnTo>
                    <a:pt x="6060" y="18888"/>
                  </a:lnTo>
                  <a:lnTo>
                    <a:pt x="6027" y="19663"/>
                  </a:lnTo>
                  <a:lnTo>
                    <a:pt x="6027" y="20437"/>
                  </a:lnTo>
                  <a:lnTo>
                    <a:pt x="6094" y="21211"/>
                  </a:lnTo>
                  <a:lnTo>
                    <a:pt x="6161" y="21986"/>
                  </a:lnTo>
                  <a:lnTo>
                    <a:pt x="6363" y="23568"/>
                  </a:lnTo>
                  <a:lnTo>
                    <a:pt x="6532" y="25083"/>
                  </a:lnTo>
                  <a:lnTo>
                    <a:pt x="7070" y="30436"/>
                  </a:lnTo>
                  <a:lnTo>
                    <a:pt x="7373" y="30436"/>
                  </a:lnTo>
                  <a:lnTo>
                    <a:pt x="7104" y="27777"/>
                  </a:lnTo>
                  <a:lnTo>
                    <a:pt x="6801" y="25083"/>
                  </a:lnTo>
                  <a:lnTo>
                    <a:pt x="6498" y="21952"/>
                  </a:lnTo>
                  <a:lnTo>
                    <a:pt x="6195" y="18821"/>
                  </a:lnTo>
                  <a:lnTo>
                    <a:pt x="6262" y="19023"/>
                  </a:lnTo>
                  <a:lnTo>
                    <a:pt x="6296" y="19056"/>
                  </a:lnTo>
                  <a:lnTo>
                    <a:pt x="6330" y="19090"/>
                  </a:lnTo>
                  <a:lnTo>
                    <a:pt x="6431" y="19124"/>
                  </a:lnTo>
                  <a:lnTo>
                    <a:pt x="6498" y="19056"/>
                  </a:lnTo>
                  <a:lnTo>
                    <a:pt x="6532" y="19023"/>
                  </a:lnTo>
                  <a:lnTo>
                    <a:pt x="6532" y="18955"/>
                  </a:lnTo>
                  <a:lnTo>
                    <a:pt x="6464" y="18686"/>
                  </a:lnTo>
                  <a:lnTo>
                    <a:pt x="6431" y="18450"/>
                  </a:lnTo>
                  <a:lnTo>
                    <a:pt x="6431" y="18181"/>
                  </a:lnTo>
                  <a:lnTo>
                    <a:pt x="6464" y="17945"/>
                  </a:lnTo>
                  <a:lnTo>
                    <a:pt x="6565" y="17440"/>
                  </a:lnTo>
                  <a:lnTo>
                    <a:pt x="6734" y="16935"/>
                  </a:lnTo>
                  <a:lnTo>
                    <a:pt x="6868" y="16430"/>
                  </a:lnTo>
                  <a:lnTo>
                    <a:pt x="7037" y="15925"/>
                  </a:lnTo>
                  <a:lnTo>
                    <a:pt x="7104" y="15420"/>
                  </a:lnTo>
                  <a:lnTo>
                    <a:pt x="7104" y="15185"/>
                  </a:lnTo>
                  <a:lnTo>
                    <a:pt x="7104" y="14915"/>
                  </a:lnTo>
                  <a:lnTo>
                    <a:pt x="7070" y="14713"/>
                  </a:lnTo>
                  <a:lnTo>
                    <a:pt x="7037" y="14545"/>
                  </a:lnTo>
                  <a:lnTo>
                    <a:pt x="6868" y="14208"/>
                  </a:lnTo>
                  <a:lnTo>
                    <a:pt x="6666" y="13905"/>
                  </a:lnTo>
                  <a:lnTo>
                    <a:pt x="6397" y="13636"/>
                  </a:lnTo>
                  <a:lnTo>
                    <a:pt x="6060" y="13266"/>
                  </a:lnTo>
                  <a:lnTo>
                    <a:pt x="5757" y="12862"/>
                  </a:lnTo>
                  <a:lnTo>
                    <a:pt x="5623" y="12660"/>
                  </a:lnTo>
                  <a:lnTo>
                    <a:pt x="5488" y="12458"/>
                  </a:lnTo>
                  <a:lnTo>
                    <a:pt x="5387" y="12222"/>
                  </a:lnTo>
                  <a:lnTo>
                    <a:pt x="5320" y="11953"/>
                  </a:lnTo>
                  <a:lnTo>
                    <a:pt x="5286" y="11919"/>
                  </a:lnTo>
                  <a:lnTo>
                    <a:pt x="5219" y="11919"/>
                  </a:lnTo>
                  <a:lnTo>
                    <a:pt x="5185" y="11953"/>
                  </a:lnTo>
                  <a:lnTo>
                    <a:pt x="5185" y="12087"/>
                  </a:lnTo>
                  <a:lnTo>
                    <a:pt x="5118" y="12054"/>
                  </a:lnTo>
                  <a:lnTo>
                    <a:pt x="5050" y="12054"/>
                  </a:lnTo>
                  <a:lnTo>
                    <a:pt x="5017" y="12087"/>
                  </a:lnTo>
                  <a:lnTo>
                    <a:pt x="4983" y="11919"/>
                  </a:lnTo>
                  <a:lnTo>
                    <a:pt x="4882" y="11751"/>
                  </a:lnTo>
                  <a:lnTo>
                    <a:pt x="4613" y="11111"/>
                  </a:lnTo>
                  <a:lnTo>
                    <a:pt x="4478" y="10808"/>
                  </a:lnTo>
                  <a:lnTo>
                    <a:pt x="4411" y="10437"/>
                  </a:lnTo>
                  <a:lnTo>
                    <a:pt x="4242" y="9596"/>
                  </a:lnTo>
                  <a:lnTo>
                    <a:pt x="4141" y="8687"/>
                  </a:lnTo>
                  <a:lnTo>
                    <a:pt x="4141" y="8350"/>
                  </a:lnTo>
                  <a:lnTo>
                    <a:pt x="4108" y="7710"/>
                  </a:lnTo>
                  <a:lnTo>
                    <a:pt x="4074" y="7374"/>
                  </a:lnTo>
                  <a:lnTo>
                    <a:pt x="4007" y="7104"/>
                  </a:lnTo>
                  <a:lnTo>
                    <a:pt x="3939" y="6902"/>
                  </a:lnTo>
                  <a:lnTo>
                    <a:pt x="3872" y="6835"/>
                  </a:lnTo>
                  <a:lnTo>
                    <a:pt x="3838" y="6801"/>
                  </a:lnTo>
                  <a:lnTo>
                    <a:pt x="3973" y="6801"/>
                  </a:lnTo>
                  <a:lnTo>
                    <a:pt x="4007" y="6835"/>
                  </a:lnTo>
                  <a:lnTo>
                    <a:pt x="4141" y="6835"/>
                  </a:lnTo>
                  <a:lnTo>
                    <a:pt x="4209" y="6734"/>
                  </a:lnTo>
                  <a:lnTo>
                    <a:pt x="4343" y="6734"/>
                  </a:lnTo>
                  <a:lnTo>
                    <a:pt x="4411" y="6700"/>
                  </a:lnTo>
                  <a:lnTo>
                    <a:pt x="4444" y="6667"/>
                  </a:lnTo>
                  <a:lnTo>
                    <a:pt x="4444" y="6566"/>
                  </a:lnTo>
                  <a:lnTo>
                    <a:pt x="4377" y="6498"/>
                  </a:lnTo>
                  <a:lnTo>
                    <a:pt x="4343" y="6465"/>
                  </a:lnTo>
                  <a:lnTo>
                    <a:pt x="4276" y="6465"/>
                  </a:lnTo>
                  <a:lnTo>
                    <a:pt x="4209" y="6498"/>
                  </a:lnTo>
                  <a:lnTo>
                    <a:pt x="4209" y="6027"/>
                  </a:lnTo>
                  <a:lnTo>
                    <a:pt x="4141" y="5556"/>
                  </a:lnTo>
                  <a:lnTo>
                    <a:pt x="4108" y="5488"/>
                  </a:lnTo>
                  <a:lnTo>
                    <a:pt x="4040" y="5455"/>
                  </a:lnTo>
                  <a:lnTo>
                    <a:pt x="3771" y="5488"/>
                  </a:lnTo>
                  <a:lnTo>
                    <a:pt x="3838" y="5320"/>
                  </a:lnTo>
                  <a:lnTo>
                    <a:pt x="3838" y="5152"/>
                  </a:lnTo>
                  <a:lnTo>
                    <a:pt x="3771" y="4815"/>
                  </a:lnTo>
                  <a:lnTo>
                    <a:pt x="3704" y="4445"/>
                  </a:lnTo>
                  <a:lnTo>
                    <a:pt x="3603" y="4074"/>
                  </a:lnTo>
                  <a:lnTo>
                    <a:pt x="3737" y="4007"/>
                  </a:lnTo>
                  <a:lnTo>
                    <a:pt x="3838" y="4074"/>
                  </a:lnTo>
                  <a:lnTo>
                    <a:pt x="3906" y="4108"/>
                  </a:lnTo>
                  <a:lnTo>
                    <a:pt x="3973" y="4108"/>
                  </a:lnTo>
                  <a:lnTo>
                    <a:pt x="4007" y="4041"/>
                  </a:lnTo>
                  <a:lnTo>
                    <a:pt x="4007" y="3940"/>
                  </a:lnTo>
                  <a:lnTo>
                    <a:pt x="3906" y="3738"/>
                  </a:lnTo>
                  <a:lnTo>
                    <a:pt x="3805" y="3502"/>
                  </a:lnTo>
                  <a:lnTo>
                    <a:pt x="3771" y="3232"/>
                  </a:lnTo>
                  <a:lnTo>
                    <a:pt x="3771" y="2929"/>
                  </a:lnTo>
                  <a:lnTo>
                    <a:pt x="3737" y="2357"/>
                  </a:lnTo>
                  <a:lnTo>
                    <a:pt x="3737" y="1852"/>
                  </a:lnTo>
                  <a:lnTo>
                    <a:pt x="3704" y="1448"/>
                  </a:lnTo>
                  <a:lnTo>
                    <a:pt x="3636" y="977"/>
                  </a:lnTo>
                  <a:lnTo>
                    <a:pt x="3603" y="775"/>
                  </a:lnTo>
                  <a:lnTo>
                    <a:pt x="3535" y="539"/>
                  </a:lnTo>
                  <a:lnTo>
                    <a:pt x="3434" y="371"/>
                  </a:lnTo>
                  <a:lnTo>
                    <a:pt x="3333" y="236"/>
                  </a:lnTo>
                  <a:lnTo>
                    <a:pt x="3199" y="135"/>
                  </a:lnTo>
                  <a:lnTo>
                    <a:pt x="3064" y="68"/>
                  </a:lnTo>
                  <a:lnTo>
                    <a:pt x="2896" y="34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" name="Google Shape;1438;p9"/>
            <p:cNvSpPr/>
            <p:nvPr/>
          </p:nvSpPr>
          <p:spPr>
            <a:xfrm>
              <a:off x="328725" y="1041100"/>
              <a:ext cx="351000" cy="772700"/>
            </a:xfrm>
            <a:custGeom>
              <a:avLst/>
              <a:gdLst/>
              <a:ahLst/>
              <a:cxnLst/>
              <a:rect l="l" t="t" r="r" b="b"/>
              <a:pathLst>
                <a:path w="14040" h="30908" extrusionOk="0">
                  <a:moveTo>
                    <a:pt x="0" y="0"/>
                  </a:moveTo>
                  <a:lnTo>
                    <a:pt x="0" y="135"/>
                  </a:lnTo>
                  <a:lnTo>
                    <a:pt x="303" y="236"/>
                  </a:lnTo>
                  <a:lnTo>
                    <a:pt x="606" y="371"/>
                  </a:lnTo>
                  <a:lnTo>
                    <a:pt x="1178" y="674"/>
                  </a:lnTo>
                  <a:lnTo>
                    <a:pt x="1549" y="842"/>
                  </a:lnTo>
                  <a:lnTo>
                    <a:pt x="1953" y="977"/>
                  </a:lnTo>
                  <a:lnTo>
                    <a:pt x="2761" y="1179"/>
                  </a:lnTo>
                  <a:lnTo>
                    <a:pt x="3703" y="1448"/>
                  </a:lnTo>
                  <a:lnTo>
                    <a:pt x="4613" y="1717"/>
                  </a:lnTo>
                  <a:lnTo>
                    <a:pt x="5522" y="2020"/>
                  </a:lnTo>
                  <a:lnTo>
                    <a:pt x="6397" y="2357"/>
                  </a:lnTo>
                  <a:lnTo>
                    <a:pt x="8215" y="3064"/>
                  </a:lnTo>
                  <a:lnTo>
                    <a:pt x="10067" y="3670"/>
                  </a:lnTo>
                  <a:lnTo>
                    <a:pt x="10976" y="3939"/>
                  </a:lnTo>
                  <a:lnTo>
                    <a:pt x="11885" y="4209"/>
                  </a:lnTo>
                  <a:lnTo>
                    <a:pt x="12794" y="4478"/>
                  </a:lnTo>
                  <a:lnTo>
                    <a:pt x="13703" y="4748"/>
                  </a:lnTo>
                  <a:lnTo>
                    <a:pt x="13703" y="4815"/>
                  </a:lnTo>
                  <a:lnTo>
                    <a:pt x="13737" y="4849"/>
                  </a:lnTo>
                  <a:lnTo>
                    <a:pt x="13770" y="4882"/>
                  </a:lnTo>
                  <a:lnTo>
                    <a:pt x="13669" y="5017"/>
                  </a:lnTo>
                  <a:lnTo>
                    <a:pt x="13568" y="5522"/>
                  </a:lnTo>
                  <a:lnTo>
                    <a:pt x="13400" y="6364"/>
                  </a:lnTo>
                  <a:lnTo>
                    <a:pt x="13164" y="7239"/>
                  </a:lnTo>
                  <a:lnTo>
                    <a:pt x="12895" y="8081"/>
                  </a:lnTo>
                  <a:lnTo>
                    <a:pt x="12626" y="8922"/>
                  </a:lnTo>
                  <a:lnTo>
                    <a:pt x="12053" y="10639"/>
                  </a:lnTo>
                  <a:lnTo>
                    <a:pt x="10841" y="14141"/>
                  </a:lnTo>
                  <a:lnTo>
                    <a:pt x="10235" y="15858"/>
                  </a:lnTo>
                  <a:lnTo>
                    <a:pt x="9562" y="17609"/>
                  </a:lnTo>
                  <a:lnTo>
                    <a:pt x="8989" y="19225"/>
                  </a:lnTo>
                  <a:lnTo>
                    <a:pt x="8383" y="20841"/>
                  </a:lnTo>
                  <a:lnTo>
                    <a:pt x="7272" y="24107"/>
                  </a:lnTo>
                  <a:lnTo>
                    <a:pt x="6161" y="27339"/>
                  </a:lnTo>
                  <a:lnTo>
                    <a:pt x="5017" y="30605"/>
                  </a:lnTo>
                  <a:lnTo>
                    <a:pt x="4680" y="30571"/>
                  </a:lnTo>
                  <a:lnTo>
                    <a:pt x="4411" y="30504"/>
                  </a:lnTo>
                  <a:lnTo>
                    <a:pt x="4175" y="30436"/>
                  </a:lnTo>
                  <a:lnTo>
                    <a:pt x="3703" y="30268"/>
                  </a:lnTo>
                  <a:lnTo>
                    <a:pt x="2693" y="29830"/>
                  </a:lnTo>
                  <a:lnTo>
                    <a:pt x="2222" y="29628"/>
                  </a:lnTo>
                  <a:lnTo>
                    <a:pt x="1717" y="29460"/>
                  </a:lnTo>
                  <a:lnTo>
                    <a:pt x="842" y="29191"/>
                  </a:lnTo>
                  <a:lnTo>
                    <a:pt x="0" y="28888"/>
                  </a:lnTo>
                  <a:lnTo>
                    <a:pt x="0" y="29224"/>
                  </a:lnTo>
                  <a:lnTo>
                    <a:pt x="505" y="29393"/>
                  </a:lnTo>
                  <a:lnTo>
                    <a:pt x="1044" y="29561"/>
                  </a:lnTo>
                  <a:lnTo>
                    <a:pt x="2087" y="29864"/>
                  </a:lnTo>
                  <a:lnTo>
                    <a:pt x="2559" y="30032"/>
                  </a:lnTo>
                  <a:lnTo>
                    <a:pt x="3030" y="30234"/>
                  </a:lnTo>
                  <a:lnTo>
                    <a:pt x="3501" y="30436"/>
                  </a:lnTo>
                  <a:lnTo>
                    <a:pt x="3973" y="30638"/>
                  </a:lnTo>
                  <a:lnTo>
                    <a:pt x="4444" y="30773"/>
                  </a:lnTo>
                  <a:lnTo>
                    <a:pt x="4714" y="30840"/>
                  </a:lnTo>
                  <a:lnTo>
                    <a:pt x="4848" y="30840"/>
                  </a:lnTo>
                  <a:lnTo>
                    <a:pt x="4983" y="30807"/>
                  </a:lnTo>
                  <a:lnTo>
                    <a:pt x="5017" y="30874"/>
                  </a:lnTo>
                  <a:lnTo>
                    <a:pt x="5118" y="30908"/>
                  </a:lnTo>
                  <a:lnTo>
                    <a:pt x="5185" y="30874"/>
                  </a:lnTo>
                  <a:lnTo>
                    <a:pt x="5252" y="30807"/>
                  </a:lnTo>
                  <a:lnTo>
                    <a:pt x="6330" y="27642"/>
                  </a:lnTo>
                  <a:lnTo>
                    <a:pt x="7407" y="24477"/>
                  </a:lnTo>
                  <a:lnTo>
                    <a:pt x="8484" y="21312"/>
                  </a:lnTo>
                  <a:lnTo>
                    <a:pt x="9057" y="19730"/>
                  </a:lnTo>
                  <a:lnTo>
                    <a:pt x="9663" y="18181"/>
                  </a:lnTo>
                  <a:lnTo>
                    <a:pt x="10302" y="16498"/>
                  </a:lnTo>
                  <a:lnTo>
                    <a:pt x="10908" y="14814"/>
                  </a:lnTo>
                  <a:lnTo>
                    <a:pt x="12053" y="11447"/>
                  </a:lnTo>
                  <a:lnTo>
                    <a:pt x="12626" y="9831"/>
                  </a:lnTo>
                  <a:lnTo>
                    <a:pt x="13198" y="8182"/>
                  </a:lnTo>
                  <a:lnTo>
                    <a:pt x="13434" y="7340"/>
                  </a:lnTo>
                  <a:lnTo>
                    <a:pt x="13669" y="6498"/>
                  </a:lnTo>
                  <a:lnTo>
                    <a:pt x="13838" y="5657"/>
                  </a:lnTo>
                  <a:lnTo>
                    <a:pt x="13905" y="4815"/>
                  </a:lnTo>
                  <a:lnTo>
                    <a:pt x="14006" y="4781"/>
                  </a:lnTo>
                  <a:lnTo>
                    <a:pt x="14040" y="4714"/>
                  </a:lnTo>
                  <a:lnTo>
                    <a:pt x="14006" y="4647"/>
                  </a:lnTo>
                  <a:lnTo>
                    <a:pt x="13939" y="4579"/>
                  </a:lnTo>
                  <a:lnTo>
                    <a:pt x="13063" y="4276"/>
                  </a:lnTo>
                  <a:lnTo>
                    <a:pt x="12154" y="4040"/>
                  </a:lnTo>
                  <a:lnTo>
                    <a:pt x="11279" y="3771"/>
                  </a:lnTo>
                  <a:lnTo>
                    <a:pt x="10370" y="3535"/>
                  </a:lnTo>
                  <a:lnTo>
                    <a:pt x="9393" y="3199"/>
                  </a:lnTo>
                  <a:lnTo>
                    <a:pt x="8417" y="2862"/>
                  </a:lnTo>
                  <a:lnTo>
                    <a:pt x="6464" y="2121"/>
                  </a:lnTo>
                  <a:lnTo>
                    <a:pt x="5555" y="1785"/>
                  </a:lnTo>
                  <a:lnTo>
                    <a:pt x="4680" y="1482"/>
                  </a:lnTo>
                  <a:lnTo>
                    <a:pt x="3771" y="1212"/>
                  </a:lnTo>
                  <a:lnTo>
                    <a:pt x="2828" y="977"/>
                  </a:lnTo>
                  <a:lnTo>
                    <a:pt x="2323" y="842"/>
                  </a:lnTo>
                  <a:lnTo>
                    <a:pt x="1818" y="707"/>
                  </a:lnTo>
                  <a:lnTo>
                    <a:pt x="1347" y="539"/>
                  </a:lnTo>
                  <a:lnTo>
                    <a:pt x="875" y="337"/>
                  </a:lnTo>
                  <a:lnTo>
                    <a:pt x="438" y="135"/>
                  </a:lnTo>
                  <a:lnTo>
                    <a:pt x="236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" name="Google Shape;1439;p9"/>
            <p:cNvSpPr/>
            <p:nvPr/>
          </p:nvSpPr>
          <p:spPr>
            <a:xfrm>
              <a:off x="3187975" y="1455225"/>
              <a:ext cx="118700" cy="109425"/>
            </a:xfrm>
            <a:custGeom>
              <a:avLst/>
              <a:gdLst/>
              <a:ahLst/>
              <a:cxnLst/>
              <a:rect l="l" t="t" r="r" b="b"/>
              <a:pathLst>
                <a:path w="4748" h="4377" extrusionOk="0">
                  <a:moveTo>
                    <a:pt x="606" y="202"/>
                  </a:moveTo>
                  <a:lnTo>
                    <a:pt x="674" y="269"/>
                  </a:lnTo>
                  <a:lnTo>
                    <a:pt x="775" y="370"/>
                  </a:lnTo>
                  <a:lnTo>
                    <a:pt x="943" y="539"/>
                  </a:lnTo>
                  <a:lnTo>
                    <a:pt x="1482" y="1077"/>
                  </a:lnTo>
                  <a:lnTo>
                    <a:pt x="1987" y="1650"/>
                  </a:lnTo>
                  <a:lnTo>
                    <a:pt x="2559" y="2256"/>
                  </a:lnTo>
                  <a:lnTo>
                    <a:pt x="3165" y="2794"/>
                  </a:lnTo>
                  <a:lnTo>
                    <a:pt x="3333" y="2895"/>
                  </a:lnTo>
                  <a:lnTo>
                    <a:pt x="3502" y="3030"/>
                  </a:lnTo>
                  <a:lnTo>
                    <a:pt x="3872" y="3232"/>
                  </a:lnTo>
                  <a:lnTo>
                    <a:pt x="4040" y="3333"/>
                  </a:lnTo>
                  <a:lnTo>
                    <a:pt x="4209" y="3468"/>
                  </a:lnTo>
                  <a:lnTo>
                    <a:pt x="4310" y="3636"/>
                  </a:lnTo>
                  <a:lnTo>
                    <a:pt x="4377" y="3805"/>
                  </a:lnTo>
                  <a:lnTo>
                    <a:pt x="4243" y="3838"/>
                  </a:lnTo>
                  <a:lnTo>
                    <a:pt x="4141" y="3805"/>
                  </a:lnTo>
                  <a:lnTo>
                    <a:pt x="4007" y="3737"/>
                  </a:lnTo>
                  <a:lnTo>
                    <a:pt x="3906" y="3636"/>
                  </a:lnTo>
                  <a:lnTo>
                    <a:pt x="3805" y="3501"/>
                  </a:lnTo>
                  <a:lnTo>
                    <a:pt x="3704" y="3400"/>
                  </a:lnTo>
                  <a:lnTo>
                    <a:pt x="3468" y="3198"/>
                  </a:lnTo>
                  <a:lnTo>
                    <a:pt x="3199" y="2996"/>
                  </a:lnTo>
                  <a:lnTo>
                    <a:pt x="2929" y="2828"/>
                  </a:lnTo>
                  <a:lnTo>
                    <a:pt x="2357" y="2525"/>
                  </a:lnTo>
                  <a:lnTo>
                    <a:pt x="2020" y="2289"/>
                  </a:lnTo>
                  <a:lnTo>
                    <a:pt x="1684" y="2020"/>
                  </a:lnTo>
                  <a:lnTo>
                    <a:pt x="1381" y="1751"/>
                  </a:lnTo>
                  <a:lnTo>
                    <a:pt x="1078" y="1448"/>
                  </a:lnTo>
                  <a:lnTo>
                    <a:pt x="640" y="943"/>
                  </a:lnTo>
                  <a:lnTo>
                    <a:pt x="404" y="707"/>
                  </a:lnTo>
                  <a:lnTo>
                    <a:pt x="169" y="505"/>
                  </a:lnTo>
                  <a:lnTo>
                    <a:pt x="202" y="471"/>
                  </a:lnTo>
                  <a:lnTo>
                    <a:pt x="337" y="337"/>
                  </a:lnTo>
                  <a:lnTo>
                    <a:pt x="472" y="269"/>
                  </a:lnTo>
                  <a:lnTo>
                    <a:pt x="606" y="202"/>
                  </a:lnTo>
                  <a:close/>
                  <a:moveTo>
                    <a:pt x="505" y="0"/>
                  </a:moveTo>
                  <a:lnTo>
                    <a:pt x="371" y="67"/>
                  </a:lnTo>
                  <a:lnTo>
                    <a:pt x="169" y="202"/>
                  </a:lnTo>
                  <a:lnTo>
                    <a:pt x="34" y="370"/>
                  </a:lnTo>
                  <a:lnTo>
                    <a:pt x="0" y="404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68" y="539"/>
                  </a:lnTo>
                  <a:lnTo>
                    <a:pt x="135" y="505"/>
                  </a:lnTo>
                  <a:lnTo>
                    <a:pt x="303" y="707"/>
                  </a:lnTo>
                  <a:lnTo>
                    <a:pt x="505" y="943"/>
                  </a:lnTo>
                  <a:lnTo>
                    <a:pt x="808" y="1414"/>
                  </a:lnTo>
                  <a:lnTo>
                    <a:pt x="1246" y="1885"/>
                  </a:lnTo>
                  <a:lnTo>
                    <a:pt x="1717" y="2323"/>
                  </a:lnTo>
                  <a:lnTo>
                    <a:pt x="2020" y="2525"/>
                  </a:lnTo>
                  <a:lnTo>
                    <a:pt x="2323" y="2727"/>
                  </a:lnTo>
                  <a:lnTo>
                    <a:pt x="2929" y="3097"/>
                  </a:lnTo>
                  <a:lnTo>
                    <a:pt x="3199" y="3299"/>
                  </a:lnTo>
                  <a:lnTo>
                    <a:pt x="3468" y="3501"/>
                  </a:lnTo>
                  <a:lnTo>
                    <a:pt x="3737" y="3771"/>
                  </a:lnTo>
                  <a:lnTo>
                    <a:pt x="3939" y="4074"/>
                  </a:lnTo>
                  <a:lnTo>
                    <a:pt x="4040" y="4209"/>
                  </a:lnTo>
                  <a:lnTo>
                    <a:pt x="4141" y="4276"/>
                  </a:lnTo>
                  <a:lnTo>
                    <a:pt x="4243" y="4343"/>
                  </a:lnTo>
                  <a:lnTo>
                    <a:pt x="4344" y="4377"/>
                  </a:lnTo>
                  <a:lnTo>
                    <a:pt x="4411" y="4377"/>
                  </a:lnTo>
                  <a:lnTo>
                    <a:pt x="4512" y="4343"/>
                  </a:lnTo>
                  <a:lnTo>
                    <a:pt x="4647" y="4209"/>
                  </a:lnTo>
                  <a:lnTo>
                    <a:pt x="4748" y="4074"/>
                  </a:lnTo>
                  <a:lnTo>
                    <a:pt x="4748" y="3872"/>
                  </a:lnTo>
                  <a:lnTo>
                    <a:pt x="4748" y="3805"/>
                  </a:lnTo>
                  <a:lnTo>
                    <a:pt x="4680" y="3704"/>
                  </a:lnTo>
                  <a:lnTo>
                    <a:pt x="4613" y="3636"/>
                  </a:lnTo>
                  <a:lnTo>
                    <a:pt x="4512" y="3569"/>
                  </a:lnTo>
                  <a:lnTo>
                    <a:pt x="4445" y="3434"/>
                  </a:lnTo>
                  <a:lnTo>
                    <a:pt x="4310" y="3266"/>
                  </a:lnTo>
                  <a:lnTo>
                    <a:pt x="4209" y="3165"/>
                  </a:lnTo>
                  <a:lnTo>
                    <a:pt x="4074" y="3097"/>
                  </a:lnTo>
                  <a:lnTo>
                    <a:pt x="3771" y="2963"/>
                  </a:lnTo>
                  <a:lnTo>
                    <a:pt x="3535" y="2828"/>
                  </a:lnTo>
                  <a:lnTo>
                    <a:pt x="3300" y="2660"/>
                  </a:lnTo>
                  <a:lnTo>
                    <a:pt x="2828" y="2256"/>
                  </a:lnTo>
                  <a:lnTo>
                    <a:pt x="2189" y="1582"/>
                  </a:lnTo>
                  <a:lnTo>
                    <a:pt x="1549" y="875"/>
                  </a:lnTo>
                  <a:lnTo>
                    <a:pt x="1111" y="471"/>
                  </a:lnTo>
                  <a:lnTo>
                    <a:pt x="909" y="269"/>
                  </a:lnTo>
                  <a:lnTo>
                    <a:pt x="674" y="101"/>
                  </a:lnTo>
                  <a:lnTo>
                    <a:pt x="640" y="34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" name="Google Shape;1440;p9"/>
            <p:cNvSpPr/>
            <p:nvPr/>
          </p:nvSpPr>
          <p:spPr>
            <a:xfrm>
              <a:off x="434775" y="1035200"/>
              <a:ext cx="10125" cy="11825"/>
            </a:xfrm>
            <a:custGeom>
              <a:avLst/>
              <a:gdLst/>
              <a:ahLst/>
              <a:cxnLst/>
              <a:rect l="l" t="t" r="r" b="b"/>
              <a:pathLst>
                <a:path w="405" h="473" extrusionOk="0">
                  <a:moveTo>
                    <a:pt x="202" y="1"/>
                  </a:moveTo>
                  <a:lnTo>
                    <a:pt x="101" y="68"/>
                  </a:lnTo>
                  <a:lnTo>
                    <a:pt x="68" y="102"/>
                  </a:lnTo>
                  <a:lnTo>
                    <a:pt x="34" y="135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236" y="438"/>
                  </a:lnTo>
                  <a:lnTo>
                    <a:pt x="303" y="405"/>
                  </a:lnTo>
                  <a:lnTo>
                    <a:pt x="371" y="304"/>
                  </a:lnTo>
                  <a:lnTo>
                    <a:pt x="371" y="270"/>
                  </a:lnTo>
                  <a:lnTo>
                    <a:pt x="404" y="270"/>
                  </a:lnTo>
                  <a:lnTo>
                    <a:pt x="404" y="203"/>
                  </a:lnTo>
                  <a:lnTo>
                    <a:pt x="404" y="169"/>
                  </a:lnTo>
                  <a:lnTo>
                    <a:pt x="404" y="102"/>
                  </a:lnTo>
                  <a:lnTo>
                    <a:pt x="371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" name="Google Shape;1441;p9"/>
            <p:cNvSpPr/>
            <p:nvPr/>
          </p:nvSpPr>
          <p:spPr>
            <a:xfrm>
              <a:off x="577850" y="270950"/>
              <a:ext cx="194475" cy="158250"/>
            </a:xfrm>
            <a:custGeom>
              <a:avLst/>
              <a:gdLst/>
              <a:ahLst/>
              <a:cxnLst/>
              <a:rect l="l" t="t" r="r" b="b"/>
              <a:pathLst>
                <a:path w="7779" h="6330" extrusionOk="0">
                  <a:moveTo>
                    <a:pt x="5893" y="168"/>
                  </a:moveTo>
                  <a:lnTo>
                    <a:pt x="6196" y="202"/>
                  </a:lnTo>
                  <a:lnTo>
                    <a:pt x="6532" y="269"/>
                  </a:lnTo>
                  <a:lnTo>
                    <a:pt x="6835" y="337"/>
                  </a:lnTo>
                  <a:lnTo>
                    <a:pt x="7105" y="438"/>
                  </a:lnTo>
                  <a:lnTo>
                    <a:pt x="7239" y="673"/>
                  </a:lnTo>
                  <a:lnTo>
                    <a:pt x="7340" y="909"/>
                  </a:lnTo>
                  <a:lnTo>
                    <a:pt x="5960" y="943"/>
                  </a:lnTo>
                  <a:lnTo>
                    <a:pt x="4613" y="976"/>
                  </a:lnTo>
                  <a:lnTo>
                    <a:pt x="2795" y="976"/>
                  </a:lnTo>
                  <a:lnTo>
                    <a:pt x="2189" y="1010"/>
                  </a:lnTo>
                  <a:lnTo>
                    <a:pt x="2189" y="1010"/>
                  </a:lnTo>
                  <a:lnTo>
                    <a:pt x="3368" y="606"/>
                  </a:lnTo>
                  <a:lnTo>
                    <a:pt x="4007" y="438"/>
                  </a:lnTo>
                  <a:lnTo>
                    <a:pt x="4647" y="303"/>
                  </a:lnTo>
                  <a:lnTo>
                    <a:pt x="5287" y="202"/>
                  </a:lnTo>
                  <a:lnTo>
                    <a:pt x="5590" y="168"/>
                  </a:lnTo>
                  <a:close/>
                  <a:moveTo>
                    <a:pt x="6768" y="1111"/>
                  </a:moveTo>
                  <a:lnTo>
                    <a:pt x="6027" y="1347"/>
                  </a:lnTo>
                  <a:lnTo>
                    <a:pt x="4984" y="1717"/>
                  </a:lnTo>
                  <a:lnTo>
                    <a:pt x="4445" y="1919"/>
                  </a:lnTo>
                  <a:lnTo>
                    <a:pt x="3940" y="2155"/>
                  </a:lnTo>
                  <a:lnTo>
                    <a:pt x="3637" y="2323"/>
                  </a:lnTo>
                  <a:lnTo>
                    <a:pt x="3334" y="2525"/>
                  </a:lnTo>
                  <a:lnTo>
                    <a:pt x="3065" y="2761"/>
                  </a:lnTo>
                  <a:lnTo>
                    <a:pt x="2795" y="2997"/>
                  </a:lnTo>
                  <a:lnTo>
                    <a:pt x="2762" y="2997"/>
                  </a:lnTo>
                  <a:lnTo>
                    <a:pt x="2459" y="3030"/>
                  </a:lnTo>
                  <a:lnTo>
                    <a:pt x="2155" y="3064"/>
                  </a:lnTo>
                  <a:lnTo>
                    <a:pt x="1516" y="3030"/>
                  </a:lnTo>
                  <a:lnTo>
                    <a:pt x="876" y="2997"/>
                  </a:lnTo>
                  <a:lnTo>
                    <a:pt x="539" y="3030"/>
                  </a:lnTo>
                  <a:lnTo>
                    <a:pt x="236" y="3098"/>
                  </a:lnTo>
                  <a:lnTo>
                    <a:pt x="236" y="2795"/>
                  </a:lnTo>
                  <a:lnTo>
                    <a:pt x="270" y="2424"/>
                  </a:lnTo>
                  <a:lnTo>
                    <a:pt x="337" y="2155"/>
                  </a:lnTo>
                  <a:lnTo>
                    <a:pt x="472" y="1885"/>
                  </a:lnTo>
                  <a:lnTo>
                    <a:pt x="640" y="1683"/>
                  </a:lnTo>
                  <a:lnTo>
                    <a:pt x="842" y="1515"/>
                  </a:lnTo>
                  <a:lnTo>
                    <a:pt x="1078" y="1380"/>
                  </a:lnTo>
                  <a:lnTo>
                    <a:pt x="1347" y="1246"/>
                  </a:lnTo>
                  <a:lnTo>
                    <a:pt x="1617" y="1145"/>
                  </a:lnTo>
                  <a:lnTo>
                    <a:pt x="2256" y="1212"/>
                  </a:lnTo>
                  <a:lnTo>
                    <a:pt x="4176" y="1212"/>
                  </a:lnTo>
                  <a:lnTo>
                    <a:pt x="5489" y="1145"/>
                  </a:lnTo>
                  <a:lnTo>
                    <a:pt x="6768" y="1111"/>
                  </a:lnTo>
                  <a:close/>
                  <a:moveTo>
                    <a:pt x="7441" y="1212"/>
                  </a:moveTo>
                  <a:lnTo>
                    <a:pt x="7509" y="1616"/>
                  </a:lnTo>
                  <a:lnTo>
                    <a:pt x="7509" y="2054"/>
                  </a:lnTo>
                  <a:lnTo>
                    <a:pt x="7475" y="2087"/>
                  </a:lnTo>
                  <a:lnTo>
                    <a:pt x="7307" y="2222"/>
                  </a:lnTo>
                  <a:lnTo>
                    <a:pt x="7105" y="2357"/>
                  </a:lnTo>
                  <a:lnTo>
                    <a:pt x="6869" y="2458"/>
                  </a:lnTo>
                  <a:lnTo>
                    <a:pt x="6600" y="2525"/>
                  </a:lnTo>
                  <a:lnTo>
                    <a:pt x="6061" y="2693"/>
                  </a:lnTo>
                  <a:lnTo>
                    <a:pt x="5623" y="2828"/>
                  </a:lnTo>
                  <a:lnTo>
                    <a:pt x="4748" y="3131"/>
                  </a:lnTo>
                  <a:lnTo>
                    <a:pt x="3906" y="3502"/>
                  </a:lnTo>
                  <a:lnTo>
                    <a:pt x="3570" y="3670"/>
                  </a:lnTo>
                  <a:lnTo>
                    <a:pt x="3300" y="3872"/>
                  </a:lnTo>
                  <a:lnTo>
                    <a:pt x="3031" y="4108"/>
                  </a:lnTo>
                  <a:lnTo>
                    <a:pt x="2829" y="4377"/>
                  </a:lnTo>
                  <a:lnTo>
                    <a:pt x="2694" y="4579"/>
                  </a:lnTo>
                  <a:lnTo>
                    <a:pt x="2627" y="4781"/>
                  </a:lnTo>
                  <a:lnTo>
                    <a:pt x="2492" y="5185"/>
                  </a:lnTo>
                  <a:lnTo>
                    <a:pt x="2425" y="5387"/>
                  </a:lnTo>
                  <a:lnTo>
                    <a:pt x="2358" y="5589"/>
                  </a:lnTo>
                  <a:lnTo>
                    <a:pt x="2223" y="5791"/>
                  </a:lnTo>
                  <a:lnTo>
                    <a:pt x="2088" y="5959"/>
                  </a:lnTo>
                  <a:lnTo>
                    <a:pt x="2054" y="6027"/>
                  </a:lnTo>
                  <a:lnTo>
                    <a:pt x="1751" y="5892"/>
                  </a:lnTo>
                  <a:lnTo>
                    <a:pt x="1415" y="5724"/>
                  </a:lnTo>
                  <a:lnTo>
                    <a:pt x="1145" y="5488"/>
                  </a:lnTo>
                  <a:lnTo>
                    <a:pt x="876" y="5185"/>
                  </a:lnTo>
                  <a:lnTo>
                    <a:pt x="741" y="4983"/>
                  </a:lnTo>
                  <a:lnTo>
                    <a:pt x="640" y="4747"/>
                  </a:lnTo>
                  <a:lnTo>
                    <a:pt x="438" y="4242"/>
                  </a:lnTo>
                  <a:lnTo>
                    <a:pt x="304" y="3737"/>
                  </a:lnTo>
                  <a:lnTo>
                    <a:pt x="270" y="3199"/>
                  </a:lnTo>
                  <a:lnTo>
                    <a:pt x="270" y="3199"/>
                  </a:lnTo>
                  <a:lnTo>
                    <a:pt x="573" y="3266"/>
                  </a:lnTo>
                  <a:lnTo>
                    <a:pt x="2021" y="3266"/>
                  </a:lnTo>
                  <a:lnTo>
                    <a:pt x="2560" y="3232"/>
                  </a:lnTo>
                  <a:lnTo>
                    <a:pt x="2155" y="3737"/>
                  </a:lnTo>
                  <a:lnTo>
                    <a:pt x="1751" y="4242"/>
                  </a:lnTo>
                  <a:lnTo>
                    <a:pt x="1011" y="5286"/>
                  </a:lnTo>
                  <a:lnTo>
                    <a:pt x="1011" y="5320"/>
                  </a:lnTo>
                  <a:lnTo>
                    <a:pt x="1044" y="5353"/>
                  </a:lnTo>
                  <a:lnTo>
                    <a:pt x="1112" y="5353"/>
                  </a:lnTo>
                  <a:lnTo>
                    <a:pt x="1280" y="5185"/>
                  </a:lnTo>
                  <a:lnTo>
                    <a:pt x="1448" y="5017"/>
                  </a:lnTo>
                  <a:lnTo>
                    <a:pt x="1751" y="4646"/>
                  </a:lnTo>
                  <a:lnTo>
                    <a:pt x="2324" y="3872"/>
                  </a:lnTo>
                  <a:lnTo>
                    <a:pt x="2694" y="3401"/>
                  </a:lnTo>
                  <a:lnTo>
                    <a:pt x="3098" y="2997"/>
                  </a:lnTo>
                  <a:lnTo>
                    <a:pt x="3536" y="2626"/>
                  </a:lnTo>
                  <a:lnTo>
                    <a:pt x="4041" y="2323"/>
                  </a:lnTo>
                  <a:lnTo>
                    <a:pt x="4445" y="2121"/>
                  </a:lnTo>
                  <a:lnTo>
                    <a:pt x="4849" y="1953"/>
                  </a:lnTo>
                  <a:lnTo>
                    <a:pt x="5724" y="1683"/>
                  </a:lnTo>
                  <a:lnTo>
                    <a:pt x="7441" y="1212"/>
                  </a:lnTo>
                  <a:close/>
                  <a:moveTo>
                    <a:pt x="7509" y="2390"/>
                  </a:moveTo>
                  <a:lnTo>
                    <a:pt x="7441" y="2795"/>
                  </a:lnTo>
                  <a:lnTo>
                    <a:pt x="7307" y="3199"/>
                  </a:lnTo>
                  <a:lnTo>
                    <a:pt x="7172" y="3603"/>
                  </a:lnTo>
                  <a:lnTo>
                    <a:pt x="6970" y="3973"/>
                  </a:lnTo>
                  <a:lnTo>
                    <a:pt x="6768" y="4310"/>
                  </a:lnTo>
                  <a:lnTo>
                    <a:pt x="6532" y="4646"/>
                  </a:lnTo>
                  <a:lnTo>
                    <a:pt x="6263" y="4916"/>
                  </a:lnTo>
                  <a:lnTo>
                    <a:pt x="5960" y="5151"/>
                  </a:lnTo>
                  <a:lnTo>
                    <a:pt x="5691" y="5320"/>
                  </a:lnTo>
                  <a:lnTo>
                    <a:pt x="5421" y="5454"/>
                  </a:lnTo>
                  <a:lnTo>
                    <a:pt x="4849" y="5656"/>
                  </a:lnTo>
                  <a:lnTo>
                    <a:pt x="4277" y="5825"/>
                  </a:lnTo>
                  <a:lnTo>
                    <a:pt x="3671" y="5959"/>
                  </a:lnTo>
                  <a:lnTo>
                    <a:pt x="3300" y="6027"/>
                  </a:lnTo>
                  <a:lnTo>
                    <a:pt x="2930" y="6060"/>
                  </a:lnTo>
                  <a:lnTo>
                    <a:pt x="2223" y="6060"/>
                  </a:lnTo>
                  <a:lnTo>
                    <a:pt x="2425" y="5825"/>
                  </a:lnTo>
                  <a:lnTo>
                    <a:pt x="2560" y="5589"/>
                  </a:lnTo>
                  <a:lnTo>
                    <a:pt x="2661" y="5320"/>
                  </a:lnTo>
                  <a:lnTo>
                    <a:pt x="2762" y="5050"/>
                  </a:lnTo>
                  <a:lnTo>
                    <a:pt x="2863" y="4781"/>
                  </a:lnTo>
                  <a:lnTo>
                    <a:pt x="2964" y="4545"/>
                  </a:lnTo>
                  <a:lnTo>
                    <a:pt x="3132" y="4343"/>
                  </a:lnTo>
                  <a:lnTo>
                    <a:pt x="3267" y="4141"/>
                  </a:lnTo>
                  <a:lnTo>
                    <a:pt x="3469" y="3973"/>
                  </a:lnTo>
                  <a:lnTo>
                    <a:pt x="3671" y="3838"/>
                  </a:lnTo>
                  <a:lnTo>
                    <a:pt x="4142" y="3569"/>
                  </a:lnTo>
                  <a:lnTo>
                    <a:pt x="4681" y="3333"/>
                  </a:lnTo>
                  <a:lnTo>
                    <a:pt x="5219" y="3165"/>
                  </a:lnTo>
                  <a:lnTo>
                    <a:pt x="6297" y="2828"/>
                  </a:lnTo>
                  <a:lnTo>
                    <a:pt x="6903" y="2660"/>
                  </a:lnTo>
                  <a:lnTo>
                    <a:pt x="7206" y="2525"/>
                  </a:lnTo>
                  <a:lnTo>
                    <a:pt x="7509" y="2390"/>
                  </a:lnTo>
                  <a:close/>
                  <a:moveTo>
                    <a:pt x="5219" y="0"/>
                  </a:moveTo>
                  <a:lnTo>
                    <a:pt x="4613" y="67"/>
                  </a:lnTo>
                  <a:lnTo>
                    <a:pt x="3738" y="269"/>
                  </a:lnTo>
                  <a:lnTo>
                    <a:pt x="2896" y="505"/>
                  </a:lnTo>
                  <a:lnTo>
                    <a:pt x="2054" y="774"/>
                  </a:lnTo>
                  <a:lnTo>
                    <a:pt x="1213" y="1077"/>
                  </a:lnTo>
                  <a:lnTo>
                    <a:pt x="910" y="1212"/>
                  </a:lnTo>
                  <a:lnTo>
                    <a:pt x="640" y="1380"/>
                  </a:lnTo>
                  <a:lnTo>
                    <a:pt x="438" y="1616"/>
                  </a:lnTo>
                  <a:lnTo>
                    <a:pt x="270" y="1852"/>
                  </a:lnTo>
                  <a:lnTo>
                    <a:pt x="135" y="2121"/>
                  </a:lnTo>
                  <a:lnTo>
                    <a:pt x="68" y="2424"/>
                  </a:lnTo>
                  <a:lnTo>
                    <a:pt x="1" y="2727"/>
                  </a:lnTo>
                  <a:lnTo>
                    <a:pt x="1" y="3030"/>
                  </a:lnTo>
                  <a:lnTo>
                    <a:pt x="34" y="3367"/>
                  </a:lnTo>
                  <a:lnTo>
                    <a:pt x="68" y="3704"/>
                  </a:lnTo>
                  <a:lnTo>
                    <a:pt x="135" y="4007"/>
                  </a:lnTo>
                  <a:lnTo>
                    <a:pt x="236" y="4343"/>
                  </a:lnTo>
                  <a:lnTo>
                    <a:pt x="371" y="4646"/>
                  </a:lnTo>
                  <a:lnTo>
                    <a:pt x="506" y="4949"/>
                  </a:lnTo>
                  <a:lnTo>
                    <a:pt x="640" y="5219"/>
                  </a:lnTo>
                  <a:lnTo>
                    <a:pt x="809" y="5454"/>
                  </a:lnTo>
                  <a:lnTo>
                    <a:pt x="1011" y="5724"/>
                  </a:lnTo>
                  <a:lnTo>
                    <a:pt x="1280" y="5926"/>
                  </a:lnTo>
                  <a:lnTo>
                    <a:pt x="1549" y="6094"/>
                  </a:lnTo>
                  <a:lnTo>
                    <a:pt x="1819" y="6229"/>
                  </a:lnTo>
                  <a:lnTo>
                    <a:pt x="2155" y="6296"/>
                  </a:lnTo>
                  <a:lnTo>
                    <a:pt x="2459" y="6330"/>
                  </a:lnTo>
                  <a:lnTo>
                    <a:pt x="2795" y="6330"/>
                  </a:lnTo>
                  <a:lnTo>
                    <a:pt x="3132" y="6296"/>
                  </a:lnTo>
                  <a:lnTo>
                    <a:pt x="3906" y="6195"/>
                  </a:lnTo>
                  <a:lnTo>
                    <a:pt x="4647" y="5993"/>
                  </a:lnTo>
                  <a:lnTo>
                    <a:pt x="5017" y="5892"/>
                  </a:lnTo>
                  <a:lnTo>
                    <a:pt x="5388" y="5724"/>
                  </a:lnTo>
                  <a:lnTo>
                    <a:pt x="5758" y="5555"/>
                  </a:lnTo>
                  <a:lnTo>
                    <a:pt x="6095" y="5387"/>
                  </a:lnTo>
                  <a:lnTo>
                    <a:pt x="6364" y="5185"/>
                  </a:lnTo>
                  <a:lnTo>
                    <a:pt x="6600" y="4949"/>
                  </a:lnTo>
                  <a:lnTo>
                    <a:pt x="6835" y="4680"/>
                  </a:lnTo>
                  <a:lnTo>
                    <a:pt x="7037" y="4411"/>
                  </a:lnTo>
                  <a:lnTo>
                    <a:pt x="7239" y="4074"/>
                  </a:lnTo>
                  <a:lnTo>
                    <a:pt x="7408" y="3771"/>
                  </a:lnTo>
                  <a:lnTo>
                    <a:pt x="7542" y="3401"/>
                  </a:lnTo>
                  <a:lnTo>
                    <a:pt x="7643" y="3064"/>
                  </a:lnTo>
                  <a:lnTo>
                    <a:pt x="7711" y="2693"/>
                  </a:lnTo>
                  <a:lnTo>
                    <a:pt x="7744" y="2323"/>
                  </a:lnTo>
                  <a:lnTo>
                    <a:pt x="7778" y="1953"/>
                  </a:lnTo>
                  <a:lnTo>
                    <a:pt x="7744" y="1582"/>
                  </a:lnTo>
                  <a:lnTo>
                    <a:pt x="7677" y="1246"/>
                  </a:lnTo>
                  <a:lnTo>
                    <a:pt x="7610" y="909"/>
                  </a:lnTo>
                  <a:lnTo>
                    <a:pt x="7475" y="572"/>
                  </a:lnTo>
                  <a:lnTo>
                    <a:pt x="7307" y="303"/>
                  </a:lnTo>
                  <a:lnTo>
                    <a:pt x="7273" y="236"/>
                  </a:lnTo>
                  <a:lnTo>
                    <a:pt x="7172" y="236"/>
                  </a:lnTo>
                  <a:lnTo>
                    <a:pt x="7105" y="269"/>
                  </a:lnTo>
                  <a:lnTo>
                    <a:pt x="6835" y="168"/>
                  </a:lnTo>
                  <a:lnTo>
                    <a:pt x="6499" y="67"/>
                  </a:lnTo>
                  <a:lnTo>
                    <a:pt x="6196" y="34"/>
                  </a:lnTo>
                  <a:lnTo>
                    <a:pt x="585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" name="Google Shape;1442;p9"/>
            <p:cNvSpPr/>
            <p:nvPr/>
          </p:nvSpPr>
          <p:spPr>
            <a:xfrm>
              <a:off x="328725" y="961125"/>
              <a:ext cx="417500" cy="928425"/>
            </a:xfrm>
            <a:custGeom>
              <a:avLst/>
              <a:gdLst/>
              <a:ahLst/>
              <a:cxnLst/>
              <a:rect l="l" t="t" r="r" b="b"/>
              <a:pathLst>
                <a:path w="16700" h="37137" extrusionOk="0">
                  <a:moveTo>
                    <a:pt x="0" y="1"/>
                  </a:moveTo>
                  <a:lnTo>
                    <a:pt x="0" y="169"/>
                  </a:lnTo>
                  <a:lnTo>
                    <a:pt x="505" y="270"/>
                  </a:lnTo>
                  <a:lnTo>
                    <a:pt x="976" y="439"/>
                  </a:lnTo>
                  <a:lnTo>
                    <a:pt x="1953" y="809"/>
                  </a:lnTo>
                  <a:lnTo>
                    <a:pt x="2592" y="1011"/>
                  </a:lnTo>
                  <a:lnTo>
                    <a:pt x="3232" y="1179"/>
                  </a:lnTo>
                  <a:lnTo>
                    <a:pt x="3872" y="1348"/>
                  </a:lnTo>
                  <a:lnTo>
                    <a:pt x="4512" y="1550"/>
                  </a:lnTo>
                  <a:lnTo>
                    <a:pt x="7171" y="2358"/>
                  </a:lnTo>
                  <a:lnTo>
                    <a:pt x="8484" y="2795"/>
                  </a:lnTo>
                  <a:lnTo>
                    <a:pt x="9831" y="3233"/>
                  </a:lnTo>
                  <a:lnTo>
                    <a:pt x="12019" y="4007"/>
                  </a:lnTo>
                  <a:lnTo>
                    <a:pt x="14242" y="4815"/>
                  </a:lnTo>
                  <a:lnTo>
                    <a:pt x="14747" y="4984"/>
                  </a:lnTo>
                  <a:lnTo>
                    <a:pt x="15252" y="5186"/>
                  </a:lnTo>
                  <a:lnTo>
                    <a:pt x="15757" y="5455"/>
                  </a:lnTo>
                  <a:lnTo>
                    <a:pt x="15959" y="5623"/>
                  </a:lnTo>
                  <a:lnTo>
                    <a:pt x="16194" y="5792"/>
                  </a:lnTo>
                  <a:lnTo>
                    <a:pt x="16329" y="5960"/>
                  </a:lnTo>
                  <a:lnTo>
                    <a:pt x="16396" y="6162"/>
                  </a:lnTo>
                  <a:lnTo>
                    <a:pt x="16430" y="6431"/>
                  </a:lnTo>
                  <a:lnTo>
                    <a:pt x="16430" y="6768"/>
                  </a:lnTo>
                  <a:lnTo>
                    <a:pt x="16430" y="7105"/>
                  </a:lnTo>
                  <a:lnTo>
                    <a:pt x="16363" y="7475"/>
                  </a:lnTo>
                  <a:lnTo>
                    <a:pt x="16228" y="8283"/>
                  </a:lnTo>
                  <a:lnTo>
                    <a:pt x="16026" y="9091"/>
                  </a:lnTo>
                  <a:lnTo>
                    <a:pt x="15790" y="9798"/>
                  </a:lnTo>
                  <a:lnTo>
                    <a:pt x="15487" y="10808"/>
                  </a:lnTo>
                  <a:lnTo>
                    <a:pt x="15285" y="11448"/>
                  </a:lnTo>
                  <a:lnTo>
                    <a:pt x="15083" y="12054"/>
                  </a:lnTo>
                  <a:lnTo>
                    <a:pt x="14612" y="13333"/>
                  </a:lnTo>
                  <a:lnTo>
                    <a:pt x="14141" y="14613"/>
                  </a:lnTo>
                  <a:lnTo>
                    <a:pt x="13703" y="15892"/>
                  </a:lnTo>
                  <a:lnTo>
                    <a:pt x="13299" y="17172"/>
                  </a:lnTo>
                  <a:lnTo>
                    <a:pt x="12929" y="18485"/>
                  </a:lnTo>
                  <a:lnTo>
                    <a:pt x="12525" y="19831"/>
                  </a:lnTo>
                  <a:lnTo>
                    <a:pt x="12120" y="21144"/>
                  </a:lnTo>
                  <a:lnTo>
                    <a:pt x="11211" y="23838"/>
                  </a:lnTo>
                  <a:lnTo>
                    <a:pt x="9326" y="29124"/>
                  </a:lnTo>
                  <a:lnTo>
                    <a:pt x="7508" y="34376"/>
                  </a:lnTo>
                  <a:lnTo>
                    <a:pt x="7340" y="34982"/>
                  </a:lnTo>
                  <a:lnTo>
                    <a:pt x="7138" y="35655"/>
                  </a:lnTo>
                  <a:lnTo>
                    <a:pt x="7003" y="35992"/>
                  </a:lnTo>
                  <a:lnTo>
                    <a:pt x="6835" y="36261"/>
                  </a:lnTo>
                  <a:lnTo>
                    <a:pt x="6599" y="36497"/>
                  </a:lnTo>
                  <a:lnTo>
                    <a:pt x="6498" y="36598"/>
                  </a:lnTo>
                  <a:lnTo>
                    <a:pt x="6363" y="36699"/>
                  </a:lnTo>
                  <a:lnTo>
                    <a:pt x="6161" y="36800"/>
                  </a:lnTo>
                  <a:lnTo>
                    <a:pt x="5926" y="36834"/>
                  </a:lnTo>
                  <a:lnTo>
                    <a:pt x="5690" y="36867"/>
                  </a:lnTo>
                  <a:lnTo>
                    <a:pt x="5454" y="36834"/>
                  </a:lnTo>
                  <a:lnTo>
                    <a:pt x="4983" y="36733"/>
                  </a:lnTo>
                  <a:lnTo>
                    <a:pt x="4512" y="36598"/>
                  </a:lnTo>
                  <a:lnTo>
                    <a:pt x="4074" y="36430"/>
                  </a:lnTo>
                  <a:lnTo>
                    <a:pt x="3670" y="36228"/>
                  </a:lnTo>
                  <a:lnTo>
                    <a:pt x="2794" y="35824"/>
                  </a:lnTo>
                  <a:lnTo>
                    <a:pt x="2525" y="35689"/>
                  </a:lnTo>
                  <a:lnTo>
                    <a:pt x="2222" y="35588"/>
                  </a:lnTo>
                  <a:lnTo>
                    <a:pt x="1616" y="35386"/>
                  </a:lnTo>
                  <a:lnTo>
                    <a:pt x="1010" y="35218"/>
                  </a:lnTo>
                  <a:lnTo>
                    <a:pt x="404" y="35049"/>
                  </a:lnTo>
                  <a:lnTo>
                    <a:pt x="202" y="34948"/>
                  </a:lnTo>
                  <a:lnTo>
                    <a:pt x="0" y="34847"/>
                  </a:lnTo>
                  <a:lnTo>
                    <a:pt x="0" y="35184"/>
                  </a:lnTo>
                  <a:lnTo>
                    <a:pt x="505" y="35386"/>
                  </a:lnTo>
                  <a:lnTo>
                    <a:pt x="1044" y="35554"/>
                  </a:lnTo>
                  <a:lnTo>
                    <a:pt x="1650" y="35756"/>
                  </a:lnTo>
                  <a:lnTo>
                    <a:pt x="2222" y="35992"/>
                  </a:lnTo>
                  <a:lnTo>
                    <a:pt x="2828" y="36228"/>
                  </a:lnTo>
                  <a:lnTo>
                    <a:pt x="3400" y="36497"/>
                  </a:lnTo>
                  <a:lnTo>
                    <a:pt x="3804" y="36665"/>
                  </a:lnTo>
                  <a:lnTo>
                    <a:pt x="4209" y="36834"/>
                  </a:lnTo>
                  <a:lnTo>
                    <a:pt x="4613" y="36968"/>
                  </a:lnTo>
                  <a:lnTo>
                    <a:pt x="5050" y="37103"/>
                  </a:lnTo>
                  <a:lnTo>
                    <a:pt x="5387" y="37137"/>
                  </a:lnTo>
                  <a:lnTo>
                    <a:pt x="5690" y="37137"/>
                  </a:lnTo>
                  <a:lnTo>
                    <a:pt x="6027" y="37103"/>
                  </a:lnTo>
                  <a:lnTo>
                    <a:pt x="6330" y="37002"/>
                  </a:lnTo>
                  <a:lnTo>
                    <a:pt x="6599" y="36867"/>
                  </a:lnTo>
                  <a:lnTo>
                    <a:pt x="6835" y="36665"/>
                  </a:lnTo>
                  <a:lnTo>
                    <a:pt x="7037" y="36430"/>
                  </a:lnTo>
                  <a:lnTo>
                    <a:pt x="7205" y="36093"/>
                  </a:lnTo>
                  <a:lnTo>
                    <a:pt x="7710" y="34679"/>
                  </a:lnTo>
                  <a:lnTo>
                    <a:pt x="8181" y="33265"/>
                  </a:lnTo>
                  <a:lnTo>
                    <a:pt x="9158" y="30437"/>
                  </a:lnTo>
                  <a:lnTo>
                    <a:pt x="11178" y="24747"/>
                  </a:lnTo>
                  <a:lnTo>
                    <a:pt x="12154" y="21885"/>
                  </a:lnTo>
                  <a:lnTo>
                    <a:pt x="12592" y="20471"/>
                  </a:lnTo>
                  <a:lnTo>
                    <a:pt x="13030" y="19023"/>
                  </a:lnTo>
                  <a:lnTo>
                    <a:pt x="13838" y="16296"/>
                  </a:lnTo>
                  <a:lnTo>
                    <a:pt x="14275" y="14949"/>
                  </a:lnTo>
                  <a:lnTo>
                    <a:pt x="14747" y="13636"/>
                  </a:lnTo>
                  <a:lnTo>
                    <a:pt x="15252" y="12256"/>
                  </a:lnTo>
                  <a:lnTo>
                    <a:pt x="15723" y="10842"/>
                  </a:lnTo>
                  <a:lnTo>
                    <a:pt x="16060" y="9765"/>
                  </a:lnTo>
                  <a:lnTo>
                    <a:pt x="16329" y="8957"/>
                  </a:lnTo>
                  <a:lnTo>
                    <a:pt x="16531" y="8048"/>
                  </a:lnTo>
                  <a:lnTo>
                    <a:pt x="16632" y="7610"/>
                  </a:lnTo>
                  <a:lnTo>
                    <a:pt x="16666" y="7172"/>
                  </a:lnTo>
                  <a:lnTo>
                    <a:pt x="16699" y="6734"/>
                  </a:lnTo>
                  <a:lnTo>
                    <a:pt x="16666" y="6364"/>
                  </a:lnTo>
                  <a:lnTo>
                    <a:pt x="16598" y="5994"/>
                  </a:lnTo>
                  <a:lnTo>
                    <a:pt x="16464" y="5691"/>
                  </a:lnTo>
                  <a:lnTo>
                    <a:pt x="16363" y="5556"/>
                  </a:lnTo>
                  <a:lnTo>
                    <a:pt x="16262" y="5455"/>
                  </a:lnTo>
                  <a:lnTo>
                    <a:pt x="16127" y="5354"/>
                  </a:lnTo>
                  <a:lnTo>
                    <a:pt x="15992" y="5287"/>
                  </a:lnTo>
                  <a:lnTo>
                    <a:pt x="14982" y="4815"/>
                  </a:lnTo>
                  <a:lnTo>
                    <a:pt x="14477" y="4613"/>
                  </a:lnTo>
                  <a:lnTo>
                    <a:pt x="13972" y="4445"/>
                  </a:lnTo>
                  <a:lnTo>
                    <a:pt x="12659" y="3974"/>
                  </a:lnTo>
                  <a:lnTo>
                    <a:pt x="11346" y="3502"/>
                  </a:lnTo>
                  <a:lnTo>
                    <a:pt x="9831" y="2964"/>
                  </a:lnTo>
                  <a:lnTo>
                    <a:pt x="8316" y="2492"/>
                  </a:lnTo>
                  <a:lnTo>
                    <a:pt x="5286" y="1516"/>
                  </a:lnTo>
                  <a:lnTo>
                    <a:pt x="3737" y="1078"/>
                  </a:lnTo>
                  <a:lnTo>
                    <a:pt x="2188" y="641"/>
                  </a:lnTo>
                  <a:lnTo>
                    <a:pt x="1650" y="439"/>
                  </a:lnTo>
                  <a:lnTo>
                    <a:pt x="1111" y="237"/>
                  </a:lnTo>
                  <a:lnTo>
                    <a:pt x="842" y="136"/>
                  </a:lnTo>
                  <a:lnTo>
                    <a:pt x="572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" name="Google Shape;1443;p9"/>
            <p:cNvSpPr/>
            <p:nvPr/>
          </p:nvSpPr>
          <p:spPr>
            <a:xfrm>
              <a:off x="554300" y="238125"/>
              <a:ext cx="479775" cy="203700"/>
            </a:xfrm>
            <a:custGeom>
              <a:avLst/>
              <a:gdLst/>
              <a:ahLst/>
              <a:cxnLst/>
              <a:rect l="l" t="t" r="r" b="b"/>
              <a:pathLst>
                <a:path w="19191" h="8148" extrusionOk="0">
                  <a:moveTo>
                    <a:pt x="9528" y="2761"/>
                  </a:moveTo>
                  <a:lnTo>
                    <a:pt x="9663" y="2794"/>
                  </a:lnTo>
                  <a:lnTo>
                    <a:pt x="9932" y="2895"/>
                  </a:lnTo>
                  <a:lnTo>
                    <a:pt x="10100" y="3030"/>
                  </a:lnTo>
                  <a:lnTo>
                    <a:pt x="10235" y="3165"/>
                  </a:lnTo>
                  <a:lnTo>
                    <a:pt x="10336" y="3333"/>
                  </a:lnTo>
                  <a:lnTo>
                    <a:pt x="9730" y="3367"/>
                  </a:lnTo>
                  <a:lnTo>
                    <a:pt x="9461" y="3367"/>
                  </a:lnTo>
                  <a:lnTo>
                    <a:pt x="9158" y="3434"/>
                  </a:lnTo>
                  <a:lnTo>
                    <a:pt x="9191" y="3400"/>
                  </a:lnTo>
                  <a:lnTo>
                    <a:pt x="9259" y="2963"/>
                  </a:lnTo>
                  <a:lnTo>
                    <a:pt x="9292" y="2828"/>
                  </a:lnTo>
                  <a:lnTo>
                    <a:pt x="9393" y="2761"/>
                  </a:lnTo>
                  <a:close/>
                  <a:moveTo>
                    <a:pt x="18618" y="3973"/>
                  </a:moveTo>
                  <a:lnTo>
                    <a:pt x="18719" y="4006"/>
                  </a:lnTo>
                  <a:lnTo>
                    <a:pt x="18820" y="4074"/>
                  </a:lnTo>
                  <a:lnTo>
                    <a:pt x="18888" y="4141"/>
                  </a:lnTo>
                  <a:lnTo>
                    <a:pt x="18955" y="4209"/>
                  </a:lnTo>
                  <a:lnTo>
                    <a:pt x="18989" y="4310"/>
                  </a:lnTo>
                  <a:lnTo>
                    <a:pt x="18989" y="4444"/>
                  </a:lnTo>
                  <a:lnTo>
                    <a:pt x="18989" y="4545"/>
                  </a:lnTo>
                  <a:lnTo>
                    <a:pt x="18955" y="4646"/>
                  </a:lnTo>
                  <a:lnTo>
                    <a:pt x="18854" y="4781"/>
                  </a:lnTo>
                  <a:lnTo>
                    <a:pt x="18719" y="4848"/>
                  </a:lnTo>
                  <a:lnTo>
                    <a:pt x="18585" y="4916"/>
                  </a:lnTo>
                  <a:lnTo>
                    <a:pt x="18450" y="4949"/>
                  </a:lnTo>
                  <a:lnTo>
                    <a:pt x="18214" y="4916"/>
                  </a:lnTo>
                  <a:lnTo>
                    <a:pt x="18012" y="4916"/>
                  </a:lnTo>
                  <a:lnTo>
                    <a:pt x="18181" y="4680"/>
                  </a:lnTo>
                  <a:lnTo>
                    <a:pt x="18349" y="4478"/>
                  </a:lnTo>
                  <a:lnTo>
                    <a:pt x="18484" y="4209"/>
                  </a:lnTo>
                  <a:lnTo>
                    <a:pt x="18618" y="3973"/>
                  </a:lnTo>
                  <a:close/>
                  <a:moveTo>
                    <a:pt x="1650" y="7171"/>
                  </a:moveTo>
                  <a:lnTo>
                    <a:pt x="1885" y="7373"/>
                  </a:lnTo>
                  <a:lnTo>
                    <a:pt x="2121" y="7542"/>
                  </a:lnTo>
                  <a:lnTo>
                    <a:pt x="2390" y="7676"/>
                  </a:lnTo>
                  <a:lnTo>
                    <a:pt x="2660" y="7811"/>
                  </a:lnTo>
                  <a:lnTo>
                    <a:pt x="2491" y="7878"/>
                  </a:lnTo>
                  <a:lnTo>
                    <a:pt x="2289" y="7946"/>
                  </a:lnTo>
                  <a:lnTo>
                    <a:pt x="2087" y="7946"/>
                  </a:lnTo>
                  <a:lnTo>
                    <a:pt x="1852" y="7912"/>
                  </a:lnTo>
                  <a:lnTo>
                    <a:pt x="1683" y="7845"/>
                  </a:lnTo>
                  <a:lnTo>
                    <a:pt x="1582" y="7777"/>
                  </a:lnTo>
                  <a:lnTo>
                    <a:pt x="1549" y="7710"/>
                  </a:lnTo>
                  <a:lnTo>
                    <a:pt x="1515" y="7609"/>
                  </a:lnTo>
                  <a:lnTo>
                    <a:pt x="1549" y="7542"/>
                  </a:lnTo>
                  <a:lnTo>
                    <a:pt x="1582" y="7340"/>
                  </a:lnTo>
                  <a:lnTo>
                    <a:pt x="1650" y="7171"/>
                  </a:lnTo>
                  <a:close/>
                  <a:moveTo>
                    <a:pt x="9090" y="0"/>
                  </a:moveTo>
                  <a:lnTo>
                    <a:pt x="7845" y="370"/>
                  </a:lnTo>
                  <a:lnTo>
                    <a:pt x="7373" y="471"/>
                  </a:lnTo>
                  <a:lnTo>
                    <a:pt x="6902" y="606"/>
                  </a:lnTo>
                  <a:lnTo>
                    <a:pt x="6397" y="707"/>
                  </a:lnTo>
                  <a:lnTo>
                    <a:pt x="5926" y="808"/>
                  </a:lnTo>
                  <a:lnTo>
                    <a:pt x="5017" y="1077"/>
                  </a:lnTo>
                  <a:lnTo>
                    <a:pt x="4141" y="1380"/>
                  </a:lnTo>
                  <a:lnTo>
                    <a:pt x="2323" y="1953"/>
                  </a:lnTo>
                  <a:lnTo>
                    <a:pt x="1549" y="2155"/>
                  </a:lnTo>
                  <a:lnTo>
                    <a:pt x="774" y="2390"/>
                  </a:lnTo>
                  <a:lnTo>
                    <a:pt x="438" y="2491"/>
                  </a:lnTo>
                  <a:lnTo>
                    <a:pt x="269" y="2559"/>
                  </a:lnTo>
                  <a:lnTo>
                    <a:pt x="135" y="2626"/>
                  </a:lnTo>
                  <a:lnTo>
                    <a:pt x="34" y="2626"/>
                  </a:lnTo>
                  <a:lnTo>
                    <a:pt x="34" y="2660"/>
                  </a:lnTo>
                  <a:lnTo>
                    <a:pt x="0" y="2727"/>
                  </a:lnTo>
                  <a:lnTo>
                    <a:pt x="0" y="3266"/>
                  </a:lnTo>
                  <a:lnTo>
                    <a:pt x="67" y="3838"/>
                  </a:lnTo>
                  <a:lnTo>
                    <a:pt x="168" y="4377"/>
                  </a:lnTo>
                  <a:lnTo>
                    <a:pt x="303" y="4949"/>
                  </a:lnTo>
                  <a:lnTo>
                    <a:pt x="539" y="5488"/>
                  </a:lnTo>
                  <a:lnTo>
                    <a:pt x="774" y="5993"/>
                  </a:lnTo>
                  <a:lnTo>
                    <a:pt x="1077" y="6464"/>
                  </a:lnTo>
                  <a:lnTo>
                    <a:pt x="1414" y="6902"/>
                  </a:lnTo>
                  <a:lnTo>
                    <a:pt x="1549" y="7070"/>
                  </a:lnTo>
                  <a:lnTo>
                    <a:pt x="1549" y="7104"/>
                  </a:lnTo>
                  <a:lnTo>
                    <a:pt x="1414" y="7306"/>
                  </a:lnTo>
                  <a:lnTo>
                    <a:pt x="1347" y="7542"/>
                  </a:lnTo>
                  <a:lnTo>
                    <a:pt x="1347" y="7676"/>
                  </a:lnTo>
                  <a:lnTo>
                    <a:pt x="1347" y="7777"/>
                  </a:lnTo>
                  <a:lnTo>
                    <a:pt x="1414" y="7878"/>
                  </a:lnTo>
                  <a:lnTo>
                    <a:pt x="1515" y="7979"/>
                  </a:lnTo>
                  <a:lnTo>
                    <a:pt x="1650" y="8047"/>
                  </a:lnTo>
                  <a:lnTo>
                    <a:pt x="1784" y="8114"/>
                  </a:lnTo>
                  <a:lnTo>
                    <a:pt x="1919" y="8148"/>
                  </a:lnTo>
                  <a:lnTo>
                    <a:pt x="2424" y="8148"/>
                  </a:lnTo>
                  <a:lnTo>
                    <a:pt x="2693" y="8047"/>
                  </a:lnTo>
                  <a:lnTo>
                    <a:pt x="2794" y="7979"/>
                  </a:lnTo>
                  <a:lnTo>
                    <a:pt x="2895" y="7912"/>
                  </a:lnTo>
                  <a:lnTo>
                    <a:pt x="3165" y="7979"/>
                  </a:lnTo>
                  <a:lnTo>
                    <a:pt x="3468" y="8047"/>
                  </a:lnTo>
                  <a:lnTo>
                    <a:pt x="4040" y="8148"/>
                  </a:lnTo>
                  <a:lnTo>
                    <a:pt x="4646" y="8148"/>
                  </a:lnTo>
                  <a:lnTo>
                    <a:pt x="5252" y="8080"/>
                  </a:lnTo>
                  <a:lnTo>
                    <a:pt x="5757" y="7946"/>
                  </a:lnTo>
                  <a:lnTo>
                    <a:pt x="6262" y="7811"/>
                  </a:lnTo>
                  <a:lnTo>
                    <a:pt x="6734" y="7609"/>
                  </a:lnTo>
                  <a:lnTo>
                    <a:pt x="7205" y="7373"/>
                  </a:lnTo>
                  <a:lnTo>
                    <a:pt x="7643" y="7070"/>
                  </a:lnTo>
                  <a:lnTo>
                    <a:pt x="8013" y="6734"/>
                  </a:lnTo>
                  <a:lnTo>
                    <a:pt x="8181" y="6565"/>
                  </a:lnTo>
                  <a:lnTo>
                    <a:pt x="8350" y="6330"/>
                  </a:lnTo>
                  <a:lnTo>
                    <a:pt x="8451" y="6128"/>
                  </a:lnTo>
                  <a:lnTo>
                    <a:pt x="8585" y="5892"/>
                  </a:lnTo>
                  <a:lnTo>
                    <a:pt x="8787" y="5320"/>
                  </a:lnTo>
                  <a:lnTo>
                    <a:pt x="8922" y="4781"/>
                  </a:lnTo>
                  <a:lnTo>
                    <a:pt x="9023" y="4209"/>
                  </a:lnTo>
                  <a:lnTo>
                    <a:pt x="9124" y="3636"/>
                  </a:lnTo>
                  <a:lnTo>
                    <a:pt x="10370" y="3535"/>
                  </a:lnTo>
                  <a:lnTo>
                    <a:pt x="10403" y="3501"/>
                  </a:lnTo>
                  <a:lnTo>
                    <a:pt x="10504" y="3771"/>
                  </a:lnTo>
                  <a:lnTo>
                    <a:pt x="10605" y="4040"/>
                  </a:lnTo>
                  <a:lnTo>
                    <a:pt x="10706" y="4242"/>
                  </a:lnTo>
                  <a:lnTo>
                    <a:pt x="10841" y="4444"/>
                  </a:lnTo>
                  <a:lnTo>
                    <a:pt x="11144" y="4781"/>
                  </a:lnTo>
                  <a:lnTo>
                    <a:pt x="11481" y="5118"/>
                  </a:lnTo>
                  <a:lnTo>
                    <a:pt x="11885" y="5387"/>
                  </a:lnTo>
                  <a:lnTo>
                    <a:pt x="12323" y="5623"/>
                  </a:lnTo>
                  <a:lnTo>
                    <a:pt x="12794" y="5825"/>
                  </a:lnTo>
                  <a:lnTo>
                    <a:pt x="13232" y="5959"/>
                  </a:lnTo>
                  <a:lnTo>
                    <a:pt x="13669" y="6060"/>
                  </a:lnTo>
                  <a:lnTo>
                    <a:pt x="14073" y="6128"/>
                  </a:lnTo>
                  <a:lnTo>
                    <a:pt x="14511" y="6161"/>
                  </a:lnTo>
                  <a:lnTo>
                    <a:pt x="14915" y="6161"/>
                  </a:lnTo>
                  <a:lnTo>
                    <a:pt x="15319" y="6128"/>
                  </a:lnTo>
                  <a:lnTo>
                    <a:pt x="15723" y="6060"/>
                  </a:lnTo>
                  <a:lnTo>
                    <a:pt x="16127" y="5959"/>
                  </a:lnTo>
                  <a:lnTo>
                    <a:pt x="16497" y="5858"/>
                  </a:lnTo>
                  <a:lnTo>
                    <a:pt x="16901" y="5690"/>
                  </a:lnTo>
                  <a:lnTo>
                    <a:pt x="17171" y="5555"/>
                  </a:lnTo>
                  <a:lnTo>
                    <a:pt x="17440" y="5387"/>
                  </a:lnTo>
                  <a:lnTo>
                    <a:pt x="17676" y="5219"/>
                  </a:lnTo>
                  <a:lnTo>
                    <a:pt x="17911" y="5017"/>
                  </a:lnTo>
                  <a:lnTo>
                    <a:pt x="18046" y="5084"/>
                  </a:lnTo>
                  <a:lnTo>
                    <a:pt x="18214" y="5118"/>
                  </a:lnTo>
                  <a:lnTo>
                    <a:pt x="18517" y="5118"/>
                  </a:lnTo>
                  <a:lnTo>
                    <a:pt x="18719" y="5050"/>
                  </a:lnTo>
                  <a:lnTo>
                    <a:pt x="18888" y="4983"/>
                  </a:lnTo>
                  <a:lnTo>
                    <a:pt x="19022" y="4848"/>
                  </a:lnTo>
                  <a:lnTo>
                    <a:pt x="19123" y="4714"/>
                  </a:lnTo>
                  <a:lnTo>
                    <a:pt x="19191" y="4579"/>
                  </a:lnTo>
                  <a:lnTo>
                    <a:pt x="19191" y="4411"/>
                  </a:lnTo>
                  <a:lnTo>
                    <a:pt x="19157" y="4276"/>
                  </a:lnTo>
                  <a:lnTo>
                    <a:pt x="19123" y="4141"/>
                  </a:lnTo>
                  <a:lnTo>
                    <a:pt x="19056" y="4040"/>
                  </a:lnTo>
                  <a:lnTo>
                    <a:pt x="18921" y="3905"/>
                  </a:lnTo>
                  <a:lnTo>
                    <a:pt x="18820" y="3838"/>
                  </a:lnTo>
                  <a:lnTo>
                    <a:pt x="18686" y="3804"/>
                  </a:lnTo>
                  <a:lnTo>
                    <a:pt x="18787" y="3400"/>
                  </a:lnTo>
                  <a:lnTo>
                    <a:pt x="18888" y="2996"/>
                  </a:lnTo>
                  <a:lnTo>
                    <a:pt x="18989" y="2357"/>
                  </a:lnTo>
                  <a:lnTo>
                    <a:pt x="19022" y="1717"/>
                  </a:lnTo>
                  <a:lnTo>
                    <a:pt x="19056" y="1077"/>
                  </a:lnTo>
                  <a:lnTo>
                    <a:pt x="19022" y="438"/>
                  </a:lnTo>
                  <a:lnTo>
                    <a:pt x="19022" y="0"/>
                  </a:lnTo>
                  <a:lnTo>
                    <a:pt x="18753" y="0"/>
                  </a:lnTo>
                  <a:lnTo>
                    <a:pt x="18753" y="640"/>
                  </a:lnTo>
                  <a:lnTo>
                    <a:pt x="18787" y="1279"/>
                  </a:lnTo>
                  <a:lnTo>
                    <a:pt x="18753" y="1919"/>
                  </a:lnTo>
                  <a:lnTo>
                    <a:pt x="18686" y="2559"/>
                  </a:lnTo>
                  <a:lnTo>
                    <a:pt x="18585" y="3165"/>
                  </a:lnTo>
                  <a:lnTo>
                    <a:pt x="18551" y="3400"/>
                  </a:lnTo>
                  <a:lnTo>
                    <a:pt x="18450" y="3636"/>
                  </a:lnTo>
                  <a:lnTo>
                    <a:pt x="18282" y="4074"/>
                  </a:lnTo>
                  <a:lnTo>
                    <a:pt x="18012" y="4478"/>
                  </a:lnTo>
                  <a:lnTo>
                    <a:pt x="17709" y="4815"/>
                  </a:lnTo>
                  <a:lnTo>
                    <a:pt x="17339" y="5118"/>
                  </a:lnTo>
                  <a:lnTo>
                    <a:pt x="16969" y="5353"/>
                  </a:lnTo>
                  <a:lnTo>
                    <a:pt x="16531" y="5555"/>
                  </a:lnTo>
                  <a:lnTo>
                    <a:pt x="16060" y="5724"/>
                  </a:lnTo>
                  <a:lnTo>
                    <a:pt x="15656" y="5825"/>
                  </a:lnTo>
                  <a:lnTo>
                    <a:pt x="15252" y="5858"/>
                  </a:lnTo>
                  <a:lnTo>
                    <a:pt x="14848" y="5892"/>
                  </a:lnTo>
                  <a:lnTo>
                    <a:pt x="14444" y="5892"/>
                  </a:lnTo>
                  <a:lnTo>
                    <a:pt x="14040" y="5858"/>
                  </a:lnTo>
                  <a:lnTo>
                    <a:pt x="13636" y="5791"/>
                  </a:lnTo>
                  <a:lnTo>
                    <a:pt x="13265" y="5690"/>
                  </a:lnTo>
                  <a:lnTo>
                    <a:pt x="12861" y="5589"/>
                  </a:lnTo>
                  <a:lnTo>
                    <a:pt x="12592" y="5454"/>
                  </a:lnTo>
                  <a:lnTo>
                    <a:pt x="12289" y="5320"/>
                  </a:lnTo>
                  <a:lnTo>
                    <a:pt x="12020" y="5151"/>
                  </a:lnTo>
                  <a:lnTo>
                    <a:pt x="11750" y="4983"/>
                  </a:lnTo>
                  <a:lnTo>
                    <a:pt x="11481" y="4781"/>
                  </a:lnTo>
                  <a:lnTo>
                    <a:pt x="11245" y="4545"/>
                  </a:lnTo>
                  <a:lnTo>
                    <a:pt x="11043" y="4310"/>
                  </a:lnTo>
                  <a:lnTo>
                    <a:pt x="10875" y="4040"/>
                  </a:lnTo>
                  <a:lnTo>
                    <a:pt x="10706" y="3703"/>
                  </a:lnTo>
                  <a:lnTo>
                    <a:pt x="10572" y="3367"/>
                  </a:lnTo>
                  <a:lnTo>
                    <a:pt x="10403" y="3030"/>
                  </a:lnTo>
                  <a:lnTo>
                    <a:pt x="10302" y="2862"/>
                  </a:lnTo>
                  <a:lnTo>
                    <a:pt x="10168" y="2727"/>
                  </a:lnTo>
                  <a:lnTo>
                    <a:pt x="9999" y="2626"/>
                  </a:lnTo>
                  <a:lnTo>
                    <a:pt x="9764" y="2559"/>
                  </a:lnTo>
                  <a:lnTo>
                    <a:pt x="9528" y="2491"/>
                  </a:lnTo>
                  <a:lnTo>
                    <a:pt x="9326" y="2525"/>
                  </a:lnTo>
                  <a:lnTo>
                    <a:pt x="9191" y="2592"/>
                  </a:lnTo>
                  <a:lnTo>
                    <a:pt x="9124" y="2660"/>
                  </a:lnTo>
                  <a:lnTo>
                    <a:pt x="9057" y="2761"/>
                  </a:lnTo>
                  <a:lnTo>
                    <a:pt x="9023" y="2862"/>
                  </a:lnTo>
                  <a:lnTo>
                    <a:pt x="8956" y="3097"/>
                  </a:lnTo>
                  <a:lnTo>
                    <a:pt x="8922" y="3367"/>
                  </a:lnTo>
                  <a:lnTo>
                    <a:pt x="8720" y="4478"/>
                  </a:lnTo>
                  <a:lnTo>
                    <a:pt x="8585" y="5017"/>
                  </a:lnTo>
                  <a:lnTo>
                    <a:pt x="8417" y="5555"/>
                  </a:lnTo>
                  <a:lnTo>
                    <a:pt x="8316" y="5825"/>
                  </a:lnTo>
                  <a:lnTo>
                    <a:pt x="8181" y="6060"/>
                  </a:lnTo>
                  <a:lnTo>
                    <a:pt x="8047" y="6296"/>
                  </a:lnTo>
                  <a:lnTo>
                    <a:pt x="7878" y="6498"/>
                  </a:lnTo>
                  <a:lnTo>
                    <a:pt x="7676" y="6700"/>
                  </a:lnTo>
                  <a:lnTo>
                    <a:pt x="7474" y="6868"/>
                  </a:lnTo>
                  <a:lnTo>
                    <a:pt x="7239" y="7037"/>
                  </a:lnTo>
                  <a:lnTo>
                    <a:pt x="6969" y="7205"/>
                  </a:lnTo>
                  <a:lnTo>
                    <a:pt x="6363" y="7441"/>
                  </a:lnTo>
                  <a:lnTo>
                    <a:pt x="5757" y="7643"/>
                  </a:lnTo>
                  <a:lnTo>
                    <a:pt x="5151" y="7811"/>
                  </a:lnTo>
                  <a:lnTo>
                    <a:pt x="4545" y="7878"/>
                  </a:lnTo>
                  <a:lnTo>
                    <a:pt x="3939" y="7878"/>
                  </a:lnTo>
                  <a:lnTo>
                    <a:pt x="3636" y="7845"/>
                  </a:lnTo>
                  <a:lnTo>
                    <a:pt x="3333" y="7777"/>
                  </a:lnTo>
                  <a:lnTo>
                    <a:pt x="3030" y="7676"/>
                  </a:lnTo>
                  <a:lnTo>
                    <a:pt x="2727" y="7575"/>
                  </a:lnTo>
                  <a:lnTo>
                    <a:pt x="2424" y="7407"/>
                  </a:lnTo>
                  <a:lnTo>
                    <a:pt x="2155" y="7239"/>
                  </a:lnTo>
                  <a:lnTo>
                    <a:pt x="1919" y="7070"/>
                  </a:lnTo>
                  <a:lnTo>
                    <a:pt x="1683" y="6868"/>
                  </a:lnTo>
                  <a:lnTo>
                    <a:pt x="1481" y="6633"/>
                  </a:lnTo>
                  <a:lnTo>
                    <a:pt x="1279" y="6397"/>
                  </a:lnTo>
                  <a:lnTo>
                    <a:pt x="1077" y="6128"/>
                  </a:lnTo>
                  <a:lnTo>
                    <a:pt x="943" y="5858"/>
                  </a:lnTo>
                  <a:lnTo>
                    <a:pt x="640" y="5252"/>
                  </a:lnTo>
                  <a:lnTo>
                    <a:pt x="438" y="4613"/>
                  </a:lnTo>
                  <a:lnTo>
                    <a:pt x="303" y="4006"/>
                  </a:lnTo>
                  <a:lnTo>
                    <a:pt x="202" y="3367"/>
                  </a:lnTo>
                  <a:lnTo>
                    <a:pt x="202" y="2761"/>
                  </a:lnTo>
                  <a:lnTo>
                    <a:pt x="505" y="2626"/>
                  </a:lnTo>
                  <a:lnTo>
                    <a:pt x="808" y="2491"/>
                  </a:lnTo>
                  <a:lnTo>
                    <a:pt x="1515" y="2323"/>
                  </a:lnTo>
                  <a:lnTo>
                    <a:pt x="2188" y="2155"/>
                  </a:lnTo>
                  <a:lnTo>
                    <a:pt x="2862" y="1986"/>
                  </a:lnTo>
                  <a:lnTo>
                    <a:pt x="4545" y="1481"/>
                  </a:lnTo>
                  <a:lnTo>
                    <a:pt x="5387" y="1212"/>
                  </a:lnTo>
                  <a:lnTo>
                    <a:pt x="6229" y="943"/>
                  </a:lnTo>
                  <a:lnTo>
                    <a:pt x="7070" y="774"/>
                  </a:lnTo>
                  <a:lnTo>
                    <a:pt x="7912" y="572"/>
                  </a:lnTo>
                  <a:lnTo>
                    <a:pt x="8686" y="370"/>
                  </a:lnTo>
                  <a:lnTo>
                    <a:pt x="9090" y="269"/>
                  </a:lnTo>
                  <a:lnTo>
                    <a:pt x="9461" y="168"/>
                  </a:lnTo>
                  <a:lnTo>
                    <a:pt x="102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" name="Google Shape;1444;p9"/>
            <p:cNvSpPr/>
            <p:nvPr/>
          </p:nvSpPr>
          <p:spPr>
            <a:xfrm>
              <a:off x="812700" y="238125"/>
              <a:ext cx="198650" cy="136375"/>
            </a:xfrm>
            <a:custGeom>
              <a:avLst/>
              <a:gdLst/>
              <a:ahLst/>
              <a:cxnLst/>
              <a:rect l="l" t="t" r="r" b="b"/>
              <a:pathLst>
                <a:path w="7946" h="5455" extrusionOk="0">
                  <a:moveTo>
                    <a:pt x="7373" y="1380"/>
                  </a:moveTo>
                  <a:lnTo>
                    <a:pt x="7609" y="2155"/>
                  </a:lnTo>
                  <a:lnTo>
                    <a:pt x="7676" y="2559"/>
                  </a:lnTo>
                  <a:lnTo>
                    <a:pt x="7710" y="2996"/>
                  </a:lnTo>
                  <a:lnTo>
                    <a:pt x="7710" y="3232"/>
                  </a:lnTo>
                  <a:lnTo>
                    <a:pt x="7676" y="3434"/>
                  </a:lnTo>
                  <a:lnTo>
                    <a:pt x="7643" y="3400"/>
                  </a:lnTo>
                  <a:lnTo>
                    <a:pt x="6700" y="2828"/>
                  </a:lnTo>
                  <a:lnTo>
                    <a:pt x="6229" y="2559"/>
                  </a:lnTo>
                  <a:lnTo>
                    <a:pt x="5757" y="2323"/>
                  </a:lnTo>
                  <a:lnTo>
                    <a:pt x="5387" y="2121"/>
                  </a:lnTo>
                  <a:lnTo>
                    <a:pt x="5185" y="2054"/>
                  </a:lnTo>
                  <a:lnTo>
                    <a:pt x="4983" y="1986"/>
                  </a:lnTo>
                  <a:lnTo>
                    <a:pt x="6195" y="1717"/>
                  </a:lnTo>
                  <a:lnTo>
                    <a:pt x="6801" y="1549"/>
                  </a:lnTo>
                  <a:lnTo>
                    <a:pt x="7373" y="1380"/>
                  </a:lnTo>
                  <a:close/>
                  <a:moveTo>
                    <a:pt x="4512" y="2087"/>
                  </a:moveTo>
                  <a:lnTo>
                    <a:pt x="5151" y="2323"/>
                  </a:lnTo>
                  <a:lnTo>
                    <a:pt x="5454" y="2424"/>
                  </a:lnTo>
                  <a:lnTo>
                    <a:pt x="5791" y="2559"/>
                  </a:lnTo>
                  <a:lnTo>
                    <a:pt x="6229" y="2794"/>
                  </a:lnTo>
                  <a:lnTo>
                    <a:pt x="6666" y="3064"/>
                  </a:lnTo>
                  <a:lnTo>
                    <a:pt x="7104" y="3333"/>
                  </a:lnTo>
                  <a:lnTo>
                    <a:pt x="7542" y="3602"/>
                  </a:lnTo>
                  <a:lnTo>
                    <a:pt x="7609" y="3602"/>
                  </a:lnTo>
                  <a:lnTo>
                    <a:pt x="7508" y="3838"/>
                  </a:lnTo>
                  <a:lnTo>
                    <a:pt x="7373" y="4040"/>
                  </a:lnTo>
                  <a:lnTo>
                    <a:pt x="7205" y="4242"/>
                  </a:lnTo>
                  <a:lnTo>
                    <a:pt x="7003" y="4411"/>
                  </a:lnTo>
                  <a:lnTo>
                    <a:pt x="6599" y="3939"/>
                  </a:lnTo>
                  <a:lnTo>
                    <a:pt x="6363" y="3703"/>
                  </a:lnTo>
                  <a:lnTo>
                    <a:pt x="6128" y="3468"/>
                  </a:lnTo>
                  <a:lnTo>
                    <a:pt x="5858" y="3266"/>
                  </a:lnTo>
                  <a:lnTo>
                    <a:pt x="5589" y="3097"/>
                  </a:lnTo>
                  <a:lnTo>
                    <a:pt x="5286" y="2963"/>
                  </a:lnTo>
                  <a:lnTo>
                    <a:pt x="4983" y="2929"/>
                  </a:lnTo>
                  <a:lnTo>
                    <a:pt x="4478" y="2895"/>
                  </a:lnTo>
                  <a:lnTo>
                    <a:pt x="3973" y="2929"/>
                  </a:lnTo>
                  <a:lnTo>
                    <a:pt x="2963" y="2996"/>
                  </a:lnTo>
                  <a:lnTo>
                    <a:pt x="1987" y="3097"/>
                  </a:lnTo>
                  <a:lnTo>
                    <a:pt x="976" y="3165"/>
                  </a:lnTo>
                  <a:lnTo>
                    <a:pt x="909" y="3198"/>
                  </a:lnTo>
                  <a:lnTo>
                    <a:pt x="909" y="3232"/>
                  </a:lnTo>
                  <a:lnTo>
                    <a:pt x="875" y="3165"/>
                  </a:lnTo>
                  <a:lnTo>
                    <a:pt x="741" y="2996"/>
                  </a:lnTo>
                  <a:lnTo>
                    <a:pt x="1145" y="2895"/>
                  </a:lnTo>
                  <a:lnTo>
                    <a:pt x="1549" y="2794"/>
                  </a:lnTo>
                  <a:lnTo>
                    <a:pt x="2357" y="2592"/>
                  </a:lnTo>
                  <a:lnTo>
                    <a:pt x="3973" y="2222"/>
                  </a:lnTo>
                  <a:lnTo>
                    <a:pt x="4512" y="2087"/>
                  </a:lnTo>
                  <a:close/>
                  <a:moveTo>
                    <a:pt x="4646" y="3131"/>
                  </a:moveTo>
                  <a:lnTo>
                    <a:pt x="4882" y="3165"/>
                  </a:lnTo>
                  <a:lnTo>
                    <a:pt x="5084" y="3198"/>
                  </a:lnTo>
                  <a:lnTo>
                    <a:pt x="5320" y="3232"/>
                  </a:lnTo>
                  <a:lnTo>
                    <a:pt x="5522" y="3333"/>
                  </a:lnTo>
                  <a:lnTo>
                    <a:pt x="5757" y="3434"/>
                  </a:lnTo>
                  <a:lnTo>
                    <a:pt x="5959" y="3602"/>
                  </a:lnTo>
                  <a:lnTo>
                    <a:pt x="6195" y="3804"/>
                  </a:lnTo>
                  <a:lnTo>
                    <a:pt x="6397" y="4040"/>
                  </a:lnTo>
                  <a:lnTo>
                    <a:pt x="6835" y="4545"/>
                  </a:lnTo>
                  <a:lnTo>
                    <a:pt x="6532" y="4680"/>
                  </a:lnTo>
                  <a:lnTo>
                    <a:pt x="6195" y="4815"/>
                  </a:lnTo>
                  <a:lnTo>
                    <a:pt x="5825" y="4916"/>
                  </a:lnTo>
                  <a:lnTo>
                    <a:pt x="5454" y="5017"/>
                  </a:lnTo>
                  <a:lnTo>
                    <a:pt x="4714" y="5118"/>
                  </a:lnTo>
                  <a:lnTo>
                    <a:pt x="4040" y="5185"/>
                  </a:lnTo>
                  <a:lnTo>
                    <a:pt x="3468" y="5219"/>
                  </a:lnTo>
                  <a:lnTo>
                    <a:pt x="3199" y="5185"/>
                  </a:lnTo>
                  <a:lnTo>
                    <a:pt x="2929" y="5151"/>
                  </a:lnTo>
                  <a:lnTo>
                    <a:pt x="2660" y="5084"/>
                  </a:lnTo>
                  <a:lnTo>
                    <a:pt x="2424" y="4983"/>
                  </a:lnTo>
                  <a:lnTo>
                    <a:pt x="2189" y="4848"/>
                  </a:lnTo>
                  <a:lnTo>
                    <a:pt x="1953" y="4680"/>
                  </a:lnTo>
                  <a:lnTo>
                    <a:pt x="1650" y="4377"/>
                  </a:lnTo>
                  <a:lnTo>
                    <a:pt x="1414" y="4040"/>
                  </a:lnTo>
                  <a:lnTo>
                    <a:pt x="943" y="3299"/>
                  </a:lnTo>
                  <a:lnTo>
                    <a:pt x="943" y="3299"/>
                  </a:lnTo>
                  <a:lnTo>
                    <a:pt x="976" y="3333"/>
                  </a:lnTo>
                  <a:lnTo>
                    <a:pt x="1785" y="3333"/>
                  </a:lnTo>
                  <a:lnTo>
                    <a:pt x="2559" y="3299"/>
                  </a:lnTo>
                  <a:lnTo>
                    <a:pt x="3367" y="3198"/>
                  </a:lnTo>
                  <a:lnTo>
                    <a:pt x="4141" y="3131"/>
                  </a:lnTo>
                  <a:close/>
                  <a:moveTo>
                    <a:pt x="1583" y="0"/>
                  </a:moveTo>
                  <a:lnTo>
                    <a:pt x="1313" y="101"/>
                  </a:lnTo>
                  <a:lnTo>
                    <a:pt x="1010" y="236"/>
                  </a:lnTo>
                  <a:lnTo>
                    <a:pt x="774" y="404"/>
                  </a:lnTo>
                  <a:lnTo>
                    <a:pt x="572" y="539"/>
                  </a:lnTo>
                  <a:lnTo>
                    <a:pt x="370" y="707"/>
                  </a:lnTo>
                  <a:lnTo>
                    <a:pt x="202" y="909"/>
                  </a:lnTo>
                  <a:lnTo>
                    <a:pt x="101" y="1111"/>
                  </a:lnTo>
                  <a:lnTo>
                    <a:pt x="0" y="1347"/>
                  </a:lnTo>
                  <a:lnTo>
                    <a:pt x="0" y="1582"/>
                  </a:lnTo>
                  <a:lnTo>
                    <a:pt x="0" y="1818"/>
                  </a:lnTo>
                  <a:lnTo>
                    <a:pt x="34" y="2054"/>
                  </a:lnTo>
                  <a:lnTo>
                    <a:pt x="135" y="2323"/>
                  </a:lnTo>
                  <a:lnTo>
                    <a:pt x="370" y="2828"/>
                  </a:lnTo>
                  <a:lnTo>
                    <a:pt x="673" y="3367"/>
                  </a:lnTo>
                  <a:lnTo>
                    <a:pt x="976" y="3838"/>
                  </a:lnTo>
                  <a:lnTo>
                    <a:pt x="1313" y="4310"/>
                  </a:lnTo>
                  <a:lnTo>
                    <a:pt x="1616" y="4714"/>
                  </a:lnTo>
                  <a:lnTo>
                    <a:pt x="1818" y="4882"/>
                  </a:lnTo>
                  <a:lnTo>
                    <a:pt x="2020" y="5017"/>
                  </a:lnTo>
                  <a:lnTo>
                    <a:pt x="2222" y="5151"/>
                  </a:lnTo>
                  <a:lnTo>
                    <a:pt x="2424" y="5286"/>
                  </a:lnTo>
                  <a:lnTo>
                    <a:pt x="2660" y="5353"/>
                  </a:lnTo>
                  <a:lnTo>
                    <a:pt x="2929" y="5421"/>
                  </a:lnTo>
                  <a:lnTo>
                    <a:pt x="3300" y="5454"/>
                  </a:lnTo>
                  <a:lnTo>
                    <a:pt x="3670" y="5454"/>
                  </a:lnTo>
                  <a:lnTo>
                    <a:pt x="4040" y="5421"/>
                  </a:lnTo>
                  <a:lnTo>
                    <a:pt x="4444" y="5387"/>
                  </a:lnTo>
                  <a:lnTo>
                    <a:pt x="5185" y="5286"/>
                  </a:lnTo>
                  <a:lnTo>
                    <a:pt x="5926" y="5118"/>
                  </a:lnTo>
                  <a:lnTo>
                    <a:pt x="6229" y="5050"/>
                  </a:lnTo>
                  <a:lnTo>
                    <a:pt x="6498" y="4949"/>
                  </a:lnTo>
                  <a:lnTo>
                    <a:pt x="6767" y="4848"/>
                  </a:lnTo>
                  <a:lnTo>
                    <a:pt x="7003" y="4714"/>
                  </a:lnTo>
                  <a:lnTo>
                    <a:pt x="7205" y="4579"/>
                  </a:lnTo>
                  <a:lnTo>
                    <a:pt x="7407" y="4377"/>
                  </a:lnTo>
                  <a:lnTo>
                    <a:pt x="7609" y="4175"/>
                  </a:lnTo>
                  <a:lnTo>
                    <a:pt x="7744" y="3905"/>
                  </a:lnTo>
                  <a:lnTo>
                    <a:pt x="7878" y="3636"/>
                  </a:lnTo>
                  <a:lnTo>
                    <a:pt x="7946" y="3367"/>
                  </a:lnTo>
                  <a:lnTo>
                    <a:pt x="7946" y="3064"/>
                  </a:lnTo>
                  <a:lnTo>
                    <a:pt x="7946" y="2794"/>
                  </a:lnTo>
                  <a:lnTo>
                    <a:pt x="7946" y="2525"/>
                  </a:lnTo>
                  <a:lnTo>
                    <a:pt x="7878" y="2222"/>
                  </a:lnTo>
                  <a:lnTo>
                    <a:pt x="7777" y="1683"/>
                  </a:lnTo>
                  <a:lnTo>
                    <a:pt x="7542" y="842"/>
                  </a:lnTo>
                  <a:lnTo>
                    <a:pt x="7272" y="0"/>
                  </a:lnTo>
                  <a:lnTo>
                    <a:pt x="6936" y="0"/>
                  </a:lnTo>
                  <a:lnTo>
                    <a:pt x="7104" y="404"/>
                  </a:lnTo>
                  <a:lnTo>
                    <a:pt x="7239" y="875"/>
                  </a:lnTo>
                  <a:lnTo>
                    <a:pt x="7306" y="1145"/>
                  </a:lnTo>
                  <a:lnTo>
                    <a:pt x="6498" y="1380"/>
                  </a:lnTo>
                  <a:lnTo>
                    <a:pt x="5623" y="1616"/>
                  </a:lnTo>
                  <a:lnTo>
                    <a:pt x="3939" y="2020"/>
                  </a:lnTo>
                  <a:lnTo>
                    <a:pt x="3131" y="2188"/>
                  </a:lnTo>
                  <a:lnTo>
                    <a:pt x="2256" y="2323"/>
                  </a:lnTo>
                  <a:lnTo>
                    <a:pt x="1852" y="2424"/>
                  </a:lnTo>
                  <a:lnTo>
                    <a:pt x="1448" y="2559"/>
                  </a:lnTo>
                  <a:lnTo>
                    <a:pt x="1044" y="2693"/>
                  </a:lnTo>
                  <a:lnTo>
                    <a:pt x="707" y="2895"/>
                  </a:lnTo>
                  <a:lnTo>
                    <a:pt x="505" y="2592"/>
                  </a:lnTo>
                  <a:lnTo>
                    <a:pt x="370" y="2289"/>
                  </a:lnTo>
                  <a:lnTo>
                    <a:pt x="269" y="1986"/>
                  </a:lnTo>
                  <a:lnTo>
                    <a:pt x="202" y="1650"/>
                  </a:lnTo>
                  <a:lnTo>
                    <a:pt x="370" y="1683"/>
                  </a:lnTo>
                  <a:lnTo>
                    <a:pt x="741" y="1683"/>
                  </a:lnTo>
                  <a:lnTo>
                    <a:pt x="909" y="1616"/>
                  </a:lnTo>
                  <a:lnTo>
                    <a:pt x="1280" y="1481"/>
                  </a:lnTo>
                  <a:lnTo>
                    <a:pt x="1583" y="1347"/>
                  </a:lnTo>
                  <a:lnTo>
                    <a:pt x="3805" y="606"/>
                  </a:lnTo>
                  <a:lnTo>
                    <a:pt x="4512" y="303"/>
                  </a:lnTo>
                  <a:lnTo>
                    <a:pt x="5252" y="0"/>
                  </a:lnTo>
                  <a:lnTo>
                    <a:pt x="4579" y="0"/>
                  </a:lnTo>
                  <a:lnTo>
                    <a:pt x="4040" y="236"/>
                  </a:lnTo>
                  <a:lnTo>
                    <a:pt x="3502" y="438"/>
                  </a:lnTo>
                  <a:lnTo>
                    <a:pt x="202" y="1582"/>
                  </a:lnTo>
                  <a:lnTo>
                    <a:pt x="236" y="1347"/>
                  </a:lnTo>
                  <a:lnTo>
                    <a:pt x="269" y="1212"/>
                  </a:lnTo>
                  <a:lnTo>
                    <a:pt x="337" y="1077"/>
                  </a:lnTo>
                  <a:lnTo>
                    <a:pt x="505" y="842"/>
                  </a:lnTo>
                  <a:lnTo>
                    <a:pt x="774" y="640"/>
                  </a:lnTo>
                  <a:lnTo>
                    <a:pt x="1078" y="471"/>
                  </a:lnTo>
                  <a:lnTo>
                    <a:pt x="1414" y="303"/>
                  </a:lnTo>
                  <a:lnTo>
                    <a:pt x="1717" y="202"/>
                  </a:lnTo>
                  <a:lnTo>
                    <a:pt x="2054" y="101"/>
                  </a:lnTo>
                  <a:lnTo>
                    <a:pt x="2323" y="67"/>
                  </a:lnTo>
                  <a:lnTo>
                    <a:pt x="2357" y="67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" name="Google Shape;1445;p9"/>
            <p:cNvSpPr/>
            <p:nvPr/>
          </p:nvSpPr>
          <p:spPr>
            <a:xfrm>
              <a:off x="3282250" y="332375"/>
              <a:ext cx="417500" cy="425925"/>
            </a:xfrm>
            <a:custGeom>
              <a:avLst/>
              <a:gdLst/>
              <a:ahLst/>
              <a:cxnLst/>
              <a:rect l="l" t="t" r="r" b="b"/>
              <a:pathLst>
                <a:path w="16700" h="17037" extrusionOk="0">
                  <a:moveTo>
                    <a:pt x="10471" y="169"/>
                  </a:moveTo>
                  <a:lnTo>
                    <a:pt x="10471" y="338"/>
                  </a:lnTo>
                  <a:lnTo>
                    <a:pt x="10538" y="472"/>
                  </a:lnTo>
                  <a:lnTo>
                    <a:pt x="10606" y="674"/>
                  </a:lnTo>
                  <a:lnTo>
                    <a:pt x="10336" y="775"/>
                  </a:lnTo>
                  <a:lnTo>
                    <a:pt x="10303" y="809"/>
                  </a:lnTo>
                  <a:lnTo>
                    <a:pt x="10202" y="641"/>
                  </a:lnTo>
                  <a:lnTo>
                    <a:pt x="10101" y="472"/>
                  </a:lnTo>
                  <a:lnTo>
                    <a:pt x="10269" y="338"/>
                  </a:lnTo>
                  <a:lnTo>
                    <a:pt x="10404" y="236"/>
                  </a:lnTo>
                  <a:lnTo>
                    <a:pt x="10471" y="169"/>
                  </a:lnTo>
                  <a:close/>
                  <a:moveTo>
                    <a:pt x="10673" y="944"/>
                  </a:moveTo>
                  <a:lnTo>
                    <a:pt x="10673" y="1011"/>
                  </a:lnTo>
                  <a:lnTo>
                    <a:pt x="10707" y="1112"/>
                  </a:lnTo>
                  <a:lnTo>
                    <a:pt x="10774" y="1314"/>
                  </a:lnTo>
                  <a:lnTo>
                    <a:pt x="10673" y="1314"/>
                  </a:lnTo>
                  <a:lnTo>
                    <a:pt x="10336" y="1381"/>
                  </a:lnTo>
                  <a:lnTo>
                    <a:pt x="10303" y="1213"/>
                  </a:lnTo>
                  <a:lnTo>
                    <a:pt x="10269" y="1078"/>
                  </a:lnTo>
                  <a:lnTo>
                    <a:pt x="10404" y="1045"/>
                  </a:lnTo>
                  <a:lnTo>
                    <a:pt x="10673" y="944"/>
                  </a:lnTo>
                  <a:close/>
                  <a:moveTo>
                    <a:pt x="10942" y="1516"/>
                  </a:moveTo>
                  <a:lnTo>
                    <a:pt x="11043" y="1617"/>
                  </a:lnTo>
                  <a:lnTo>
                    <a:pt x="11481" y="2055"/>
                  </a:lnTo>
                  <a:lnTo>
                    <a:pt x="11717" y="2290"/>
                  </a:lnTo>
                  <a:lnTo>
                    <a:pt x="11919" y="2526"/>
                  </a:lnTo>
                  <a:lnTo>
                    <a:pt x="11649" y="2627"/>
                  </a:lnTo>
                  <a:lnTo>
                    <a:pt x="11346" y="2694"/>
                  </a:lnTo>
                  <a:lnTo>
                    <a:pt x="10740" y="2829"/>
                  </a:lnTo>
                  <a:lnTo>
                    <a:pt x="10404" y="2896"/>
                  </a:lnTo>
                  <a:lnTo>
                    <a:pt x="10235" y="2930"/>
                  </a:lnTo>
                  <a:lnTo>
                    <a:pt x="10101" y="3031"/>
                  </a:lnTo>
                  <a:lnTo>
                    <a:pt x="10168" y="2425"/>
                  </a:lnTo>
                  <a:lnTo>
                    <a:pt x="10303" y="1819"/>
                  </a:lnTo>
                  <a:lnTo>
                    <a:pt x="10336" y="1583"/>
                  </a:lnTo>
                  <a:lnTo>
                    <a:pt x="10505" y="1550"/>
                  </a:lnTo>
                  <a:lnTo>
                    <a:pt x="10808" y="1516"/>
                  </a:lnTo>
                  <a:close/>
                  <a:moveTo>
                    <a:pt x="12087" y="2728"/>
                  </a:moveTo>
                  <a:lnTo>
                    <a:pt x="12255" y="2964"/>
                  </a:lnTo>
                  <a:lnTo>
                    <a:pt x="11582" y="3199"/>
                  </a:lnTo>
                  <a:lnTo>
                    <a:pt x="10942" y="3368"/>
                  </a:lnTo>
                  <a:lnTo>
                    <a:pt x="10505" y="3502"/>
                  </a:lnTo>
                  <a:lnTo>
                    <a:pt x="10067" y="3637"/>
                  </a:lnTo>
                  <a:lnTo>
                    <a:pt x="10101" y="3199"/>
                  </a:lnTo>
                  <a:lnTo>
                    <a:pt x="10303" y="3166"/>
                  </a:lnTo>
                  <a:lnTo>
                    <a:pt x="10505" y="3132"/>
                  </a:lnTo>
                  <a:lnTo>
                    <a:pt x="10942" y="3031"/>
                  </a:lnTo>
                  <a:lnTo>
                    <a:pt x="11515" y="2896"/>
                  </a:lnTo>
                  <a:lnTo>
                    <a:pt x="11818" y="2829"/>
                  </a:lnTo>
                  <a:lnTo>
                    <a:pt x="12087" y="2728"/>
                  </a:lnTo>
                  <a:close/>
                  <a:moveTo>
                    <a:pt x="12525" y="3098"/>
                  </a:moveTo>
                  <a:lnTo>
                    <a:pt x="12626" y="3671"/>
                  </a:lnTo>
                  <a:lnTo>
                    <a:pt x="12760" y="4243"/>
                  </a:lnTo>
                  <a:lnTo>
                    <a:pt x="13063" y="5320"/>
                  </a:lnTo>
                  <a:lnTo>
                    <a:pt x="13265" y="5994"/>
                  </a:lnTo>
                  <a:lnTo>
                    <a:pt x="13535" y="6633"/>
                  </a:lnTo>
                  <a:lnTo>
                    <a:pt x="13804" y="7273"/>
                  </a:lnTo>
                  <a:lnTo>
                    <a:pt x="14040" y="7913"/>
                  </a:lnTo>
                  <a:lnTo>
                    <a:pt x="14242" y="8519"/>
                  </a:lnTo>
                  <a:lnTo>
                    <a:pt x="14410" y="9159"/>
                  </a:lnTo>
                  <a:lnTo>
                    <a:pt x="14679" y="10404"/>
                  </a:lnTo>
                  <a:lnTo>
                    <a:pt x="14780" y="10876"/>
                  </a:lnTo>
                  <a:lnTo>
                    <a:pt x="14881" y="11347"/>
                  </a:lnTo>
                  <a:lnTo>
                    <a:pt x="15016" y="11818"/>
                  </a:lnTo>
                  <a:lnTo>
                    <a:pt x="15117" y="12020"/>
                  </a:lnTo>
                  <a:lnTo>
                    <a:pt x="15252" y="12222"/>
                  </a:lnTo>
                  <a:lnTo>
                    <a:pt x="14612" y="12458"/>
                  </a:lnTo>
                  <a:lnTo>
                    <a:pt x="13939" y="12660"/>
                  </a:lnTo>
                  <a:lnTo>
                    <a:pt x="13333" y="12828"/>
                  </a:lnTo>
                  <a:lnTo>
                    <a:pt x="12996" y="12929"/>
                  </a:lnTo>
                  <a:lnTo>
                    <a:pt x="12727" y="13030"/>
                  </a:lnTo>
                  <a:lnTo>
                    <a:pt x="12592" y="12458"/>
                  </a:lnTo>
                  <a:lnTo>
                    <a:pt x="12457" y="11919"/>
                  </a:lnTo>
                  <a:lnTo>
                    <a:pt x="12154" y="10808"/>
                  </a:lnTo>
                  <a:lnTo>
                    <a:pt x="11818" y="9563"/>
                  </a:lnTo>
                  <a:lnTo>
                    <a:pt x="11616" y="8923"/>
                  </a:lnTo>
                  <a:lnTo>
                    <a:pt x="11414" y="8317"/>
                  </a:lnTo>
                  <a:lnTo>
                    <a:pt x="11010" y="7239"/>
                  </a:lnTo>
                  <a:lnTo>
                    <a:pt x="10808" y="6667"/>
                  </a:lnTo>
                  <a:lnTo>
                    <a:pt x="10639" y="6128"/>
                  </a:lnTo>
                  <a:lnTo>
                    <a:pt x="10471" y="5590"/>
                  </a:lnTo>
                  <a:lnTo>
                    <a:pt x="10269" y="5051"/>
                  </a:lnTo>
                  <a:lnTo>
                    <a:pt x="10101" y="4479"/>
                  </a:lnTo>
                  <a:lnTo>
                    <a:pt x="9932" y="3940"/>
                  </a:lnTo>
                  <a:lnTo>
                    <a:pt x="9966" y="3906"/>
                  </a:lnTo>
                  <a:lnTo>
                    <a:pt x="10572" y="3704"/>
                  </a:lnTo>
                  <a:lnTo>
                    <a:pt x="11178" y="3536"/>
                  </a:lnTo>
                  <a:lnTo>
                    <a:pt x="11885" y="3368"/>
                  </a:lnTo>
                  <a:lnTo>
                    <a:pt x="12222" y="3233"/>
                  </a:lnTo>
                  <a:lnTo>
                    <a:pt x="12525" y="3098"/>
                  </a:lnTo>
                  <a:close/>
                  <a:moveTo>
                    <a:pt x="15353" y="12492"/>
                  </a:moveTo>
                  <a:lnTo>
                    <a:pt x="15386" y="12761"/>
                  </a:lnTo>
                  <a:lnTo>
                    <a:pt x="15454" y="12997"/>
                  </a:lnTo>
                  <a:lnTo>
                    <a:pt x="15622" y="13535"/>
                  </a:lnTo>
                  <a:lnTo>
                    <a:pt x="15521" y="13502"/>
                  </a:lnTo>
                  <a:lnTo>
                    <a:pt x="15420" y="13502"/>
                  </a:lnTo>
                  <a:lnTo>
                    <a:pt x="15117" y="13535"/>
                  </a:lnTo>
                  <a:lnTo>
                    <a:pt x="14646" y="13670"/>
                  </a:lnTo>
                  <a:lnTo>
                    <a:pt x="13972" y="13872"/>
                  </a:lnTo>
                  <a:lnTo>
                    <a:pt x="13535" y="13973"/>
                  </a:lnTo>
                  <a:lnTo>
                    <a:pt x="13265" y="14040"/>
                  </a:lnTo>
                  <a:lnTo>
                    <a:pt x="13164" y="13805"/>
                  </a:lnTo>
                  <a:lnTo>
                    <a:pt x="13097" y="13569"/>
                  </a:lnTo>
                  <a:lnTo>
                    <a:pt x="12996" y="13367"/>
                  </a:lnTo>
                  <a:lnTo>
                    <a:pt x="12861" y="13199"/>
                  </a:lnTo>
                  <a:lnTo>
                    <a:pt x="13097" y="13165"/>
                  </a:lnTo>
                  <a:lnTo>
                    <a:pt x="13366" y="13098"/>
                  </a:lnTo>
                  <a:lnTo>
                    <a:pt x="13838" y="12963"/>
                  </a:lnTo>
                  <a:lnTo>
                    <a:pt x="14612" y="12727"/>
                  </a:lnTo>
                  <a:lnTo>
                    <a:pt x="15353" y="12492"/>
                  </a:lnTo>
                  <a:close/>
                  <a:moveTo>
                    <a:pt x="337" y="11886"/>
                  </a:moveTo>
                  <a:lnTo>
                    <a:pt x="472" y="12155"/>
                  </a:lnTo>
                  <a:lnTo>
                    <a:pt x="674" y="12357"/>
                  </a:lnTo>
                  <a:lnTo>
                    <a:pt x="909" y="12593"/>
                  </a:lnTo>
                  <a:lnTo>
                    <a:pt x="1145" y="12727"/>
                  </a:lnTo>
                  <a:lnTo>
                    <a:pt x="1381" y="12828"/>
                  </a:lnTo>
                  <a:lnTo>
                    <a:pt x="1650" y="12896"/>
                  </a:lnTo>
                  <a:lnTo>
                    <a:pt x="1919" y="12929"/>
                  </a:lnTo>
                  <a:lnTo>
                    <a:pt x="2020" y="13333"/>
                  </a:lnTo>
                  <a:lnTo>
                    <a:pt x="2121" y="13805"/>
                  </a:lnTo>
                  <a:lnTo>
                    <a:pt x="2222" y="13939"/>
                  </a:lnTo>
                  <a:lnTo>
                    <a:pt x="2290" y="14074"/>
                  </a:lnTo>
                  <a:lnTo>
                    <a:pt x="2525" y="14276"/>
                  </a:lnTo>
                  <a:lnTo>
                    <a:pt x="2189" y="14175"/>
                  </a:lnTo>
                  <a:lnTo>
                    <a:pt x="1886" y="14040"/>
                  </a:lnTo>
                  <a:lnTo>
                    <a:pt x="1583" y="13906"/>
                  </a:lnTo>
                  <a:lnTo>
                    <a:pt x="1313" y="13704"/>
                  </a:lnTo>
                  <a:lnTo>
                    <a:pt x="1078" y="13468"/>
                  </a:lnTo>
                  <a:lnTo>
                    <a:pt x="876" y="13199"/>
                  </a:lnTo>
                  <a:lnTo>
                    <a:pt x="674" y="12929"/>
                  </a:lnTo>
                  <a:lnTo>
                    <a:pt x="539" y="12593"/>
                  </a:lnTo>
                  <a:lnTo>
                    <a:pt x="404" y="12256"/>
                  </a:lnTo>
                  <a:lnTo>
                    <a:pt x="337" y="11886"/>
                  </a:lnTo>
                  <a:close/>
                  <a:moveTo>
                    <a:pt x="15285" y="13838"/>
                  </a:moveTo>
                  <a:lnTo>
                    <a:pt x="14545" y="14074"/>
                  </a:lnTo>
                  <a:lnTo>
                    <a:pt x="13972" y="14276"/>
                  </a:lnTo>
                  <a:lnTo>
                    <a:pt x="13669" y="14377"/>
                  </a:lnTo>
                  <a:lnTo>
                    <a:pt x="13400" y="14512"/>
                  </a:lnTo>
                  <a:lnTo>
                    <a:pt x="13400" y="14545"/>
                  </a:lnTo>
                  <a:lnTo>
                    <a:pt x="13400" y="14579"/>
                  </a:lnTo>
                  <a:lnTo>
                    <a:pt x="13669" y="14579"/>
                  </a:lnTo>
                  <a:lnTo>
                    <a:pt x="13939" y="14512"/>
                  </a:lnTo>
                  <a:lnTo>
                    <a:pt x="14444" y="14377"/>
                  </a:lnTo>
                  <a:lnTo>
                    <a:pt x="15117" y="14175"/>
                  </a:lnTo>
                  <a:lnTo>
                    <a:pt x="15757" y="13973"/>
                  </a:lnTo>
                  <a:lnTo>
                    <a:pt x="15790" y="14108"/>
                  </a:lnTo>
                  <a:lnTo>
                    <a:pt x="15184" y="14209"/>
                  </a:lnTo>
                  <a:lnTo>
                    <a:pt x="14578" y="14377"/>
                  </a:lnTo>
                  <a:lnTo>
                    <a:pt x="13972" y="14646"/>
                  </a:lnTo>
                  <a:lnTo>
                    <a:pt x="13703" y="14781"/>
                  </a:lnTo>
                  <a:lnTo>
                    <a:pt x="13467" y="14949"/>
                  </a:lnTo>
                  <a:lnTo>
                    <a:pt x="13400" y="14747"/>
                  </a:lnTo>
                  <a:lnTo>
                    <a:pt x="13299" y="14242"/>
                  </a:lnTo>
                  <a:lnTo>
                    <a:pt x="13669" y="14175"/>
                  </a:lnTo>
                  <a:lnTo>
                    <a:pt x="14073" y="14108"/>
                  </a:lnTo>
                  <a:lnTo>
                    <a:pt x="14814" y="13906"/>
                  </a:lnTo>
                  <a:lnTo>
                    <a:pt x="15285" y="13838"/>
                  </a:lnTo>
                  <a:close/>
                  <a:moveTo>
                    <a:pt x="1145" y="3098"/>
                  </a:moveTo>
                  <a:lnTo>
                    <a:pt x="1684" y="3199"/>
                  </a:lnTo>
                  <a:lnTo>
                    <a:pt x="2189" y="3267"/>
                  </a:lnTo>
                  <a:lnTo>
                    <a:pt x="3232" y="3368"/>
                  </a:lnTo>
                  <a:lnTo>
                    <a:pt x="4276" y="3435"/>
                  </a:lnTo>
                  <a:lnTo>
                    <a:pt x="5320" y="3502"/>
                  </a:lnTo>
                  <a:lnTo>
                    <a:pt x="6397" y="3637"/>
                  </a:lnTo>
                  <a:lnTo>
                    <a:pt x="7508" y="3772"/>
                  </a:lnTo>
                  <a:lnTo>
                    <a:pt x="8619" y="3906"/>
                  </a:lnTo>
                  <a:lnTo>
                    <a:pt x="9730" y="3974"/>
                  </a:lnTo>
                  <a:lnTo>
                    <a:pt x="9831" y="4411"/>
                  </a:lnTo>
                  <a:lnTo>
                    <a:pt x="9932" y="4883"/>
                  </a:lnTo>
                  <a:lnTo>
                    <a:pt x="10269" y="5758"/>
                  </a:lnTo>
                  <a:lnTo>
                    <a:pt x="10639" y="6970"/>
                  </a:lnTo>
                  <a:lnTo>
                    <a:pt x="11077" y="8148"/>
                  </a:lnTo>
                  <a:lnTo>
                    <a:pt x="11346" y="8990"/>
                  </a:lnTo>
                  <a:lnTo>
                    <a:pt x="11616" y="9866"/>
                  </a:lnTo>
                  <a:lnTo>
                    <a:pt x="11582" y="9899"/>
                  </a:lnTo>
                  <a:lnTo>
                    <a:pt x="11649" y="10573"/>
                  </a:lnTo>
                  <a:lnTo>
                    <a:pt x="11616" y="11246"/>
                  </a:lnTo>
                  <a:lnTo>
                    <a:pt x="11548" y="11919"/>
                  </a:lnTo>
                  <a:lnTo>
                    <a:pt x="11447" y="12593"/>
                  </a:lnTo>
                  <a:lnTo>
                    <a:pt x="11178" y="13771"/>
                  </a:lnTo>
                  <a:lnTo>
                    <a:pt x="11111" y="14377"/>
                  </a:lnTo>
                  <a:lnTo>
                    <a:pt x="11077" y="14983"/>
                  </a:lnTo>
                  <a:lnTo>
                    <a:pt x="10538" y="15050"/>
                  </a:lnTo>
                  <a:lnTo>
                    <a:pt x="9495" y="15050"/>
                  </a:lnTo>
                  <a:lnTo>
                    <a:pt x="8956" y="14983"/>
                  </a:lnTo>
                  <a:lnTo>
                    <a:pt x="7878" y="14848"/>
                  </a:lnTo>
                  <a:lnTo>
                    <a:pt x="6835" y="14714"/>
                  </a:lnTo>
                  <a:lnTo>
                    <a:pt x="5892" y="14613"/>
                  </a:lnTo>
                  <a:lnTo>
                    <a:pt x="4949" y="14545"/>
                  </a:lnTo>
                  <a:lnTo>
                    <a:pt x="3064" y="14444"/>
                  </a:lnTo>
                  <a:lnTo>
                    <a:pt x="3064" y="14411"/>
                  </a:lnTo>
                  <a:lnTo>
                    <a:pt x="3064" y="14343"/>
                  </a:lnTo>
                  <a:lnTo>
                    <a:pt x="3030" y="14310"/>
                  </a:lnTo>
                  <a:lnTo>
                    <a:pt x="2997" y="14276"/>
                  </a:lnTo>
                  <a:lnTo>
                    <a:pt x="2795" y="14175"/>
                  </a:lnTo>
                  <a:lnTo>
                    <a:pt x="2593" y="14040"/>
                  </a:lnTo>
                  <a:lnTo>
                    <a:pt x="2458" y="13872"/>
                  </a:lnTo>
                  <a:lnTo>
                    <a:pt x="2323" y="13704"/>
                  </a:lnTo>
                  <a:lnTo>
                    <a:pt x="2256" y="13502"/>
                  </a:lnTo>
                  <a:lnTo>
                    <a:pt x="2189" y="13300"/>
                  </a:lnTo>
                  <a:lnTo>
                    <a:pt x="2189" y="13064"/>
                  </a:lnTo>
                  <a:lnTo>
                    <a:pt x="2189" y="12828"/>
                  </a:lnTo>
                  <a:lnTo>
                    <a:pt x="2155" y="12761"/>
                  </a:lnTo>
                  <a:lnTo>
                    <a:pt x="2088" y="12727"/>
                  </a:lnTo>
                  <a:lnTo>
                    <a:pt x="1852" y="12727"/>
                  </a:lnTo>
                  <a:lnTo>
                    <a:pt x="1650" y="12694"/>
                  </a:lnTo>
                  <a:lnTo>
                    <a:pt x="1448" y="12626"/>
                  </a:lnTo>
                  <a:lnTo>
                    <a:pt x="1246" y="12559"/>
                  </a:lnTo>
                  <a:lnTo>
                    <a:pt x="1078" y="12458"/>
                  </a:lnTo>
                  <a:lnTo>
                    <a:pt x="909" y="12357"/>
                  </a:lnTo>
                  <a:lnTo>
                    <a:pt x="573" y="12054"/>
                  </a:lnTo>
                  <a:lnTo>
                    <a:pt x="472" y="11886"/>
                  </a:lnTo>
                  <a:lnTo>
                    <a:pt x="303" y="11717"/>
                  </a:lnTo>
                  <a:lnTo>
                    <a:pt x="236" y="11111"/>
                  </a:lnTo>
                  <a:lnTo>
                    <a:pt x="269" y="10505"/>
                  </a:lnTo>
                  <a:lnTo>
                    <a:pt x="303" y="9899"/>
                  </a:lnTo>
                  <a:lnTo>
                    <a:pt x="370" y="9327"/>
                  </a:lnTo>
                  <a:lnTo>
                    <a:pt x="505" y="7778"/>
                  </a:lnTo>
                  <a:lnTo>
                    <a:pt x="674" y="6196"/>
                  </a:lnTo>
                  <a:lnTo>
                    <a:pt x="741" y="5421"/>
                  </a:lnTo>
                  <a:lnTo>
                    <a:pt x="842" y="4647"/>
                  </a:lnTo>
                  <a:lnTo>
                    <a:pt x="977" y="3873"/>
                  </a:lnTo>
                  <a:lnTo>
                    <a:pt x="1145" y="3098"/>
                  </a:lnTo>
                  <a:close/>
                  <a:moveTo>
                    <a:pt x="15858" y="14377"/>
                  </a:moveTo>
                  <a:lnTo>
                    <a:pt x="15858" y="14444"/>
                  </a:lnTo>
                  <a:lnTo>
                    <a:pt x="15656" y="14478"/>
                  </a:lnTo>
                  <a:lnTo>
                    <a:pt x="15420" y="14545"/>
                  </a:lnTo>
                  <a:lnTo>
                    <a:pt x="15083" y="14646"/>
                  </a:lnTo>
                  <a:lnTo>
                    <a:pt x="14679" y="14747"/>
                  </a:lnTo>
                  <a:lnTo>
                    <a:pt x="14275" y="14916"/>
                  </a:lnTo>
                  <a:lnTo>
                    <a:pt x="13871" y="15084"/>
                  </a:lnTo>
                  <a:lnTo>
                    <a:pt x="13703" y="15185"/>
                  </a:lnTo>
                  <a:lnTo>
                    <a:pt x="13535" y="15320"/>
                  </a:lnTo>
                  <a:lnTo>
                    <a:pt x="13467" y="15017"/>
                  </a:lnTo>
                  <a:lnTo>
                    <a:pt x="13905" y="14916"/>
                  </a:lnTo>
                  <a:lnTo>
                    <a:pt x="14376" y="14781"/>
                  </a:lnTo>
                  <a:lnTo>
                    <a:pt x="14814" y="14646"/>
                  </a:lnTo>
                  <a:lnTo>
                    <a:pt x="15285" y="14512"/>
                  </a:lnTo>
                  <a:lnTo>
                    <a:pt x="15521" y="14444"/>
                  </a:lnTo>
                  <a:lnTo>
                    <a:pt x="15689" y="14411"/>
                  </a:lnTo>
                  <a:lnTo>
                    <a:pt x="15858" y="14377"/>
                  </a:lnTo>
                  <a:close/>
                  <a:moveTo>
                    <a:pt x="15925" y="14747"/>
                  </a:moveTo>
                  <a:lnTo>
                    <a:pt x="15925" y="14815"/>
                  </a:lnTo>
                  <a:lnTo>
                    <a:pt x="14747" y="15151"/>
                  </a:lnTo>
                  <a:lnTo>
                    <a:pt x="14141" y="15387"/>
                  </a:lnTo>
                  <a:lnTo>
                    <a:pt x="13871" y="15522"/>
                  </a:lnTo>
                  <a:lnTo>
                    <a:pt x="13602" y="15656"/>
                  </a:lnTo>
                  <a:lnTo>
                    <a:pt x="13535" y="15421"/>
                  </a:lnTo>
                  <a:lnTo>
                    <a:pt x="13905" y="15320"/>
                  </a:lnTo>
                  <a:lnTo>
                    <a:pt x="14275" y="15219"/>
                  </a:lnTo>
                  <a:lnTo>
                    <a:pt x="14612" y="15084"/>
                  </a:lnTo>
                  <a:lnTo>
                    <a:pt x="14982" y="14949"/>
                  </a:lnTo>
                  <a:lnTo>
                    <a:pt x="15420" y="14882"/>
                  </a:lnTo>
                  <a:lnTo>
                    <a:pt x="15689" y="14815"/>
                  </a:lnTo>
                  <a:lnTo>
                    <a:pt x="15925" y="14747"/>
                  </a:lnTo>
                  <a:close/>
                  <a:moveTo>
                    <a:pt x="15959" y="15050"/>
                  </a:moveTo>
                  <a:lnTo>
                    <a:pt x="15992" y="15185"/>
                  </a:lnTo>
                  <a:lnTo>
                    <a:pt x="15790" y="15219"/>
                  </a:lnTo>
                  <a:lnTo>
                    <a:pt x="15588" y="15252"/>
                  </a:lnTo>
                  <a:lnTo>
                    <a:pt x="15218" y="15387"/>
                  </a:lnTo>
                  <a:lnTo>
                    <a:pt x="14444" y="15690"/>
                  </a:lnTo>
                  <a:lnTo>
                    <a:pt x="14073" y="15858"/>
                  </a:lnTo>
                  <a:lnTo>
                    <a:pt x="13703" y="16060"/>
                  </a:lnTo>
                  <a:lnTo>
                    <a:pt x="13636" y="15791"/>
                  </a:lnTo>
                  <a:lnTo>
                    <a:pt x="13804" y="15757"/>
                  </a:lnTo>
                  <a:lnTo>
                    <a:pt x="13972" y="15724"/>
                  </a:lnTo>
                  <a:lnTo>
                    <a:pt x="14275" y="15623"/>
                  </a:lnTo>
                  <a:lnTo>
                    <a:pt x="14612" y="15488"/>
                  </a:lnTo>
                  <a:lnTo>
                    <a:pt x="14915" y="15387"/>
                  </a:lnTo>
                  <a:lnTo>
                    <a:pt x="15454" y="15252"/>
                  </a:lnTo>
                  <a:lnTo>
                    <a:pt x="15723" y="15151"/>
                  </a:lnTo>
                  <a:lnTo>
                    <a:pt x="15959" y="15050"/>
                  </a:lnTo>
                  <a:close/>
                  <a:moveTo>
                    <a:pt x="16026" y="15421"/>
                  </a:moveTo>
                  <a:lnTo>
                    <a:pt x="16093" y="15623"/>
                  </a:lnTo>
                  <a:lnTo>
                    <a:pt x="15420" y="15858"/>
                  </a:lnTo>
                  <a:lnTo>
                    <a:pt x="14747" y="16027"/>
                  </a:lnTo>
                  <a:lnTo>
                    <a:pt x="14275" y="16195"/>
                  </a:lnTo>
                  <a:lnTo>
                    <a:pt x="14040" y="16262"/>
                  </a:lnTo>
                  <a:lnTo>
                    <a:pt x="13838" y="16397"/>
                  </a:lnTo>
                  <a:lnTo>
                    <a:pt x="13737" y="16128"/>
                  </a:lnTo>
                  <a:lnTo>
                    <a:pt x="14073" y="16060"/>
                  </a:lnTo>
                  <a:lnTo>
                    <a:pt x="14410" y="15959"/>
                  </a:lnTo>
                  <a:lnTo>
                    <a:pt x="14713" y="15825"/>
                  </a:lnTo>
                  <a:lnTo>
                    <a:pt x="15050" y="15690"/>
                  </a:lnTo>
                  <a:lnTo>
                    <a:pt x="16026" y="15421"/>
                  </a:lnTo>
                  <a:close/>
                  <a:moveTo>
                    <a:pt x="16161" y="15825"/>
                  </a:moveTo>
                  <a:lnTo>
                    <a:pt x="16228" y="15993"/>
                  </a:lnTo>
                  <a:lnTo>
                    <a:pt x="15151" y="16330"/>
                  </a:lnTo>
                  <a:lnTo>
                    <a:pt x="14578" y="16532"/>
                  </a:lnTo>
                  <a:lnTo>
                    <a:pt x="14309" y="16667"/>
                  </a:lnTo>
                  <a:lnTo>
                    <a:pt x="14040" y="16835"/>
                  </a:lnTo>
                  <a:lnTo>
                    <a:pt x="13871" y="16532"/>
                  </a:lnTo>
                  <a:lnTo>
                    <a:pt x="14174" y="16465"/>
                  </a:lnTo>
                  <a:lnTo>
                    <a:pt x="14444" y="16397"/>
                  </a:lnTo>
                  <a:lnTo>
                    <a:pt x="14982" y="16229"/>
                  </a:lnTo>
                  <a:lnTo>
                    <a:pt x="15588" y="16060"/>
                  </a:lnTo>
                  <a:lnTo>
                    <a:pt x="16161" y="15825"/>
                  </a:lnTo>
                  <a:close/>
                  <a:moveTo>
                    <a:pt x="10370" y="1"/>
                  </a:moveTo>
                  <a:lnTo>
                    <a:pt x="10303" y="68"/>
                  </a:lnTo>
                  <a:lnTo>
                    <a:pt x="10168" y="169"/>
                  </a:lnTo>
                  <a:lnTo>
                    <a:pt x="10033" y="304"/>
                  </a:lnTo>
                  <a:lnTo>
                    <a:pt x="10000" y="371"/>
                  </a:lnTo>
                  <a:lnTo>
                    <a:pt x="9966" y="472"/>
                  </a:lnTo>
                  <a:lnTo>
                    <a:pt x="10000" y="506"/>
                  </a:lnTo>
                  <a:lnTo>
                    <a:pt x="10033" y="607"/>
                  </a:lnTo>
                  <a:lnTo>
                    <a:pt x="10067" y="674"/>
                  </a:lnTo>
                  <a:lnTo>
                    <a:pt x="10134" y="876"/>
                  </a:lnTo>
                  <a:lnTo>
                    <a:pt x="10067" y="910"/>
                  </a:lnTo>
                  <a:lnTo>
                    <a:pt x="10033" y="977"/>
                  </a:lnTo>
                  <a:lnTo>
                    <a:pt x="10033" y="1045"/>
                  </a:lnTo>
                  <a:lnTo>
                    <a:pt x="10067" y="1078"/>
                  </a:lnTo>
                  <a:lnTo>
                    <a:pt x="10033" y="1449"/>
                  </a:lnTo>
                  <a:lnTo>
                    <a:pt x="10033" y="1651"/>
                  </a:lnTo>
                  <a:lnTo>
                    <a:pt x="10000" y="1886"/>
                  </a:lnTo>
                  <a:lnTo>
                    <a:pt x="9899" y="2324"/>
                  </a:lnTo>
                  <a:lnTo>
                    <a:pt x="9831" y="2661"/>
                  </a:lnTo>
                  <a:lnTo>
                    <a:pt x="9798" y="2997"/>
                  </a:lnTo>
                  <a:lnTo>
                    <a:pt x="9764" y="3334"/>
                  </a:lnTo>
                  <a:lnTo>
                    <a:pt x="9798" y="3671"/>
                  </a:lnTo>
                  <a:lnTo>
                    <a:pt x="9831" y="3772"/>
                  </a:lnTo>
                  <a:lnTo>
                    <a:pt x="9798" y="3772"/>
                  </a:lnTo>
                  <a:lnTo>
                    <a:pt x="7643" y="3536"/>
                  </a:lnTo>
                  <a:lnTo>
                    <a:pt x="5488" y="3368"/>
                  </a:lnTo>
                  <a:lnTo>
                    <a:pt x="3333" y="3166"/>
                  </a:lnTo>
                  <a:lnTo>
                    <a:pt x="1179" y="2964"/>
                  </a:lnTo>
                  <a:lnTo>
                    <a:pt x="1145" y="2930"/>
                  </a:lnTo>
                  <a:lnTo>
                    <a:pt x="1078" y="2930"/>
                  </a:lnTo>
                  <a:lnTo>
                    <a:pt x="1044" y="2964"/>
                  </a:lnTo>
                  <a:lnTo>
                    <a:pt x="1010" y="2997"/>
                  </a:lnTo>
                  <a:lnTo>
                    <a:pt x="1010" y="3031"/>
                  </a:lnTo>
                  <a:lnTo>
                    <a:pt x="876" y="3469"/>
                  </a:lnTo>
                  <a:lnTo>
                    <a:pt x="775" y="3906"/>
                  </a:lnTo>
                  <a:lnTo>
                    <a:pt x="674" y="4344"/>
                  </a:lnTo>
                  <a:lnTo>
                    <a:pt x="606" y="4782"/>
                  </a:lnTo>
                  <a:lnTo>
                    <a:pt x="539" y="5691"/>
                  </a:lnTo>
                  <a:lnTo>
                    <a:pt x="472" y="6566"/>
                  </a:lnTo>
                  <a:lnTo>
                    <a:pt x="370" y="7542"/>
                  </a:lnTo>
                  <a:lnTo>
                    <a:pt x="236" y="8519"/>
                  </a:lnTo>
                  <a:lnTo>
                    <a:pt x="101" y="9495"/>
                  </a:lnTo>
                  <a:lnTo>
                    <a:pt x="34" y="10472"/>
                  </a:lnTo>
                  <a:lnTo>
                    <a:pt x="0" y="10842"/>
                  </a:lnTo>
                  <a:lnTo>
                    <a:pt x="0" y="11246"/>
                  </a:lnTo>
                  <a:lnTo>
                    <a:pt x="34" y="11650"/>
                  </a:lnTo>
                  <a:lnTo>
                    <a:pt x="101" y="12054"/>
                  </a:lnTo>
                  <a:lnTo>
                    <a:pt x="168" y="12424"/>
                  </a:lnTo>
                  <a:lnTo>
                    <a:pt x="303" y="12795"/>
                  </a:lnTo>
                  <a:lnTo>
                    <a:pt x="505" y="13165"/>
                  </a:lnTo>
                  <a:lnTo>
                    <a:pt x="741" y="13468"/>
                  </a:lnTo>
                  <a:lnTo>
                    <a:pt x="909" y="13704"/>
                  </a:lnTo>
                  <a:lnTo>
                    <a:pt x="1145" y="13906"/>
                  </a:lnTo>
                  <a:lnTo>
                    <a:pt x="1381" y="14108"/>
                  </a:lnTo>
                  <a:lnTo>
                    <a:pt x="1650" y="14310"/>
                  </a:lnTo>
                  <a:lnTo>
                    <a:pt x="1953" y="14444"/>
                  </a:lnTo>
                  <a:lnTo>
                    <a:pt x="2256" y="14579"/>
                  </a:lnTo>
                  <a:lnTo>
                    <a:pt x="2559" y="14613"/>
                  </a:lnTo>
                  <a:lnTo>
                    <a:pt x="2828" y="14579"/>
                  </a:lnTo>
                  <a:lnTo>
                    <a:pt x="3333" y="14714"/>
                  </a:lnTo>
                  <a:lnTo>
                    <a:pt x="3838" y="14781"/>
                  </a:lnTo>
                  <a:lnTo>
                    <a:pt x="4310" y="14815"/>
                  </a:lnTo>
                  <a:lnTo>
                    <a:pt x="4848" y="14848"/>
                  </a:lnTo>
                  <a:lnTo>
                    <a:pt x="5858" y="14882"/>
                  </a:lnTo>
                  <a:lnTo>
                    <a:pt x="6835" y="14949"/>
                  </a:lnTo>
                  <a:lnTo>
                    <a:pt x="7912" y="15084"/>
                  </a:lnTo>
                  <a:lnTo>
                    <a:pt x="8956" y="15252"/>
                  </a:lnTo>
                  <a:lnTo>
                    <a:pt x="9495" y="15286"/>
                  </a:lnTo>
                  <a:lnTo>
                    <a:pt x="10033" y="15320"/>
                  </a:lnTo>
                  <a:lnTo>
                    <a:pt x="10572" y="15286"/>
                  </a:lnTo>
                  <a:lnTo>
                    <a:pt x="11111" y="15252"/>
                  </a:lnTo>
                  <a:lnTo>
                    <a:pt x="11245" y="15252"/>
                  </a:lnTo>
                  <a:lnTo>
                    <a:pt x="11279" y="15219"/>
                  </a:lnTo>
                  <a:lnTo>
                    <a:pt x="11313" y="15151"/>
                  </a:lnTo>
                  <a:lnTo>
                    <a:pt x="11313" y="14680"/>
                  </a:lnTo>
                  <a:lnTo>
                    <a:pt x="11380" y="14175"/>
                  </a:lnTo>
                  <a:lnTo>
                    <a:pt x="11616" y="13165"/>
                  </a:lnTo>
                  <a:lnTo>
                    <a:pt x="11818" y="12155"/>
                  </a:lnTo>
                  <a:lnTo>
                    <a:pt x="11919" y="11616"/>
                  </a:lnTo>
                  <a:lnTo>
                    <a:pt x="11919" y="11145"/>
                  </a:lnTo>
                  <a:lnTo>
                    <a:pt x="12222" y="12155"/>
                  </a:lnTo>
                  <a:lnTo>
                    <a:pt x="12356" y="12660"/>
                  </a:lnTo>
                  <a:lnTo>
                    <a:pt x="12491" y="13199"/>
                  </a:lnTo>
                  <a:lnTo>
                    <a:pt x="12525" y="13266"/>
                  </a:lnTo>
                  <a:lnTo>
                    <a:pt x="12626" y="13266"/>
                  </a:lnTo>
                  <a:lnTo>
                    <a:pt x="12693" y="13232"/>
                  </a:lnTo>
                  <a:lnTo>
                    <a:pt x="12727" y="13468"/>
                  </a:lnTo>
                  <a:lnTo>
                    <a:pt x="12828" y="13704"/>
                  </a:lnTo>
                  <a:lnTo>
                    <a:pt x="12996" y="14108"/>
                  </a:lnTo>
                  <a:lnTo>
                    <a:pt x="13131" y="14613"/>
                  </a:lnTo>
                  <a:lnTo>
                    <a:pt x="13265" y="15151"/>
                  </a:lnTo>
                  <a:lnTo>
                    <a:pt x="13333" y="15589"/>
                  </a:lnTo>
                  <a:lnTo>
                    <a:pt x="13467" y="16229"/>
                  </a:lnTo>
                  <a:lnTo>
                    <a:pt x="13568" y="16532"/>
                  </a:lnTo>
                  <a:lnTo>
                    <a:pt x="13669" y="16801"/>
                  </a:lnTo>
                  <a:lnTo>
                    <a:pt x="13737" y="16902"/>
                  </a:lnTo>
                  <a:lnTo>
                    <a:pt x="13804" y="16970"/>
                  </a:lnTo>
                  <a:lnTo>
                    <a:pt x="13905" y="17037"/>
                  </a:lnTo>
                  <a:lnTo>
                    <a:pt x="14040" y="17037"/>
                  </a:lnTo>
                  <a:lnTo>
                    <a:pt x="14107" y="16970"/>
                  </a:lnTo>
                  <a:lnTo>
                    <a:pt x="14376" y="16902"/>
                  </a:lnTo>
                  <a:lnTo>
                    <a:pt x="14679" y="16801"/>
                  </a:lnTo>
                  <a:lnTo>
                    <a:pt x="15218" y="16566"/>
                  </a:lnTo>
                  <a:lnTo>
                    <a:pt x="16262" y="16229"/>
                  </a:lnTo>
                  <a:lnTo>
                    <a:pt x="16295" y="16296"/>
                  </a:lnTo>
                  <a:lnTo>
                    <a:pt x="16329" y="16330"/>
                  </a:lnTo>
                  <a:lnTo>
                    <a:pt x="16430" y="16330"/>
                  </a:lnTo>
                  <a:lnTo>
                    <a:pt x="16497" y="16262"/>
                  </a:lnTo>
                  <a:lnTo>
                    <a:pt x="16497" y="16229"/>
                  </a:lnTo>
                  <a:lnTo>
                    <a:pt x="16531" y="16161"/>
                  </a:lnTo>
                  <a:lnTo>
                    <a:pt x="16497" y="16161"/>
                  </a:lnTo>
                  <a:lnTo>
                    <a:pt x="16598" y="16128"/>
                  </a:lnTo>
                  <a:lnTo>
                    <a:pt x="16666" y="16094"/>
                  </a:lnTo>
                  <a:lnTo>
                    <a:pt x="16666" y="16060"/>
                  </a:lnTo>
                  <a:lnTo>
                    <a:pt x="16699" y="15959"/>
                  </a:lnTo>
                  <a:lnTo>
                    <a:pt x="16632" y="15892"/>
                  </a:lnTo>
                  <a:lnTo>
                    <a:pt x="16531" y="15892"/>
                  </a:lnTo>
                  <a:lnTo>
                    <a:pt x="16464" y="15926"/>
                  </a:lnTo>
                  <a:lnTo>
                    <a:pt x="16396" y="15724"/>
                  </a:lnTo>
                  <a:lnTo>
                    <a:pt x="16464" y="15690"/>
                  </a:lnTo>
                  <a:lnTo>
                    <a:pt x="16430" y="15623"/>
                  </a:lnTo>
                  <a:lnTo>
                    <a:pt x="16396" y="15555"/>
                  </a:lnTo>
                  <a:lnTo>
                    <a:pt x="16363" y="15522"/>
                  </a:lnTo>
                  <a:lnTo>
                    <a:pt x="16262" y="15219"/>
                  </a:lnTo>
                  <a:lnTo>
                    <a:pt x="16161" y="14949"/>
                  </a:lnTo>
                  <a:lnTo>
                    <a:pt x="16127" y="14646"/>
                  </a:lnTo>
                  <a:lnTo>
                    <a:pt x="16026" y="14074"/>
                  </a:lnTo>
                  <a:lnTo>
                    <a:pt x="15959" y="13670"/>
                  </a:lnTo>
                  <a:lnTo>
                    <a:pt x="15824" y="13232"/>
                  </a:lnTo>
                  <a:lnTo>
                    <a:pt x="15656" y="12828"/>
                  </a:lnTo>
                  <a:lnTo>
                    <a:pt x="15454" y="12424"/>
                  </a:lnTo>
                  <a:lnTo>
                    <a:pt x="15521" y="12424"/>
                  </a:lnTo>
                  <a:lnTo>
                    <a:pt x="15588" y="12357"/>
                  </a:lnTo>
                  <a:lnTo>
                    <a:pt x="15588" y="12290"/>
                  </a:lnTo>
                  <a:lnTo>
                    <a:pt x="15555" y="12222"/>
                  </a:lnTo>
                  <a:lnTo>
                    <a:pt x="15487" y="12155"/>
                  </a:lnTo>
                  <a:lnTo>
                    <a:pt x="15487" y="12088"/>
                  </a:lnTo>
                  <a:lnTo>
                    <a:pt x="15353" y="11886"/>
                  </a:lnTo>
                  <a:lnTo>
                    <a:pt x="15218" y="11650"/>
                  </a:lnTo>
                  <a:lnTo>
                    <a:pt x="15151" y="11414"/>
                  </a:lnTo>
                  <a:lnTo>
                    <a:pt x="15083" y="11179"/>
                  </a:lnTo>
                  <a:lnTo>
                    <a:pt x="14982" y="10674"/>
                  </a:lnTo>
                  <a:lnTo>
                    <a:pt x="14881" y="10169"/>
                  </a:lnTo>
                  <a:lnTo>
                    <a:pt x="14612" y="8990"/>
                  </a:lnTo>
                  <a:lnTo>
                    <a:pt x="14477" y="8418"/>
                  </a:lnTo>
                  <a:lnTo>
                    <a:pt x="14309" y="7845"/>
                  </a:lnTo>
                  <a:lnTo>
                    <a:pt x="14073" y="7239"/>
                  </a:lnTo>
                  <a:lnTo>
                    <a:pt x="13838" y="6667"/>
                  </a:lnTo>
                  <a:lnTo>
                    <a:pt x="13568" y="6095"/>
                  </a:lnTo>
                  <a:lnTo>
                    <a:pt x="13366" y="5489"/>
                  </a:lnTo>
                  <a:lnTo>
                    <a:pt x="13164" y="4883"/>
                  </a:lnTo>
                  <a:lnTo>
                    <a:pt x="13030" y="4243"/>
                  </a:lnTo>
                  <a:lnTo>
                    <a:pt x="12861" y="3603"/>
                  </a:lnTo>
                  <a:lnTo>
                    <a:pt x="12693" y="2997"/>
                  </a:lnTo>
                  <a:lnTo>
                    <a:pt x="12693" y="2930"/>
                  </a:lnTo>
                  <a:lnTo>
                    <a:pt x="12693" y="2896"/>
                  </a:lnTo>
                  <a:lnTo>
                    <a:pt x="12659" y="2863"/>
                  </a:lnTo>
                  <a:lnTo>
                    <a:pt x="12626" y="2829"/>
                  </a:lnTo>
                  <a:lnTo>
                    <a:pt x="12558" y="2829"/>
                  </a:lnTo>
                  <a:lnTo>
                    <a:pt x="12525" y="2863"/>
                  </a:lnTo>
                  <a:lnTo>
                    <a:pt x="12457" y="2896"/>
                  </a:lnTo>
                  <a:lnTo>
                    <a:pt x="12323" y="2627"/>
                  </a:lnTo>
                  <a:lnTo>
                    <a:pt x="12154" y="2358"/>
                  </a:lnTo>
                  <a:lnTo>
                    <a:pt x="11952" y="2122"/>
                  </a:lnTo>
                  <a:lnTo>
                    <a:pt x="11717" y="1920"/>
                  </a:lnTo>
                  <a:lnTo>
                    <a:pt x="11447" y="1651"/>
                  </a:lnTo>
                  <a:lnTo>
                    <a:pt x="11212" y="1415"/>
                  </a:lnTo>
                  <a:lnTo>
                    <a:pt x="11010" y="1146"/>
                  </a:lnTo>
                  <a:lnTo>
                    <a:pt x="10909" y="977"/>
                  </a:lnTo>
                  <a:lnTo>
                    <a:pt x="10841" y="809"/>
                  </a:lnTo>
                  <a:lnTo>
                    <a:pt x="10841" y="742"/>
                  </a:lnTo>
                  <a:lnTo>
                    <a:pt x="10808" y="641"/>
                  </a:lnTo>
                  <a:lnTo>
                    <a:pt x="10707" y="439"/>
                  </a:lnTo>
                  <a:lnTo>
                    <a:pt x="10639" y="203"/>
                  </a:lnTo>
                  <a:lnTo>
                    <a:pt x="10606" y="102"/>
                  </a:lnTo>
                  <a:lnTo>
                    <a:pt x="10538" y="34"/>
                  </a:lnTo>
                  <a:lnTo>
                    <a:pt x="10505" y="1"/>
                  </a:lnTo>
                  <a:lnTo>
                    <a:pt x="10471" y="34"/>
                  </a:lnTo>
                  <a:lnTo>
                    <a:pt x="1043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" name="Google Shape;1446;p9"/>
            <p:cNvSpPr/>
            <p:nvPr/>
          </p:nvSpPr>
          <p:spPr>
            <a:xfrm>
              <a:off x="1163675" y="316400"/>
              <a:ext cx="196150" cy="86700"/>
            </a:xfrm>
            <a:custGeom>
              <a:avLst/>
              <a:gdLst/>
              <a:ahLst/>
              <a:cxnLst/>
              <a:rect l="l" t="t" r="r" b="b"/>
              <a:pathLst>
                <a:path w="7846" h="3468" extrusionOk="0">
                  <a:moveTo>
                    <a:pt x="135" y="707"/>
                  </a:moveTo>
                  <a:lnTo>
                    <a:pt x="304" y="774"/>
                  </a:lnTo>
                  <a:lnTo>
                    <a:pt x="1583" y="774"/>
                  </a:lnTo>
                  <a:lnTo>
                    <a:pt x="1549" y="1179"/>
                  </a:lnTo>
                  <a:lnTo>
                    <a:pt x="1516" y="1549"/>
                  </a:lnTo>
                  <a:lnTo>
                    <a:pt x="1549" y="1953"/>
                  </a:lnTo>
                  <a:lnTo>
                    <a:pt x="506" y="1953"/>
                  </a:lnTo>
                  <a:lnTo>
                    <a:pt x="371" y="1987"/>
                  </a:lnTo>
                  <a:lnTo>
                    <a:pt x="203" y="2054"/>
                  </a:lnTo>
                  <a:lnTo>
                    <a:pt x="203" y="1717"/>
                  </a:lnTo>
                  <a:lnTo>
                    <a:pt x="203" y="1347"/>
                  </a:lnTo>
                  <a:lnTo>
                    <a:pt x="203" y="1010"/>
                  </a:lnTo>
                  <a:lnTo>
                    <a:pt x="203" y="875"/>
                  </a:lnTo>
                  <a:lnTo>
                    <a:pt x="135" y="707"/>
                  </a:lnTo>
                  <a:close/>
                  <a:moveTo>
                    <a:pt x="2189" y="236"/>
                  </a:moveTo>
                  <a:lnTo>
                    <a:pt x="2862" y="303"/>
                  </a:lnTo>
                  <a:lnTo>
                    <a:pt x="3536" y="303"/>
                  </a:lnTo>
                  <a:lnTo>
                    <a:pt x="4883" y="269"/>
                  </a:lnTo>
                  <a:lnTo>
                    <a:pt x="5556" y="303"/>
                  </a:lnTo>
                  <a:lnTo>
                    <a:pt x="6229" y="337"/>
                  </a:lnTo>
                  <a:lnTo>
                    <a:pt x="6903" y="370"/>
                  </a:lnTo>
                  <a:lnTo>
                    <a:pt x="7610" y="404"/>
                  </a:lnTo>
                  <a:lnTo>
                    <a:pt x="7542" y="707"/>
                  </a:lnTo>
                  <a:lnTo>
                    <a:pt x="7509" y="1044"/>
                  </a:lnTo>
                  <a:lnTo>
                    <a:pt x="7542" y="1684"/>
                  </a:lnTo>
                  <a:lnTo>
                    <a:pt x="7542" y="3098"/>
                  </a:lnTo>
                  <a:lnTo>
                    <a:pt x="6229" y="3030"/>
                  </a:lnTo>
                  <a:lnTo>
                    <a:pt x="4883" y="2963"/>
                  </a:lnTo>
                  <a:lnTo>
                    <a:pt x="3671" y="2862"/>
                  </a:lnTo>
                  <a:lnTo>
                    <a:pt x="3064" y="2828"/>
                  </a:lnTo>
                  <a:lnTo>
                    <a:pt x="2458" y="2862"/>
                  </a:lnTo>
                  <a:lnTo>
                    <a:pt x="2458" y="2828"/>
                  </a:lnTo>
                  <a:lnTo>
                    <a:pt x="2391" y="2795"/>
                  </a:lnTo>
                  <a:lnTo>
                    <a:pt x="2189" y="2694"/>
                  </a:lnTo>
                  <a:lnTo>
                    <a:pt x="2021" y="2626"/>
                  </a:lnTo>
                  <a:lnTo>
                    <a:pt x="1953" y="2559"/>
                  </a:lnTo>
                  <a:lnTo>
                    <a:pt x="1886" y="2492"/>
                  </a:lnTo>
                  <a:lnTo>
                    <a:pt x="1785" y="2256"/>
                  </a:lnTo>
                  <a:lnTo>
                    <a:pt x="1751" y="2088"/>
                  </a:lnTo>
                  <a:lnTo>
                    <a:pt x="1751" y="1886"/>
                  </a:lnTo>
                  <a:lnTo>
                    <a:pt x="1785" y="1549"/>
                  </a:lnTo>
                  <a:lnTo>
                    <a:pt x="1785" y="1179"/>
                  </a:lnTo>
                  <a:lnTo>
                    <a:pt x="1785" y="774"/>
                  </a:lnTo>
                  <a:lnTo>
                    <a:pt x="1852" y="606"/>
                  </a:lnTo>
                  <a:lnTo>
                    <a:pt x="1920" y="438"/>
                  </a:lnTo>
                  <a:lnTo>
                    <a:pt x="2021" y="337"/>
                  </a:lnTo>
                  <a:lnTo>
                    <a:pt x="2189" y="236"/>
                  </a:lnTo>
                  <a:close/>
                  <a:moveTo>
                    <a:pt x="3603" y="0"/>
                  </a:moveTo>
                  <a:lnTo>
                    <a:pt x="2930" y="34"/>
                  </a:lnTo>
                  <a:lnTo>
                    <a:pt x="2290" y="101"/>
                  </a:lnTo>
                  <a:lnTo>
                    <a:pt x="2256" y="67"/>
                  </a:lnTo>
                  <a:lnTo>
                    <a:pt x="1987" y="67"/>
                  </a:lnTo>
                  <a:lnTo>
                    <a:pt x="1886" y="135"/>
                  </a:lnTo>
                  <a:lnTo>
                    <a:pt x="1819" y="168"/>
                  </a:lnTo>
                  <a:lnTo>
                    <a:pt x="1751" y="269"/>
                  </a:lnTo>
                  <a:lnTo>
                    <a:pt x="1684" y="370"/>
                  </a:lnTo>
                  <a:lnTo>
                    <a:pt x="1617" y="606"/>
                  </a:lnTo>
                  <a:lnTo>
                    <a:pt x="1213" y="572"/>
                  </a:lnTo>
                  <a:lnTo>
                    <a:pt x="438" y="572"/>
                  </a:lnTo>
                  <a:lnTo>
                    <a:pt x="270" y="606"/>
                  </a:lnTo>
                  <a:lnTo>
                    <a:pt x="102" y="673"/>
                  </a:lnTo>
                  <a:lnTo>
                    <a:pt x="68" y="673"/>
                  </a:lnTo>
                  <a:lnTo>
                    <a:pt x="102" y="707"/>
                  </a:lnTo>
                  <a:lnTo>
                    <a:pt x="68" y="842"/>
                  </a:lnTo>
                  <a:lnTo>
                    <a:pt x="34" y="1010"/>
                  </a:lnTo>
                  <a:lnTo>
                    <a:pt x="34" y="1347"/>
                  </a:lnTo>
                  <a:lnTo>
                    <a:pt x="1" y="1751"/>
                  </a:lnTo>
                  <a:lnTo>
                    <a:pt x="34" y="1919"/>
                  </a:lnTo>
                  <a:lnTo>
                    <a:pt x="68" y="2121"/>
                  </a:lnTo>
                  <a:lnTo>
                    <a:pt x="102" y="2155"/>
                  </a:lnTo>
                  <a:lnTo>
                    <a:pt x="68" y="2189"/>
                  </a:lnTo>
                  <a:lnTo>
                    <a:pt x="405" y="2189"/>
                  </a:lnTo>
                  <a:lnTo>
                    <a:pt x="741" y="2155"/>
                  </a:lnTo>
                  <a:lnTo>
                    <a:pt x="1145" y="2189"/>
                  </a:lnTo>
                  <a:lnTo>
                    <a:pt x="1549" y="2155"/>
                  </a:lnTo>
                  <a:lnTo>
                    <a:pt x="1617" y="2492"/>
                  </a:lnTo>
                  <a:lnTo>
                    <a:pt x="1684" y="2626"/>
                  </a:lnTo>
                  <a:lnTo>
                    <a:pt x="1751" y="2761"/>
                  </a:lnTo>
                  <a:lnTo>
                    <a:pt x="1852" y="2862"/>
                  </a:lnTo>
                  <a:lnTo>
                    <a:pt x="1953" y="2963"/>
                  </a:lnTo>
                  <a:lnTo>
                    <a:pt x="2088" y="2997"/>
                  </a:lnTo>
                  <a:lnTo>
                    <a:pt x="2290" y="2997"/>
                  </a:lnTo>
                  <a:lnTo>
                    <a:pt x="2930" y="3064"/>
                  </a:lnTo>
                  <a:lnTo>
                    <a:pt x="3603" y="3131"/>
                  </a:lnTo>
                  <a:lnTo>
                    <a:pt x="4883" y="3165"/>
                  </a:lnTo>
                  <a:lnTo>
                    <a:pt x="6196" y="3266"/>
                  </a:lnTo>
                  <a:lnTo>
                    <a:pt x="7542" y="3333"/>
                  </a:lnTo>
                  <a:lnTo>
                    <a:pt x="7542" y="3367"/>
                  </a:lnTo>
                  <a:lnTo>
                    <a:pt x="7576" y="3434"/>
                  </a:lnTo>
                  <a:lnTo>
                    <a:pt x="7677" y="3468"/>
                  </a:lnTo>
                  <a:lnTo>
                    <a:pt x="7778" y="3434"/>
                  </a:lnTo>
                  <a:lnTo>
                    <a:pt x="7812" y="3367"/>
                  </a:lnTo>
                  <a:lnTo>
                    <a:pt x="7812" y="3333"/>
                  </a:lnTo>
                  <a:lnTo>
                    <a:pt x="7812" y="2559"/>
                  </a:lnTo>
                  <a:lnTo>
                    <a:pt x="7812" y="1818"/>
                  </a:lnTo>
                  <a:lnTo>
                    <a:pt x="7845" y="1078"/>
                  </a:lnTo>
                  <a:lnTo>
                    <a:pt x="7812" y="707"/>
                  </a:lnTo>
                  <a:lnTo>
                    <a:pt x="7778" y="337"/>
                  </a:lnTo>
                  <a:lnTo>
                    <a:pt x="7744" y="303"/>
                  </a:lnTo>
                  <a:lnTo>
                    <a:pt x="7778" y="269"/>
                  </a:lnTo>
                  <a:lnTo>
                    <a:pt x="7744" y="202"/>
                  </a:lnTo>
                  <a:lnTo>
                    <a:pt x="7711" y="168"/>
                  </a:lnTo>
                  <a:lnTo>
                    <a:pt x="7643" y="135"/>
                  </a:lnTo>
                  <a:lnTo>
                    <a:pt x="6970" y="135"/>
                  </a:lnTo>
                  <a:lnTo>
                    <a:pt x="6297" y="101"/>
                  </a:lnTo>
                  <a:lnTo>
                    <a:pt x="4950" y="34"/>
                  </a:lnTo>
                  <a:lnTo>
                    <a:pt x="4277" y="34"/>
                  </a:lnTo>
                  <a:lnTo>
                    <a:pt x="360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" name="Google Shape;1447;p9"/>
            <p:cNvSpPr/>
            <p:nvPr/>
          </p:nvSpPr>
          <p:spPr>
            <a:xfrm>
              <a:off x="1182200" y="340800"/>
              <a:ext cx="14325" cy="6750"/>
            </a:xfrm>
            <a:custGeom>
              <a:avLst/>
              <a:gdLst/>
              <a:ahLst/>
              <a:cxnLst/>
              <a:rect l="l" t="t" r="r" b="b"/>
              <a:pathLst>
                <a:path w="573" h="270" extrusionOk="0">
                  <a:moveTo>
                    <a:pt x="169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135" y="236"/>
                  </a:lnTo>
                  <a:lnTo>
                    <a:pt x="236" y="236"/>
                  </a:lnTo>
                  <a:lnTo>
                    <a:pt x="438" y="270"/>
                  </a:lnTo>
                  <a:lnTo>
                    <a:pt x="505" y="270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68"/>
                  </a:lnTo>
                  <a:lnTo>
                    <a:pt x="505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" name="Google Shape;1448;p9"/>
            <p:cNvSpPr/>
            <p:nvPr/>
          </p:nvSpPr>
          <p:spPr>
            <a:xfrm>
              <a:off x="1322750" y="339950"/>
              <a:ext cx="7600" cy="38750"/>
            </a:xfrm>
            <a:custGeom>
              <a:avLst/>
              <a:gdLst/>
              <a:ahLst/>
              <a:cxnLst/>
              <a:rect l="l" t="t" r="r" b="b"/>
              <a:pathLst>
                <a:path w="304" h="1550" extrusionOk="0">
                  <a:moveTo>
                    <a:pt x="237" y="1"/>
                  </a:moveTo>
                  <a:lnTo>
                    <a:pt x="136" y="136"/>
                  </a:lnTo>
                  <a:lnTo>
                    <a:pt x="68" y="304"/>
                  </a:lnTo>
                  <a:lnTo>
                    <a:pt x="35" y="641"/>
                  </a:lnTo>
                  <a:lnTo>
                    <a:pt x="1" y="1045"/>
                  </a:lnTo>
                  <a:lnTo>
                    <a:pt x="68" y="1449"/>
                  </a:lnTo>
                  <a:lnTo>
                    <a:pt x="68" y="1516"/>
                  </a:lnTo>
                  <a:lnTo>
                    <a:pt x="102" y="1516"/>
                  </a:lnTo>
                  <a:lnTo>
                    <a:pt x="203" y="1550"/>
                  </a:lnTo>
                  <a:lnTo>
                    <a:pt x="304" y="1482"/>
                  </a:lnTo>
                  <a:lnTo>
                    <a:pt x="304" y="1449"/>
                  </a:lnTo>
                  <a:lnTo>
                    <a:pt x="304" y="1381"/>
                  </a:lnTo>
                  <a:lnTo>
                    <a:pt x="270" y="1011"/>
                  </a:lnTo>
                  <a:lnTo>
                    <a:pt x="270" y="641"/>
                  </a:lnTo>
                  <a:lnTo>
                    <a:pt x="304" y="338"/>
                  </a:lnTo>
                  <a:lnTo>
                    <a:pt x="304" y="169"/>
                  </a:lnTo>
                  <a:lnTo>
                    <a:pt x="304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" name="Google Shape;1449;p9"/>
            <p:cNvSpPr/>
            <p:nvPr/>
          </p:nvSpPr>
          <p:spPr>
            <a:xfrm>
              <a:off x="1311825" y="347525"/>
              <a:ext cx="5900" cy="21075"/>
            </a:xfrm>
            <a:custGeom>
              <a:avLst/>
              <a:gdLst/>
              <a:ahLst/>
              <a:cxnLst/>
              <a:rect l="l" t="t" r="r" b="b"/>
              <a:pathLst>
                <a:path w="236" h="843" extrusionOk="0">
                  <a:moveTo>
                    <a:pt x="135" y="1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0" y="338"/>
                  </a:lnTo>
                  <a:lnTo>
                    <a:pt x="0" y="742"/>
                  </a:lnTo>
                  <a:lnTo>
                    <a:pt x="34" y="775"/>
                  </a:lnTo>
                  <a:lnTo>
                    <a:pt x="68" y="809"/>
                  </a:lnTo>
                  <a:lnTo>
                    <a:pt x="135" y="843"/>
                  </a:lnTo>
                  <a:lnTo>
                    <a:pt x="202" y="809"/>
                  </a:lnTo>
                  <a:lnTo>
                    <a:pt x="236" y="775"/>
                  </a:lnTo>
                  <a:lnTo>
                    <a:pt x="236" y="742"/>
                  </a:lnTo>
                  <a:lnTo>
                    <a:pt x="202" y="405"/>
                  </a:lnTo>
                  <a:lnTo>
                    <a:pt x="236" y="237"/>
                  </a:lnTo>
                  <a:lnTo>
                    <a:pt x="236" y="68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" name="Google Shape;1450;p9"/>
            <p:cNvSpPr/>
            <p:nvPr/>
          </p:nvSpPr>
          <p:spPr>
            <a:xfrm>
              <a:off x="1075300" y="284400"/>
              <a:ext cx="87575" cy="75775"/>
            </a:xfrm>
            <a:custGeom>
              <a:avLst/>
              <a:gdLst/>
              <a:ahLst/>
              <a:cxnLst/>
              <a:rect l="l" t="t" r="r" b="b"/>
              <a:pathLst>
                <a:path w="3503" h="3031" extrusionOk="0">
                  <a:moveTo>
                    <a:pt x="1516" y="169"/>
                  </a:moveTo>
                  <a:lnTo>
                    <a:pt x="1886" y="304"/>
                  </a:lnTo>
                  <a:lnTo>
                    <a:pt x="2256" y="472"/>
                  </a:lnTo>
                  <a:lnTo>
                    <a:pt x="2627" y="708"/>
                  </a:lnTo>
                  <a:lnTo>
                    <a:pt x="2930" y="977"/>
                  </a:lnTo>
                  <a:lnTo>
                    <a:pt x="2829" y="1011"/>
                  </a:lnTo>
                  <a:lnTo>
                    <a:pt x="2728" y="1044"/>
                  </a:lnTo>
                  <a:lnTo>
                    <a:pt x="2559" y="1145"/>
                  </a:lnTo>
                  <a:lnTo>
                    <a:pt x="2391" y="1314"/>
                  </a:lnTo>
                  <a:lnTo>
                    <a:pt x="2256" y="1482"/>
                  </a:lnTo>
                  <a:lnTo>
                    <a:pt x="2021" y="1819"/>
                  </a:lnTo>
                  <a:lnTo>
                    <a:pt x="1819" y="2155"/>
                  </a:lnTo>
                  <a:lnTo>
                    <a:pt x="1751" y="2358"/>
                  </a:lnTo>
                  <a:lnTo>
                    <a:pt x="1684" y="2560"/>
                  </a:lnTo>
                  <a:lnTo>
                    <a:pt x="1650" y="2526"/>
                  </a:lnTo>
                  <a:lnTo>
                    <a:pt x="1314" y="2324"/>
                  </a:lnTo>
                  <a:lnTo>
                    <a:pt x="1011" y="2088"/>
                  </a:lnTo>
                  <a:lnTo>
                    <a:pt x="809" y="1852"/>
                  </a:lnTo>
                  <a:lnTo>
                    <a:pt x="573" y="1617"/>
                  </a:lnTo>
                  <a:lnTo>
                    <a:pt x="135" y="1213"/>
                  </a:lnTo>
                  <a:lnTo>
                    <a:pt x="169" y="1179"/>
                  </a:lnTo>
                  <a:lnTo>
                    <a:pt x="304" y="1011"/>
                  </a:lnTo>
                  <a:lnTo>
                    <a:pt x="438" y="876"/>
                  </a:lnTo>
                  <a:lnTo>
                    <a:pt x="775" y="640"/>
                  </a:lnTo>
                  <a:lnTo>
                    <a:pt x="1112" y="405"/>
                  </a:lnTo>
                  <a:lnTo>
                    <a:pt x="1280" y="304"/>
                  </a:lnTo>
                  <a:lnTo>
                    <a:pt x="1482" y="203"/>
                  </a:lnTo>
                  <a:lnTo>
                    <a:pt x="1516" y="169"/>
                  </a:lnTo>
                  <a:close/>
                  <a:moveTo>
                    <a:pt x="3064" y="1044"/>
                  </a:moveTo>
                  <a:lnTo>
                    <a:pt x="3266" y="1246"/>
                  </a:lnTo>
                  <a:lnTo>
                    <a:pt x="3165" y="1482"/>
                  </a:lnTo>
                  <a:lnTo>
                    <a:pt x="3031" y="1718"/>
                  </a:lnTo>
                  <a:lnTo>
                    <a:pt x="2694" y="2122"/>
                  </a:lnTo>
                  <a:lnTo>
                    <a:pt x="2324" y="2492"/>
                  </a:lnTo>
                  <a:lnTo>
                    <a:pt x="2155" y="2661"/>
                  </a:lnTo>
                  <a:lnTo>
                    <a:pt x="1953" y="2728"/>
                  </a:lnTo>
                  <a:lnTo>
                    <a:pt x="1987" y="2492"/>
                  </a:lnTo>
                  <a:lnTo>
                    <a:pt x="2054" y="2324"/>
                  </a:lnTo>
                  <a:lnTo>
                    <a:pt x="2122" y="2155"/>
                  </a:lnTo>
                  <a:lnTo>
                    <a:pt x="2324" y="1852"/>
                  </a:lnTo>
                  <a:lnTo>
                    <a:pt x="2458" y="1650"/>
                  </a:lnTo>
                  <a:lnTo>
                    <a:pt x="2627" y="1415"/>
                  </a:lnTo>
                  <a:lnTo>
                    <a:pt x="2795" y="1213"/>
                  </a:lnTo>
                  <a:lnTo>
                    <a:pt x="3031" y="1078"/>
                  </a:lnTo>
                  <a:lnTo>
                    <a:pt x="3031" y="1044"/>
                  </a:lnTo>
                  <a:close/>
                  <a:moveTo>
                    <a:pt x="1415" y="1"/>
                  </a:moveTo>
                  <a:lnTo>
                    <a:pt x="1179" y="102"/>
                  </a:lnTo>
                  <a:lnTo>
                    <a:pt x="977" y="203"/>
                  </a:lnTo>
                  <a:lnTo>
                    <a:pt x="573" y="506"/>
                  </a:lnTo>
                  <a:lnTo>
                    <a:pt x="405" y="640"/>
                  </a:lnTo>
                  <a:lnTo>
                    <a:pt x="236" y="775"/>
                  </a:lnTo>
                  <a:lnTo>
                    <a:pt x="68" y="943"/>
                  </a:lnTo>
                  <a:lnTo>
                    <a:pt x="34" y="1044"/>
                  </a:lnTo>
                  <a:lnTo>
                    <a:pt x="34" y="1145"/>
                  </a:lnTo>
                  <a:lnTo>
                    <a:pt x="34" y="1179"/>
                  </a:lnTo>
                  <a:lnTo>
                    <a:pt x="1" y="1246"/>
                  </a:lnTo>
                  <a:lnTo>
                    <a:pt x="1" y="1314"/>
                  </a:lnTo>
                  <a:lnTo>
                    <a:pt x="68" y="1415"/>
                  </a:lnTo>
                  <a:lnTo>
                    <a:pt x="169" y="1583"/>
                  </a:lnTo>
                  <a:lnTo>
                    <a:pt x="337" y="1751"/>
                  </a:lnTo>
                  <a:lnTo>
                    <a:pt x="607" y="2054"/>
                  </a:lnTo>
                  <a:lnTo>
                    <a:pt x="842" y="2290"/>
                  </a:lnTo>
                  <a:lnTo>
                    <a:pt x="1112" y="2492"/>
                  </a:lnTo>
                  <a:lnTo>
                    <a:pt x="1381" y="2661"/>
                  </a:lnTo>
                  <a:lnTo>
                    <a:pt x="1617" y="2829"/>
                  </a:lnTo>
                  <a:lnTo>
                    <a:pt x="1617" y="2863"/>
                  </a:lnTo>
                  <a:lnTo>
                    <a:pt x="1617" y="2896"/>
                  </a:lnTo>
                  <a:lnTo>
                    <a:pt x="1617" y="2930"/>
                  </a:lnTo>
                  <a:lnTo>
                    <a:pt x="1684" y="2997"/>
                  </a:lnTo>
                  <a:lnTo>
                    <a:pt x="1785" y="3031"/>
                  </a:lnTo>
                  <a:lnTo>
                    <a:pt x="1852" y="2964"/>
                  </a:lnTo>
                  <a:lnTo>
                    <a:pt x="2088" y="2964"/>
                  </a:lnTo>
                  <a:lnTo>
                    <a:pt x="2223" y="2896"/>
                  </a:lnTo>
                  <a:lnTo>
                    <a:pt x="2324" y="2829"/>
                  </a:lnTo>
                  <a:lnTo>
                    <a:pt x="2593" y="2593"/>
                  </a:lnTo>
                  <a:lnTo>
                    <a:pt x="2829" y="2290"/>
                  </a:lnTo>
                  <a:lnTo>
                    <a:pt x="3064" y="1987"/>
                  </a:lnTo>
                  <a:lnTo>
                    <a:pt x="3266" y="1650"/>
                  </a:lnTo>
                  <a:lnTo>
                    <a:pt x="3401" y="1415"/>
                  </a:lnTo>
                  <a:lnTo>
                    <a:pt x="3502" y="1246"/>
                  </a:lnTo>
                  <a:lnTo>
                    <a:pt x="3468" y="1179"/>
                  </a:lnTo>
                  <a:lnTo>
                    <a:pt x="3435" y="1112"/>
                  </a:lnTo>
                  <a:lnTo>
                    <a:pt x="3334" y="1011"/>
                  </a:lnTo>
                  <a:lnTo>
                    <a:pt x="3233" y="943"/>
                  </a:lnTo>
                  <a:lnTo>
                    <a:pt x="3233" y="876"/>
                  </a:lnTo>
                  <a:lnTo>
                    <a:pt x="3199" y="842"/>
                  </a:lnTo>
                  <a:lnTo>
                    <a:pt x="2829" y="539"/>
                  </a:lnTo>
                  <a:lnTo>
                    <a:pt x="2425" y="270"/>
                  </a:lnTo>
                  <a:lnTo>
                    <a:pt x="2189" y="135"/>
                  </a:lnTo>
                  <a:lnTo>
                    <a:pt x="1953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" name="Google Shape;1451;p9"/>
            <p:cNvSpPr/>
            <p:nvPr/>
          </p:nvSpPr>
          <p:spPr>
            <a:xfrm>
              <a:off x="3745175" y="1413975"/>
              <a:ext cx="31175" cy="15175"/>
            </a:xfrm>
            <a:custGeom>
              <a:avLst/>
              <a:gdLst/>
              <a:ahLst/>
              <a:cxnLst/>
              <a:rect l="l" t="t" r="r" b="b"/>
              <a:pathLst>
                <a:path w="1247" h="607" extrusionOk="0">
                  <a:moveTo>
                    <a:pt x="1246" y="0"/>
                  </a:moveTo>
                  <a:lnTo>
                    <a:pt x="607" y="202"/>
                  </a:lnTo>
                  <a:lnTo>
                    <a:pt x="304" y="337"/>
                  </a:lnTo>
                  <a:lnTo>
                    <a:pt x="1" y="505"/>
                  </a:lnTo>
                  <a:lnTo>
                    <a:pt x="1" y="539"/>
                  </a:lnTo>
                  <a:lnTo>
                    <a:pt x="1" y="573"/>
                  </a:lnTo>
                  <a:lnTo>
                    <a:pt x="1" y="606"/>
                  </a:lnTo>
                  <a:lnTo>
                    <a:pt x="34" y="606"/>
                  </a:lnTo>
                  <a:lnTo>
                    <a:pt x="1246" y="303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" name="Google Shape;1452;p9"/>
            <p:cNvSpPr/>
            <p:nvPr/>
          </p:nvSpPr>
          <p:spPr>
            <a:xfrm>
              <a:off x="3255300" y="2000625"/>
              <a:ext cx="521050" cy="741575"/>
            </a:xfrm>
            <a:custGeom>
              <a:avLst/>
              <a:gdLst/>
              <a:ahLst/>
              <a:cxnLst/>
              <a:rect l="l" t="t" r="r" b="b"/>
              <a:pathLst>
                <a:path w="20842" h="29663" extrusionOk="0">
                  <a:moveTo>
                    <a:pt x="19394" y="10707"/>
                  </a:moveTo>
                  <a:lnTo>
                    <a:pt x="19427" y="10876"/>
                  </a:lnTo>
                  <a:lnTo>
                    <a:pt x="19495" y="11044"/>
                  </a:lnTo>
                  <a:lnTo>
                    <a:pt x="19663" y="11347"/>
                  </a:lnTo>
                  <a:lnTo>
                    <a:pt x="19865" y="11616"/>
                  </a:lnTo>
                  <a:lnTo>
                    <a:pt x="19966" y="11717"/>
                  </a:lnTo>
                  <a:lnTo>
                    <a:pt x="20101" y="11818"/>
                  </a:lnTo>
                  <a:lnTo>
                    <a:pt x="19865" y="12458"/>
                  </a:lnTo>
                  <a:lnTo>
                    <a:pt x="19798" y="12357"/>
                  </a:lnTo>
                  <a:lnTo>
                    <a:pt x="19730" y="12222"/>
                  </a:lnTo>
                  <a:lnTo>
                    <a:pt x="19495" y="11785"/>
                  </a:lnTo>
                  <a:lnTo>
                    <a:pt x="19326" y="11549"/>
                  </a:lnTo>
                  <a:lnTo>
                    <a:pt x="19225" y="11414"/>
                  </a:lnTo>
                  <a:lnTo>
                    <a:pt x="19091" y="11347"/>
                  </a:lnTo>
                  <a:lnTo>
                    <a:pt x="19394" y="10707"/>
                  </a:lnTo>
                  <a:close/>
                  <a:moveTo>
                    <a:pt x="19023" y="11448"/>
                  </a:moveTo>
                  <a:lnTo>
                    <a:pt x="19225" y="11717"/>
                  </a:lnTo>
                  <a:lnTo>
                    <a:pt x="19394" y="12020"/>
                  </a:lnTo>
                  <a:lnTo>
                    <a:pt x="19528" y="12357"/>
                  </a:lnTo>
                  <a:lnTo>
                    <a:pt x="19629" y="12525"/>
                  </a:lnTo>
                  <a:lnTo>
                    <a:pt x="19764" y="12626"/>
                  </a:lnTo>
                  <a:lnTo>
                    <a:pt x="19798" y="12626"/>
                  </a:lnTo>
                  <a:lnTo>
                    <a:pt x="19629" y="13165"/>
                  </a:lnTo>
                  <a:lnTo>
                    <a:pt x="19394" y="12828"/>
                  </a:lnTo>
                  <a:lnTo>
                    <a:pt x="19192" y="12424"/>
                  </a:lnTo>
                  <a:lnTo>
                    <a:pt x="18990" y="12020"/>
                  </a:lnTo>
                  <a:lnTo>
                    <a:pt x="18956" y="12020"/>
                  </a:lnTo>
                  <a:lnTo>
                    <a:pt x="18922" y="12054"/>
                  </a:lnTo>
                  <a:lnTo>
                    <a:pt x="18956" y="12256"/>
                  </a:lnTo>
                  <a:lnTo>
                    <a:pt x="19023" y="12458"/>
                  </a:lnTo>
                  <a:lnTo>
                    <a:pt x="19192" y="12828"/>
                  </a:lnTo>
                  <a:lnTo>
                    <a:pt x="19360" y="13098"/>
                  </a:lnTo>
                  <a:lnTo>
                    <a:pt x="19427" y="13266"/>
                  </a:lnTo>
                  <a:lnTo>
                    <a:pt x="19562" y="13367"/>
                  </a:lnTo>
                  <a:lnTo>
                    <a:pt x="19259" y="14108"/>
                  </a:lnTo>
                  <a:lnTo>
                    <a:pt x="19192" y="13973"/>
                  </a:lnTo>
                  <a:lnTo>
                    <a:pt x="19091" y="13805"/>
                  </a:lnTo>
                  <a:lnTo>
                    <a:pt x="18922" y="13535"/>
                  </a:lnTo>
                  <a:lnTo>
                    <a:pt x="18687" y="13098"/>
                  </a:lnTo>
                  <a:lnTo>
                    <a:pt x="18417" y="12694"/>
                  </a:lnTo>
                  <a:lnTo>
                    <a:pt x="18821" y="11919"/>
                  </a:lnTo>
                  <a:lnTo>
                    <a:pt x="19023" y="11448"/>
                  </a:lnTo>
                  <a:close/>
                  <a:moveTo>
                    <a:pt x="18350" y="12828"/>
                  </a:moveTo>
                  <a:lnTo>
                    <a:pt x="18518" y="13199"/>
                  </a:lnTo>
                  <a:lnTo>
                    <a:pt x="18687" y="13535"/>
                  </a:lnTo>
                  <a:lnTo>
                    <a:pt x="18889" y="13939"/>
                  </a:lnTo>
                  <a:lnTo>
                    <a:pt x="19023" y="14142"/>
                  </a:lnTo>
                  <a:lnTo>
                    <a:pt x="19158" y="14276"/>
                  </a:lnTo>
                  <a:lnTo>
                    <a:pt x="19124" y="14377"/>
                  </a:lnTo>
                  <a:lnTo>
                    <a:pt x="18922" y="14781"/>
                  </a:lnTo>
                  <a:lnTo>
                    <a:pt x="18788" y="14512"/>
                  </a:lnTo>
                  <a:lnTo>
                    <a:pt x="18653" y="14310"/>
                  </a:lnTo>
                  <a:lnTo>
                    <a:pt x="18384" y="13805"/>
                  </a:lnTo>
                  <a:lnTo>
                    <a:pt x="18249" y="13535"/>
                  </a:lnTo>
                  <a:lnTo>
                    <a:pt x="18215" y="13401"/>
                  </a:lnTo>
                  <a:lnTo>
                    <a:pt x="18215" y="13266"/>
                  </a:lnTo>
                  <a:lnTo>
                    <a:pt x="18215" y="13232"/>
                  </a:lnTo>
                  <a:lnTo>
                    <a:pt x="18182" y="13266"/>
                  </a:lnTo>
                  <a:lnTo>
                    <a:pt x="18182" y="13266"/>
                  </a:lnTo>
                  <a:lnTo>
                    <a:pt x="18350" y="12828"/>
                  </a:lnTo>
                  <a:close/>
                  <a:moveTo>
                    <a:pt x="18182" y="13266"/>
                  </a:moveTo>
                  <a:lnTo>
                    <a:pt x="18148" y="13468"/>
                  </a:lnTo>
                  <a:lnTo>
                    <a:pt x="18148" y="13670"/>
                  </a:lnTo>
                  <a:lnTo>
                    <a:pt x="18215" y="13872"/>
                  </a:lnTo>
                  <a:lnTo>
                    <a:pt x="18316" y="14074"/>
                  </a:lnTo>
                  <a:lnTo>
                    <a:pt x="18518" y="14546"/>
                  </a:lnTo>
                  <a:lnTo>
                    <a:pt x="18653" y="14781"/>
                  </a:lnTo>
                  <a:lnTo>
                    <a:pt x="18788" y="15017"/>
                  </a:lnTo>
                  <a:lnTo>
                    <a:pt x="18619" y="15387"/>
                  </a:lnTo>
                  <a:lnTo>
                    <a:pt x="18552" y="15185"/>
                  </a:lnTo>
                  <a:lnTo>
                    <a:pt x="18451" y="14983"/>
                  </a:lnTo>
                  <a:lnTo>
                    <a:pt x="18249" y="14613"/>
                  </a:lnTo>
                  <a:lnTo>
                    <a:pt x="18081" y="14310"/>
                  </a:lnTo>
                  <a:lnTo>
                    <a:pt x="17980" y="14175"/>
                  </a:lnTo>
                  <a:lnTo>
                    <a:pt x="17845" y="14041"/>
                  </a:lnTo>
                  <a:lnTo>
                    <a:pt x="18182" y="13266"/>
                  </a:lnTo>
                  <a:close/>
                  <a:moveTo>
                    <a:pt x="17777" y="14209"/>
                  </a:moveTo>
                  <a:lnTo>
                    <a:pt x="17946" y="14512"/>
                  </a:lnTo>
                  <a:lnTo>
                    <a:pt x="18114" y="14781"/>
                  </a:lnTo>
                  <a:lnTo>
                    <a:pt x="18283" y="15185"/>
                  </a:lnTo>
                  <a:lnTo>
                    <a:pt x="18384" y="15387"/>
                  </a:lnTo>
                  <a:lnTo>
                    <a:pt x="18485" y="15589"/>
                  </a:lnTo>
                  <a:lnTo>
                    <a:pt x="18518" y="15589"/>
                  </a:lnTo>
                  <a:lnTo>
                    <a:pt x="18283" y="16094"/>
                  </a:lnTo>
                  <a:lnTo>
                    <a:pt x="18081" y="15758"/>
                  </a:lnTo>
                  <a:lnTo>
                    <a:pt x="17845" y="15286"/>
                  </a:lnTo>
                  <a:lnTo>
                    <a:pt x="17609" y="14815"/>
                  </a:lnTo>
                  <a:lnTo>
                    <a:pt x="17575" y="14781"/>
                  </a:lnTo>
                  <a:lnTo>
                    <a:pt x="17542" y="14781"/>
                  </a:lnTo>
                  <a:lnTo>
                    <a:pt x="17777" y="14209"/>
                  </a:lnTo>
                  <a:close/>
                  <a:moveTo>
                    <a:pt x="17508" y="14882"/>
                  </a:moveTo>
                  <a:lnTo>
                    <a:pt x="17575" y="15084"/>
                  </a:lnTo>
                  <a:lnTo>
                    <a:pt x="17643" y="15286"/>
                  </a:lnTo>
                  <a:lnTo>
                    <a:pt x="17811" y="15657"/>
                  </a:lnTo>
                  <a:lnTo>
                    <a:pt x="18148" y="16364"/>
                  </a:lnTo>
                  <a:lnTo>
                    <a:pt x="17878" y="16970"/>
                  </a:lnTo>
                  <a:lnTo>
                    <a:pt x="17643" y="16532"/>
                  </a:lnTo>
                  <a:lnTo>
                    <a:pt x="17407" y="16128"/>
                  </a:lnTo>
                  <a:lnTo>
                    <a:pt x="17205" y="15758"/>
                  </a:lnTo>
                  <a:lnTo>
                    <a:pt x="17508" y="14882"/>
                  </a:lnTo>
                  <a:close/>
                  <a:moveTo>
                    <a:pt x="17138" y="15892"/>
                  </a:moveTo>
                  <a:lnTo>
                    <a:pt x="17474" y="16633"/>
                  </a:lnTo>
                  <a:lnTo>
                    <a:pt x="17609" y="16902"/>
                  </a:lnTo>
                  <a:lnTo>
                    <a:pt x="17777" y="17205"/>
                  </a:lnTo>
                  <a:lnTo>
                    <a:pt x="17643" y="17441"/>
                  </a:lnTo>
                  <a:lnTo>
                    <a:pt x="17373" y="16936"/>
                  </a:lnTo>
                  <a:lnTo>
                    <a:pt x="17003" y="16229"/>
                  </a:lnTo>
                  <a:lnTo>
                    <a:pt x="17138" y="15892"/>
                  </a:lnTo>
                  <a:close/>
                  <a:moveTo>
                    <a:pt x="16936" y="16431"/>
                  </a:moveTo>
                  <a:lnTo>
                    <a:pt x="17037" y="16768"/>
                  </a:lnTo>
                  <a:lnTo>
                    <a:pt x="17171" y="17104"/>
                  </a:lnTo>
                  <a:lnTo>
                    <a:pt x="17340" y="17441"/>
                  </a:lnTo>
                  <a:lnTo>
                    <a:pt x="17441" y="17576"/>
                  </a:lnTo>
                  <a:lnTo>
                    <a:pt x="17542" y="17677"/>
                  </a:lnTo>
                  <a:lnTo>
                    <a:pt x="17340" y="18114"/>
                  </a:lnTo>
                  <a:lnTo>
                    <a:pt x="17104" y="17677"/>
                  </a:lnTo>
                  <a:lnTo>
                    <a:pt x="16936" y="17374"/>
                  </a:lnTo>
                  <a:lnTo>
                    <a:pt x="16700" y="17037"/>
                  </a:lnTo>
                  <a:lnTo>
                    <a:pt x="16936" y="16431"/>
                  </a:lnTo>
                  <a:close/>
                  <a:moveTo>
                    <a:pt x="16666" y="17172"/>
                  </a:moveTo>
                  <a:lnTo>
                    <a:pt x="16868" y="17542"/>
                  </a:lnTo>
                  <a:lnTo>
                    <a:pt x="17037" y="17912"/>
                  </a:lnTo>
                  <a:lnTo>
                    <a:pt x="17104" y="18148"/>
                  </a:lnTo>
                  <a:lnTo>
                    <a:pt x="17239" y="18384"/>
                  </a:lnTo>
                  <a:lnTo>
                    <a:pt x="16902" y="19124"/>
                  </a:lnTo>
                  <a:lnTo>
                    <a:pt x="16767" y="18922"/>
                  </a:lnTo>
                  <a:lnTo>
                    <a:pt x="16532" y="18316"/>
                  </a:lnTo>
                  <a:lnTo>
                    <a:pt x="16464" y="18148"/>
                  </a:lnTo>
                  <a:lnTo>
                    <a:pt x="16397" y="18081"/>
                  </a:lnTo>
                  <a:lnTo>
                    <a:pt x="16363" y="18013"/>
                  </a:lnTo>
                  <a:lnTo>
                    <a:pt x="16464" y="17744"/>
                  </a:lnTo>
                  <a:lnTo>
                    <a:pt x="16666" y="17172"/>
                  </a:lnTo>
                  <a:close/>
                  <a:moveTo>
                    <a:pt x="6499" y="8654"/>
                  </a:moveTo>
                  <a:lnTo>
                    <a:pt x="9428" y="9866"/>
                  </a:lnTo>
                  <a:lnTo>
                    <a:pt x="10876" y="10472"/>
                  </a:lnTo>
                  <a:lnTo>
                    <a:pt x="12323" y="11111"/>
                  </a:lnTo>
                  <a:lnTo>
                    <a:pt x="13030" y="11414"/>
                  </a:lnTo>
                  <a:lnTo>
                    <a:pt x="13771" y="11684"/>
                  </a:lnTo>
                  <a:lnTo>
                    <a:pt x="14478" y="11987"/>
                  </a:lnTo>
                  <a:lnTo>
                    <a:pt x="15185" y="12290"/>
                  </a:lnTo>
                  <a:lnTo>
                    <a:pt x="16464" y="12963"/>
                  </a:lnTo>
                  <a:lnTo>
                    <a:pt x="17104" y="13232"/>
                  </a:lnTo>
                  <a:lnTo>
                    <a:pt x="17441" y="13367"/>
                  </a:lnTo>
                  <a:lnTo>
                    <a:pt x="17811" y="13468"/>
                  </a:lnTo>
                  <a:lnTo>
                    <a:pt x="17138" y="15084"/>
                  </a:lnTo>
                  <a:lnTo>
                    <a:pt x="16801" y="15892"/>
                  </a:lnTo>
                  <a:lnTo>
                    <a:pt x="16532" y="16734"/>
                  </a:lnTo>
                  <a:lnTo>
                    <a:pt x="16027" y="18047"/>
                  </a:lnTo>
                  <a:lnTo>
                    <a:pt x="15488" y="19326"/>
                  </a:lnTo>
                  <a:lnTo>
                    <a:pt x="14882" y="19023"/>
                  </a:lnTo>
                  <a:lnTo>
                    <a:pt x="14276" y="18788"/>
                  </a:lnTo>
                  <a:lnTo>
                    <a:pt x="13030" y="18316"/>
                  </a:lnTo>
                  <a:lnTo>
                    <a:pt x="12290" y="17980"/>
                  </a:lnTo>
                  <a:lnTo>
                    <a:pt x="11583" y="17643"/>
                  </a:lnTo>
                  <a:lnTo>
                    <a:pt x="10876" y="17273"/>
                  </a:lnTo>
                  <a:lnTo>
                    <a:pt x="10135" y="16970"/>
                  </a:lnTo>
                  <a:lnTo>
                    <a:pt x="8586" y="16330"/>
                  </a:lnTo>
                  <a:lnTo>
                    <a:pt x="7037" y="15657"/>
                  </a:lnTo>
                  <a:lnTo>
                    <a:pt x="5455" y="14983"/>
                  </a:lnTo>
                  <a:lnTo>
                    <a:pt x="4681" y="14680"/>
                  </a:lnTo>
                  <a:lnTo>
                    <a:pt x="3873" y="14377"/>
                  </a:lnTo>
                  <a:lnTo>
                    <a:pt x="3906" y="14310"/>
                  </a:lnTo>
                  <a:lnTo>
                    <a:pt x="4815" y="12290"/>
                  </a:lnTo>
                  <a:lnTo>
                    <a:pt x="5724" y="10303"/>
                  </a:lnTo>
                  <a:lnTo>
                    <a:pt x="6499" y="8654"/>
                  </a:lnTo>
                  <a:close/>
                  <a:moveTo>
                    <a:pt x="16262" y="18215"/>
                  </a:moveTo>
                  <a:lnTo>
                    <a:pt x="16330" y="18485"/>
                  </a:lnTo>
                  <a:lnTo>
                    <a:pt x="16431" y="18821"/>
                  </a:lnTo>
                  <a:lnTo>
                    <a:pt x="16599" y="19158"/>
                  </a:lnTo>
                  <a:lnTo>
                    <a:pt x="16767" y="19427"/>
                  </a:lnTo>
                  <a:lnTo>
                    <a:pt x="16599" y="19730"/>
                  </a:lnTo>
                  <a:lnTo>
                    <a:pt x="16397" y="19192"/>
                  </a:lnTo>
                  <a:lnTo>
                    <a:pt x="16229" y="18922"/>
                  </a:lnTo>
                  <a:lnTo>
                    <a:pt x="16060" y="18720"/>
                  </a:lnTo>
                  <a:lnTo>
                    <a:pt x="16262" y="18215"/>
                  </a:lnTo>
                  <a:close/>
                  <a:moveTo>
                    <a:pt x="15993" y="18855"/>
                  </a:moveTo>
                  <a:lnTo>
                    <a:pt x="16229" y="19427"/>
                  </a:lnTo>
                  <a:lnTo>
                    <a:pt x="16363" y="19730"/>
                  </a:lnTo>
                  <a:lnTo>
                    <a:pt x="16498" y="20000"/>
                  </a:lnTo>
                  <a:lnTo>
                    <a:pt x="16363" y="20303"/>
                  </a:lnTo>
                  <a:lnTo>
                    <a:pt x="16195" y="20000"/>
                  </a:lnTo>
                  <a:lnTo>
                    <a:pt x="16027" y="19596"/>
                  </a:lnTo>
                  <a:lnTo>
                    <a:pt x="15892" y="19158"/>
                  </a:lnTo>
                  <a:lnTo>
                    <a:pt x="15993" y="18855"/>
                  </a:lnTo>
                  <a:close/>
                  <a:moveTo>
                    <a:pt x="15791" y="19394"/>
                  </a:moveTo>
                  <a:lnTo>
                    <a:pt x="15858" y="19764"/>
                  </a:lnTo>
                  <a:lnTo>
                    <a:pt x="15926" y="20067"/>
                  </a:lnTo>
                  <a:lnTo>
                    <a:pt x="16027" y="20370"/>
                  </a:lnTo>
                  <a:lnTo>
                    <a:pt x="16094" y="20505"/>
                  </a:lnTo>
                  <a:lnTo>
                    <a:pt x="16195" y="20639"/>
                  </a:lnTo>
                  <a:lnTo>
                    <a:pt x="16060" y="20942"/>
                  </a:lnTo>
                  <a:lnTo>
                    <a:pt x="15858" y="20505"/>
                  </a:lnTo>
                  <a:lnTo>
                    <a:pt x="15724" y="20235"/>
                  </a:lnTo>
                  <a:lnTo>
                    <a:pt x="15589" y="19932"/>
                  </a:lnTo>
                  <a:lnTo>
                    <a:pt x="15791" y="19394"/>
                  </a:lnTo>
                  <a:close/>
                  <a:moveTo>
                    <a:pt x="15522" y="20067"/>
                  </a:moveTo>
                  <a:lnTo>
                    <a:pt x="15757" y="20740"/>
                  </a:lnTo>
                  <a:lnTo>
                    <a:pt x="15825" y="20976"/>
                  </a:lnTo>
                  <a:lnTo>
                    <a:pt x="15892" y="21111"/>
                  </a:lnTo>
                  <a:lnTo>
                    <a:pt x="15959" y="21212"/>
                  </a:lnTo>
                  <a:lnTo>
                    <a:pt x="15858" y="21447"/>
                  </a:lnTo>
                  <a:lnTo>
                    <a:pt x="15690" y="21144"/>
                  </a:lnTo>
                  <a:lnTo>
                    <a:pt x="15353" y="20437"/>
                  </a:lnTo>
                  <a:lnTo>
                    <a:pt x="15522" y="20067"/>
                  </a:lnTo>
                  <a:close/>
                  <a:moveTo>
                    <a:pt x="15286" y="20606"/>
                  </a:moveTo>
                  <a:lnTo>
                    <a:pt x="15488" y="21245"/>
                  </a:lnTo>
                  <a:lnTo>
                    <a:pt x="15589" y="21515"/>
                  </a:lnTo>
                  <a:lnTo>
                    <a:pt x="15724" y="21750"/>
                  </a:lnTo>
                  <a:lnTo>
                    <a:pt x="15555" y="22155"/>
                  </a:lnTo>
                  <a:lnTo>
                    <a:pt x="15454" y="21919"/>
                  </a:lnTo>
                  <a:lnTo>
                    <a:pt x="15353" y="21683"/>
                  </a:lnTo>
                  <a:lnTo>
                    <a:pt x="15219" y="21414"/>
                  </a:lnTo>
                  <a:lnTo>
                    <a:pt x="15084" y="21144"/>
                  </a:lnTo>
                  <a:lnTo>
                    <a:pt x="15286" y="20606"/>
                  </a:lnTo>
                  <a:close/>
                  <a:moveTo>
                    <a:pt x="15017" y="21279"/>
                  </a:moveTo>
                  <a:lnTo>
                    <a:pt x="15185" y="21750"/>
                  </a:lnTo>
                  <a:lnTo>
                    <a:pt x="15286" y="22087"/>
                  </a:lnTo>
                  <a:lnTo>
                    <a:pt x="15353" y="22222"/>
                  </a:lnTo>
                  <a:lnTo>
                    <a:pt x="15454" y="22357"/>
                  </a:lnTo>
                  <a:lnTo>
                    <a:pt x="15488" y="22357"/>
                  </a:lnTo>
                  <a:lnTo>
                    <a:pt x="15320" y="22794"/>
                  </a:lnTo>
                  <a:lnTo>
                    <a:pt x="15151" y="22525"/>
                  </a:lnTo>
                  <a:lnTo>
                    <a:pt x="14949" y="22188"/>
                  </a:lnTo>
                  <a:lnTo>
                    <a:pt x="14781" y="21885"/>
                  </a:lnTo>
                  <a:lnTo>
                    <a:pt x="15017" y="21279"/>
                  </a:lnTo>
                  <a:close/>
                  <a:moveTo>
                    <a:pt x="14747" y="21986"/>
                  </a:moveTo>
                  <a:lnTo>
                    <a:pt x="14815" y="22289"/>
                  </a:lnTo>
                  <a:lnTo>
                    <a:pt x="14949" y="22525"/>
                  </a:lnTo>
                  <a:lnTo>
                    <a:pt x="15050" y="22794"/>
                  </a:lnTo>
                  <a:lnTo>
                    <a:pt x="15219" y="23064"/>
                  </a:lnTo>
                  <a:lnTo>
                    <a:pt x="15050" y="23400"/>
                  </a:lnTo>
                  <a:lnTo>
                    <a:pt x="14949" y="23198"/>
                  </a:lnTo>
                  <a:lnTo>
                    <a:pt x="14882" y="22996"/>
                  </a:lnTo>
                  <a:lnTo>
                    <a:pt x="14747" y="22693"/>
                  </a:lnTo>
                  <a:lnTo>
                    <a:pt x="14579" y="22390"/>
                  </a:lnTo>
                  <a:lnTo>
                    <a:pt x="14747" y="21986"/>
                  </a:lnTo>
                  <a:close/>
                  <a:moveTo>
                    <a:pt x="14545" y="22458"/>
                  </a:moveTo>
                  <a:lnTo>
                    <a:pt x="14680" y="23097"/>
                  </a:lnTo>
                  <a:lnTo>
                    <a:pt x="14815" y="23400"/>
                  </a:lnTo>
                  <a:lnTo>
                    <a:pt x="14882" y="23535"/>
                  </a:lnTo>
                  <a:lnTo>
                    <a:pt x="14983" y="23670"/>
                  </a:lnTo>
                  <a:lnTo>
                    <a:pt x="14815" y="24074"/>
                  </a:lnTo>
                  <a:lnTo>
                    <a:pt x="14680" y="23771"/>
                  </a:lnTo>
                  <a:lnTo>
                    <a:pt x="14478" y="23434"/>
                  </a:lnTo>
                  <a:lnTo>
                    <a:pt x="14377" y="23299"/>
                  </a:lnTo>
                  <a:lnTo>
                    <a:pt x="14276" y="23131"/>
                  </a:lnTo>
                  <a:lnTo>
                    <a:pt x="14545" y="22458"/>
                  </a:lnTo>
                  <a:close/>
                  <a:moveTo>
                    <a:pt x="14242" y="23198"/>
                  </a:moveTo>
                  <a:lnTo>
                    <a:pt x="14512" y="23905"/>
                  </a:lnTo>
                  <a:lnTo>
                    <a:pt x="14613" y="24141"/>
                  </a:lnTo>
                  <a:lnTo>
                    <a:pt x="14714" y="24343"/>
                  </a:lnTo>
                  <a:lnTo>
                    <a:pt x="14613" y="24713"/>
                  </a:lnTo>
                  <a:lnTo>
                    <a:pt x="14478" y="24444"/>
                  </a:lnTo>
                  <a:lnTo>
                    <a:pt x="14377" y="24175"/>
                  </a:lnTo>
                  <a:lnTo>
                    <a:pt x="14242" y="23905"/>
                  </a:lnTo>
                  <a:lnTo>
                    <a:pt x="14074" y="23670"/>
                  </a:lnTo>
                  <a:lnTo>
                    <a:pt x="14108" y="23569"/>
                  </a:lnTo>
                  <a:lnTo>
                    <a:pt x="14242" y="23198"/>
                  </a:lnTo>
                  <a:close/>
                  <a:moveTo>
                    <a:pt x="13973" y="23838"/>
                  </a:moveTo>
                  <a:lnTo>
                    <a:pt x="14007" y="23939"/>
                  </a:lnTo>
                  <a:lnTo>
                    <a:pt x="14242" y="24511"/>
                  </a:lnTo>
                  <a:lnTo>
                    <a:pt x="14343" y="24747"/>
                  </a:lnTo>
                  <a:lnTo>
                    <a:pt x="14411" y="24882"/>
                  </a:lnTo>
                  <a:lnTo>
                    <a:pt x="14478" y="25016"/>
                  </a:lnTo>
                  <a:lnTo>
                    <a:pt x="14343" y="25420"/>
                  </a:lnTo>
                  <a:lnTo>
                    <a:pt x="14276" y="25319"/>
                  </a:lnTo>
                  <a:lnTo>
                    <a:pt x="14209" y="25218"/>
                  </a:lnTo>
                  <a:lnTo>
                    <a:pt x="14141" y="25117"/>
                  </a:lnTo>
                  <a:lnTo>
                    <a:pt x="14040" y="24915"/>
                  </a:lnTo>
                  <a:lnTo>
                    <a:pt x="13939" y="24646"/>
                  </a:lnTo>
                  <a:lnTo>
                    <a:pt x="13838" y="24511"/>
                  </a:lnTo>
                  <a:lnTo>
                    <a:pt x="13737" y="24410"/>
                  </a:lnTo>
                  <a:lnTo>
                    <a:pt x="13973" y="23838"/>
                  </a:lnTo>
                  <a:close/>
                  <a:moveTo>
                    <a:pt x="13704" y="24511"/>
                  </a:moveTo>
                  <a:lnTo>
                    <a:pt x="13838" y="24848"/>
                  </a:lnTo>
                  <a:lnTo>
                    <a:pt x="13973" y="25185"/>
                  </a:lnTo>
                  <a:lnTo>
                    <a:pt x="14108" y="25387"/>
                  </a:lnTo>
                  <a:lnTo>
                    <a:pt x="14175" y="25521"/>
                  </a:lnTo>
                  <a:lnTo>
                    <a:pt x="14310" y="25555"/>
                  </a:lnTo>
                  <a:lnTo>
                    <a:pt x="14108" y="26127"/>
                  </a:lnTo>
                  <a:lnTo>
                    <a:pt x="14040" y="26026"/>
                  </a:lnTo>
                  <a:lnTo>
                    <a:pt x="13838" y="25521"/>
                  </a:lnTo>
                  <a:lnTo>
                    <a:pt x="13704" y="25218"/>
                  </a:lnTo>
                  <a:lnTo>
                    <a:pt x="13603" y="25084"/>
                  </a:lnTo>
                  <a:lnTo>
                    <a:pt x="13502" y="24983"/>
                  </a:lnTo>
                  <a:lnTo>
                    <a:pt x="13704" y="24511"/>
                  </a:lnTo>
                  <a:close/>
                  <a:moveTo>
                    <a:pt x="13468" y="25050"/>
                  </a:moveTo>
                  <a:lnTo>
                    <a:pt x="13569" y="25218"/>
                  </a:lnTo>
                  <a:lnTo>
                    <a:pt x="13636" y="25420"/>
                  </a:lnTo>
                  <a:lnTo>
                    <a:pt x="13737" y="25757"/>
                  </a:lnTo>
                  <a:lnTo>
                    <a:pt x="13838" y="26060"/>
                  </a:lnTo>
                  <a:lnTo>
                    <a:pt x="13906" y="26195"/>
                  </a:lnTo>
                  <a:lnTo>
                    <a:pt x="14007" y="26329"/>
                  </a:lnTo>
                  <a:lnTo>
                    <a:pt x="13838" y="26733"/>
                  </a:lnTo>
                  <a:lnTo>
                    <a:pt x="13670" y="26397"/>
                  </a:lnTo>
                  <a:lnTo>
                    <a:pt x="13569" y="26094"/>
                  </a:lnTo>
                  <a:lnTo>
                    <a:pt x="13468" y="25757"/>
                  </a:lnTo>
                  <a:lnTo>
                    <a:pt x="13333" y="25454"/>
                  </a:lnTo>
                  <a:lnTo>
                    <a:pt x="13300" y="25454"/>
                  </a:lnTo>
                  <a:lnTo>
                    <a:pt x="13468" y="25050"/>
                  </a:lnTo>
                  <a:close/>
                  <a:moveTo>
                    <a:pt x="13266" y="25521"/>
                  </a:moveTo>
                  <a:lnTo>
                    <a:pt x="13333" y="25892"/>
                  </a:lnTo>
                  <a:lnTo>
                    <a:pt x="13401" y="26262"/>
                  </a:lnTo>
                  <a:lnTo>
                    <a:pt x="13468" y="26430"/>
                  </a:lnTo>
                  <a:lnTo>
                    <a:pt x="13535" y="26599"/>
                  </a:lnTo>
                  <a:lnTo>
                    <a:pt x="13603" y="26767"/>
                  </a:lnTo>
                  <a:lnTo>
                    <a:pt x="13737" y="26902"/>
                  </a:lnTo>
                  <a:lnTo>
                    <a:pt x="13603" y="27238"/>
                  </a:lnTo>
                  <a:lnTo>
                    <a:pt x="13367" y="26834"/>
                  </a:lnTo>
                  <a:lnTo>
                    <a:pt x="13199" y="26498"/>
                  </a:lnTo>
                  <a:lnTo>
                    <a:pt x="12997" y="26195"/>
                  </a:lnTo>
                  <a:lnTo>
                    <a:pt x="13266" y="25521"/>
                  </a:lnTo>
                  <a:close/>
                  <a:moveTo>
                    <a:pt x="270" y="23400"/>
                  </a:moveTo>
                  <a:lnTo>
                    <a:pt x="405" y="23569"/>
                  </a:lnTo>
                  <a:lnTo>
                    <a:pt x="573" y="23703"/>
                  </a:lnTo>
                  <a:lnTo>
                    <a:pt x="741" y="23838"/>
                  </a:lnTo>
                  <a:lnTo>
                    <a:pt x="977" y="23939"/>
                  </a:lnTo>
                  <a:lnTo>
                    <a:pt x="1381" y="24141"/>
                  </a:lnTo>
                  <a:lnTo>
                    <a:pt x="1785" y="24276"/>
                  </a:lnTo>
                  <a:lnTo>
                    <a:pt x="3469" y="24949"/>
                  </a:lnTo>
                  <a:lnTo>
                    <a:pt x="4310" y="25286"/>
                  </a:lnTo>
                  <a:lnTo>
                    <a:pt x="5152" y="25589"/>
                  </a:lnTo>
                  <a:lnTo>
                    <a:pt x="6936" y="26262"/>
                  </a:lnTo>
                  <a:lnTo>
                    <a:pt x="8721" y="26969"/>
                  </a:lnTo>
                  <a:lnTo>
                    <a:pt x="9529" y="27339"/>
                  </a:lnTo>
                  <a:lnTo>
                    <a:pt x="9529" y="27339"/>
                  </a:lnTo>
                  <a:lnTo>
                    <a:pt x="7273" y="26531"/>
                  </a:lnTo>
                  <a:lnTo>
                    <a:pt x="5455" y="25892"/>
                  </a:lnTo>
                  <a:lnTo>
                    <a:pt x="4546" y="25555"/>
                  </a:lnTo>
                  <a:lnTo>
                    <a:pt x="3637" y="25218"/>
                  </a:lnTo>
                  <a:lnTo>
                    <a:pt x="3536" y="25185"/>
                  </a:lnTo>
                  <a:lnTo>
                    <a:pt x="2896" y="24915"/>
                  </a:lnTo>
                  <a:lnTo>
                    <a:pt x="2223" y="24612"/>
                  </a:lnTo>
                  <a:lnTo>
                    <a:pt x="1583" y="24276"/>
                  </a:lnTo>
                  <a:lnTo>
                    <a:pt x="910" y="23973"/>
                  </a:lnTo>
                  <a:lnTo>
                    <a:pt x="304" y="23602"/>
                  </a:lnTo>
                  <a:lnTo>
                    <a:pt x="236" y="23434"/>
                  </a:lnTo>
                  <a:lnTo>
                    <a:pt x="270" y="23400"/>
                  </a:lnTo>
                  <a:close/>
                  <a:moveTo>
                    <a:pt x="3940" y="14546"/>
                  </a:moveTo>
                  <a:lnTo>
                    <a:pt x="4041" y="14680"/>
                  </a:lnTo>
                  <a:lnTo>
                    <a:pt x="4512" y="14882"/>
                  </a:lnTo>
                  <a:lnTo>
                    <a:pt x="6431" y="15690"/>
                  </a:lnTo>
                  <a:lnTo>
                    <a:pt x="7879" y="16296"/>
                  </a:lnTo>
                  <a:lnTo>
                    <a:pt x="9360" y="16902"/>
                  </a:lnTo>
                  <a:lnTo>
                    <a:pt x="10135" y="17273"/>
                  </a:lnTo>
                  <a:lnTo>
                    <a:pt x="10909" y="17609"/>
                  </a:lnTo>
                  <a:lnTo>
                    <a:pt x="12458" y="18350"/>
                  </a:lnTo>
                  <a:lnTo>
                    <a:pt x="13199" y="18653"/>
                  </a:lnTo>
                  <a:lnTo>
                    <a:pt x="13939" y="18922"/>
                  </a:lnTo>
                  <a:lnTo>
                    <a:pt x="14680" y="19225"/>
                  </a:lnTo>
                  <a:lnTo>
                    <a:pt x="15050" y="19394"/>
                  </a:lnTo>
                  <a:lnTo>
                    <a:pt x="15387" y="19562"/>
                  </a:lnTo>
                  <a:lnTo>
                    <a:pt x="14781" y="21043"/>
                  </a:lnTo>
                  <a:lnTo>
                    <a:pt x="14478" y="21750"/>
                  </a:lnTo>
                  <a:lnTo>
                    <a:pt x="14175" y="22525"/>
                  </a:lnTo>
                  <a:lnTo>
                    <a:pt x="13603" y="24040"/>
                  </a:lnTo>
                  <a:lnTo>
                    <a:pt x="12963" y="25589"/>
                  </a:lnTo>
                  <a:lnTo>
                    <a:pt x="12727" y="26195"/>
                  </a:lnTo>
                  <a:lnTo>
                    <a:pt x="12492" y="26834"/>
                  </a:lnTo>
                  <a:lnTo>
                    <a:pt x="12357" y="27137"/>
                  </a:lnTo>
                  <a:lnTo>
                    <a:pt x="12189" y="27407"/>
                  </a:lnTo>
                  <a:lnTo>
                    <a:pt x="12020" y="27710"/>
                  </a:lnTo>
                  <a:lnTo>
                    <a:pt x="11818" y="27945"/>
                  </a:lnTo>
                  <a:lnTo>
                    <a:pt x="11212" y="27777"/>
                  </a:lnTo>
                  <a:lnTo>
                    <a:pt x="10640" y="27508"/>
                  </a:lnTo>
                  <a:lnTo>
                    <a:pt x="9495" y="27003"/>
                  </a:lnTo>
                  <a:lnTo>
                    <a:pt x="7845" y="26329"/>
                  </a:lnTo>
                  <a:lnTo>
                    <a:pt x="6196" y="25690"/>
                  </a:lnTo>
                  <a:lnTo>
                    <a:pt x="2829" y="24410"/>
                  </a:lnTo>
                  <a:lnTo>
                    <a:pt x="2189" y="24175"/>
                  </a:lnTo>
                  <a:lnTo>
                    <a:pt x="1550" y="23939"/>
                  </a:lnTo>
                  <a:lnTo>
                    <a:pt x="943" y="23636"/>
                  </a:lnTo>
                  <a:lnTo>
                    <a:pt x="640" y="23468"/>
                  </a:lnTo>
                  <a:lnTo>
                    <a:pt x="371" y="23266"/>
                  </a:lnTo>
                  <a:lnTo>
                    <a:pt x="371" y="23232"/>
                  </a:lnTo>
                  <a:lnTo>
                    <a:pt x="371" y="23198"/>
                  </a:lnTo>
                  <a:lnTo>
                    <a:pt x="405" y="23131"/>
                  </a:lnTo>
                  <a:lnTo>
                    <a:pt x="405" y="23064"/>
                  </a:lnTo>
                  <a:lnTo>
                    <a:pt x="472" y="22895"/>
                  </a:lnTo>
                  <a:lnTo>
                    <a:pt x="708" y="22155"/>
                  </a:lnTo>
                  <a:lnTo>
                    <a:pt x="1583" y="19932"/>
                  </a:lnTo>
                  <a:lnTo>
                    <a:pt x="2661" y="17239"/>
                  </a:lnTo>
                  <a:lnTo>
                    <a:pt x="3805" y="14579"/>
                  </a:lnTo>
                  <a:lnTo>
                    <a:pt x="3873" y="14579"/>
                  </a:lnTo>
                  <a:lnTo>
                    <a:pt x="3906" y="14546"/>
                  </a:lnTo>
                  <a:close/>
                  <a:moveTo>
                    <a:pt x="12963" y="26296"/>
                  </a:moveTo>
                  <a:lnTo>
                    <a:pt x="13199" y="26834"/>
                  </a:lnTo>
                  <a:lnTo>
                    <a:pt x="13333" y="27137"/>
                  </a:lnTo>
                  <a:lnTo>
                    <a:pt x="13502" y="27440"/>
                  </a:lnTo>
                  <a:lnTo>
                    <a:pt x="13266" y="27912"/>
                  </a:lnTo>
                  <a:lnTo>
                    <a:pt x="13232" y="27945"/>
                  </a:lnTo>
                  <a:lnTo>
                    <a:pt x="13165" y="27710"/>
                  </a:lnTo>
                  <a:lnTo>
                    <a:pt x="13098" y="27508"/>
                  </a:lnTo>
                  <a:lnTo>
                    <a:pt x="12963" y="27104"/>
                  </a:lnTo>
                  <a:lnTo>
                    <a:pt x="12795" y="26700"/>
                  </a:lnTo>
                  <a:lnTo>
                    <a:pt x="12929" y="26397"/>
                  </a:lnTo>
                  <a:lnTo>
                    <a:pt x="12963" y="26296"/>
                  </a:lnTo>
                  <a:close/>
                  <a:moveTo>
                    <a:pt x="12391" y="27609"/>
                  </a:moveTo>
                  <a:lnTo>
                    <a:pt x="12424" y="27777"/>
                  </a:lnTo>
                  <a:lnTo>
                    <a:pt x="12492" y="27912"/>
                  </a:lnTo>
                  <a:lnTo>
                    <a:pt x="12626" y="28248"/>
                  </a:lnTo>
                  <a:lnTo>
                    <a:pt x="12626" y="28248"/>
                  </a:lnTo>
                  <a:lnTo>
                    <a:pt x="12020" y="28080"/>
                  </a:lnTo>
                  <a:lnTo>
                    <a:pt x="12222" y="27844"/>
                  </a:lnTo>
                  <a:lnTo>
                    <a:pt x="12391" y="27609"/>
                  </a:lnTo>
                  <a:close/>
                  <a:moveTo>
                    <a:pt x="12727" y="26902"/>
                  </a:moveTo>
                  <a:lnTo>
                    <a:pt x="12862" y="27440"/>
                  </a:lnTo>
                  <a:lnTo>
                    <a:pt x="12963" y="27811"/>
                  </a:lnTo>
                  <a:lnTo>
                    <a:pt x="13030" y="28013"/>
                  </a:lnTo>
                  <a:lnTo>
                    <a:pt x="13131" y="28147"/>
                  </a:lnTo>
                  <a:lnTo>
                    <a:pt x="13030" y="28349"/>
                  </a:lnTo>
                  <a:lnTo>
                    <a:pt x="12997" y="28349"/>
                  </a:lnTo>
                  <a:lnTo>
                    <a:pt x="12997" y="28248"/>
                  </a:lnTo>
                  <a:lnTo>
                    <a:pt x="12963" y="28215"/>
                  </a:lnTo>
                  <a:lnTo>
                    <a:pt x="12929" y="28215"/>
                  </a:lnTo>
                  <a:lnTo>
                    <a:pt x="12896" y="28248"/>
                  </a:lnTo>
                  <a:lnTo>
                    <a:pt x="12660" y="27777"/>
                  </a:lnTo>
                  <a:lnTo>
                    <a:pt x="12593" y="27575"/>
                  </a:lnTo>
                  <a:lnTo>
                    <a:pt x="12525" y="27339"/>
                  </a:lnTo>
                  <a:lnTo>
                    <a:pt x="12727" y="26902"/>
                  </a:lnTo>
                  <a:close/>
                  <a:moveTo>
                    <a:pt x="19764" y="18788"/>
                  </a:moveTo>
                  <a:lnTo>
                    <a:pt x="19360" y="19697"/>
                  </a:lnTo>
                  <a:lnTo>
                    <a:pt x="19023" y="20606"/>
                  </a:lnTo>
                  <a:lnTo>
                    <a:pt x="18687" y="21548"/>
                  </a:lnTo>
                  <a:lnTo>
                    <a:pt x="18316" y="22491"/>
                  </a:lnTo>
                  <a:lnTo>
                    <a:pt x="17878" y="23468"/>
                  </a:lnTo>
                  <a:lnTo>
                    <a:pt x="17441" y="24410"/>
                  </a:lnTo>
                  <a:lnTo>
                    <a:pt x="16969" y="25387"/>
                  </a:lnTo>
                  <a:lnTo>
                    <a:pt x="16532" y="26329"/>
                  </a:lnTo>
                  <a:lnTo>
                    <a:pt x="16296" y="26834"/>
                  </a:lnTo>
                  <a:lnTo>
                    <a:pt x="16094" y="27373"/>
                  </a:lnTo>
                  <a:lnTo>
                    <a:pt x="15892" y="27878"/>
                  </a:lnTo>
                  <a:lnTo>
                    <a:pt x="15623" y="28383"/>
                  </a:lnTo>
                  <a:lnTo>
                    <a:pt x="15724" y="28147"/>
                  </a:lnTo>
                  <a:lnTo>
                    <a:pt x="16767" y="25723"/>
                  </a:lnTo>
                  <a:lnTo>
                    <a:pt x="17811" y="23333"/>
                  </a:lnTo>
                  <a:lnTo>
                    <a:pt x="18249" y="22188"/>
                  </a:lnTo>
                  <a:lnTo>
                    <a:pt x="18653" y="21043"/>
                  </a:lnTo>
                  <a:lnTo>
                    <a:pt x="18889" y="20437"/>
                  </a:lnTo>
                  <a:lnTo>
                    <a:pt x="19158" y="19899"/>
                  </a:lnTo>
                  <a:lnTo>
                    <a:pt x="19764" y="18788"/>
                  </a:lnTo>
                  <a:close/>
                  <a:moveTo>
                    <a:pt x="5489" y="26060"/>
                  </a:moveTo>
                  <a:lnTo>
                    <a:pt x="6532" y="26430"/>
                  </a:lnTo>
                  <a:lnTo>
                    <a:pt x="8451" y="27070"/>
                  </a:lnTo>
                  <a:lnTo>
                    <a:pt x="10371" y="27743"/>
                  </a:lnTo>
                  <a:lnTo>
                    <a:pt x="11145" y="28013"/>
                  </a:lnTo>
                  <a:lnTo>
                    <a:pt x="11650" y="28181"/>
                  </a:lnTo>
                  <a:lnTo>
                    <a:pt x="11616" y="28215"/>
                  </a:lnTo>
                  <a:lnTo>
                    <a:pt x="11549" y="28349"/>
                  </a:lnTo>
                  <a:lnTo>
                    <a:pt x="11515" y="28450"/>
                  </a:lnTo>
                  <a:lnTo>
                    <a:pt x="11111" y="28282"/>
                  </a:lnTo>
                  <a:lnTo>
                    <a:pt x="9327" y="27541"/>
                  </a:lnTo>
                  <a:lnTo>
                    <a:pt x="7509" y="26868"/>
                  </a:lnTo>
                  <a:lnTo>
                    <a:pt x="6499" y="26464"/>
                  </a:lnTo>
                  <a:lnTo>
                    <a:pt x="5489" y="26060"/>
                  </a:lnTo>
                  <a:close/>
                  <a:moveTo>
                    <a:pt x="12323" y="28316"/>
                  </a:moveTo>
                  <a:lnTo>
                    <a:pt x="12761" y="28450"/>
                  </a:lnTo>
                  <a:lnTo>
                    <a:pt x="12525" y="28417"/>
                  </a:lnTo>
                  <a:lnTo>
                    <a:pt x="12323" y="28316"/>
                  </a:lnTo>
                  <a:close/>
                  <a:moveTo>
                    <a:pt x="371" y="23905"/>
                  </a:moveTo>
                  <a:lnTo>
                    <a:pt x="741" y="24141"/>
                  </a:lnTo>
                  <a:lnTo>
                    <a:pt x="1145" y="24377"/>
                  </a:lnTo>
                  <a:lnTo>
                    <a:pt x="1550" y="24579"/>
                  </a:lnTo>
                  <a:lnTo>
                    <a:pt x="1987" y="24747"/>
                  </a:lnTo>
                  <a:lnTo>
                    <a:pt x="2829" y="25084"/>
                  </a:lnTo>
                  <a:lnTo>
                    <a:pt x="3704" y="25420"/>
                  </a:lnTo>
                  <a:lnTo>
                    <a:pt x="5691" y="26296"/>
                  </a:lnTo>
                  <a:lnTo>
                    <a:pt x="6701" y="26733"/>
                  </a:lnTo>
                  <a:lnTo>
                    <a:pt x="7711" y="27137"/>
                  </a:lnTo>
                  <a:lnTo>
                    <a:pt x="9630" y="27878"/>
                  </a:lnTo>
                  <a:lnTo>
                    <a:pt x="11515" y="28652"/>
                  </a:lnTo>
                  <a:lnTo>
                    <a:pt x="11515" y="28753"/>
                  </a:lnTo>
                  <a:lnTo>
                    <a:pt x="11381" y="28720"/>
                  </a:lnTo>
                  <a:lnTo>
                    <a:pt x="10640" y="28383"/>
                  </a:lnTo>
                  <a:lnTo>
                    <a:pt x="9866" y="28080"/>
                  </a:lnTo>
                  <a:lnTo>
                    <a:pt x="8317" y="27474"/>
                  </a:lnTo>
                  <a:lnTo>
                    <a:pt x="7340" y="27070"/>
                  </a:lnTo>
                  <a:lnTo>
                    <a:pt x="6364" y="26666"/>
                  </a:lnTo>
                  <a:lnTo>
                    <a:pt x="4411" y="25791"/>
                  </a:lnTo>
                  <a:lnTo>
                    <a:pt x="2459" y="24949"/>
                  </a:lnTo>
                  <a:lnTo>
                    <a:pt x="1482" y="24579"/>
                  </a:lnTo>
                  <a:lnTo>
                    <a:pt x="506" y="24208"/>
                  </a:lnTo>
                  <a:lnTo>
                    <a:pt x="506" y="24175"/>
                  </a:lnTo>
                  <a:lnTo>
                    <a:pt x="472" y="24141"/>
                  </a:lnTo>
                  <a:lnTo>
                    <a:pt x="371" y="23905"/>
                  </a:lnTo>
                  <a:close/>
                  <a:moveTo>
                    <a:pt x="11852" y="28349"/>
                  </a:moveTo>
                  <a:lnTo>
                    <a:pt x="11919" y="28417"/>
                  </a:lnTo>
                  <a:lnTo>
                    <a:pt x="12020" y="28484"/>
                  </a:lnTo>
                  <a:lnTo>
                    <a:pt x="12256" y="28585"/>
                  </a:lnTo>
                  <a:lnTo>
                    <a:pt x="12525" y="28686"/>
                  </a:lnTo>
                  <a:lnTo>
                    <a:pt x="12795" y="28753"/>
                  </a:lnTo>
                  <a:lnTo>
                    <a:pt x="12727" y="28888"/>
                  </a:lnTo>
                  <a:lnTo>
                    <a:pt x="12256" y="28753"/>
                  </a:lnTo>
                  <a:lnTo>
                    <a:pt x="11785" y="28551"/>
                  </a:lnTo>
                  <a:lnTo>
                    <a:pt x="11785" y="28349"/>
                  </a:lnTo>
                  <a:close/>
                  <a:moveTo>
                    <a:pt x="13064" y="28753"/>
                  </a:moveTo>
                  <a:lnTo>
                    <a:pt x="13098" y="28821"/>
                  </a:lnTo>
                  <a:lnTo>
                    <a:pt x="13165" y="28854"/>
                  </a:lnTo>
                  <a:lnTo>
                    <a:pt x="13401" y="28888"/>
                  </a:lnTo>
                  <a:lnTo>
                    <a:pt x="13636" y="28922"/>
                  </a:lnTo>
                  <a:lnTo>
                    <a:pt x="14074" y="29023"/>
                  </a:lnTo>
                  <a:lnTo>
                    <a:pt x="13805" y="29056"/>
                  </a:lnTo>
                  <a:lnTo>
                    <a:pt x="13502" y="29023"/>
                  </a:lnTo>
                  <a:lnTo>
                    <a:pt x="13232" y="28989"/>
                  </a:lnTo>
                  <a:lnTo>
                    <a:pt x="12929" y="28955"/>
                  </a:lnTo>
                  <a:lnTo>
                    <a:pt x="12963" y="28753"/>
                  </a:lnTo>
                  <a:close/>
                  <a:moveTo>
                    <a:pt x="11751" y="28753"/>
                  </a:moveTo>
                  <a:lnTo>
                    <a:pt x="11852" y="28787"/>
                  </a:lnTo>
                  <a:lnTo>
                    <a:pt x="12290" y="28955"/>
                  </a:lnTo>
                  <a:lnTo>
                    <a:pt x="12727" y="29090"/>
                  </a:lnTo>
                  <a:lnTo>
                    <a:pt x="12761" y="29292"/>
                  </a:lnTo>
                  <a:lnTo>
                    <a:pt x="12256" y="29090"/>
                  </a:lnTo>
                  <a:lnTo>
                    <a:pt x="11751" y="28888"/>
                  </a:lnTo>
                  <a:lnTo>
                    <a:pt x="11751" y="28753"/>
                  </a:lnTo>
                  <a:close/>
                  <a:moveTo>
                    <a:pt x="15084" y="28989"/>
                  </a:moveTo>
                  <a:lnTo>
                    <a:pt x="14916" y="29124"/>
                  </a:lnTo>
                  <a:lnTo>
                    <a:pt x="14714" y="29258"/>
                  </a:lnTo>
                  <a:lnTo>
                    <a:pt x="14512" y="29359"/>
                  </a:lnTo>
                  <a:lnTo>
                    <a:pt x="14310" y="29427"/>
                  </a:lnTo>
                  <a:lnTo>
                    <a:pt x="14074" y="29460"/>
                  </a:lnTo>
                  <a:lnTo>
                    <a:pt x="13872" y="29460"/>
                  </a:lnTo>
                  <a:lnTo>
                    <a:pt x="13401" y="29427"/>
                  </a:lnTo>
                  <a:lnTo>
                    <a:pt x="12963" y="29326"/>
                  </a:lnTo>
                  <a:lnTo>
                    <a:pt x="12997" y="29292"/>
                  </a:lnTo>
                  <a:lnTo>
                    <a:pt x="12963" y="29225"/>
                  </a:lnTo>
                  <a:lnTo>
                    <a:pt x="12963" y="29157"/>
                  </a:lnTo>
                  <a:lnTo>
                    <a:pt x="13502" y="29225"/>
                  </a:lnTo>
                  <a:lnTo>
                    <a:pt x="14276" y="29225"/>
                  </a:lnTo>
                  <a:lnTo>
                    <a:pt x="14545" y="29157"/>
                  </a:lnTo>
                  <a:lnTo>
                    <a:pt x="14815" y="29090"/>
                  </a:lnTo>
                  <a:lnTo>
                    <a:pt x="15084" y="28989"/>
                  </a:lnTo>
                  <a:close/>
                  <a:moveTo>
                    <a:pt x="9765" y="1"/>
                  </a:moveTo>
                  <a:lnTo>
                    <a:pt x="9731" y="35"/>
                  </a:lnTo>
                  <a:lnTo>
                    <a:pt x="9529" y="775"/>
                  </a:lnTo>
                  <a:lnTo>
                    <a:pt x="9327" y="1482"/>
                  </a:lnTo>
                  <a:lnTo>
                    <a:pt x="9057" y="2189"/>
                  </a:lnTo>
                  <a:lnTo>
                    <a:pt x="8788" y="2863"/>
                  </a:lnTo>
                  <a:lnTo>
                    <a:pt x="8216" y="4243"/>
                  </a:lnTo>
                  <a:lnTo>
                    <a:pt x="7576" y="5590"/>
                  </a:lnTo>
                  <a:lnTo>
                    <a:pt x="6398" y="8250"/>
                  </a:lnTo>
                  <a:lnTo>
                    <a:pt x="5825" y="9563"/>
                  </a:lnTo>
                  <a:lnTo>
                    <a:pt x="5186" y="10876"/>
                  </a:lnTo>
                  <a:lnTo>
                    <a:pt x="4714" y="11818"/>
                  </a:lnTo>
                  <a:lnTo>
                    <a:pt x="4277" y="12795"/>
                  </a:lnTo>
                  <a:lnTo>
                    <a:pt x="3469" y="14781"/>
                  </a:lnTo>
                  <a:lnTo>
                    <a:pt x="2257" y="17576"/>
                  </a:lnTo>
                  <a:lnTo>
                    <a:pt x="1078" y="20437"/>
                  </a:lnTo>
                  <a:lnTo>
                    <a:pt x="674" y="21481"/>
                  </a:lnTo>
                  <a:lnTo>
                    <a:pt x="270" y="22525"/>
                  </a:lnTo>
                  <a:lnTo>
                    <a:pt x="169" y="22828"/>
                  </a:lnTo>
                  <a:lnTo>
                    <a:pt x="102" y="23030"/>
                  </a:lnTo>
                  <a:lnTo>
                    <a:pt x="68" y="23198"/>
                  </a:lnTo>
                  <a:lnTo>
                    <a:pt x="34" y="23232"/>
                  </a:lnTo>
                  <a:lnTo>
                    <a:pt x="1" y="23299"/>
                  </a:lnTo>
                  <a:lnTo>
                    <a:pt x="102" y="23535"/>
                  </a:lnTo>
                  <a:lnTo>
                    <a:pt x="135" y="23771"/>
                  </a:lnTo>
                  <a:lnTo>
                    <a:pt x="203" y="24006"/>
                  </a:lnTo>
                  <a:lnTo>
                    <a:pt x="304" y="24242"/>
                  </a:lnTo>
                  <a:lnTo>
                    <a:pt x="337" y="24276"/>
                  </a:lnTo>
                  <a:lnTo>
                    <a:pt x="405" y="24276"/>
                  </a:lnTo>
                  <a:lnTo>
                    <a:pt x="2459" y="25252"/>
                  </a:lnTo>
                  <a:lnTo>
                    <a:pt x="4512" y="26161"/>
                  </a:lnTo>
                  <a:lnTo>
                    <a:pt x="6633" y="27036"/>
                  </a:lnTo>
                  <a:lnTo>
                    <a:pt x="8721" y="27878"/>
                  </a:lnTo>
                  <a:lnTo>
                    <a:pt x="10135" y="28450"/>
                  </a:lnTo>
                  <a:lnTo>
                    <a:pt x="11549" y="29056"/>
                  </a:lnTo>
                  <a:lnTo>
                    <a:pt x="11583" y="29090"/>
                  </a:lnTo>
                  <a:lnTo>
                    <a:pt x="11650" y="29090"/>
                  </a:lnTo>
                  <a:lnTo>
                    <a:pt x="12020" y="29258"/>
                  </a:lnTo>
                  <a:lnTo>
                    <a:pt x="12694" y="29494"/>
                  </a:lnTo>
                  <a:lnTo>
                    <a:pt x="13064" y="29595"/>
                  </a:lnTo>
                  <a:lnTo>
                    <a:pt x="13401" y="29662"/>
                  </a:lnTo>
                  <a:lnTo>
                    <a:pt x="14141" y="29662"/>
                  </a:lnTo>
                  <a:lnTo>
                    <a:pt x="14478" y="29595"/>
                  </a:lnTo>
                  <a:lnTo>
                    <a:pt x="14848" y="29460"/>
                  </a:lnTo>
                  <a:lnTo>
                    <a:pt x="15151" y="29292"/>
                  </a:lnTo>
                  <a:lnTo>
                    <a:pt x="15421" y="29090"/>
                  </a:lnTo>
                  <a:lnTo>
                    <a:pt x="15656" y="28821"/>
                  </a:lnTo>
                  <a:lnTo>
                    <a:pt x="15825" y="28518"/>
                  </a:lnTo>
                  <a:lnTo>
                    <a:pt x="15993" y="28181"/>
                  </a:lnTo>
                  <a:lnTo>
                    <a:pt x="16161" y="27844"/>
                  </a:lnTo>
                  <a:lnTo>
                    <a:pt x="16431" y="27205"/>
                  </a:lnTo>
                  <a:lnTo>
                    <a:pt x="16868" y="26127"/>
                  </a:lnTo>
                  <a:lnTo>
                    <a:pt x="17373" y="25117"/>
                  </a:lnTo>
                  <a:lnTo>
                    <a:pt x="17878" y="24074"/>
                  </a:lnTo>
                  <a:lnTo>
                    <a:pt x="18350" y="23030"/>
                  </a:lnTo>
                  <a:lnTo>
                    <a:pt x="18788" y="21952"/>
                  </a:lnTo>
                  <a:lnTo>
                    <a:pt x="19192" y="20841"/>
                  </a:lnTo>
                  <a:lnTo>
                    <a:pt x="19596" y="19730"/>
                  </a:lnTo>
                  <a:lnTo>
                    <a:pt x="20067" y="18653"/>
                  </a:lnTo>
                  <a:lnTo>
                    <a:pt x="20437" y="17946"/>
                  </a:lnTo>
                  <a:lnTo>
                    <a:pt x="20841" y="17273"/>
                  </a:lnTo>
                  <a:lnTo>
                    <a:pt x="20841" y="16902"/>
                  </a:lnTo>
                  <a:lnTo>
                    <a:pt x="20505" y="17407"/>
                  </a:lnTo>
                  <a:lnTo>
                    <a:pt x="20202" y="17879"/>
                  </a:lnTo>
                  <a:lnTo>
                    <a:pt x="20505" y="17172"/>
                  </a:lnTo>
                  <a:lnTo>
                    <a:pt x="20673" y="16835"/>
                  </a:lnTo>
                  <a:lnTo>
                    <a:pt x="20841" y="16498"/>
                  </a:lnTo>
                  <a:lnTo>
                    <a:pt x="20841" y="15960"/>
                  </a:lnTo>
                  <a:lnTo>
                    <a:pt x="20639" y="16296"/>
                  </a:lnTo>
                  <a:lnTo>
                    <a:pt x="20370" y="16768"/>
                  </a:lnTo>
                  <a:lnTo>
                    <a:pt x="20168" y="17273"/>
                  </a:lnTo>
                  <a:lnTo>
                    <a:pt x="19966" y="17744"/>
                  </a:lnTo>
                  <a:lnTo>
                    <a:pt x="19730" y="18249"/>
                  </a:lnTo>
                  <a:lnTo>
                    <a:pt x="19192" y="19259"/>
                  </a:lnTo>
                  <a:lnTo>
                    <a:pt x="18922" y="19764"/>
                  </a:lnTo>
                  <a:lnTo>
                    <a:pt x="18653" y="20303"/>
                  </a:lnTo>
                  <a:lnTo>
                    <a:pt x="18451" y="20841"/>
                  </a:lnTo>
                  <a:lnTo>
                    <a:pt x="18249" y="21414"/>
                  </a:lnTo>
                  <a:lnTo>
                    <a:pt x="18047" y="21986"/>
                  </a:lnTo>
                  <a:lnTo>
                    <a:pt x="17845" y="22559"/>
                  </a:lnTo>
                  <a:lnTo>
                    <a:pt x="17373" y="23670"/>
                  </a:lnTo>
                  <a:lnTo>
                    <a:pt x="16868" y="24781"/>
                  </a:lnTo>
                  <a:lnTo>
                    <a:pt x="16363" y="25892"/>
                  </a:lnTo>
                  <a:lnTo>
                    <a:pt x="15858" y="27003"/>
                  </a:lnTo>
                  <a:lnTo>
                    <a:pt x="15555" y="27844"/>
                  </a:lnTo>
                  <a:lnTo>
                    <a:pt x="15353" y="28248"/>
                  </a:lnTo>
                  <a:lnTo>
                    <a:pt x="15252" y="28417"/>
                  </a:lnTo>
                  <a:lnTo>
                    <a:pt x="15084" y="28585"/>
                  </a:lnTo>
                  <a:lnTo>
                    <a:pt x="14983" y="28686"/>
                  </a:lnTo>
                  <a:lnTo>
                    <a:pt x="14848" y="28753"/>
                  </a:lnTo>
                  <a:lnTo>
                    <a:pt x="14747" y="28787"/>
                  </a:lnTo>
                  <a:lnTo>
                    <a:pt x="14613" y="28821"/>
                  </a:lnTo>
                  <a:lnTo>
                    <a:pt x="14343" y="28821"/>
                  </a:lnTo>
                  <a:lnTo>
                    <a:pt x="14040" y="28753"/>
                  </a:lnTo>
                  <a:lnTo>
                    <a:pt x="13636" y="28585"/>
                  </a:lnTo>
                  <a:lnTo>
                    <a:pt x="13232" y="28417"/>
                  </a:lnTo>
                  <a:lnTo>
                    <a:pt x="13670" y="27575"/>
                  </a:lnTo>
                  <a:lnTo>
                    <a:pt x="13704" y="27541"/>
                  </a:lnTo>
                  <a:lnTo>
                    <a:pt x="13906" y="27137"/>
                  </a:lnTo>
                  <a:lnTo>
                    <a:pt x="14141" y="26666"/>
                  </a:lnTo>
                  <a:lnTo>
                    <a:pt x="14343" y="26161"/>
                  </a:lnTo>
                  <a:lnTo>
                    <a:pt x="14680" y="25117"/>
                  </a:lnTo>
                  <a:lnTo>
                    <a:pt x="14747" y="25117"/>
                  </a:lnTo>
                  <a:lnTo>
                    <a:pt x="14781" y="25050"/>
                  </a:lnTo>
                  <a:lnTo>
                    <a:pt x="14781" y="25016"/>
                  </a:lnTo>
                  <a:lnTo>
                    <a:pt x="14781" y="24983"/>
                  </a:lnTo>
                  <a:lnTo>
                    <a:pt x="14747" y="24949"/>
                  </a:lnTo>
                  <a:lnTo>
                    <a:pt x="14848" y="24646"/>
                  </a:lnTo>
                  <a:lnTo>
                    <a:pt x="14882" y="24545"/>
                  </a:lnTo>
                  <a:lnTo>
                    <a:pt x="14916" y="24545"/>
                  </a:lnTo>
                  <a:lnTo>
                    <a:pt x="14983" y="24579"/>
                  </a:lnTo>
                  <a:lnTo>
                    <a:pt x="15017" y="24545"/>
                  </a:lnTo>
                  <a:lnTo>
                    <a:pt x="15050" y="24511"/>
                  </a:lnTo>
                  <a:lnTo>
                    <a:pt x="15050" y="24478"/>
                  </a:lnTo>
                  <a:lnTo>
                    <a:pt x="14949" y="24309"/>
                  </a:lnTo>
                  <a:lnTo>
                    <a:pt x="15151" y="23771"/>
                  </a:lnTo>
                  <a:lnTo>
                    <a:pt x="15219" y="23737"/>
                  </a:lnTo>
                  <a:lnTo>
                    <a:pt x="15252" y="23703"/>
                  </a:lnTo>
                  <a:lnTo>
                    <a:pt x="15252" y="23636"/>
                  </a:lnTo>
                  <a:lnTo>
                    <a:pt x="15219" y="23602"/>
                  </a:lnTo>
                  <a:lnTo>
                    <a:pt x="15353" y="23232"/>
                  </a:lnTo>
                  <a:lnTo>
                    <a:pt x="15421" y="23232"/>
                  </a:lnTo>
                  <a:lnTo>
                    <a:pt x="15488" y="23198"/>
                  </a:lnTo>
                  <a:lnTo>
                    <a:pt x="15488" y="23165"/>
                  </a:lnTo>
                  <a:lnTo>
                    <a:pt x="15488" y="23097"/>
                  </a:lnTo>
                  <a:lnTo>
                    <a:pt x="15454" y="22996"/>
                  </a:lnTo>
                  <a:lnTo>
                    <a:pt x="15858" y="21952"/>
                  </a:lnTo>
                  <a:lnTo>
                    <a:pt x="15892" y="21986"/>
                  </a:lnTo>
                  <a:lnTo>
                    <a:pt x="15993" y="21986"/>
                  </a:lnTo>
                  <a:lnTo>
                    <a:pt x="16027" y="21952"/>
                  </a:lnTo>
                  <a:lnTo>
                    <a:pt x="16027" y="21919"/>
                  </a:lnTo>
                  <a:lnTo>
                    <a:pt x="15959" y="21717"/>
                  </a:lnTo>
                  <a:lnTo>
                    <a:pt x="16161" y="21313"/>
                  </a:lnTo>
                  <a:lnTo>
                    <a:pt x="16195" y="21245"/>
                  </a:lnTo>
                  <a:lnTo>
                    <a:pt x="16397" y="20808"/>
                  </a:lnTo>
                  <a:lnTo>
                    <a:pt x="16431" y="20808"/>
                  </a:lnTo>
                  <a:lnTo>
                    <a:pt x="16498" y="20774"/>
                  </a:lnTo>
                  <a:lnTo>
                    <a:pt x="16532" y="20774"/>
                  </a:lnTo>
                  <a:lnTo>
                    <a:pt x="16532" y="20707"/>
                  </a:lnTo>
                  <a:lnTo>
                    <a:pt x="16498" y="20572"/>
                  </a:lnTo>
                  <a:lnTo>
                    <a:pt x="16666" y="20202"/>
                  </a:lnTo>
                  <a:lnTo>
                    <a:pt x="16700" y="20202"/>
                  </a:lnTo>
                  <a:lnTo>
                    <a:pt x="16734" y="20168"/>
                  </a:lnTo>
                  <a:lnTo>
                    <a:pt x="16868" y="20235"/>
                  </a:lnTo>
                  <a:lnTo>
                    <a:pt x="17037" y="20269"/>
                  </a:lnTo>
                  <a:lnTo>
                    <a:pt x="17306" y="20370"/>
                  </a:lnTo>
                  <a:lnTo>
                    <a:pt x="17575" y="20471"/>
                  </a:lnTo>
                  <a:lnTo>
                    <a:pt x="17946" y="20673"/>
                  </a:lnTo>
                  <a:lnTo>
                    <a:pt x="18114" y="20774"/>
                  </a:lnTo>
                  <a:lnTo>
                    <a:pt x="18316" y="20808"/>
                  </a:lnTo>
                  <a:lnTo>
                    <a:pt x="18350" y="20808"/>
                  </a:lnTo>
                  <a:lnTo>
                    <a:pt x="18384" y="20774"/>
                  </a:lnTo>
                  <a:lnTo>
                    <a:pt x="18417" y="20707"/>
                  </a:lnTo>
                  <a:lnTo>
                    <a:pt x="18417" y="20673"/>
                  </a:lnTo>
                  <a:lnTo>
                    <a:pt x="18384" y="20572"/>
                  </a:lnTo>
                  <a:lnTo>
                    <a:pt x="18283" y="20505"/>
                  </a:lnTo>
                  <a:lnTo>
                    <a:pt x="18081" y="20370"/>
                  </a:lnTo>
                  <a:lnTo>
                    <a:pt x="17676" y="20202"/>
                  </a:lnTo>
                  <a:lnTo>
                    <a:pt x="17239" y="20033"/>
                  </a:lnTo>
                  <a:lnTo>
                    <a:pt x="16969" y="19966"/>
                  </a:lnTo>
                  <a:lnTo>
                    <a:pt x="16868" y="19966"/>
                  </a:lnTo>
                  <a:lnTo>
                    <a:pt x="16767" y="20000"/>
                  </a:lnTo>
                  <a:lnTo>
                    <a:pt x="16969" y="19562"/>
                  </a:lnTo>
                  <a:lnTo>
                    <a:pt x="17070" y="19562"/>
                  </a:lnTo>
                  <a:lnTo>
                    <a:pt x="17104" y="19495"/>
                  </a:lnTo>
                  <a:lnTo>
                    <a:pt x="17138" y="19461"/>
                  </a:lnTo>
                  <a:lnTo>
                    <a:pt x="17104" y="19394"/>
                  </a:lnTo>
                  <a:lnTo>
                    <a:pt x="17070" y="19360"/>
                  </a:lnTo>
                  <a:lnTo>
                    <a:pt x="17306" y="18855"/>
                  </a:lnTo>
                  <a:lnTo>
                    <a:pt x="17441" y="18552"/>
                  </a:lnTo>
                  <a:lnTo>
                    <a:pt x="17474" y="18518"/>
                  </a:lnTo>
                  <a:lnTo>
                    <a:pt x="17508" y="18451"/>
                  </a:lnTo>
                  <a:lnTo>
                    <a:pt x="17980" y="17441"/>
                  </a:lnTo>
                  <a:lnTo>
                    <a:pt x="18047" y="17441"/>
                  </a:lnTo>
                  <a:lnTo>
                    <a:pt x="18081" y="17374"/>
                  </a:lnTo>
                  <a:lnTo>
                    <a:pt x="18047" y="17273"/>
                  </a:lnTo>
                  <a:lnTo>
                    <a:pt x="18384" y="16566"/>
                  </a:lnTo>
                  <a:lnTo>
                    <a:pt x="18417" y="16532"/>
                  </a:lnTo>
                  <a:lnTo>
                    <a:pt x="18417" y="16498"/>
                  </a:lnTo>
                  <a:lnTo>
                    <a:pt x="19528" y="14108"/>
                  </a:lnTo>
                  <a:lnTo>
                    <a:pt x="19697" y="14243"/>
                  </a:lnTo>
                  <a:lnTo>
                    <a:pt x="19865" y="14310"/>
                  </a:lnTo>
                  <a:lnTo>
                    <a:pt x="20235" y="14445"/>
                  </a:lnTo>
                  <a:lnTo>
                    <a:pt x="20841" y="14714"/>
                  </a:lnTo>
                  <a:lnTo>
                    <a:pt x="20841" y="14445"/>
                  </a:lnTo>
                  <a:lnTo>
                    <a:pt x="20639" y="14377"/>
                  </a:lnTo>
                  <a:lnTo>
                    <a:pt x="20101" y="14142"/>
                  </a:lnTo>
                  <a:lnTo>
                    <a:pt x="19831" y="14074"/>
                  </a:lnTo>
                  <a:lnTo>
                    <a:pt x="19562" y="14041"/>
                  </a:lnTo>
                  <a:lnTo>
                    <a:pt x="19629" y="13872"/>
                  </a:lnTo>
                  <a:lnTo>
                    <a:pt x="19865" y="13266"/>
                  </a:lnTo>
                  <a:lnTo>
                    <a:pt x="20067" y="12660"/>
                  </a:lnTo>
                  <a:lnTo>
                    <a:pt x="20269" y="12088"/>
                  </a:lnTo>
                  <a:lnTo>
                    <a:pt x="20505" y="11482"/>
                  </a:lnTo>
                  <a:lnTo>
                    <a:pt x="20673" y="11145"/>
                  </a:lnTo>
                  <a:lnTo>
                    <a:pt x="20841" y="10842"/>
                  </a:lnTo>
                  <a:lnTo>
                    <a:pt x="20841" y="10371"/>
                  </a:lnTo>
                  <a:lnTo>
                    <a:pt x="20774" y="10472"/>
                  </a:lnTo>
                  <a:lnTo>
                    <a:pt x="20404" y="9798"/>
                  </a:lnTo>
                  <a:lnTo>
                    <a:pt x="20269" y="9462"/>
                  </a:lnTo>
                  <a:lnTo>
                    <a:pt x="20134" y="9091"/>
                  </a:lnTo>
                  <a:lnTo>
                    <a:pt x="20134" y="9058"/>
                  </a:lnTo>
                  <a:lnTo>
                    <a:pt x="20101" y="9091"/>
                  </a:lnTo>
                  <a:lnTo>
                    <a:pt x="20101" y="9293"/>
                  </a:lnTo>
                  <a:lnTo>
                    <a:pt x="20134" y="9529"/>
                  </a:lnTo>
                  <a:lnTo>
                    <a:pt x="20269" y="9933"/>
                  </a:lnTo>
                  <a:lnTo>
                    <a:pt x="20437" y="10337"/>
                  </a:lnTo>
                  <a:lnTo>
                    <a:pt x="20639" y="10707"/>
                  </a:lnTo>
                  <a:lnTo>
                    <a:pt x="20471" y="11044"/>
                  </a:lnTo>
                  <a:lnTo>
                    <a:pt x="20336" y="10876"/>
                  </a:lnTo>
                  <a:lnTo>
                    <a:pt x="20269" y="10707"/>
                  </a:lnTo>
                  <a:lnTo>
                    <a:pt x="20101" y="10371"/>
                  </a:lnTo>
                  <a:lnTo>
                    <a:pt x="20000" y="10202"/>
                  </a:lnTo>
                  <a:lnTo>
                    <a:pt x="19865" y="10068"/>
                  </a:lnTo>
                  <a:lnTo>
                    <a:pt x="19831" y="10068"/>
                  </a:lnTo>
                  <a:lnTo>
                    <a:pt x="19831" y="10101"/>
                  </a:lnTo>
                  <a:lnTo>
                    <a:pt x="19932" y="10303"/>
                  </a:lnTo>
                  <a:lnTo>
                    <a:pt x="20000" y="10505"/>
                  </a:lnTo>
                  <a:lnTo>
                    <a:pt x="20067" y="10707"/>
                  </a:lnTo>
                  <a:lnTo>
                    <a:pt x="20134" y="10909"/>
                  </a:lnTo>
                  <a:lnTo>
                    <a:pt x="20235" y="11078"/>
                  </a:lnTo>
                  <a:lnTo>
                    <a:pt x="20370" y="11246"/>
                  </a:lnTo>
                  <a:lnTo>
                    <a:pt x="20202" y="11583"/>
                  </a:lnTo>
                  <a:lnTo>
                    <a:pt x="20134" y="11549"/>
                  </a:lnTo>
                  <a:lnTo>
                    <a:pt x="19899" y="11280"/>
                  </a:lnTo>
                  <a:lnTo>
                    <a:pt x="19764" y="11111"/>
                  </a:lnTo>
                  <a:lnTo>
                    <a:pt x="19663" y="10909"/>
                  </a:lnTo>
                  <a:lnTo>
                    <a:pt x="19495" y="10539"/>
                  </a:lnTo>
                  <a:lnTo>
                    <a:pt x="19461" y="10505"/>
                  </a:lnTo>
                  <a:lnTo>
                    <a:pt x="20168" y="8923"/>
                  </a:lnTo>
                  <a:lnTo>
                    <a:pt x="20841" y="7341"/>
                  </a:lnTo>
                  <a:lnTo>
                    <a:pt x="20841" y="6667"/>
                  </a:lnTo>
                  <a:lnTo>
                    <a:pt x="20336" y="7846"/>
                  </a:lnTo>
                  <a:lnTo>
                    <a:pt x="19831" y="9024"/>
                  </a:lnTo>
                  <a:lnTo>
                    <a:pt x="19326" y="10202"/>
                  </a:lnTo>
                  <a:lnTo>
                    <a:pt x="18788" y="11347"/>
                  </a:lnTo>
                  <a:lnTo>
                    <a:pt x="18350" y="12290"/>
                  </a:lnTo>
                  <a:lnTo>
                    <a:pt x="17912" y="13232"/>
                  </a:lnTo>
                  <a:lnTo>
                    <a:pt x="17508" y="13131"/>
                  </a:lnTo>
                  <a:lnTo>
                    <a:pt x="17171" y="12997"/>
                  </a:lnTo>
                  <a:lnTo>
                    <a:pt x="16801" y="12862"/>
                  </a:lnTo>
                  <a:lnTo>
                    <a:pt x="16464" y="12694"/>
                  </a:lnTo>
                  <a:lnTo>
                    <a:pt x="15118" y="11953"/>
                  </a:lnTo>
                  <a:lnTo>
                    <a:pt x="14343" y="11616"/>
                  </a:lnTo>
                  <a:lnTo>
                    <a:pt x="13569" y="11313"/>
                  </a:lnTo>
                  <a:lnTo>
                    <a:pt x="12795" y="11010"/>
                  </a:lnTo>
                  <a:lnTo>
                    <a:pt x="12020" y="10707"/>
                  </a:lnTo>
                  <a:lnTo>
                    <a:pt x="10640" y="10101"/>
                  </a:lnTo>
                  <a:lnTo>
                    <a:pt x="9226" y="9495"/>
                  </a:lnTo>
                  <a:lnTo>
                    <a:pt x="8317" y="9159"/>
                  </a:lnTo>
                  <a:lnTo>
                    <a:pt x="7879" y="8990"/>
                  </a:lnTo>
                  <a:lnTo>
                    <a:pt x="7441" y="8788"/>
                  </a:lnTo>
                  <a:lnTo>
                    <a:pt x="7004" y="8620"/>
                  </a:lnTo>
                  <a:lnTo>
                    <a:pt x="6802" y="8553"/>
                  </a:lnTo>
                  <a:lnTo>
                    <a:pt x="6566" y="8485"/>
                  </a:lnTo>
                  <a:lnTo>
                    <a:pt x="8014" y="5253"/>
                  </a:lnTo>
                  <a:lnTo>
                    <a:pt x="8552" y="4007"/>
                  </a:lnTo>
                  <a:lnTo>
                    <a:pt x="9091" y="2762"/>
                  </a:lnTo>
                  <a:lnTo>
                    <a:pt x="9327" y="2122"/>
                  </a:lnTo>
                  <a:lnTo>
                    <a:pt x="9529" y="1482"/>
                  </a:lnTo>
                  <a:lnTo>
                    <a:pt x="9697" y="809"/>
                  </a:lnTo>
                  <a:lnTo>
                    <a:pt x="9866" y="169"/>
                  </a:lnTo>
                  <a:lnTo>
                    <a:pt x="9899" y="203"/>
                  </a:lnTo>
                  <a:lnTo>
                    <a:pt x="10371" y="371"/>
                  </a:lnTo>
                  <a:lnTo>
                    <a:pt x="10775" y="540"/>
                  </a:lnTo>
                  <a:lnTo>
                    <a:pt x="11650" y="977"/>
                  </a:lnTo>
                  <a:lnTo>
                    <a:pt x="12088" y="1146"/>
                  </a:lnTo>
                  <a:lnTo>
                    <a:pt x="12559" y="1280"/>
                  </a:lnTo>
                  <a:lnTo>
                    <a:pt x="13468" y="1583"/>
                  </a:lnTo>
                  <a:lnTo>
                    <a:pt x="14478" y="1920"/>
                  </a:lnTo>
                  <a:lnTo>
                    <a:pt x="15488" y="2358"/>
                  </a:lnTo>
                  <a:lnTo>
                    <a:pt x="17474" y="3233"/>
                  </a:lnTo>
                  <a:lnTo>
                    <a:pt x="18586" y="3671"/>
                  </a:lnTo>
                  <a:lnTo>
                    <a:pt x="19697" y="4108"/>
                  </a:lnTo>
                  <a:lnTo>
                    <a:pt x="20740" y="4546"/>
                  </a:lnTo>
                  <a:lnTo>
                    <a:pt x="20841" y="4580"/>
                  </a:lnTo>
                  <a:lnTo>
                    <a:pt x="20841" y="4243"/>
                  </a:lnTo>
                  <a:lnTo>
                    <a:pt x="20033" y="3940"/>
                  </a:lnTo>
                  <a:lnTo>
                    <a:pt x="18720" y="3435"/>
                  </a:lnTo>
                  <a:lnTo>
                    <a:pt x="17407" y="2896"/>
                  </a:lnTo>
                  <a:lnTo>
                    <a:pt x="15488" y="2055"/>
                  </a:lnTo>
                  <a:lnTo>
                    <a:pt x="14512" y="1651"/>
                  </a:lnTo>
                  <a:lnTo>
                    <a:pt x="13535" y="1314"/>
                  </a:lnTo>
                  <a:lnTo>
                    <a:pt x="12458" y="977"/>
                  </a:lnTo>
                  <a:lnTo>
                    <a:pt x="11919" y="775"/>
                  </a:lnTo>
                  <a:lnTo>
                    <a:pt x="11414" y="540"/>
                  </a:lnTo>
                  <a:lnTo>
                    <a:pt x="11044" y="371"/>
                  </a:lnTo>
                  <a:lnTo>
                    <a:pt x="10674" y="203"/>
                  </a:lnTo>
                  <a:lnTo>
                    <a:pt x="10337" y="102"/>
                  </a:lnTo>
                  <a:lnTo>
                    <a:pt x="9933" y="35"/>
                  </a:lnTo>
                  <a:lnTo>
                    <a:pt x="9899" y="35"/>
                  </a:lnTo>
                  <a:lnTo>
                    <a:pt x="9866" y="68"/>
                  </a:lnTo>
                  <a:lnTo>
                    <a:pt x="983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" name="Google Shape;1453;p9"/>
            <p:cNvSpPr/>
            <p:nvPr/>
          </p:nvSpPr>
          <p:spPr>
            <a:xfrm>
              <a:off x="3169450" y="1194275"/>
              <a:ext cx="606900" cy="726425"/>
            </a:xfrm>
            <a:custGeom>
              <a:avLst/>
              <a:gdLst/>
              <a:ahLst/>
              <a:cxnLst/>
              <a:rect l="l" t="t" r="r" b="b"/>
              <a:pathLst>
                <a:path w="24276" h="29057" extrusionOk="0">
                  <a:moveTo>
                    <a:pt x="236" y="10909"/>
                  </a:moveTo>
                  <a:lnTo>
                    <a:pt x="203" y="10943"/>
                  </a:lnTo>
                  <a:lnTo>
                    <a:pt x="203" y="10909"/>
                  </a:lnTo>
                  <a:close/>
                  <a:moveTo>
                    <a:pt x="1246" y="9933"/>
                  </a:moveTo>
                  <a:lnTo>
                    <a:pt x="1650" y="10202"/>
                  </a:lnTo>
                  <a:lnTo>
                    <a:pt x="1987" y="10472"/>
                  </a:lnTo>
                  <a:lnTo>
                    <a:pt x="2660" y="11078"/>
                  </a:lnTo>
                  <a:lnTo>
                    <a:pt x="3064" y="11448"/>
                  </a:lnTo>
                  <a:lnTo>
                    <a:pt x="3468" y="11785"/>
                  </a:lnTo>
                  <a:lnTo>
                    <a:pt x="3872" y="12121"/>
                  </a:lnTo>
                  <a:lnTo>
                    <a:pt x="4243" y="12458"/>
                  </a:lnTo>
                  <a:lnTo>
                    <a:pt x="4916" y="13131"/>
                  </a:lnTo>
                  <a:lnTo>
                    <a:pt x="5556" y="13838"/>
                  </a:lnTo>
                  <a:lnTo>
                    <a:pt x="5724" y="14007"/>
                  </a:lnTo>
                  <a:lnTo>
                    <a:pt x="5724" y="14074"/>
                  </a:lnTo>
                  <a:lnTo>
                    <a:pt x="5792" y="14142"/>
                  </a:lnTo>
                  <a:lnTo>
                    <a:pt x="5859" y="14142"/>
                  </a:lnTo>
                  <a:lnTo>
                    <a:pt x="6364" y="14613"/>
                  </a:lnTo>
                  <a:lnTo>
                    <a:pt x="6600" y="14882"/>
                  </a:lnTo>
                  <a:lnTo>
                    <a:pt x="6835" y="15118"/>
                  </a:lnTo>
                  <a:lnTo>
                    <a:pt x="6734" y="15253"/>
                  </a:lnTo>
                  <a:lnTo>
                    <a:pt x="6633" y="15387"/>
                  </a:lnTo>
                  <a:lnTo>
                    <a:pt x="6465" y="15623"/>
                  </a:lnTo>
                  <a:lnTo>
                    <a:pt x="6162" y="15960"/>
                  </a:lnTo>
                  <a:lnTo>
                    <a:pt x="6027" y="16162"/>
                  </a:lnTo>
                  <a:lnTo>
                    <a:pt x="5893" y="16330"/>
                  </a:lnTo>
                  <a:lnTo>
                    <a:pt x="5590" y="15960"/>
                  </a:lnTo>
                  <a:lnTo>
                    <a:pt x="5287" y="15657"/>
                  </a:lnTo>
                  <a:lnTo>
                    <a:pt x="4950" y="15320"/>
                  </a:lnTo>
                  <a:lnTo>
                    <a:pt x="4613" y="15017"/>
                  </a:lnTo>
                  <a:lnTo>
                    <a:pt x="3738" y="14209"/>
                  </a:lnTo>
                  <a:lnTo>
                    <a:pt x="3300" y="13838"/>
                  </a:lnTo>
                  <a:lnTo>
                    <a:pt x="2829" y="13502"/>
                  </a:lnTo>
                  <a:lnTo>
                    <a:pt x="2391" y="13165"/>
                  </a:lnTo>
                  <a:lnTo>
                    <a:pt x="1953" y="12761"/>
                  </a:lnTo>
                  <a:lnTo>
                    <a:pt x="1583" y="12323"/>
                  </a:lnTo>
                  <a:lnTo>
                    <a:pt x="1213" y="11886"/>
                  </a:lnTo>
                  <a:lnTo>
                    <a:pt x="1044" y="11684"/>
                  </a:lnTo>
                  <a:lnTo>
                    <a:pt x="708" y="11313"/>
                  </a:lnTo>
                  <a:lnTo>
                    <a:pt x="405" y="11010"/>
                  </a:lnTo>
                  <a:lnTo>
                    <a:pt x="270" y="10943"/>
                  </a:lnTo>
                  <a:lnTo>
                    <a:pt x="236" y="10909"/>
                  </a:lnTo>
                  <a:lnTo>
                    <a:pt x="270" y="10909"/>
                  </a:lnTo>
                  <a:lnTo>
                    <a:pt x="304" y="10876"/>
                  </a:lnTo>
                  <a:lnTo>
                    <a:pt x="438" y="10775"/>
                  </a:lnTo>
                  <a:lnTo>
                    <a:pt x="607" y="10505"/>
                  </a:lnTo>
                  <a:lnTo>
                    <a:pt x="910" y="10202"/>
                  </a:lnTo>
                  <a:lnTo>
                    <a:pt x="1044" y="10068"/>
                  </a:lnTo>
                  <a:lnTo>
                    <a:pt x="1246" y="9933"/>
                  </a:lnTo>
                  <a:close/>
                  <a:moveTo>
                    <a:pt x="17003" y="3098"/>
                  </a:moveTo>
                  <a:lnTo>
                    <a:pt x="17138" y="3502"/>
                  </a:lnTo>
                  <a:lnTo>
                    <a:pt x="17272" y="3906"/>
                  </a:lnTo>
                  <a:lnTo>
                    <a:pt x="17609" y="4681"/>
                  </a:lnTo>
                  <a:lnTo>
                    <a:pt x="17744" y="4984"/>
                  </a:lnTo>
                  <a:lnTo>
                    <a:pt x="17845" y="5320"/>
                  </a:lnTo>
                  <a:lnTo>
                    <a:pt x="18013" y="5960"/>
                  </a:lnTo>
                  <a:lnTo>
                    <a:pt x="18249" y="7307"/>
                  </a:lnTo>
                  <a:lnTo>
                    <a:pt x="18518" y="8721"/>
                  </a:lnTo>
                  <a:lnTo>
                    <a:pt x="18282" y="8755"/>
                  </a:lnTo>
                  <a:lnTo>
                    <a:pt x="18047" y="8788"/>
                  </a:lnTo>
                  <a:lnTo>
                    <a:pt x="17575" y="8923"/>
                  </a:lnTo>
                  <a:lnTo>
                    <a:pt x="16700" y="9260"/>
                  </a:lnTo>
                  <a:lnTo>
                    <a:pt x="15959" y="9495"/>
                  </a:lnTo>
                  <a:lnTo>
                    <a:pt x="15219" y="9697"/>
                  </a:lnTo>
                  <a:lnTo>
                    <a:pt x="13670" y="10034"/>
                  </a:lnTo>
                  <a:lnTo>
                    <a:pt x="12895" y="10202"/>
                  </a:lnTo>
                  <a:lnTo>
                    <a:pt x="12087" y="10404"/>
                  </a:lnTo>
                  <a:lnTo>
                    <a:pt x="10539" y="10876"/>
                  </a:lnTo>
                  <a:lnTo>
                    <a:pt x="9933" y="11044"/>
                  </a:lnTo>
                  <a:lnTo>
                    <a:pt x="9293" y="11179"/>
                  </a:lnTo>
                  <a:lnTo>
                    <a:pt x="8956" y="11280"/>
                  </a:lnTo>
                  <a:lnTo>
                    <a:pt x="8653" y="11381"/>
                  </a:lnTo>
                  <a:lnTo>
                    <a:pt x="8384" y="11482"/>
                  </a:lnTo>
                  <a:lnTo>
                    <a:pt x="8115" y="11650"/>
                  </a:lnTo>
                  <a:lnTo>
                    <a:pt x="8081" y="11684"/>
                  </a:lnTo>
                  <a:lnTo>
                    <a:pt x="8081" y="11751"/>
                  </a:lnTo>
                  <a:lnTo>
                    <a:pt x="8115" y="11818"/>
                  </a:lnTo>
                  <a:lnTo>
                    <a:pt x="8182" y="11818"/>
                  </a:lnTo>
                  <a:lnTo>
                    <a:pt x="8788" y="11616"/>
                  </a:lnTo>
                  <a:lnTo>
                    <a:pt x="9394" y="11482"/>
                  </a:lnTo>
                  <a:lnTo>
                    <a:pt x="10000" y="11347"/>
                  </a:lnTo>
                  <a:lnTo>
                    <a:pt x="10606" y="11179"/>
                  </a:lnTo>
                  <a:lnTo>
                    <a:pt x="12054" y="10741"/>
                  </a:lnTo>
                  <a:lnTo>
                    <a:pt x="13502" y="10371"/>
                  </a:lnTo>
                  <a:lnTo>
                    <a:pt x="14983" y="10068"/>
                  </a:lnTo>
                  <a:lnTo>
                    <a:pt x="15690" y="9899"/>
                  </a:lnTo>
                  <a:lnTo>
                    <a:pt x="16397" y="9697"/>
                  </a:lnTo>
                  <a:lnTo>
                    <a:pt x="16936" y="9495"/>
                  </a:lnTo>
                  <a:lnTo>
                    <a:pt x="17474" y="9293"/>
                  </a:lnTo>
                  <a:lnTo>
                    <a:pt x="18013" y="9125"/>
                  </a:lnTo>
                  <a:lnTo>
                    <a:pt x="18282" y="9058"/>
                  </a:lnTo>
                  <a:lnTo>
                    <a:pt x="18585" y="9024"/>
                  </a:lnTo>
                  <a:lnTo>
                    <a:pt x="18686" y="9529"/>
                  </a:lnTo>
                  <a:lnTo>
                    <a:pt x="18484" y="9529"/>
                  </a:lnTo>
                  <a:lnTo>
                    <a:pt x="18249" y="9563"/>
                  </a:lnTo>
                  <a:lnTo>
                    <a:pt x="17845" y="9664"/>
                  </a:lnTo>
                  <a:lnTo>
                    <a:pt x="17037" y="9967"/>
                  </a:lnTo>
                  <a:lnTo>
                    <a:pt x="16363" y="10202"/>
                  </a:lnTo>
                  <a:lnTo>
                    <a:pt x="15656" y="10404"/>
                  </a:lnTo>
                  <a:lnTo>
                    <a:pt x="14276" y="10775"/>
                  </a:lnTo>
                  <a:lnTo>
                    <a:pt x="11313" y="11583"/>
                  </a:lnTo>
                  <a:lnTo>
                    <a:pt x="9832" y="11953"/>
                  </a:lnTo>
                  <a:lnTo>
                    <a:pt x="8350" y="12323"/>
                  </a:lnTo>
                  <a:lnTo>
                    <a:pt x="8283" y="12357"/>
                  </a:lnTo>
                  <a:lnTo>
                    <a:pt x="8283" y="12458"/>
                  </a:lnTo>
                  <a:lnTo>
                    <a:pt x="8317" y="12525"/>
                  </a:lnTo>
                  <a:lnTo>
                    <a:pt x="8384" y="12559"/>
                  </a:lnTo>
                  <a:lnTo>
                    <a:pt x="9091" y="12458"/>
                  </a:lnTo>
                  <a:lnTo>
                    <a:pt x="9764" y="12357"/>
                  </a:lnTo>
                  <a:lnTo>
                    <a:pt x="10471" y="12189"/>
                  </a:lnTo>
                  <a:lnTo>
                    <a:pt x="11145" y="12020"/>
                  </a:lnTo>
                  <a:lnTo>
                    <a:pt x="12525" y="11616"/>
                  </a:lnTo>
                  <a:lnTo>
                    <a:pt x="13872" y="11212"/>
                  </a:lnTo>
                  <a:lnTo>
                    <a:pt x="15320" y="10808"/>
                  </a:lnTo>
                  <a:lnTo>
                    <a:pt x="16767" y="10371"/>
                  </a:lnTo>
                  <a:lnTo>
                    <a:pt x="17744" y="10068"/>
                  </a:lnTo>
                  <a:lnTo>
                    <a:pt x="18249" y="9933"/>
                  </a:lnTo>
                  <a:lnTo>
                    <a:pt x="18754" y="9832"/>
                  </a:lnTo>
                  <a:lnTo>
                    <a:pt x="18855" y="10371"/>
                  </a:lnTo>
                  <a:lnTo>
                    <a:pt x="17542" y="10775"/>
                  </a:lnTo>
                  <a:lnTo>
                    <a:pt x="16229" y="11179"/>
                  </a:lnTo>
                  <a:lnTo>
                    <a:pt x="14882" y="11515"/>
                  </a:lnTo>
                  <a:lnTo>
                    <a:pt x="13569" y="11818"/>
                  </a:lnTo>
                  <a:lnTo>
                    <a:pt x="12256" y="12121"/>
                  </a:lnTo>
                  <a:lnTo>
                    <a:pt x="10976" y="12458"/>
                  </a:lnTo>
                  <a:lnTo>
                    <a:pt x="9731" y="12761"/>
                  </a:lnTo>
                  <a:lnTo>
                    <a:pt x="9428" y="12862"/>
                  </a:lnTo>
                  <a:lnTo>
                    <a:pt x="9125" y="12963"/>
                  </a:lnTo>
                  <a:lnTo>
                    <a:pt x="8923" y="13098"/>
                  </a:lnTo>
                  <a:lnTo>
                    <a:pt x="8788" y="13131"/>
                  </a:lnTo>
                  <a:lnTo>
                    <a:pt x="8721" y="13165"/>
                  </a:lnTo>
                  <a:lnTo>
                    <a:pt x="8653" y="13199"/>
                  </a:lnTo>
                  <a:lnTo>
                    <a:pt x="8620" y="13232"/>
                  </a:lnTo>
                  <a:lnTo>
                    <a:pt x="8620" y="13300"/>
                  </a:lnTo>
                  <a:lnTo>
                    <a:pt x="8687" y="13333"/>
                  </a:lnTo>
                  <a:lnTo>
                    <a:pt x="8754" y="13401"/>
                  </a:lnTo>
                  <a:lnTo>
                    <a:pt x="8855" y="13401"/>
                  </a:lnTo>
                  <a:lnTo>
                    <a:pt x="9024" y="13300"/>
                  </a:lnTo>
                  <a:lnTo>
                    <a:pt x="9394" y="13165"/>
                  </a:lnTo>
                  <a:lnTo>
                    <a:pt x="9731" y="13064"/>
                  </a:lnTo>
                  <a:lnTo>
                    <a:pt x="10438" y="12896"/>
                  </a:lnTo>
                  <a:lnTo>
                    <a:pt x="11784" y="12525"/>
                  </a:lnTo>
                  <a:lnTo>
                    <a:pt x="12458" y="12357"/>
                  </a:lnTo>
                  <a:lnTo>
                    <a:pt x="13165" y="12222"/>
                  </a:lnTo>
                  <a:lnTo>
                    <a:pt x="14613" y="11886"/>
                  </a:lnTo>
                  <a:lnTo>
                    <a:pt x="16060" y="11515"/>
                  </a:lnTo>
                  <a:lnTo>
                    <a:pt x="17508" y="11111"/>
                  </a:lnTo>
                  <a:lnTo>
                    <a:pt x="18922" y="10674"/>
                  </a:lnTo>
                  <a:lnTo>
                    <a:pt x="19023" y="11078"/>
                  </a:lnTo>
                  <a:lnTo>
                    <a:pt x="17676" y="11414"/>
                  </a:lnTo>
                  <a:lnTo>
                    <a:pt x="16330" y="11785"/>
                  </a:lnTo>
                  <a:lnTo>
                    <a:pt x="14983" y="12155"/>
                  </a:lnTo>
                  <a:lnTo>
                    <a:pt x="13636" y="12424"/>
                  </a:lnTo>
                  <a:lnTo>
                    <a:pt x="12996" y="12593"/>
                  </a:lnTo>
                  <a:lnTo>
                    <a:pt x="12390" y="12761"/>
                  </a:lnTo>
                  <a:lnTo>
                    <a:pt x="11212" y="13165"/>
                  </a:lnTo>
                  <a:lnTo>
                    <a:pt x="10640" y="13300"/>
                  </a:lnTo>
                  <a:lnTo>
                    <a:pt x="10034" y="13434"/>
                  </a:lnTo>
                  <a:lnTo>
                    <a:pt x="9461" y="13569"/>
                  </a:lnTo>
                  <a:lnTo>
                    <a:pt x="9192" y="13670"/>
                  </a:lnTo>
                  <a:lnTo>
                    <a:pt x="8923" y="13805"/>
                  </a:lnTo>
                  <a:lnTo>
                    <a:pt x="8923" y="13838"/>
                  </a:lnTo>
                  <a:lnTo>
                    <a:pt x="8923" y="13906"/>
                  </a:lnTo>
                  <a:lnTo>
                    <a:pt x="8923" y="13939"/>
                  </a:lnTo>
                  <a:lnTo>
                    <a:pt x="8990" y="13939"/>
                  </a:lnTo>
                  <a:lnTo>
                    <a:pt x="9596" y="13838"/>
                  </a:lnTo>
                  <a:lnTo>
                    <a:pt x="10168" y="13704"/>
                  </a:lnTo>
                  <a:lnTo>
                    <a:pt x="11347" y="13367"/>
                  </a:lnTo>
                  <a:lnTo>
                    <a:pt x="12525" y="12997"/>
                  </a:lnTo>
                  <a:lnTo>
                    <a:pt x="13097" y="12828"/>
                  </a:lnTo>
                  <a:lnTo>
                    <a:pt x="13704" y="12694"/>
                  </a:lnTo>
                  <a:lnTo>
                    <a:pt x="15050" y="12424"/>
                  </a:lnTo>
                  <a:lnTo>
                    <a:pt x="15724" y="12256"/>
                  </a:lnTo>
                  <a:lnTo>
                    <a:pt x="16397" y="12088"/>
                  </a:lnTo>
                  <a:lnTo>
                    <a:pt x="17744" y="11717"/>
                  </a:lnTo>
                  <a:lnTo>
                    <a:pt x="19090" y="11347"/>
                  </a:lnTo>
                  <a:lnTo>
                    <a:pt x="19225" y="11818"/>
                  </a:lnTo>
                  <a:lnTo>
                    <a:pt x="19191" y="11818"/>
                  </a:lnTo>
                  <a:lnTo>
                    <a:pt x="18484" y="11919"/>
                  </a:lnTo>
                  <a:lnTo>
                    <a:pt x="17811" y="12088"/>
                  </a:lnTo>
                  <a:lnTo>
                    <a:pt x="17138" y="12256"/>
                  </a:lnTo>
                  <a:lnTo>
                    <a:pt x="16431" y="12458"/>
                  </a:lnTo>
                  <a:lnTo>
                    <a:pt x="15084" y="12929"/>
                  </a:lnTo>
                  <a:lnTo>
                    <a:pt x="14411" y="13131"/>
                  </a:lnTo>
                  <a:lnTo>
                    <a:pt x="13737" y="13333"/>
                  </a:lnTo>
                  <a:lnTo>
                    <a:pt x="11010" y="14007"/>
                  </a:lnTo>
                  <a:lnTo>
                    <a:pt x="10471" y="14142"/>
                  </a:lnTo>
                  <a:lnTo>
                    <a:pt x="9865" y="14276"/>
                  </a:lnTo>
                  <a:lnTo>
                    <a:pt x="9562" y="14377"/>
                  </a:lnTo>
                  <a:lnTo>
                    <a:pt x="9293" y="14478"/>
                  </a:lnTo>
                  <a:lnTo>
                    <a:pt x="9057" y="14613"/>
                  </a:lnTo>
                  <a:lnTo>
                    <a:pt x="8855" y="14781"/>
                  </a:lnTo>
                  <a:lnTo>
                    <a:pt x="8855" y="14815"/>
                  </a:lnTo>
                  <a:lnTo>
                    <a:pt x="8889" y="14849"/>
                  </a:lnTo>
                  <a:lnTo>
                    <a:pt x="9125" y="14849"/>
                  </a:lnTo>
                  <a:lnTo>
                    <a:pt x="9428" y="14815"/>
                  </a:lnTo>
                  <a:lnTo>
                    <a:pt x="9697" y="14748"/>
                  </a:lnTo>
                  <a:lnTo>
                    <a:pt x="10000" y="14647"/>
                  </a:lnTo>
                  <a:lnTo>
                    <a:pt x="10539" y="14478"/>
                  </a:lnTo>
                  <a:lnTo>
                    <a:pt x="11077" y="14310"/>
                  </a:lnTo>
                  <a:lnTo>
                    <a:pt x="13603" y="13670"/>
                  </a:lnTo>
                  <a:lnTo>
                    <a:pt x="14310" y="13468"/>
                  </a:lnTo>
                  <a:lnTo>
                    <a:pt x="14983" y="13266"/>
                  </a:lnTo>
                  <a:lnTo>
                    <a:pt x="16363" y="12828"/>
                  </a:lnTo>
                  <a:lnTo>
                    <a:pt x="17070" y="12593"/>
                  </a:lnTo>
                  <a:lnTo>
                    <a:pt x="17777" y="12424"/>
                  </a:lnTo>
                  <a:lnTo>
                    <a:pt x="18484" y="12256"/>
                  </a:lnTo>
                  <a:lnTo>
                    <a:pt x="19191" y="12155"/>
                  </a:lnTo>
                  <a:lnTo>
                    <a:pt x="19292" y="12121"/>
                  </a:lnTo>
                  <a:lnTo>
                    <a:pt x="19427" y="12660"/>
                  </a:lnTo>
                  <a:lnTo>
                    <a:pt x="19158" y="12660"/>
                  </a:lnTo>
                  <a:lnTo>
                    <a:pt x="18888" y="12727"/>
                  </a:lnTo>
                  <a:lnTo>
                    <a:pt x="18215" y="12929"/>
                  </a:lnTo>
                  <a:lnTo>
                    <a:pt x="17542" y="13131"/>
                  </a:lnTo>
                  <a:lnTo>
                    <a:pt x="16633" y="13401"/>
                  </a:lnTo>
                  <a:lnTo>
                    <a:pt x="15757" y="13670"/>
                  </a:lnTo>
                  <a:lnTo>
                    <a:pt x="14848" y="13939"/>
                  </a:lnTo>
                  <a:lnTo>
                    <a:pt x="13973" y="14209"/>
                  </a:lnTo>
                  <a:lnTo>
                    <a:pt x="11549" y="14849"/>
                  </a:lnTo>
                  <a:lnTo>
                    <a:pt x="10269" y="15152"/>
                  </a:lnTo>
                  <a:lnTo>
                    <a:pt x="9933" y="15253"/>
                  </a:lnTo>
                  <a:lnTo>
                    <a:pt x="9731" y="15286"/>
                  </a:lnTo>
                  <a:lnTo>
                    <a:pt x="9529" y="15286"/>
                  </a:lnTo>
                  <a:lnTo>
                    <a:pt x="9495" y="15320"/>
                  </a:lnTo>
                  <a:lnTo>
                    <a:pt x="9495" y="15354"/>
                  </a:lnTo>
                  <a:lnTo>
                    <a:pt x="9495" y="15387"/>
                  </a:lnTo>
                  <a:lnTo>
                    <a:pt x="9630" y="15455"/>
                  </a:lnTo>
                  <a:lnTo>
                    <a:pt x="9764" y="15488"/>
                  </a:lnTo>
                  <a:lnTo>
                    <a:pt x="9933" y="15488"/>
                  </a:lnTo>
                  <a:lnTo>
                    <a:pt x="10101" y="15455"/>
                  </a:lnTo>
                  <a:lnTo>
                    <a:pt x="10438" y="15387"/>
                  </a:lnTo>
                  <a:lnTo>
                    <a:pt x="10707" y="15320"/>
                  </a:lnTo>
                  <a:lnTo>
                    <a:pt x="12054" y="14983"/>
                  </a:lnTo>
                  <a:lnTo>
                    <a:pt x="13401" y="14647"/>
                  </a:lnTo>
                  <a:lnTo>
                    <a:pt x="14882" y="14243"/>
                  </a:lnTo>
                  <a:lnTo>
                    <a:pt x="15623" y="14040"/>
                  </a:lnTo>
                  <a:lnTo>
                    <a:pt x="16330" y="13805"/>
                  </a:lnTo>
                  <a:lnTo>
                    <a:pt x="18114" y="13266"/>
                  </a:lnTo>
                  <a:lnTo>
                    <a:pt x="18754" y="13030"/>
                  </a:lnTo>
                  <a:lnTo>
                    <a:pt x="19090" y="12929"/>
                  </a:lnTo>
                  <a:lnTo>
                    <a:pt x="19494" y="12929"/>
                  </a:lnTo>
                  <a:lnTo>
                    <a:pt x="19999" y="14882"/>
                  </a:lnTo>
                  <a:lnTo>
                    <a:pt x="17508" y="15623"/>
                  </a:lnTo>
                  <a:lnTo>
                    <a:pt x="15017" y="16364"/>
                  </a:lnTo>
                  <a:lnTo>
                    <a:pt x="12559" y="17003"/>
                  </a:lnTo>
                  <a:lnTo>
                    <a:pt x="11885" y="17172"/>
                  </a:lnTo>
                  <a:lnTo>
                    <a:pt x="11212" y="17306"/>
                  </a:lnTo>
                  <a:lnTo>
                    <a:pt x="10539" y="17475"/>
                  </a:lnTo>
                  <a:lnTo>
                    <a:pt x="9899" y="17677"/>
                  </a:lnTo>
                  <a:lnTo>
                    <a:pt x="9865" y="17710"/>
                  </a:lnTo>
                  <a:lnTo>
                    <a:pt x="9865" y="17744"/>
                  </a:lnTo>
                  <a:lnTo>
                    <a:pt x="9865" y="17778"/>
                  </a:lnTo>
                  <a:lnTo>
                    <a:pt x="9899" y="17778"/>
                  </a:lnTo>
                  <a:lnTo>
                    <a:pt x="10471" y="17744"/>
                  </a:lnTo>
                  <a:lnTo>
                    <a:pt x="11044" y="17677"/>
                  </a:lnTo>
                  <a:lnTo>
                    <a:pt x="12121" y="17407"/>
                  </a:lnTo>
                  <a:lnTo>
                    <a:pt x="13502" y="17071"/>
                  </a:lnTo>
                  <a:lnTo>
                    <a:pt x="14848" y="16700"/>
                  </a:lnTo>
                  <a:lnTo>
                    <a:pt x="17474" y="15960"/>
                  </a:lnTo>
                  <a:lnTo>
                    <a:pt x="20067" y="15185"/>
                  </a:lnTo>
                  <a:lnTo>
                    <a:pt x="20168" y="15657"/>
                  </a:lnTo>
                  <a:lnTo>
                    <a:pt x="19629" y="15825"/>
                  </a:lnTo>
                  <a:lnTo>
                    <a:pt x="19090" y="15960"/>
                  </a:lnTo>
                  <a:lnTo>
                    <a:pt x="18552" y="16094"/>
                  </a:lnTo>
                  <a:lnTo>
                    <a:pt x="18013" y="16229"/>
                  </a:lnTo>
                  <a:lnTo>
                    <a:pt x="16666" y="16633"/>
                  </a:lnTo>
                  <a:lnTo>
                    <a:pt x="15993" y="16835"/>
                  </a:lnTo>
                  <a:lnTo>
                    <a:pt x="15320" y="17037"/>
                  </a:lnTo>
                  <a:lnTo>
                    <a:pt x="12862" y="17643"/>
                  </a:lnTo>
                  <a:lnTo>
                    <a:pt x="11616" y="17946"/>
                  </a:lnTo>
                  <a:lnTo>
                    <a:pt x="11010" y="18114"/>
                  </a:lnTo>
                  <a:lnTo>
                    <a:pt x="10404" y="18316"/>
                  </a:lnTo>
                  <a:lnTo>
                    <a:pt x="10303" y="18350"/>
                  </a:lnTo>
                  <a:lnTo>
                    <a:pt x="9630" y="17677"/>
                  </a:lnTo>
                  <a:lnTo>
                    <a:pt x="9125" y="17104"/>
                  </a:lnTo>
                  <a:lnTo>
                    <a:pt x="8552" y="16498"/>
                  </a:lnTo>
                  <a:lnTo>
                    <a:pt x="8249" y="16229"/>
                  </a:lnTo>
                  <a:lnTo>
                    <a:pt x="7946" y="15960"/>
                  </a:lnTo>
                  <a:lnTo>
                    <a:pt x="7610" y="15724"/>
                  </a:lnTo>
                  <a:lnTo>
                    <a:pt x="7273" y="15556"/>
                  </a:lnTo>
                  <a:lnTo>
                    <a:pt x="7172" y="15185"/>
                  </a:lnTo>
                  <a:lnTo>
                    <a:pt x="7172" y="15118"/>
                  </a:lnTo>
                  <a:lnTo>
                    <a:pt x="7138" y="15084"/>
                  </a:lnTo>
                  <a:lnTo>
                    <a:pt x="7105" y="15051"/>
                  </a:lnTo>
                  <a:lnTo>
                    <a:pt x="6768" y="14074"/>
                  </a:lnTo>
                  <a:lnTo>
                    <a:pt x="6600" y="13569"/>
                  </a:lnTo>
                  <a:lnTo>
                    <a:pt x="6465" y="13064"/>
                  </a:lnTo>
                  <a:lnTo>
                    <a:pt x="6095" y="11616"/>
                  </a:lnTo>
                  <a:lnTo>
                    <a:pt x="5792" y="10135"/>
                  </a:lnTo>
                  <a:lnTo>
                    <a:pt x="5489" y="8755"/>
                  </a:lnTo>
                  <a:lnTo>
                    <a:pt x="5320" y="8048"/>
                  </a:lnTo>
                  <a:lnTo>
                    <a:pt x="5219" y="7374"/>
                  </a:lnTo>
                  <a:lnTo>
                    <a:pt x="5219" y="7105"/>
                  </a:lnTo>
                  <a:lnTo>
                    <a:pt x="5253" y="6869"/>
                  </a:lnTo>
                  <a:lnTo>
                    <a:pt x="5320" y="6667"/>
                  </a:lnTo>
                  <a:lnTo>
                    <a:pt x="5421" y="6465"/>
                  </a:lnTo>
                  <a:lnTo>
                    <a:pt x="5556" y="6297"/>
                  </a:lnTo>
                  <a:lnTo>
                    <a:pt x="5724" y="6162"/>
                  </a:lnTo>
                  <a:lnTo>
                    <a:pt x="5926" y="6027"/>
                  </a:lnTo>
                  <a:lnTo>
                    <a:pt x="6128" y="5926"/>
                  </a:lnTo>
                  <a:lnTo>
                    <a:pt x="6398" y="5825"/>
                  </a:lnTo>
                  <a:lnTo>
                    <a:pt x="6499" y="5758"/>
                  </a:lnTo>
                  <a:lnTo>
                    <a:pt x="6566" y="5657"/>
                  </a:lnTo>
                  <a:lnTo>
                    <a:pt x="6600" y="5657"/>
                  </a:lnTo>
                  <a:lnTo>
                    <a:pt x="7071" y="5623"/>
                  </a:lnTo>
                  <a:lnTo>
                    <a:pt x="7542" y="5522"/>
                  </a:lnTo>
                  <a:lnTo>
                    <a:pt x="8485" y="5253"/>
                  </a:lnTo>
                  <a:lnTo>
                    <a:pt x="9259" y="5051"/>
                  </a:lnTo>
                  <a:lnTo>
                    <a:pt x="10000" y="4849"/>
                  </a:lnTo>
                  <a:lnTo>
                    <a:pt x="10774" y="4613"/>
                  </a:lnTo>
                  <a:lnTo>
                    <a:pt x="11549" y="4445"/>
                  </a:lnTo>
                  <a:lnTo>
                    <a:pt x="12929" y="4142"/>
                  </a:lnTo>
                  <a:lnTo>
                    <a:pt x="14310" y="3839"/>
                  </a:lnTo>
                  <a:lnTo>
                    <a:pt x="15656" y="3536"/>
                  </a:lnTo>
                  <a:lnTo>
                    <a:pt x="16330" y="3334"/>
                  </a:lnTo>
                  <a:lnTo>
                    <a:pt x="17003" y="3098"/>
                  </a:lnTo>
                  <a:close/>
                  <a:moveTo>
                    <a:pt x="20235" y="15892"/>
                  </a:moveTo>
                  <a:lnTo>
                    <a:pt x="20336" y="16397"/>
                  </a:lnTo>
                  <a:lnTo>
                    <a:pt x="18181" y="16835"/>
                  </a:lnTo>
                  <a:lnTo>
                    <a:pt x="17104" y="17104"/>
                  </a:lnTo>
                  <a:lnTo>
                    <a:pt x="16027" y="17374"/>
                  </a:lnTo>
                  <a:lnTo>
                    <a:pt x="14815" y="17710"/>
                  </a:lnTo>
                  <a:lnTo>
                    <a:pt x="13636" y="18114"/>
                  </a:lnTo>
                  <a:lnTo>
                    <a:pt x="13064" y="18283"/>
                  </a:lnTo>
                  <a:lnTo>
                    <a:pt x="12491" y="18451"/>
                  </a:lnTo>
                  <a:lnTo>
                    <a:pt x="11919" y="18619"/>
                  </a:lnTo>
                  <a:lnTo>
                    <a:pt x="11347" y="18821"/>
                  </a:lnTo>
                  <a:lnTo>
                    <a:pt x="11111" y="18855"/>
                  </a:lnTo>
                  <a:lnTo>
                    <a:pt x="10909" y="18956"/>
                  </a:lnTo>
                  <a:lnTo>
                    <a:pt x="10471" y="18518"/>
                  </a:lnTo>
                  <a:lnTo>
                    <a:pt x="10606" y="18485"/>
                  </a:lnTo>
                  <a:lnTo>
                    <a:pt x="10741" y="18451"/>
                  </a:lnTo>
                  <a:lnTo>
                    <a:pt x="10842" y="18384"/>
                  </a:lnTo>
                  <a:lnTo>
                    <a:pt x="11380" y="18283"/>
                  </a:lnTo>
                  <a:lnTo>
                    <a:pt x="11885" y="18182"/>
                  </a:lnTo>
                  <a:lnTo>
                    <a:pt x="12929" y="17879"/>
                  </a:lnTo>
                  <a:lnTo>
                    <a:pt x="15623" y="17205"/>
                  </a:lnTo>
                  <a:lnTo>
                    <a:pt x="16296" y="17003"/>
                  </a:lnTo>
                  <a:lnTo>
                    <a:pt x="16936" y="16801"/>
                  </a:lnTo>
                  <a:lnTo>
                    <a:pt x="18282" y="16397"/>
                  </a:lnTo>
                  <a:lnTo>
                    <a:pt x="19259" y="16162"/>
                  </a:lnTo>
                  <a:lnTo>
                    <a:pt x="19764" y="16061"/>
                  </a:lnTo>
                  <a:lnTo>
                    <a:pt x="20235" y="15892"/>
                  </a:lnTo>
                  <a:close/>
                  <a:moveTo>
                    <a:pt x="20403" y="16667"/>
                  </a:moveTo>
                  <a:lnTo>
                    <a:pt x="20504" y="17138"/>
                  </a:lnTo>
                  <a:lnTo>
                    <a:pt x="19393" y="17407"/>
                  </a:lnTo>
                  <a:lnTo>
                    <a:pt x="18282" y="17677"/>
                  </a:lnTo>
                  <a:lnTo>
                    <a:pt x="17205" y="18013"/>
                  </a:lnTo>
                  <a:lnTo>
                    <a:pt x="16128" y="18384"/>
                  </a:lnTo>
                  <a:lnTo>
                    <a:pt x="15118" y="18754"/>
                  </a:lnTo>
                  <a:lnTo>
                    <a:pt x="14074" y="19124"/>
                  </a:lnTo>
                  <a:lnTo>
                    <a:pt x="13502" y="19293"/>
                  </a:lnTo>
                  <a:lnTo>
                    <a:pt x="12929" y="19394"/>
                  </a:lnTo>
                  <a:lnTo>
                    <a:pt x="11751" y="19596"/>
                  </a:lnTo>
                  <a:lnTo>
                    <a:pt x="11717" y="19629"/>
                  </a:lnTo>
                  <a:lnTo>
                    <a:pt x="11683" y="19663"/>
                  </a:lnTo>
                  <a:lnTo>
                    <a:pt x="11212" y="19259"/>
                  </a:lnTo>
                  <a:lnTo>
                    <a:pt x="11111" y="19158"/>
                  </a:lnTo>
                  <a:lnTo>
                    <a:pt x="11313" y="19091"/>
                  </a:lnTo>
                  <a:lnTo>
                    <a:pt x="11515" y="19023"/>
                  </a:lnTo>
                  <a:lnTo>
                    <a:pt x="12020" y="18889"/>
                  </a:lnTo>
                  <a:lnTo>
                    <a:pt x="12289" y="18855"/>
                  </a:lnTo>
                  <a:lnTo>
                    <a:pt x="12424" y="18821"/>
                  </a:lnTo>
                  <a:lnTo>
                    <a:pt x="12525" y="18754"/>
                  </a:lnTo>
                  <a:lnTo>
                    <a:pt x="12559" y="18754"/>
                  </a:lnTo>
                  <a:lnTo>
                    <a:pt x="13468" y="18451"/>
                  </a:lnTo>
                  <a:lnTo>
                    <a:pt x="14680" y="18047"/>
                  </a:lnTo>
                  <a:lnTo>
                    <a:pt x="15858" y="17677"/>
                  </a:lnTo>
                  <a:lnTo>
                    <a:pt x="17003" y="17407"/>
                  </a:lnTo>
                  <a:lnTo>
                    <a:pt x="18114" y="17138"/>
                  </a:lnTo>
                  <a:lnTo>
                    <a:pt x="20403" y="16667"/>
                  </a:lnTo>
                  <a:close/>
                  <a:moveTo>
                    <a:pt x="6835" y="15556"/>
                  </a:moveTo>
                  <a:lnTo>
                    <a:pt x="7239" y="15825"/>
                  </a:lnTo>
                  <a:lnTo>
                    <a:pt x="7610" y="16094"/>
                  </a:lnTo>
                  <a:lnTo>
                    <a:pt x="7980" y="16397"/>
                  </a:lnTo>
                  <a:lnTo>
                    <a:pt x="8317" y="16700"/>
                  </a:lnTo>
                  <a:lnTo>
                    <a:pt x="8990" y="17340"/>
                  </a:lnTo>
                  <a:lnTo>
                    <a:pt x="9630" y="18013"/>
                  </a:lnTo>
                  <a:lnTo>
                    <a:pt x="10337" y="18754"/>
                  </a:lnTo>
                  <a:lnTo>
                    <a:pt x="11044" y="19461"/>
                  </a:lnTo>
                  <a:lnTo>
                    <a:pt x="11380" y="19730"/>
                  </a:lnTo>
                  <a:lnTo>
                    <a:pt x="11717" y="20000"/>
                  </a:lnTo>
                  <a:lnTo>
                    <a:pt x="12054" y="20303"/>
                  </a:lnTo>
                  <a:lnTo>
                    <a:pt x="12357" y="20572"/>
                  </a:lnTo>
                  <a:lnTo>
                    <a:pt x="12289" y="20639"/>
                  </a:lnTo>
                  <a:lnTo>
                    <a:pt x="12256" y="20707"/>
                  </a:lnTo>
                  <a:lnTo>
                    <a:pt x="12256" y="20740"/>
                  </a:lnTo>
                  <a:lnTo>
                    <a:pt x="12054" y="20976"/>
                  </a:lnTo>
                  <a:lnTo>
                    <a:pt x="11852" y="21178"/>
                  </a:lnTo>
                  <a:lnTo>
                    <a:pt x="11650" y="21346"/>
                  </a:lnTo>
                  <a:lnTo>
                    <a:pt x="11414" y="21212"/>
                  </a:lnTo>
                  <a:lnTo>
                    <a:pt x="11212" y="21077"/>
                  </a:lnTo>
                  <a:lnTo>
                    <a:pt x="10842" y="20740"/>
                  </a:lnTo>
                  <a:lnTo>
                    <a:pt x="10438" y="20404"/>
                  </a:lnTo>
                  <a:lnTo>
                    <a:pt x="10034" y="20067"/>
                  </a:lnTo>
                  <a:lnTo>
                    <a:pt x="9226" y="19293"/>
                  </a:lnTo>
                  <a:lnTo>
                    <a:pt x="8384" y="18552"/>
                  </a:lnTo>
                  <a:lnTo>
                    <a:pt x="7643" y="17946"/>
                  </a:lnTo>
                  <a:lnTo>
                    <a:pt x="7273" y="17643"/>
                  </a:lnTo>
                  <a:lnTo>
                    <a:pt x="6936" y="17273"/>
                  </a:lnTo>
                  <a:lnTo>
                    <a:pt x="6566" y="16835"/>
                  </a:lnTo>
                  <a:lnTo>
                    <a:pt x="6364" y="16633"/>
                  </a:lnTo>
                  <a:lnTo>
                    <a:pt x="6128" y="16465"/>
                  </a:lnTo>
                  <a:lnTo>
                    <a:pt x="6398" y="16128"/>
                  </a:lnTo>
                  <a:lnTo>
                    <a:pt x="6701" y="15791"/>
                  </a:lnTo>
                  <a:lnTo>
                    <a:pt x="6835" y="15556"/>
                  </a:lnTo>
                  <a:close/>
                  <a:moveTo>
                    <a:pt x="20538" y="17407"/>
                  </a:moveTo>
                  <a:lnTo>
                    <a:pt x="20673" y="18081"/>
                  </a:lnTo>
                  <a:lnTo>
                    <a:pt x="20942" y="19562"/>
                  </a:lnTo>
                  <a:lnTo>
                    <a:pt x="18619" y="20134"/>
                  </a:lnTo>
                  <a:lnTo>
                    <a:pt x="16296" y="20707"/>
                  </a:lnTo>
                  <a:lnTo>
                    <a:pt x="14916" y="21077"/>
                  </a:lnTo>
                  <a:lnTo>
                    <a:pt x="13535" y="21481"/>
                  </a:lnTo>
                  <a:lnTo>
                    <a:pt x="12862" y="21683"/>
                  </a:lnTo>
                  <a:lnTo>
                    <a:pt x="12963" y="21616"/>
                  </a:lnTo>
                  <a:lnTo>
                    <a:pt x="13030" y="21515"/>
                  </a:lnTo>
                  <a:lnTo>
                    <a:pt x="13064" y="21414"/>
                  </a:lnTo>
                  <a:lnTo>
                    <a:pt x="13064" y="21279"/>
                  </a:lnTo>
                  <a:lnTo>
                    <a:pt x="12996" y="21178"/>
                  </a:lnTo>
                  <a:lnTo>
                    <a:pt x="12895" y="21077"/>
                  </a:lnTo>
                  <a:lnTo>
                    <a:pt x="12794" y="20976"/>
                  </a:lnTo>
                  <a:lnTo>
                    <a:pt x="12559" y="20774"/>
                  </a:lnTo>
                  <a:lnTo>
                    <a:pt x="12660" y="20572"/>
                  </a:lnTo>
                  <a:lnTo>
                    <a:pt x="12660" y="20505"/>
                  </a:lnTo>
                  <a:lnTo>
                    <a:pt x="12592" y="20471"/>
                  </a:lnTo>
                  <a:lnTo>
                    <a:pt x="12592" y="20437"/>
                  </a:lnTo>
                  <a:lnTo>
                    <a:pt x="12929" y="20404"/>
                  </a:lnTo>
                  <a:lnTo>
                    <a:pt x="13266" y="20336"/>
                  </a:lnTo>
                  <a:lnTo>
                    <a:pt x="13973" y="20168"/>
                  </a:lnTo>
                  <a:lnTo>
                    <a:pt x="14646" y="19966"/>
                  </a:lnTo>
                  <a:lnTo>
                    <a:pt x="15286" y="19764"/>
                  </a:lnTo>
                  <a:lnTo>
                    <a:pt x="15690" y="19629"/>
                  </a:lnTo>
                  <a:lnTo>
                    <a:pt x="16094" y="19461"/>
                  </a:lnTo>
                  <a:lnTo>
                    <a:pt x="16868" y="19091"/>
                  </a:lnTo>
                  <a:lnTo>
                    <a:pt x="17239" y="18956"/>
                  </a:lnTo>
                  <a:lnTo>
                    <a:pt x="17643" y="18821"/>
                  </a:lnTo>
                  <a:lnTo>
                    <a:pt x="18047" y="18720"/>
                  </a:lnTo>
                  <a:lnTo>
                    <a:pt x="18484" y="18687"/>
                  </a:lnTo>
                  <a:lnTo>
                    <a:pt x="18552" y="18687"/>
                  </a:lnTo>
                  <a:lnTo>
                    <a:pt x="18585" y="18653"/>
                  </a:lnTo>
                  <a:lnTo>
                    <a:pt x="18619" y="18552"/>
                  </a:lnTo>
                  <a:lnTo>
                    <a:pt x="18585" y="18451"/>
                  </a:lnTo>
                  <a:lnTo>
                    <a:pt x="18552" y="18417"/>
                  </a:lnTo>
                  <a:lnTo>
                    <a:pt x="18484" y="18384"/>
                  </a:lnTo>
                  <a:lnTo>
                    <a:pt x="18114" y="18417"/>
                  </a:lnTo>
                  <a:lnTo>
                    <a:pt x="17777" y="18485"/>
                  </a:lnTo>
                  <a:lnTo>
                    <a:pt x="17407" y="18552"/>
                  </a:lnTo>
                  <a:lnTo>
                    <a:pt x="17070" y="18687"/>
                  </a:lnTo>
                  <a:lnTo>
                    <a:pt x="16397" y="18956"/>
                  </a:lnTo>
                  <a:lnTo>
                    <a:pt x="15757" y="19259"/>
                  </a:lnTo>
                  <a:lnTo>
                    <a:pt x="15353" y="19427"/>
                  </a:lnTo>
                  <a:lnTo>
                    <a:pt x="14916" y="19562"/>
                  </a:lnTo>
                  <a:lnTo>
                    <a:pt x="14108" y="19798"/>
                  </a:lnTo>
                  <a:lnTo>
                    <a:pt x="13232" y="20000"/>
                  </a:lnTo>
                  <a:lnTo>
                    <a:pt x="12828" y="20134"/>
                  </a:lnTo>
                  <a:lnTo>
                    <a:pt x="12424" y="20269"/>
                  </a:lnTo>
                  <a:lnTo>
                    <a:pt x="11784" y="19730"/>
                  </a:lnTo>
                  <a:lnTo>
                    <a:pt x="12054" y="19764"/>
                  </a:lnTo>
                  <a:lnTo>
                    <a:pt x="12323" y="19764"/>
                  </a:lnTo>
                  <a:lnTo>
                    <a:pt x="12828" y="19730"/>
                  </a:lnTo>
                  <a:lnTo>
                    <a:pt x="13367" y="19629"/>
                  </a:lnTo>
                  <a:lnTo>
                    <a:pt x="13906" y="19461"/>
                  </a:lnTo>
                  <a:lnTo>
                    <a:pt x="14444" y="19293"/>
                  </a:lnTo>
                  <a:lnTo>
                    <a:pt x="14983" y="19091"/>
                  </a:lnTo>
                  <a:lnTo>
                    <a:pt x="15959" y="18720"/>
                  </a:lnTo>
                  <a:lnTo>
                    <a:pt x="17070" y="18316"/>
                  </a:lnTo>
                  <a:lnTo>
                    <a:pt x="18215" y="17980"/>
                  </a:lnTo>
                  <a:lnTo>
                    <a:pt x="19393" y="17677"/>
                  </a:lnTo>
                  <a:lnTo>
                    <a:pt x="20538" y="17407"/>
                  </a:lnTo>
                  <a:close/>
                  <a:moveTo>
                    <a:pt x="12458" y="20909"/>
                  </a:moveTo>
                  <a:lnTo>
                    <a:pt x="12559" y="21010"/>
                  </a:lnTo>
                  <a:lnTo>
                    <a:pt x="12761" y="21178"/>
                  </a:lnTo>
                  <a:lnTo>
                    <a:pt x="12862" y="21245"/>
                  </a:lnTo>
                  <a:lnTo>
                    <a:pt x="12895" y="21313"/>
                  </a:lnTo>
                  <a:lnTo>
                    <a:pt x="12895" y="21380"/>
                  </a:lnTo>
                  <a:lnTo>
                    <a:pt x="12794" y="21447"/>
                  </a:lnTo>
                  <a:lnTo>
                    <a:pt x="12693" y="21582"/>
                  </a:lnTo>
                  <a:lnTo>
                    <a:pt x="12559" y="21649"/>
                  </a:lnTo>
                  <a:lnTo>
                    <a:pt x="12390" y="21717"/>
                  </a:lnTo>
                  <a:lnTo>
                    <a:pt x="12222" y="21717"/>
                  </a:lnTo>
                  <a:lnTo>
                    <a:pt x="12020" y="21616"/>
                  </a:lnTo>
                  <a:lnTo>
                    <a:pt x="11919" y="21548"/>
                  </a:lnTo>
                  <a:lnTo>
                    <a:pt x="11852" y="21481"/>
                  </a:lnTo>
                  <a:lnTo>
                    <a:pt x="12020" y="21346"/>
                  </a:lnTo>
                  <a:lnTo>
                    <a:pt x="12155" y="21212"/>
                  </a:lnTo>
                  <a:lnTo>
                    <a:pt x="12458" y="20909"/>
                  </a:lnTo>
                  <a:close/>
                  <a:moveTo>
                    <a:pt x="17979" y="2661"/>
                  </a:moveTo>
                  <a:lnTo>
                    <a:pt x="18047" y="2762"/>
                  </a:lnTo>
                  <a:lnTo>
                    <a:pt x="18148" y="2762"/>
                  </a:lnTo>
                  <a:lnTo>
                    <a:pt x="18080" y="2829"/>
                  </a:lnTo>
                  <a:lnTo>
                    <a:pt x="18080" y="2964"/>
                  </a:lnTo>
                  <a:lnTo>
                    <a:pt x="18181" y="3300"/>
                  </a:lnTo>
                  <a:lnTo>
                    <a:pt x="18417" y="3940"/>
                  </a:lnTo>
                  <a:lnTo>
                    <a:pt x="18787" y="5085"/>
                  </a:lnTo>
                  <a:lnTo>
                    <a:pt x="19124" y="6230"/>
                  </a:lnTo>
                  <a:lnTo>
                    <a:pt x="19427" y="7576"/>
                  </a:lnTo>
                  <a:lnTo>
                    <a:pt x="19595" y="8250"/>
                  </a:lnTo>
                  <a:lnTo>
                    <a:pt x="19764" y="8923"/>
                  </a:lnTo>
                  <a:lnTo>
                    <a:pt x="20134" y="10236"/>
                  </a:lnTo>
                  <a:lnTo>
                    <a:pt x="20302" y="10876"/>
                  </a:lnTo>
                  <a:lnTo>
                    <a:pt x="20471" y="11549"/>
                  </a:lnTo>
                  <a:lnTo>
                    <a:pt x="20605" y="12222"/>
                  </a:lnTo>
                  <a:lnTo>
                    <a:pt x="20706" y="12929"/>
                  </a:lnTo>
                  <a:lnTo>
                    <a:pt x="20807" y="13636"/>
                  </a:lnTo>
                  <a:lnTo>
                    <a:pt x="20942" y="14344"/>
                  </a:lnTo>
                  <a:lnTo>
                    <a:pt x="21211" y="15724"/>
                  </a:lnTo>
                  <a:lnTo>
                    <a:pt x="21548" y="17104"/>
                  </a:lnTo>
                  <a:lnTo>
                    <a:pt x="21885" y="18350"/>
                  </a:lnTo>
                  <a:lnTo>
                    <a:pt x="22289" y="19596"/>
                  </a:lnTo>
                  <a:lnTo>
                    <a:pt x="22659" y="20841"/>
                  </a:lnTo>
                  <a:lnTo>
                    <a:pt x="23063" y="22087"/>
                  </a:lnTo>
                  <a:lnTo>
                    <a:pt x="22895" y="21952"/>
                  </a:lnTo>
                  <a:lnTo>
                    <a:pt x="22760" y="21784"/>
                  </a:lnTo>
                  <a:lnTo>
                    <a:pt x="22727" y="21750"/>
                  </a:lnTo>
                  <a:lnTo>
                    <a:pt x="22659" y="21717"/>
                  </a:lnTo>
                  <a:lnTo>
                    <a:pt x="22592" y="21750"/>
                  </a:lnTo>
                  <a:lnTo>
                    <a:pt x="22558" y="21784"/>
                  </a:lnTo>
                  <a:lnTo>
                    <a:pt x="22424" y="21986"/>
                  </a:lnTo>
                  <a:lnTo>
                    <a:pt x="22356" y="22188"/>
                  </a:lnTo>
                  <a:lnTo>
                    <a:pt x="22222" y="22559"/>
                  </a:lnTo>
                  <a:lnTo>
                    <a:pt x="21986" y="22053"/>
                  </a:lnTo>
                  <a:lnTo>
                    <a:pt x="21784" y="21515"/>
                  </a:lnTo>
                  <a:lnTo>
                    <a:pt x="21616" y="20976"/>
                  </a:lnTo>
                  <a:lnTo>
                    <a:pt x="21447" y="20437"/>
                  </a:lnTo>
                  <a:lnTo>
                    <a:pt x="21481" y="20404"/>
                  </a:lnTo>
                  <a:lnTo>
                    <a:pt x="21447" y="20336"/>
                  </a:lnTo>
                  <a:lnTo>
                    <a:pt x="21447" y="20303"/>
                  </a:lnTo>
                  <a:lnTo>
                    <a:pt x="21380" y="20269"/>
                  </a:lnTo>
                  <a:lnTo>
                    <a:pt x="21245" y="19629"/>
                  </a:lnTo>
                  <a:lnTo>
                    <a:pt x="21077" y="18821"/>
                  </a:lnTo>
                  <a:lnTo>
                    <a:pt x="20908" y="18013"/>
                  </a:lnTo>
                  <a:lnTo>
                    <a:pt x="20774" y="17340"/>
                  </a:lnTo>
                  <a:lnTo>
                    <a:pt x="20807" y="17273"/>
                  </a:lnTo>
                  <a:lnTo>
                    <a:pt x="20807" y="17239"/>
                  </a:lnTo>
                  <a:lnTo>
                    <a:pt x="20774" y="17172"/>
                  </a:lnTo>
                  <a:lnTo>
                    <a:pt x="20740" y="17138"/>
                  </a:lnTo>
                  <a:lnTo>
                    <a:pt x="20471" y="15791"/>
                  </a:lnTo>
                  <a:lnTo>
                    <a:pt x="20504" y="15758"/>
                  </a:lnTo>
                  <a:lnTo>
                    <a:pt x="20504" y="15690"/>
                  </a:lnTo>
                  <a:lnTo>
                    <a:pt x="20471" y="15657"/>
                  </a:lnTo>
                  <a:lnTo>
                    <a:pt x="20403" y="15589"/>
                  </a:lnTo>
                  <a:lnTo>
                    <a:pt x="20302" y="15118"/>
                  </a:lnTo>
                  <a:lnTo>
                    <a:pt x="20336" y="15017"/>
                  </a:lnTo>
                  <a:lnTo>
                    <a:pt x="20336" y="14950"/>
                  </a:lnTo>
                  <a:lnTo>
                    <a:pt x="20302" y="14882"/>
                  </a:lnTo>
                  <a:lnTo>
                    <a:pt x="20235" y="14849"/>
                  </a:lnTo>
                  <a:lnTo>
                    <a:pt x="19764" y="12963"/>
                  </a:lnTo>
                  <a:lnTo>
                    <a:pt x="19326" y="11246"/>
                  </a:lnTo>
                  <a:lnTo>
                    <a:pt x="19326" y="11145"/>
                  </a:lnTo>
                  <a:lnTo>
                    <a:pt x="19259" y="11078"/>
                  </a:lnTo>
                  <a:lnTo>
                    <a:pt x="18956" y="9731"/>
                  </a:lnTo>
                  <a:lnTo>
                    <a:pt x="18956" y="9630"/>
                  </a:lnTo>
                  <a:lnTo>
                    <a:pt x="18787" y="8957"/>
                  </a:lnTo>
                  <a:lnTo>
                    <a:pt x="18821" y="8856"/>
                  </a:lnTo>
                  <a:lnTo>
                    <a:pt x="18787" y="8788"/>
                  </a:lnTo>
                  <a:lnTo>
                    <a:pt x="18754" y="8755"/>
                  </a:lnTo>
                  <a:lnTo>
                    <a:pt x="18552" y="7745"/>
                  </a:lnTo>
                  <a:lnTo>
                    <a:pt x="18316" y="6364"/>
                  </a:lnTo>
                  <a:lnTo>
                    <a:pt x="18148" y="5691"/>
                  </a:lnTo>
                  <a:lnTo>
                    <a:pt x="17979" y="4984"/>
                  </a:lnTo>
                  <a:lnTo>
                    <a:pt x="17777" y="4512"/>
                  </a:lnTo>
                  <a:lnTo>
                    <a:pt x="17575" y="4007"/>
                  </a:lnTo>
                  <a:lnTo>
                    <a:pt x="17340" y="3536"/>
                  </a:lnTo>
                  <a:lnTo>
                    <a:pt x="17239" y="3267"/>
                  </a:lnTo>
                  <a:lnTo>
                    <a:pt x="17171" y="3031"/>
                  </a:lnTo>
                  <a:lnTo>
                    <a:pt x="17205" y="2930"/>
                  </a:lnTo>
                  <a:lnTo>
                    <a:pt x="17171" y="2896"/>
                  </a:lnTo>
                  <a:lnTo>
                    <a:pt x="17138" y="2863"/>
                  </a:lnTo>
                  <a:lnTo>
                    <a:pt x="17138" y="2829"/>
                  </a:lnTo>
                  <a:lnTo>
                    <a:pt x="17171" y="2829"/>
                  </a:lnTo>
                  <a:lnTo>
                    <a:pt x="17441" y="2728"/>
                  </a:lnTo>
                  <a:lnTo>
                    <a:pt x="17710" y="2694"/>
                  </a:lnTo>
                  <a:lnTo>
                    <a:pt x="17979" y="2661"/>
                  </a:lnTo>
                  <a:close/>
                  <a:moveTo>
                    <a:pt x="24275" y="1"/>
                  </a:moveTo>
                  <a:lnTo>
                    <a:pt x="22626" y="506"/>
                  </a:lnTo>
                  <a:lnTo>
                    <a:pt x="20976" y="977"/>
                  </a:lnTo>
                  <a:lnTo>
                    <a:pt x="19326" y="1381"/>
                  </a:lnTo>
                  <a:lnTo>
                    <a:pt x="17643" y="1785"/>
                  </a:lnTo>
                  <a:lnTo>
                    <a:pt x="14310" y="2593"/>
                  </a:lnTo>
                  <a:lnTo>
                    <a:pt x="12626" y="2997"/>
                  </a:lnTo>
                  <a:lnTo>
                    <a:pt x="10976" y="3401"/>
                  </a:lnTo>
                  <a:lnTo>
                    <a:pt x="9630" y="3772"/>
                  </a:lnTo>
                  <a:lnTo>
                    <a:pt x="8317" y="4176"/>
                  </a:lnTo>
                  <a:lnTo>
                    <a:pt x="5691" y="5017"/>
                  </a:lnTo>
                  <a:lnTo>
                    <a:pt x="5051" y="5253"/>
                  </a:lnTo>
                  <a:lnTo>
                    <a:pt x="4714" y="5388"/>
                  </a:lnTo>
                  <a:lnTo>
                    <a:pt x="4377" y="5590"/>
                  </a:lnTo>
                  <a:lnTo>
                    <a:pt x="4108" y="5792"/>
                  </a:lnTo>
                  <a:lnTo>
                    <a:pt x="3973" y="5926"/>
                  </a:lnTo>
                  <a:lnTo>
                    <a:pt x="3906" y="6061"/>
                  </a:lnTo>
                  <a:lnTo>
                    <a:pt x="3839" y="6230"/>
                  </a:lnTo>
                  <a:lnTo>
                    <a:pt x="3805" y="6364"/>
                  </a:lnTo>
                  <a:lnTo>
                    <a:pt x="3771" y="6533"/>
                  </a:lnTo>
                  <a:lnTo>
                    <a:pt x="3805" y="6735"/>
                  </a:lnTo>
                  <a:lnTo>
                    <a:pt x="3771" y="7105"/>
                  </a:lnTo>
                  <a:lnTo>
                    <a:pt x="3805" y="7509"/>
                  </a:lnTo>
                  <a:lnTo>
                    <a:pt x="3906" y="7913"/>
                  </a:lnTo>
                  <a:lnTo>
                    <a:pt x="4007" y="8317"/>
                  </a:lnTo>
                  <a:lnTo>
                    <a:pt x="4310" y="9125"/>
                  </a:lnTo>
                  <a:lnTo>
                    <a:pt x="4546" y="9866"/>
                  </a:lnTo>
                  <a:lnTo>
                    <a:pt x="5556" y="13434"/>
                  </a:lnTo>
                  <a:lnTo>
                    <a:pt x="4916" y="12761"/>
                  </a:lnTo>
                  <a:lnTo>
                    <a:pt x="4243" y="12121"/>
                  </a:lnTo>
                  <a:lnTo>
                    <a:pt x="3839" y="11717"/>
                  </a:lnTo>
                  <a:lnTo>
                    <a:pt x="3401" y="11381"/>
                  </a:lnTo>
                  <a:lnTo>
                    <a:pt x="2963" y="11010"/>
                  </a:lnTo>
                  <a:lnTo>
                    <a:pt x="2559" y="10606"/>
                  </a:lnTo>
                  <a:lnTo>
                    <a:pt x="2290" y="10371"/>
                  </a:lnTo>
                  <a:lnTo>
                    <a:pt x="1987" y="10101"/>
                  </a:lnTo>
                  <a:lnTo>
                    <a:pt x="1819" y="9967"/>
                  </a:lnTo>
                  <a:lnTo>
                    <a:pt x="1650" y="9899"/>
                  </a:lnTo>
                  <a:lnTo>
                    <a:pt x="1482" y="9866"/>
                  </a:lnTo>
                  <a:lnTo>
                    <a:pt x="1280" y="9899"/>
                  </a:lnTo>
                  <a:lnTo>
                    <a:pt x="1280" y="9832"/>
                  </a:lnTo>
                  <a:lnTo>
                    <a:pt x="1246" y="9765"/>
                  </a:lnTo>
                  <a:lnTo>
                    <a:pt x="1179" y="9731"/>
                  </a:lnTo>
                  <a:lnTo>
                    <a:pt x="1112" y="9731"/>
                  </a:lnTo>
                  <a:lnTo>
                    <a:pt x="943" y="9832"/>
                  </a:lnTo>
                  <a:lnTo>
                    <a:pt x="775" y="10000"/>
                  </a:lnTo>
                  <a:lnTo>
                    <a:pt x="506" y="10303"/>
                  </a:lnTo>
                  <a:lnTo>
                    <a:pt x="270" y="10573"/>
                  </a:lnTo>
                  <a:lnTo>
                    <a:pt x="169" y="10741"/>
                  </a:lnTo>
                  <a:lnTo>
                    <a:pt x="135" y="10808"/>
                  </a:lnTo>
                  <a:lnTo>
                    <a:pt x="135" y="10876"/>
                  </a:lnTo>
                  <a:lnTo>
                    <a:pt x="102" y="10876"/>
                  </a:lnTo>
                  <a:lnTo>
                    <a:pt x="68" y="10909"/>
                  </a:lnTo>
                  <a:lnTo>
                    <a:pt x="34" y="10943"/>
                  </a:lnTo>
                  <a:lnTo>
                    <a:pt x="1" y="10977"/>
                  </a:lnTo>
                  <a:lnTo>
                    <a:pt x="34" y="11010"/>
                  </a:lnTo>
                  <a:lnTo>
                    <a:pt x="68" y="11044"/>
                  </a:lnTo>
                  <a:lnTo>
                    <a:pt x="236" y="11145"/>
                  </a:lnTo>
                  <a:lnTo>
                    <a:pt x="371" y="11280"/>
                  </a:lnTo>
                  <a:lnTo>
                    <a:pt x="640" y="11549"/>
                  </a:lnTo>
                  <a:lnTo>
                    <a:pt x="1145" y="12155"/>
                  </a:lnTo>
                  <a:lnTo>
                    <a:pt x="1448" y="12525"/>
                  </a:lnTo>
                  <a:lnTo>
                    <a:pt x="1785" y="12896"/>
                  </a:lnTo>
                  <a:lnTo>
                    <a:pt x="2155" y="13232"/>
                  </a:lnTo>
                  <a:lnTo>
                    <a:pt x="2526" y="13569"/>
                  </a:lnTo>
                  <a:lnTo>
                    <a:pt x="3401" y="14243"/>
                  </a:lnTo>
                  <a:lnTo>
                    <a:pt x="4276" y="14983"/>
                  </a:lnTo>
                  <a:lnTo>
                    <a:pt x="4680" y="15354"/>
                  </a:lnTo>
                  <a:lnTo>
                    <a:pt x="5085" y="15758"/>
                  </a:lnTo>
                  <a:lnTo>
                    <a:pt x="5455" y="16195"/>
                  </a:lnTo>
                  <a:lnTo>
                    <a:pt x="5792" y="16633"/>
                  </a:lnTo>
                  <a:lnTo>
                    <a:pt x="5859" y="16700"/>
                  </a:lnTo>
                  <a:lnTo>
                    <a:pt x="5994" y="16700"/>
                  </a:lnTo>
                  <a:lnTo>
                    <a:pt x="6027" y="16633"/>
                  </a:lnTo>
                  <a:lnTo>
                    <a:pt x="6061" y="16599"/>
                  </a:lnTo>
                  <a:lnTo>
                    <a:pt x="6162" y="16734"/>
                  </a:lnTo>
                  <a:lnTo>
                    <a:pt x="6263" y="16835"/>
                  </a:lnTo>
                  <a:lnTo>
                    <a:pt x="6330" y="16869"/>
                  </a:lnTo>
                  <a:lnTo>
                    <a:pt x="6330" y="16902"/>
                  </a:lnTo>
                  <a:lnTo>
                    <a:pt x="6600" y="17744"/>
                  </a:lnTo>
                  <a:lnTo>
                    <a:pt x="6869" y="18619"/>
                  </a:lnTo>
                  <a:lnTo>
                    <a:pt x="7071" y="19461"/>
                  </a:lnTo>
                  <a:lnTo>
                    <a:pt x="7239" y="20336"/>
                  </a:lnTo>
                  <a:lnTo>
                    <a:pt x="7610" y="22087"/>
                  </a:lnTo>
                  <a:lnTo>
                    <a:pt x="7812" y="22963"/>
                  </a:lnTo>
                  <a:lnTo>
                    <a:pt x="8081" y="23838"/>
                  </a:lnTo>
                  <a:lnTo>
                    <a:pt x="8653" y="25656"/>
                  </a:lnTo>
                  <a:lnTo>
                    <a:pt x="9226" y="27474"/>
                  </a:lnTo>
                  <a:lnTo>
                    <a:pt x="9327" y="27710"/>
                  </a:lnTo>
                  <a:lnTo>
                    <a:pt x="9428" y="27912"/>
                  </a:lnTo>
                  <a:lnTo>
                    <a:pt x="9529" y="28114"/>
                  </a:lnTo>
                  <a:lnTo>
                    <a:pt x="9663" y="28316"/>
                  </a:lnTo>
                  <a:lnTo>
                    <a:pt x="9832" y="28484"/>
                  </a:lnTo>
                  <a:lnTo>
                    <a:pt x="10000" y="28652"/>
                  </a:lnTo>
                  <a:lnTo>
                    <a:pt x="10202" y="28787"/>
                  </a:lnTo>
                  <a:lnTo>
                    <a:pt x="10438" y="28888"/>
                  </a:lnTo>
                  <a:lnTo>
                    <a:pt x="10707" y="28955"/>
                  </a:lnTo>
                  <a:lnTo>
                    <a:pt x="11010" y="29023"/>
                  </a:lnTo>
                  <a:lnTo>
                    <a:pt x="11313" y="29056"/>
                  </a:lnTo>
                  <a:lnTo>
                    <a:pt x="11616" y="29056"/>
                  </a:lnTo>
                  <a:lnTo>
                    <a:pt x="11919" y="29023"/>
                  </a:lnTo>
                  <a:lnTo>
                    <a:pt x="12222" y="28989"/>
                  </a:lnTo>
                  <a:lnTo>
                    <a:pt x="12828" y="28854"/>
                  </a:lnTo>
                  <a:lnTo>
                    <a:pt x="13434" y="28686"/>
                  </a:lnTo>
                  <a:lnTo>
                    <a:pt x="14040" y="28484"/>
                  </a:lnTo>
                  <a:lnTo>
                    <a:pt x="15151" y="28080"/>
                  </a:lnTo>
                  <a:lnTo>
                    <a:pt x="17104" y="27541"/>
                  </a:lnTo>
                  <a:lnTo>
                    <a:pt x="19057" y="27003"/>
                  </a:lnTo>
                  <a:lnTo>
                    <a:pt x="20067" y="26666"/>
                  </a:lnTo>
                  <a:lnTo>
                    <a:pt x="21110" y="26329"/>
                  </a:lnTo>
                  <a:lnTo>
                    <a:pt x="21616" y="26161"/>
                  </a:lnTo>
                  <a:lnTo>
                    <a:pt x="22154" y="26026"/>
                  </a:lnTo>
                  <a:lnTo>
                    <a:pt x="22659" y="25892"/>
                  </a:lnTo>
                  <a:lnTo>
                    <a:pt x="23198" y="25824"/>
                  </a:lnTo>
                  <a:lnTo>
                    <a:pt x="23265" y="25791"/>
                  </a:lnTo>
                  <a:lnTo>
                    <a:pt x="23333" y="25690"/>
                  </a:lnTo>
                  <a:lnTo>
                    <a:pt x="23467" y="25690"/>
                  </a:lnTo>
                  <a:lnTo>
                    <a:pt x="23636" y="25656"/>
                  </a:lnTo>
                  <a:lnTo>
                    <a:pt x="23972" y="25589"/>
                  </a:lnTo>
                  <a:lnTo>
                    <a:pt x="24275" y="25488"/>
                  </a:lnTo>
                  <a:lnTo>
                    <a:pt x="24275" y="25151"/>
                  </a:lnTo>
                  <a:lnTo>
                    <a:pt x="23636" y="25353"/>
                  </a:lnTo>
                  <a:lnTo>
                    <a:pt x="23366" y="25454"/>
                  </a:lnTo>
                  <a:lnTo>
                    <a:pt x="23198" y="25555"/>
                  </a:lnTo>
                  <a:lnTo>
                    <a:pt x="22760" y="25589"/>
                  </a:lnTo>
                  <a:lnTo>
                    <a:pt x="22356" y="25690"/>
                  </a:lnTo>
                  <a:lnTo>
                    <a:pt x="21548" y="25892"/>
                  </a:lnTo>
                  <a:lnTo>
                    <a:pt x="19966" y="26430"/>
                  </a:lnTo>
                  <a:lnTo>
                    <a:pt x="19057" y="26700"/>
                  </a:lnTo>
                  <a:lnTo>
                    <a:pt x="18148" y="26969"/>
                  </a:lnTo>
                  <a:lnTo>
                    <a:pt x="16296" y="27474"/>
                  </a:lnTo>
                  <a:lnTo>
                    <a:pt x="14882" y="27912"/>
                  </a:lnTo>
                  <a:lnTo>
                    <a:pt x="13468" y="28349"/>
                  </a:lnTo>
                  <a:lnTo>
                    <a:pt x="12895" y="28518"/>
                  </a:lnTo>
                  <a:lnTo>
                    <a:pt x="12323" y="28686"/>
                  </a:lnTo>
                  <a:lnTo>
                    <a:pt x="11717" y="28753"/>
                  </a:lnTo>
                  <a:lnTo>
                    <a:pt x="11414" y="28787"/>
                  </a:lnTo>
                  <a:lnTo>
                    <a:pt x="11111" y="28787"/>
                  </a:lnTo>
                  <a:lnTo>
                    <a:pt x="10741" y="28720"/>
                  </a:lnTo>
                  <a:lnTo>
                    <a:pt x="10438" y="28585"/>
                  </a:lnTo>
                  <a:lnTo>
                    <a:pt x="10202" y="28417"/>
                  </a:lnTo>
                  <a:lnTo>
                    <a:pt x="9966" y="28181"/>
                  </a:lnTo>
                  <a:lnTo>
                    <a:pt x="9798" y="27912"/>
                  </a:lnTo>
                  <a:lnTo>
                    <a:pt x="9630" y="27609"/>
                  </a:lnTo>
                  <a:lnTo>
                    <a:pt x="9495" y="27306"/>
                  </a:lnTo>
                  <a:lnTo>
                    <a:pt x="9394" y="26969"/>
                  </a:lnTo>
                  <a:lnTo>
                    <a:pt x="9125" y="26094"/>
                  </a:lnTo>
                  <a:lnTo>
                    <a:pt x="8822" y="25252"/>
                  </a:lnTo>
                  <a:lnTo>
                    <a:pt x="8249" y="23535"/>
                  </a:lnTo>
                  <a:lnTo>
                    <a:pt x="8014" y="22761"/>
                  </a:lnTo>
                  <a:lnTo>
                    <a:pt x="7812" y="21986"/>
                  </a:lnTo>
                  <a:lnTo>
                    <a:pt x="7475" y="20437"/>
                  </a:lnTo>
                  <a:lnTo>
                    <a:pt x="7138" y="18855"/>
                  </a:lnTo>
                  <a:lnTo>
                    <a:pt x="6936" y="18114"/>
                  </a:lnTo>
                  <a:lnTo>
                    <a:pt x="6667" y="17340"/>
                  </a:lnTo>
                  <a:lnTo>
                    <a:pt x="6768" y="17441"/>
                  </a:lnTo>
                  <a:lnTo>
                    <a:pt x="7037" y="17744"/>
                  </a:lnTo>
                  <a:lnTo>
                    <a:pt x="7307" y="18047"/>
                  </a:lnTo>
                  <a:lnTo>
                    <a:pt x="7946" y="18586"/>
                  </a:lnTo>
                  <a:lnTo>
                    <a:pt x="8115" y="18956"/>
                  </a:lnTo>
                  <a:lnTo>
                    <a:pt x="8216" y="19360"/>
                  </a:lnTo>
                  <a:lnTo>
                    <a:pt x="8418" y="20168"/>
                  </a:lnTo>
                  <a:lnTo>
                    <a:pt x="8586" y="21010"/>
                  </a:lnTo>
                  <a:lnTo>
                    <a:pt x="8721" y="21818"/>
                  </a:lnTo>
                  <a:lnTo>
                    <a:pt x="8923" y="23030"/>
                  </a:lnTo>
                  <a:lnTo>
                    <a:pt x="9192" y="24242"/>
                  </a:lnTo>
                  <a:lnTo>
                    <a:pt x="9394" y="25319"/>
                  </a:lnTo>
                  <a:lnTo>
                    <a:pt x="9562" y="25892"/>
                  </a:lnTo>
                  <a:lnTo>
                    <a:pt x="9731" y="26498"/>
                  </a:lnTo>
                  <a:lnTo>
                    <a:pt x="10000" y="27036"/>
                  </a:lnTo>
                  <a:lnTo>
                    <a:pt x="10135" y="27272"/>
                  </a:lnTo>
                  <a:lnTo>
                    <a:pt x="10303" y="27508"/>
                  </a:lnTo>
                  <a:lnTo>
                    <a:pt x="10505" y="27710"/>
                  </a:lnTo>
                  <a:lnTo>
                    <a:pt x="10707" y="27878"/>
                  </a:lnTo>
                  <a:lnTo>
                    <a:pt x="10943" y="28013"/>
                  </a:lnTo>
                  <a:lnTo>
                    <a:pt x="11178" y="28147"/>
                  </a:lnTo>
                  <a:lnTo>
                    <a:pt x="11515" y="28215"/>
                  </a:lnTo>
                  <a:lnTo>
                    <a:pt x="11852" y="28248"/>
                  </a:lnTo>
                  <a:lnTo>
                    <a:pt x="12188" y="28248"/>
                  </a:lnTo>
                  <a:lnTo>
                    <a:pt x="12525" y="28215"/>
                  </a:lnTo>
                  <a:lnTo>
                    <a:pt x="12862" y="28147"/>
                  </a:lnTo>
                  <a:lnTo>
                    <a:pt x="13199" y="28046"/>
                  </a:lnTo>
                  <a:lnTo>
                    <a:pt x="13838" y="27878"/>
                  </a:lnTo>
                  <a:lnTo>
                    <a:pt x="14613" y="27609"/>
                  </a:lnTo>
                  <a:lnTo>
                    <a:pt x="15387" y="27306"/>
                  </a:lnTo>
                  <a:lnTo>
                    <a:pt x="16195" y="27003"/>
                  </a:lnTo>
                  <a:lnTo>
                    <a:pt x="16969" y="26733"/>
                  </a:lnTo>
                  <a:lnTo>
                    <a:pt x="21279" y="25488"/>
                  </a:lnTo>
                  <a:lnTo>
                    <a:pt x="22356" y="25151"/>
                  </a:lnTo>
                  <a:lnTo>
                    <a:pt x="23467" y="24814"/>
                  </a:lnTo>
                  <a:lnTo>
                    <a:pt x="24275" y="24579"/>
                  </a:lnTo>
                  <a:lnTo>
                    <a:pt x="24275" y="24276"/>
                  </a:lnTo>
                  <a:lnTo>
                    <a:pt x="22929" y="24713"/>
                  </a:lnTo>
                  <a:lnTo>
                    <a:pt x="20807" y="25387"/>
                  </a:lnTo>
                  <a:lnTo>
                    <a:pt x="18686" y="25993"/>
                  </a:lnTo>
                  <a:lnTo>
                    <a:pt x="16936" y="26531"/>
                  </a:lnTo>
                  <a:lnTo>
                    <a:pt x="16094" y="26801"/>
                  </a:lnTo>
                  <a:lnTo>
                    <a:pt x="15252" y="27104"/>
                  </a:lnTo>
                  <a:lnTo>
                    <a:pt x="14444" y="27407"/>
                  </a:lnTo>
                  <a:lnTo>
                    <a:pt x="13670" y="27676"/>
                  </a:lnTo>
                  <a:lnTo>
                    <a:pt x="13232" y="27811"/>
                  </a:lnTo>
                  <a:lnTo>
                    <a:pt x="12828" y="27878"/>
                  </a:lnTo>
                  <a:lnTo>
                    <a:pt x="12424" y="27945"/>
                  </a:lnTo>
                  <a:lnTo>
                    <a:pt x="12020" y="27979"/>
                  </a:lnTo>
                  <a:lnTo>
                    <a:pt x="11650" y="27979"/>
                  </a:lnTo>
                  <a:lnTo>
                    <a:pt x="11313" y="27878"/>
                  </a:lnTo>
                  <a:lnTo>
                    <a:pt x="11044" y="27777"/>
                  </a:lnTo>
                  <a:lnTo>
                    <a:pt x="10774" y="27575"/>
                  </a:lnTo>
                  <a:lnTo>
                    <a:pt x="10539" y="27373"/>
                  </a:lnTo>
                  <a:lnTo>
                    <a:pt x="10337" y="27104"/>
                  </a:lnTo>
                  <a:lnTo>
                    <a:pt x="10168" y="26834"/>
                  </a:lnTo>
                  <a:lnTo>
                    <a:pt x="10034" y="26531"/>
                  </a:lnTo>
                  <a:lnTo>
                    <a:pt x="9899" y="26195"/>
                  </a:lnTo>
                  <a:lnTo>
                    <a:pt x="9764" y="25858"/>
                  </a:lnTo>
                  <a:lnTo>
                    <a:pt x="9596" y="25185"/>
                  </a:lnTo>
                  <a:lnTo>
                    <a:pt x="9461" y="24511"/>
                  </a:lnTo>
                  <a:lnTo>
                    <a:pt x="9327" y="23872"/>
                  </a:lnTo>
                  <a:lnTo>
                    <a:pt x="9125" y="22626"/>
                  </a:lnTo>
                  <a:lnTo>
                    <a:pt x="8923" y="21346"/>
                  </a:lnTo>
                  <a:lnTo>
                    <a:pt x="8822" y="20707"/>
                  </a:lnTo>
                  <a:lnTo>
                    <a:pt x="8687" y="20101"/>
                  </a:lnTo>
                  <a:lnTo>
                    <a:pt x="8519" y="19495"/>
                  </a:lnTo>
                  <a:lnTo>
                    <a:pt x="8317" y="18889"/>
                  </a:lnTo>
                  <a:lnTo>
                    <a:pt x="8350" y="18922"/>
                  </a:lnTo>
                  <a:lnTo>
                    <a:pt x="9259" y="19764"/>
                  </a:lnTo>
                  <a:lnTo>
                    <a:pt x="9697" y="20168"/>
                  </a:lnTo>
                  <a:lnTo>
                    <a:pt x="10135" y="20572"/>
                  </a:lnTo>
                  <a:lnTo>
                    <a:pt x="10539" y="20875"/>
                  </a:lnTo>
                  <a:lnTo>
                    <a:pt x="10741" y="21043"/>
                  </a:lnTo>
                  <a:lnTo>
                    <a:pt x="10909" y="21178"/>
                  </a:lnTo>
                  <a:lnTo>
                    <a:pt x="11212" y="21447"/>
                  </a:lnTo>
                  <a:lnTo>
                    <a:pt x="11347" y="21548"/>
                  </a:lnTo>
                  <a:lnTo>
                    <a:pt x="11549" y="21616"/>
                  </a:lnTo>
                  <a:lnTo>
                    <a:pt x="11616" y="21649"/>
                  </a:lnTo>
                  <a:lnTo>
                    <a:pt x="11683" y="21616"/>
                  </a:lnTo>
                  <a:lnTo>
                    <a:pt x="11717" y="21582"/>
                  </a:lnTo>
                  <a:lnTo>
                    <a:pt x="11717" y="21616"/>
                  </a:lnTo>
                  <a:lnTo>
                    <a:pt x="11751" y="21649"/>
                  </a:lnTo>
                  <a:lnTo>
                    <a:pt x="11919" y="21784"/>
                  </a:lnTo>
                  <a:lnTo>
                    <a:pt x="12121" y="21885"/>
                  </a:lnTo>
                  <a:lnTo>
                    <a:pt x="11616" y="21986"/>
                  </a:lnTo>
                  <a:lnTo>
                    <a:pt x="11380" y="22053"/>
                  </a:lnTo>
                  <a:lnTo>
                    <a:pt x="11178" y="22155"/>
                  </a:lnTo>
                  <a:lnTo>
                    <a:pt x="11111" y="22222"/>
                  </a:lnTo>
                  <a:lnTo>
                    <a:pt x="11111" y="22289"/>
                  </a:lnTo>
                  <a:lnTo>
                    <a:pt x="11178" y="22357"/>
                  </a:lnTo>
                  <a:lnTo>
                    <a:pt x="11246" y="22357"/>
                  </a:lnTo>
                  <a:lnTo>
                    <a:pt x="12525" y="22020"/>
                  </a:lnTo>
                  <a:lnTo>
                    <a:pt x="13805" y="21683"/>
                  </a:lnTo>
                  <a:lnTo>
                    <a:pt x="15084" y="21313"/>
                  </a:lnTo>
                  <a:lnTo>
                    <a:pt x="16363" y="20976"/>
                  </a:lnTo>
                  <a:lnTo>
                    <a:pt x="18686" y="20404"/>
                  </a:lnTo>
                  <a:lnTo>
                    <a:pt x="21009" y="19831"/>
                  </a:lnTo>
                  <a:lnTo>
                    <a:pt x="21110" y="20235"/>
                  </a:lnTo>
                  <a:lnTo>
                    <a:pt x="20841" y="20269"/>
                  </a:lnTo>
                  <a:lnTo>
                    <a:pt x="20538" y="20303"/>
                  </a:lnTo>
                  <a:lnTo>
                    <a:pt x="19932" y="20437"/>
                  </a:lnTo>
                  <a:lnTo>
                    <a:pt x="18821" y="20740"/>
                  </a:lnTo>
                  <a:lnTo>
                    <a:pt x="18013" y="20942"/>
                  </a:lnTo>
                  <a:lnTo>
                    <a:pt x="17239" y="21178"/>
                  </a:lnTo>
                  <a:lnTo>
                    <a:pt x="15690" y="21649"/>
                  </a:lnTo>
                  <a:lnTo>
                    <a:pt x="14108" y="22155"/>
                  </a:lnTo>
                  <a:lnTo>
                    <a:pt x="13333" y="22424"/>
                  </a:lnTo>
                  <a:lnTo>
                    <a:pt x="12525" y="22660"/>
                  </a:lnTo>
                  <a:lnTo>
                    <a:pt x="12188" y="22693"/>
                  </a:lnTo>
                  <a:lnTo>
                    <a:pt x="11852" y="22761"/>
                  </a:lnTo>
                  <a:lnTo>
                    <a:pt x="11683" y="22794"/>
                  </a:lnTo>
                  <a:lnTo>
                    <a:pt x="11515" y="22895"/>
                  </a:lnTo>
                  <a:lnTo>
                    <a:pt x="11414" y="22996"/>
                  </a:lnTo>
                  <a:lnTo>
                    <a:pt x="11313" y="23131"/>
                  </a:lnTo>
                  <a:lnTo>
                    <a:pt x="11313" y="23165"/>
                  </a:lnTo>
                  <a:lnTo>
                    <a:pt x="11347" y="23165"/>
                  </a:lnTo>
                  <a:lnTo>
                    <a:pt x="11784" y="23030"/>
                  </a:lnTo>
                  <a:lnTo>
                    <a:pt x="12222" y="22929"/>
                  </a:lnTo>
                  <a:lnTo>
                    <a:pt x="12660" y="22862"/>
                  </a:lnTo>
                  <a:lnTo>
                    <a:pt x="13097" y="22727"/>
                  </a:lnTo>
                  <a:lnTo>
                    <a:pt x="14545" y="22289"/>
                  </a:lnTo>
                  <a:lnTo>
                    <a:pt x="15993" y="21818"/>
                  </a:lnTo>
                  <a:lnTo>
                    <a:pt x="17306" y="21414"/>
                  </a:lnTo>
                  <a:lnTo>
                    <a:pt x="18653" y="21043"/>
                  </a:lnTo>
                  <a:lnTo>
                    <a:pt x="19259" y="20841"/>
                  </a:lnTo>
                  <a:lnTo>
                    <a:pt x="19898" y="20673"/>
                  </a:lnTo>
                  <a:lnTo>
                    <a:pt x="20538" y="20538"/>
                  </a:lnTo>
                  <a:lnTo>
                    <a:pt x="20875" y="20505"/>
                  </a:lnTo>
                  <a:lnTo>
                    <a:pt x="21178" y="20505"/>
                  </a:lnTo>
                  <a:lnTo>
                    <a:pt x="21346" y="21043"/>
                  </a:lnTo>
                  <a:lnTo>
                    <a:pt x="20740" y="21144"/>
                  </a:lnTo>
                  <a:lnTo>
                    <a:pt x="20134" y="21279"/>
                  </a:lnTo>
                  <a:lnTo>
                    <a:pt x="18922" y="21582"/>
                  </a:lnTo>
                  <a:lnTo>
                    <a:pt x="16498" y="22256"/>
                  </a:lnTo>
                  <a:lnTo>
                    <a:pt x="15252" y="22592"/>
                  </a:lnTo>
                  <a:lnTo>
                    <a:pt x="14007" y="22963"/>
                  </a:lnTo>
                  <a:lnTo>
                    <a:pt x="12761" y="23400"/>
                  </a:lnTo>
                  <a:lnTo>
                    <a:pt x="11549" y="23838"/>
                  </a:lnTo>
                  <a:lnTo>
                    <a:pt x="11515" y="23872"/>
                  </a:lnTo>
                  <a:lnTo>
                    <a:pt x="11515" y="23905"/>
                  </a:lnTo>
                  <a:lnTo>
                    <a:pt x="11549" y="23973"/>
                  </a:lnTo>
                  <a:lnTo>
                    <a:pt x="11582" y="23973"/>
                  </a:lnTo>
                  <a:lnTo>
                    <a:pt x="12188" y="23872"/>
                  </a:lnTo>
                  <a:lnTo>
                    <a:pt x="12794" y="23737"/>
                  </a:lnTo>
                  <a:lnTo>
                    <a:pt x="13367" y="23569"/>
                  </a:lnTo>
                  <a:lnTo>
                    <a:pt x="13973" y="23333"/>
                  </a:lnTo>
                  <a:lnTo>
                    <a:pt x="15151" y="22929"/>
                  </a:lnTo>
                  <a:lnTo>
                    <a:pt x="15724" y="22727"/>
                  </a:lnTo>
                  <a:lnTo>
                    <a:pt x="16330" y="22559"/>
                  </a:lnTo>
                  <a:lnTo>
                    <a:pt x="17575" y="22222"/>
                  </a:lnTo>
                  <a:lnTo>
                    <a:pt x="18855" y="21851"/>
                  </a:lnTo>
                  <a:lnTo>
                    <a:pt x="20134" y="21548"/>
                  </a:lnTo>
                  <a:lnTo>
                    <a:pt x="20774" y="21414"/>
                  </a:lnTo>
                  <a:lnTo>
                    <a:pt x="21414" y="21279"/>
                  </a:lnTo>
                  <a:lnTo>
                    <a:pt x="21750" y="22155"/>
                  </a:lnTo>
                  <a:lnTo>
                    <a:pt x="21919" y="22592"/>
                  </a:lnTo>
                  <a:lnTo>
                    <a:pt x="22154" y="22996"/>
                  </a:lnTo>
                  <a:lnTo>
                    <a:pt x="22188" y="23064"/>
                  </a:lnTo>
                  <a:lnTo>
                    <a:pt x="22255" y="23064"/>
                  </a:lnTo>
                  <a:lnTo>
                    <a:pt x="22356" y="23030"/>
                  </a:lnTo>
                  <a:lnTo>
                    <a:pt x="22390" y="22963"/>
                  </a:lnTo>
                  <a:lnTo>
                    <a:pt x="22525" y="22525"/>
                  </a:lnTo>
                  <a:lnTo>
                    <a:pt x="22592" y="22323"/>
                  </a:lnTo>
                  <a:lnTo>
                    <a:pt x="22659" y="22121"/>
                  </a:lnTo>
                  <a:lnTo>
                    <a:pt x="22760" y="22222"/>
                  </a:lnTo>
                  <a:lnTo>
                    <a:pt x="22861" y="22289"/>
                  </a:lnTo>
                  <a:lnTo>
                    <a:pt x="23131" y="22390"/>
                  </a:lnTo>
                  <a:lnTo>
                    <a:pt x="23164" y="22491"/>
                  </a:lnTo>
                  <a:lnTo>
                    <a:pt x="23198" y="22525"/>
                  </a:lnTo>
                  <a:lnTo>
                    <a:pt x="23232" y="22559"/>
                  </a:lnTo>
                  <a:lnTo>
                    <a:pt x="23333" y="22559"/>
                  </a:lnTo>
                  <a:lnTo>
                    <a:pt x="23400" y="22525"/>
                  </a:lnTo>
                  <a:lnTo>
                    <a:pt x="23434" y="22458"/>
                  </a:lnTo>
                  <a:lnTo>
                    <a:pt x="23434" y="22424"/>
                  </a:lnTo>
                  <a:lnTo>
                    <a:pt x="23400" y="22357"/>
                  </a:lnTo>
                  <a:lnTo>
                    <a:pt x="23400" y="22256"/>
                  </a:lnTo>
                  <a:lnTo>
                    <a:pt x="23366" y="22188"/>
                  </a:lnTo>
                  <a:lnTo>
                    <a:pt x="22962" y="20841"/>
                  </a:lnTo>
                  <a:lnTo>
                    <a:pt x="22558" y="19495"/>
                  </a:lnTo>
                  <a:lnTo>
                    <a:pt x="22121" y="18114"/>
                  </a:lnTo>
                  <a:lnTo>
                    <a:pt x="21750" y="16768"/>
                  </a:lnTo>
                  <a:lnTo>
                    <a:pt x="21582" y="16061"/>
                  </a:lnTo>
                  <a:lnTo>
                    <a:pt x="21414" y="15320"/>
                  </a:lnTo>
                  <a:lnTo>
                    <a:pt x="21178" y="13872"/>
                  </a:lnTo>
                  <a:lnTo>
                    <a:pt x="20908" y="12424"/>
                  </a:lnTo>
                  <a:lnTo>
                    <a:pt x="20774" y="11717"/>
                  </a:lnTo>
                  <a:lnTo>
                    <a:pt x="20639" y="10977"/>
                  </a:lnTo>
                  <a:lnTo>
                    <a:pt x="20437" y="10337"/>
                  </a:lnTo>
                  <a:lnTo>
                    <a:pt x="20269" y="9664"/>
                  </a:lnTo>
                  <a:lnTo>
                    <a:pt x="19898" y="8384"/>
                  </a:lnTo>
                  <a:lnTo>
                    <a:pt x="19528" y="6903"/>
                  </a:lnTo>
                  <a:lnTo>
                    <a:pt x="19360" y="6162"/>
                  </a:lnTo>
                  <a:lnTo>
                    <a:pt x="19158" y="5421"/>
                  </a:lnTo>
                  <a:lnTo>
                    <a:pt x="18855" y="4479"/>
                  </a:lnTo>
                  <a:lnTo>
                    <a:pt x="18552" y="3570"/>
                  </a:lnTo>
                  <a:lnTo>
                    <a:pt x="18451" y="3132"/>
                  </a:lnTo>
                  <a:lnTo>
                    <a:pt x="18350" y="2896"/>
                  </a:lnTo>
                  <a:lnTo>
                    <a:pt x="18282" y="2694"/>
                  </a:lnTo>
                  <a:lnTo>
                    <a:pt x="18518" y="2728"/>
                  </a:lnTo>
                  <a:lnTo>
                    <a:pt x="18821" y="2694"/>
                  </a:lnTo>
                  <a:lnTo>
                    <a:pt x="19494" y="2560"/>
                  </a:lnTo>
                  <a:lnTo>
                    <a:pt x="19494" y="2795"/>
                  </a:lnTo>
                  <a:lnTo>
                    <a:pt x="19528" y="3065"/>
                  </a:lnTo>
                  <a:lnTo>
                    <a:pt x="19629" y="3570"/>
                  </a:lnTo>
                  <a:lnTo>
                    <a:pt x="19764" y="4075"/>
                  </a:lnTo>
                  <a:lnTo>
                    <a:pt x="19932" y="4580"/>
                  </a:lnTo>
                  <a:lnTo>
                    <a:pt x="20100" y="5287"/>
                  </a:lnTo>
                  <a:lnTo>
                    <a:pt x="20269" y="5994"/>
                  </a:lnTo>
                  <a:lnTo>
                    <a:pt x="20572" y="7442"/>
                  </a:lnTo>
                  <a:lnTo>
                    <a:pt x="20740" y="8182"/>
                  </a:lnTo>
                  <a:lnTo>
                    <a:pt x="20908" y="8889"/>
                  </a:lnTo>
                  <a:lnTo>
                    <a:pt x="21312" y="10371"/>
                  </a:lnTo>
                  <a:lnTo>
                    <a:pt x="22154" y="13232"/>
                  </a:lnTo>
                  <a:lnTo>
                    <a:pt x="22962" y="16061"/>
                  </a:lnTo>
                  <a:lnTo>
                    <a:pt x="23366" y="17441"/>
                  </a:lnTo>
                  <a:lnTo>
                    <a:pt x="23737" y="18855"/>
                  </a:lnTo>
                  <a:lnTo>
                    <a:pt x="23972" y="19663"/>
                  </a:lnTo>
                  <a:lnTo>
                    <a:pt x="24275" y="20471"/>
                  </a:lnTo>
                  <a:lnTo>
                    <a:pt x="24275" y="19697"/>
                  </a:lnTo>
                  <a:lnTo>
                    <a:pt x="24107" y="19259"/>
                  </a:lnTo>
                  <a:lnTo>
                    <a:pt x="23972" y="18788"/>
                  </a:lnTo>
                  <a:lnTo>
                    <a:pt x="23602" y="17441"/>
                  </a:lnTo>
                  <a:lnTo>
                    <a:pt x="23232" y="16094"/>
                  </a:lnTo>
                  <a:lnTo>
                    <a:pt x="22457" y="13434"/>
                  </a:lnTo>
                  <a:lnTo>
                    <a:pt x="21649" y="10674"/>
                  </a:lnTo>
                  <a:lnTo>
                    <a:pt x="21245" y="9260"/>
                  </a:lnTo>
                  <a:lnTo>
                    <a:pt x="20875" y="7879"/>
                  </a:lnTo>
                  <a:lnTo>
                    <a:pt x="20605" y="6499"/>
                  </a:lnTo>
                  <a:lnTo>
                    <a:pt x="20302" y="5152"/>
                  </a:lnTo>
                  <a:lnTo>
                    <a:pt x="20134" y="4479"/>
                  </a:lnTo>
                  <a:lnTo>
                    <a:pt x="19932" y="3839"/>
                  </a:lnTo>
                  <a:lnTo>
                    <a:pt x="19764" y="3166"/>
                  </a:lnTo>
                  <a:lnTo>
                    <a:pt x="19629" y="2492"/>
                  </a:lnTo>
                  <a:lnTo>
                    <a:pt x="20504" y="2257"/>
                  </a:lnTo>
                  <a:lnTo>
                    <a:pt x="20976" y="2088"/>
                  </a:lnTo>
                  <a:lnTo>
                    <a:pt x="21818" y="1819"/>
                  </a:lnTo>
                  <a:lnTo>
                    <a:pt x="22626" y="1516"/>
                  </a:lnTo>
                  <a:lnTo>
                    <a:pt x="23434" y="1247"/>
                  </a:lnTo>
                  <a:lnTo>
                    <a:pt x="24275" y="1011"/>
                  </a:lnTo>
                  <a:lnTo>
                    <a:pt x="24275" y="742"/>
                  </a:lnTo>
                  <a:lnTo>
                    <a:pt x="24141" y="809"/>
                  </a:lnTo>
                  <a:lnTo>
                    <a:pt x="21851" y="1583"/>
                  </a:lnTo>
                  <a:lnTo>
                    <a:pt x="20706" y="1954"/>
                  </a:lnTo>
                  <a:lnTo>
                    <a:pt x="19595" y="2290"/>
                  </a:lnTo>
                  <a:lnTo>
                    <a:pt x="18922" y="2492"/>
                  </a:lnTo>
                  <a:lnTo>
                    <a:pt x="18518" y="2560"/>
                  </a:lnTo>
                  <a:lnTo>
                    <a:pt x="18350" y="2560"/>
                  </a:lnTo>
                  <a:lnTo>
                    <a:pt x="18215" y="2526"/>
                  </a:lnTo>
                  <a:lnTo>
                    <a:pt x="18181" y="2492"/>
                  </a:lnTo>
                  <a:lnTo>
                    <a:pt x="18047" y="2459"/>
                  </a:lnTo>
                  <a:lnTo>
                    <a:pt x="17609" y="2459"/>
                  </a:lnTo>
                  <a:lnTo>
                    <a:pt x="17340" y="2526"/>
                  </a:lnTo>
                  <a:lnTo>
                    <a:pt x="17205" y="2593"/>
                  </a:lnTo>
                  <a:lnTo>
                    <a:pt x="17104" y="2661"/>
                  </a:lnTo>
                  <a:lnTo>
                    <a:pt x="17003" y="2661"/>
                  </a:lnTo>
                  <a:lnTo>
                    <a:pt x="16969" y="2694"/>
                  </a:lnTo>
                  <a:lnTo>
                    <a:pt x="16969" y="2728"/>
                  </a:lnTo>
                  <a:lnTo>
                    <a:pt x="16969" y="2863"/>
                  </a:lnTo>
                  <a:lnTo>
                    <a:pt x="16969" y="2896"/>
                  </a:lnTo>
                  <a:lnTo>
                    <a:pt x="16296" y="3098"/>
                  </a:lnTo>
                  <a:lnTo>
                    <a:pt x="15623" y="3300"/>
                  </a:lnTo>
                  <a:lnTo>
                    <a:pt x="14242" y="3637"/>
                  </a:lnTo>
                  <a:lnTo>
                    <a:pt x="12862" y="3906"/>
                  </a:lnTo>
                  <a:lnTo>
                    <a:pt x="11481" y="4209"/>
                  </a:lnTo>
                  <a:lnTo>
                    <a:pt x="10707" y="4411"/>
                  </a:lnTo>
                  <a:lnTo>
                    <a:pt x="9933" y="4647"/>
                  </a:lnTo>
                  <a:lnTo>
                    <a:pt x="8418" y="5051"/>
                  </a:lnTo>
                  <a:lnTo>
                    <a:pt x="7812" y="5219"/>
                  </a:lnTo>
                  <a:lnTo>
                    <a:pt x="7239" y="5354"/>
                  </a:lnTo>
                  <a:lnTo>
                    <a:pt x="6869" y="5455"/>
                  </a:lnTo>
                  <a:lnTo>
                    <a:pt x="6667" y="5522"/>
                  </a:lnTo>
                  <a:lnTo>
                    <a:pt x="6532" y="5522"/>
                  </a:lnTo>
                  <a:lnTo>
                    <a:pt x="6532" y="5556"/>
                  </a:lnTo>
                  <a:lnTo>
                    <a:pt x="6532" y="5623"/>
                  </a:lnTo>
                  <a:lnTo>
                    <a:pt x="6095" y="5758"/>
                  </a:lnTo>
                  <a:lnTo>
                    <a:pt x="5859" y="5859"/>
                  </a:lnTo>
                  <a:lnTo>
                    <a:pt x="5657" y="5994"/>
                  </a:lnTo>
                  <a:lnTo>
                    <a:pt x="5489" y="6129"/>
                  </a:lnTo>
                  <a:lnTo>
                    <a:pt x="5320" y="6263"/>
                  </a:lnTo>
                  <a:lnTo>
                    <a:pt x="5186" y="6465"/>
                  </a:lnTo>
                  <a:lnTo>
                    <a:pt x="5085" y="6701"/>
                  </a:lnTo>
                  <a:lnTo>
                    <a:pt x="5017" y="6937"/>
                  </a:lnTo>
                  <a:lnTo>
                    <a:pt x="4984" y="7240"/>
                  </a:lnTo>
                  <a:lnTo>
                    <a:pt x="5017" y="7543"/>
                  </a:lnTo>
                  <a:lnTo>
                    <a:pt x="5051" y="7846"/>
                  </a:lnTo>
                  <a:lnTo>
                    <a:pt x="5219" y="8418"/>
                  </a:lnTo>
                  <a:lnTo>
                    <a:pt x="5354" y="8957"/>
                  </a:lnTo>
                  <a:lnTo>
                    <a:pt x="5691" y="10674"/>
                  </a:lnTo>
                  <a:lnTo>
                    <a:pt x="6095" y="12391"/>
                  </a:lnTo>
                  <a:lnTo>
                    <a:pt x="6229" y="12963"/>
                  </a:lnTo>
                  <a:lnTo>
                    <a:pt x="6398" y="13535"/>
                  </a:lnTo>
                  <a:lnTo>
                    <a:pt x="6768" y="14647"/>
                  </a:lnTo>
                  <a:lnTo>
                    <a:pt x="6330" y="14243"/>
                  </a:lnTo>
                  <a:lnTo>
                    <a:pt x="5893" y="13805"/>
                  </a:lnTo>
                  <a:lnTo>
                    <a:pt x="5792" y="13333"/>
                  </a:lnTo>
                  <a:lnTo>
                    <a:pt x="5691" y="12862"/>
                  </a:lnTo>
                  <a:lnTo>
                    <a:pt x="5421" y="11919"/>
                  </a:lnTo>
                  <a:lnTo>
                    <a:pt x="5118" y="10977"/>
                  </a:lnTo>
                  <a:lnTo>
                    <a:pt x="4815" y="10034"/>
                  </a:lnTo>
                  <a:lnTo>
                    <a:pt x="4579" y="9226"/>
                  </a:lnTo>
                  <a:lnTo>
                    <a:pt x="4310" y="8384"/>
                  </a:lnTo>
                  <a:lnTo>
                    <a:pt x="4209" y="8014"/>
                  </a:lnTo>
                  <a:lnTo>
                    <a:pt x="4142" y="7644"/>
                  </a:lnTo>
                  <a:lnTo>
                    <a:pt x="4007" y="6903"/>
                  </a:lnTo>
                  <a:lnTo>
                    <a:pt x="4041" y="6869"/>
                  </a:lnTo>
                  <a:lnTo>
                    <a:pt x="4041" y="6802"/>
                  </a:lnTo>
                  <a:lnTo>
                    <a:pt x="4007" y="6566"/>
                  </a:lnTo>
                  <a:lnTo>
                    <a:pt x="4041" y="6364"/>
                  </a:lnTo>
                  <a:lnTo>
                    <a:pt x="4108" y="6196"/>
                  </a:lnTo>
                  <a:lnTo>
                    <a:pt x="4243" y="6027"/>
                  </a:lnTo>
                  <a:lnTo>
                    <a:pt x="4411" y="5859"/>
                  </a:lnTo>
                  <a:lnTo>
                    <a:pt x="4579" y="5724"/>
                  </a:lnTo>
                  <a:lnTo>
                    <a:pt x="4815" y="5590"/>
                  </a:lnTo>
                  <a:lnTo>
                    <a:pt x="5051" y="5489"/>
                  </a:lnTo>
                  <a:lnTo>
                    <a:pt x="5556" y="5287"/>
                  </a:lnTo>
                  <a:lnTo>
                    <a:pt x="6095" y="5152"/>
                  </a:lnTo>
                  <a:lnTo>
                    <a:pt x="6903" y="4916"/>
                  </a:lnTo>
                  <a:lnTo>
                    <a:pt x="9663" y="4075"/>
                  </a:lnTo>
                  <a:lnTo>
                    <a:pt x="11077" y="3671"/>
                  </a:lnTo>
                  <a:lnTo>
                    <a:pt x="12458" y="3300"/>
                  </a:lnTo>
                  <a:lnTo>
                    <a:pt x="15421" y="2593"/>
                  </a:lnTo>
                  <a:lnTo>
                    <a:pt x="18383" y="1886"/>
                  </a:lnTo>
                  <a:lnTo>
                    <a:pt x="19865" y="1516"/>
                  </a:lnTo>
                  <a:lnTo>
                    <a:pt x="21346" y="1146"/>
                  </a:lnTo>
                  <a:lnTo>
                    <a:pt x="22828" y="742"/>
                  </a:lnTo>
                  <a:lnTo>
                    <a:pt x="24275" y="304"/>
                  </a:lnTo>
                  <a:lnTo>
                    <a:pt x="2427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" name="Google Shape;1454;p9"/>
            <p:cNvSpPr/>
            <p:nvPr/>
          </p:nvSpPr>
          <p:spPr>
            <a:xfrm>
              <a:off x="1181350" y="352575"/>
              <a:ext cx="14350" cy="7600"/>
            </a:xfrm>
            <a:custGeom>
              <a:avLst/>
              <a:gdLst/>
              <a:ahLst/>
              <a:cxnLst/>
              <a:rect l="l" t="t" r="r" b="b"/>
              <a:pathLst>
                <a:path w="574" h="304" extrusionOk="0">
                  <a:moveTo>
                    <a:pt x="405" y="1"/>
                  </a:moveTo>
                  <a:lnTo>
                    <a:pt x="169" y="35"/>
                  </a:lnTo>
                  <a:lnTo>
                    <a:pt x="68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1" y="203"/>
                  </a:lnTo>
                  <a:lnTo>
                    <a:pt x="68" y="270"/>
                  </a:lnTo>
                  <a:lnTo>
                    <a:pt x="135" y="270"/>
                  </a:lnTo>
                  <a:lnTo>
                    <a:pt x="203" y="304"/>
                  </a:lnTo>
                  <a:lnTo>
                    <a:pt x="438" y="270"/>
                  </a:lnTo>
                  <a:lnTo>
                    <a:pt x="506" y="237"/>
                  </a:lnTo>
                  <a:lnTo>
                    <a:pt x="573" y="203"/>
                  </a:lnTo>
                  <a:lnTo>
                    <a:pt x="573" y="169"/>
                  </a:lnTo>
                  <a:lnTo>
                    <a:pt x="573" y="102"/>
                  </a:lnTo>
                  <a:lnTo>
                    <a:pt x="573" y="68"/>
                  </a:lnTo>
                  <a:lnTo>
                    <a:pt x="539" y="35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" name="Google Shape;1455;p9"/>
            <p:cNvSpPr/>
            <p:nvPr/>
          </p:nvSpPr>
          <p:spPr>
            <a:xfrm>
              <a:off x="3756950" y="1480475"/>
              <a:ext cx="19400" cy="8425"/>
            </a:xfrm>
            <a:custGeom>
              <a:avLst/>
              <a:gdLst/>
              <a:ahLst/>
              <a:cxnLst/>
              <a:rect l="l" t="t" r="r" b="b"/>
              <a:pathLst>
                <a:path w="776" h="337" extrusionOk="0">
                  <a:moveTo>
                    <a:pt x="775" y="0"/>
                  </a:moveTo>
                  <a:lnTo>
                    <a:pt x="371" y="101"/>
                  </a:lnTo>
                  <a:lnTo>
                    <a:pt x="203" y="202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405" y="337"/>
                  </a:lnTo>
                  <a:lnTo>
                    <a:pt x="775" y="269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" name="Google Shape;1456;p9"/>
            <p:cNvSpPr/>
            <p:nvPr/>
          </p:nvSpPr>
          <p:spPr>
            <a:xfrm>
              <a:off x="3750225" y="1433325"/>
              <a:ext cx="26125" cy="14325"/>
            </a:xfrm>
            <a:custGeom>
              <a:avLst/>
              <a:gdLst/>
              <a:ahLst/>
              <a:cxnLst/>
              <a:rect l="l" t="t" r="r" b="b"/>
              <a:pathLst>
                <a:path w="1045" h="573" extrusionOk="0">
                  <a:moveTo>
                    <a:pt x="1044" y="1"/>
                  </a:moveTo>
                  <a:lnTo>
                    <a:pt x="573" y="236"/>
                  </a:lnTo>
                  <a:lnTo>
                    <a:pt x="337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34" y="506"/>
                  </a:lnTo>
                  <a:lnTo>
                    <a:pt x="68" y="573"/>
                  </a:lnTo>
                  <a:lnTo>
                    <a:pt x="304" y="573"/>
                  </a:lnTo>
                  <a:lnTo>
                    <a:pt x="573" y="539"/>
                  </a:lnTo>
                  <a:lnTo>
                    <a:pt x="809" y="438"/>
                  </a:lnTo>
                  <a:lnTo>
                    <a:pt x="1044" y="337"/>
                  </a:lnTo>
                  <a:lnTo>
                    <a:pt x="104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" name="Google Shape;1457;p9"/>
            <p:cNvSpPr/>
            <p:nvPr/>
          </p:nvSpPr>
          <p:spPr>
            <a:xfrm>
              <a:off x="3766225" y="1498975"/>
              <a:ext cx="10125" cy="8450"/>
            </a:xfrm>
            <a:custGeom>
              <a:avLst/>
              <a:gdLst/>
              <a:ahLst/>
              <a:cxnLst/>
              <a:rect l="l" t="t" r="r" b="b"/>
              <a:pathLst>
                <a:path w="405" h="338" extrusionOk="0">
                  <a:moveTo>
                    <a:pt x="404" y="1"/>
                  </a:moveTo>
                  <a:lnTo>
                    <a:pt x="236" y="68"/>
                  </a:lnTo>
                  <a:lnTo>
                    <a:pt x="68" y="135"/>
                  </a:lnTo>
                  <a:lnTo>
                    <a:pt x="0" y="203"/>
                  </a:lnTo>
                  <a:lnTo>
                    <a:pt x="0" y="270"/>
                  </a:lnTo>
                  <a:lnTo>
                    <a:pt x="34" y="304"/>
                  </a:lnTo>
                  <a:lnTo>
                    <a:pt x="101" y="337"/>
                  </a:lnTo>
                  <a:lnTo>
                    <a:pt x="270" y="337"/>
                  </a:lnTo>
                  <a:lnTo>
                    <a:pt x="404" y="30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" name="Google Shape;1458;p9"/>
            <p:cNvSpPr/>
            <p:nvPr/>
          </p:nvSpPr>
          <p:spPr>
            <a:xfrm>
              <a:off x="3769575" y="2203475"/>
              <a:ext cx="6775" cy="14350"/>
            </a:xfrm>
            <a:custGeom>
              <a:avLst/>
              <a:gdLst/>
              <a:ahLst/>
              <a:cxnLst/>
              <a:rect l="l" t="t" r="r" b="b"/>
              <a:pathLst>
                <a:path w="271" h="574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36" y="338"/>
                  </a:lnTo>
                  <a:lnTo>
                    <a:pt x="270" y="573"/>
                  </a:lnTo>
                  <a:lnTo>
                    <a:pt x="270" y="169"/>
                  </a:lnTo>
                  <a:lnTo>
                    <a:pt x="136" y="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" name="Google Shape;1459;p9"/>
            <p:cNvSpPr/>
            <p:nvPr/>
          </p:nvSpPr>
          <p:spPr>
            <a:xfrm>
              <a:off x="2059250" y="2761525"/>
              <a:ext cx="9275" cy="15175"/>
            </a:xfrm>
            <a:custGeom>
              <a:avLst/>
              <a:gdLst/>
              <a:ahLst/>
              <a:cxnLst/>
              <a:rect l="l" t="t" r="r" b="b"/>
              <a:pathLst>
                <a:path w="371" h="607" extrusionOk="0">
                  <a:moveTo>
                    <a:pt x="169" y="1"/>
                  </a:moveTo>
                  <a:lnTo>
                    <a:pt x="0" y="68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236" y="136"/>
                  </a:lnTo>
                  <a:lnTo>
                    <a:pt x="68" y="439"/>
                  </a:lnTo>
                  <a:lnTo>
                    <a:pt x="34" y="573"/>
                  </a:lnTo>
                  <a:lnTo>
                    <a:pt x="68" y="607"/>
                  </a:lnTo>
                  <a:lnTo>
                    <a:pt x="169" y="607"/>
                  </a:lnTo>
                  <a:lnTo>
                    <a:pt x="202" y="540"/>
                  </a:lnTo>
                  <a:lnTo>
                    <a:pt x="236" y="439"/>
                  </a:lnTo>
                  <a:lnTo>
                    <a:pt x="303" y="270"/>
                  </a:lnTo>
                  <a:lnTo>
                    <a:pt x="371" y="68"/>
                  </a:lnTo>
                  <a:lnTo>
                    <a:pt x="371" y="35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" name="Google Shape;1460;p9"/>
            <p:cNvSpPr/>
            <p:nvPr/>
          </p:nvSpPr>
          <p:spPr>
            <a:xfrm>
              <a:off x="3767900" y="2217800"/>
              <a:ext cx="8450" cy="25275"/>
            </a:xfrm>
            <a:custGeom>
              <a:avLst/>
              <a:gdLst/>
              <a:ahLst/>
              <a:cxnLst/>
              <a:rect l="l" t="t" r="r" b="b"/>
              <a:pathLst>
                <a:path w="338" h="1011" extrusionOk="0">
                  <a:moveTo>
                    <a:pt x="68" y="0"/>
                  </a:moveTo>
                  <a:lnTo>
                    <a:pt x="34" y="34"/>
                  </a:lnTo>
                  <a:lnTo>
                    <a:pt x="1" y="101"/>
                  </a:lnTo>
                  <a:lnTo>
                    <a:pt x="1" y="202"/>
                  </a:lnTo>
                  <a:lnTo>
                    <a:pt x="34" y="371"/>
                  </a:lnTo>
                  <a:lnTo>
                    <a:pt x="102" y="539"/>
                  </a:lnTo>
                  <a:lnTo>
                    <a:pt x="169" y="707"/>
                  </a:lnTo>
                  <a:lnTo>
                    <a:pt x="337" y="1010"/>
                  </a:lnTo>
                  <a:lnTo>
                    <a:pt x="337" y="505"/>
                  </a:lnTo>
                  <a:lnTo>
                    <a:pt x="236" y="270"/>
                  </a:lnTo>
                  <a:lnTo>
                    <a:pt x="102" y="68"/>
                  </a:lnTo>
                  <a:lnTo>
                    <a:pt x="102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" name="Google Shape;1461;p9"/>
            <p:cNvSpPr/>
            <p:nvPr/>
          </p:nvSpPr>
          <p:spPr>
            <a:xfrm>
              <a:off x="429725" y="2388650"/>
              <a:ext cx="132175" cy="129650"/>
            </a:xfrm>
            <a:custGeom>
              <a:avLst/>
              <a:gdLst/>
              <a:ahLst/>
              <a:cxnLst/>
              <a:rect l="l" t="t" r="r" b="b"/>
              <a:pathLst>
                <a:path w="5287" h="5186" extrusionOk="0">
                  <a:moveTo>
                    <a:pt x="2997" y="237"/>
                  </a:moveTo>
                  <a:lnTo>
                    <a:pt x="3333" y="304"/>
                  </a:lnTo>
                  <a:lnTo>
                    <a:pt x="3670" y="439"/>
                  </a:lnTo>
                  <a:lnTo>
                    <a:pt x="3603" y="439"/>
                  </a:lnTo>
                  <a:lnTo>
                    <a:pt x="3535" y="506"/>
                  </a:lnTo>
                  <a:lnTo>
                    <a:pt x="3434" y="607"/>
                  </a:lnTo>
                  <a:lnTo>
                    <a:pt x="3300" y="775"/>
                  </a:lnTo>
                  <a:lnTo>
                    <a:pt x="3232" y="876"/>
                  </a:lnTo>
                  <a:lnTo>
                    <a:pt x="3232" y="910"/>
                  </a:lnTo>
                  <a:lnTo>
                    <a:pt x="3232" y="977"/>
                  </a:lnTo>
                  <a:lnTo>
                    <a:pt x="3266" y="1011"/>
                  </a:lnTo>
                  <a:lnTo>
                    <a:pt x="3300" y="1045"/>
                  </a:lnTo>
                  <a:lnTo>
                    <a:pt x="3401" y="1011"/>
                  </a:lnTo>
                  <a:lnTo>
                    <a:pt x="3468" y="977"/>
                  </a:lnTo>
                  <a:lnTo>
                    <a:pt x="3603" y="809"/>
                  </a:lnTo>
                  <a:lnTo>
                    <a:pt x="3704" y="674"/>
                  </a:lnTo>
                  <a:lnTo>
                    <a:pt x="3737" y="674"/>
                  </a:lnTo>
                  <a:lnTo>
                    <a:pt x="3737" y="641"/>
                  </a:lnTo>
                  <a:lnTo>
                    <a:pt x="3771" y="641"/>
                  </a:lnTo>
                  <a:lnTo>
                    <a:pt x="3805" y="607"/>
                  </a:lnTo>
                  <a:lnTo>
                    <a:pt x="3805" y="540"/>
                  </a:lnTo>
                  <a:lnTo>
                    <a:pt x="3771" y="472"/>
                  </a:lnTo>
                  <a:lnTo>
                    <a:pt x="3973" y="607"/>
                  </a:lnTo>
                  <a:lnTo>
                    <a:pt x="4175" y="742"/>
                  </a:lnTo>
                  <a:lnTo>
                    <a:pt x="4545" y="1045"/>
                  </a:lnTo>
                  <a:lnTo>
                    <a:pt x="4680" y="1247"/>
                  </a:lnTo>
                  <a:lnTo>
                    <a:pt x="4815" y="1415"/>
                  </a:lnTo>
                  <a:lnTo>
                    <a:pt x="4949" y="1617"/>
                  </a:lnTo>
                  <a:lnTo>
                    <a:pt x="5017" y="1819"/>
                  </a:lnTo>
                  <a:lnTo>
                    <a:pt x="5084" y="1987"/>
                  </a:lnTo>
                  <a:lnTo>
                    <a:pt x="5118" y="2189"/>
                  </a:lnTo>
                  <a:lnTo>
                    <a:pt x="5084" y="2189"/>
                  </a:lnTo>
                  <a:lnTo>
                    <a:pt x="4949" y="2257"/>
                  </a:lnTo>
                  <a:lnTo>
                    <a:pt x="4815" y="2324"/>
                  </a:lnTo>
                  <a:lnTo>
                    <a:pt x="4545" y="2425"/>
                  </a:lnTo>
                  <a:lnTo>
                    <a:pt x="4512" y="2459"/>
                  </a:lnTo>
                  <a:lnTo>
                    <a:pt x="4478" y="2492"/>
                  </a:lnTo>
                  <a:lnTo>
                    <a:pt x="4512" y="2526"/>
                  </a:lnTo>
                  <a:lnTo>
                    <a:pt x="4545" y="2560"/>
                  </a:lnTo>
                  <a:lnTo>
                    <a:pt x="4680" y="2593"/>
                  </a:lnTo>
                  <a:lnTo>
                    <a:pt x="4848" y="2593"/>
                  </a:lnTo>
                  <a:lnTo>
                    <a:pt x="4983" y="2526"/>
                  </a:lnTo>
                  <a:lnTo>
                    <a:pt x="5118" y="2459"/>
                  </a:lnTo>
                  <a:lnTo>
                    <a:pt x="5118" y="2728"/>
                  </a:lnTo>
                  <a:lnTo>
                    <a:pt x="5050" y="2997"/>
                  </a:lnTo>
                  <a:lnTo>
                    <a:pt x="4949" y="3233"/>
                  </a:lnTo>
                  <a:lnTo>
                    <a:pt x="4848" y="3469"/>
                  </a:lnTo>
                  <a:lnTo>
                    <a:pt x="4714" y="3435"/>
                  </a:lnTo>
                  <a:lnTo>
                    <a:pt x="4613" y="3401"/>
                  </a:lnTo>
                  <a:lnTo>
                    <a:pt x="4478" y="3435"/>
                  </a:lnTo>
                  <a:lnTo>
                    <a:pt x="4377" y="3469"/>
                  </a:lnTo>
                  <a:lnTo>
                    <a:pt x="4377" y="3502"/>
                  </a:lnTo>
                  <a:lnTo>
                    <a:pt x="4377" y="3536"/>
                  </a:lnTo>
                  <a:lnTo>
                    <a:pt x="4545" y="3637"/>
                  </a:lnTo>
                  <a:lnTo>
                    <a:pt x="4714" y="3671"/>
                  </a:lnTo>
                  <a:lnTo>
                    <a:pt x="4579" y="3873"/>
                  </a:lnTo>
                  <a:lnTo>
                    <a:pt x="4411" y="4075"/>
                  </a:lnTo>
                  <a:lnTo>
                    <a:pt x="4209" y="4243"/>
                  </a:lnTo>
                  <a:lnTo>
                    <a:pt x="4040" y="4411"/>
                  </a:lnTo>
                  <a:lnTo>
                    <a:pt x="3838" y="4546"/>
                  </a:lnTo>
                  <a:lnTo>
                    <a:pt x="3603" y="4681"/>
                  </a:lnTo>
                  <a:lnTo>
                    <a:pt x="3401" y="4782"/>
                  </a:lnTo>
                  <a:lnTo>
                    <a:pt x="3165" y="4883"/>
                  </a:lnTo>
                  <a:lnTo>
                    <a:pt x="3165" y="4815"/>
                  </a:lnTo>
                  <a:lnTo>
                    <a:pt x="3098" y="4580"/>
                  </a:lnTo>
                  <a:lnTo>
                    <a:pt x="3064" y="4479"/>
                  </a:lnTo>
                  <a:lnTo>
                    <a:pt x="3030" y="4411"/>
                  </a:lnTo>
                  <a:lnTo>
                    <a:pt x="2997" y="4378"/>
                  </a:lnTo>
                  <a:lnTo>
                    <a:pt x="2929" y="4378"/>
                  </a:lnTo>
                  <a:lnTo>
                    <a:pt x="2896" y="4411"/>
                  </a:lnTo>
                  <a:lnTo>
                    <a:pt x="2862" y="4479"/>
                  </a:lnTo>
                  <a:lnTo>
                    <a:pt x="2862" y="4647"/>
                  </a:lnTo>
                  <a:lnTo>
                    <a:pt x="2896" y="4782"/>
                  </a:lnTo>
                  <a:lnTo>
                    <a:pt x="2963" y="4916"/>
                  </a:lnTo>
                  <a:lnTo>
                    <a:pt x="2727" y="4950"/>
                  </a:lnTo>
                  <a:lnTo>
                    <a:pt x="2323" y="4950"/>
                  </a:lnTo>
                  <a:lnTo>
                    <a:pt x="1953" y="4849"/>
                  </a:lnTo>
                  <a:lnTo>
                    <a:pt x="2054" y="4580"/>
                  </a:lnTo>
                  <a:lnTo>
                    <a:pt x="2088" y="4277"/>
                  </a:lnTo>
                  <a:lnTo>
                    <a:pt x="2054" y="4243"/>
                  </a:lnTo>
                  <a:lnTo>
                    <a:pt x="2020" y="4243"/>
                  </a:lnTo>
                  <a:lnTo>
                    <a:pt x="1953" y="4378"/>
                  </a:lnTo>
                  <a:lnTo>
                    <a:pt x="1852" y="4479"/>
                  </a:lnTo>
                  <a:lnTo>
                    <a:pt x="1751" y="4748"/>
                  </a:lnTo>
                  <a:lnTo>
                    <a:pt x="1751" y="4782"/>
                  </a:lnTo>
                  <a:lnTo>
                    <a:pt x="1549" y="4647"/>
                  </a:lnTo>
                  <a:lnTo>
                    <a:pt x="1347" y="4512"/>
                  </a:lnTo>
                  <a:lnTo>
                    <a:pt x="1145" y="4378"/>
                  </a:lnTo>
                  <a:lnTo>
                    <a:pt x="977" y="4209"/>
                  </a:lnTo>
                  <a:lnTo>
                    <a:pt x="1044" y="4108"/>
                  </a:lnTo>
                  <a:lnTo>
                    <a:pt x="1212" y="4007"/>
                  </a:lnTo>
                  <a:lnTo>
                    <a:pt x="1246" y="3940"/>
                  </a:lnTo>
                  <a:lnTo>
                    <a:pt x="1280" y="3873"/>
                  </a:lnTo>
                  <a:lnTo>
                    <a:pt x="1145" y="3873"/>
                  </a:lnTo>
                  <a:lnTo>
                    <a:pt x="977" y="3940"/>
                  </a:lnTo>
                  <a:lnTo>
                    <a:pt x="808" y="4041"/>
                  </a:lnTo>
                  <a:lnTo>
                    <a:pt x="674" y="3805"/>
                  </a:lnTo>
                  <a:lnTo>
                    <a:pt x="505" y="3570"/>
                  </a:lnTo>
                  <a:lnTo>
                    <a:pt x="404" y="3334"/>
                  </a:lnTo>
                  <a:lnTo>
                    <a:pt x="303" y="3065"/>
                  </a:lnTo>
                  <a:lnTo>
                    <a:pt x="573" y="3132"/>
                  </a:lnTo>
                  <a:lnTo>
                    <a:pt x="808" y="3098"/>
                  </a:lnTo>
                  <a:lnTo>
                    <a:pt x="876" y="3065"/>
                  </a:lnTo>
                  <a:lnTo>
                    <a:pt x="876" y="2997"/>
                  </a:lnTo>
                  <a:lnTo>
                    <a:pt x="842" y="2930"/>
                  </a:lnTo>
                  <a:lnTo>
                    <a:pt x="775" y="2896"/>
                  </a:lnTo>
                  <a:lnTo>
                    <a:pt x="270" y="2896"/>
                  </a:lnTo>
                  <a:lnTo>
                    <a:pt x="236" y="2661"/>
                  </a:lnTo>
                  <a:lnTo>
                    <a:pt x="236" y="2257"/>
                  </a:lnTo>
                  <a:lnTo>
                    <a:pt x="303" y="1886"/>
                  </a:lnTo>
                  <a:lnTo>
                    <a:pt x="438" y="1550"/>
                  </a:lnTo>
                  <a:lnTo>
                    <a:pt x="640" y="1247"/>
                  </a:lnTo>
                  <a:lnTo>
                    <a:pt x="876" y="977"/>
                  </a:lnTo>
                  <a:lnTo>
                    <a:pt x="1179" y="775"/>
                  </a:lnTo>
                  <a:lnTo>
                    <a:pt x="1482" y="573"/>
                  </a:lnTo>
                  <a:lnTo>
                    <a:pt x="1818" y="439"/>
                  </a:lnTo>
                  <a:lnTo>
                    <a:pt x="1886" y="506"/>
                  </a:lnTo>
                  <a:lnTo>
                    <a:pt x="1919" y="506"/>
                  </a:lnTo>
                  <a:lnTo>
                    <a:pt x="1987" y="472"/>
                  </a:lnTo>
                  <a:lnTo>
                    <a:pt x="2222" y="338"/>
                  </a:lnTo>
                  <a:lnTo>
                    <a:pt x="2290" y="338"/>
                  </a:lnTo>
                  <a:lnTo>
                    <a:pt x="2357" y="304"/>
                  </a:lnTo>
                  <a:lnTo>
                    <a:pt x="2660" y="237"/>
                  </a:lnTo>
                  <a:close/>
                  <a:moveTo>
                    <a:pt x="2626" y="1"/>
                  </a:moveTo>
                  <a:lnTo>
                    <a:pt x="2391" y="35"/>
                  </a:lnTo>
                  <a:lnTo>
                    <a:pt x="2155" y="102"/>
                  </a:lnTo>
                  <a:lnTo>
                    <a:pt x="1953" y="203"/>
                  </a:lnTo>
                  <a:lnTo>
                    <a:pt x="1717" y="237"/>
                  </a:lnTo>
                  <a:lnTo>
                    <a:pt x="1515" y="304"/>
                  </a:lnTo>
                  <a:lnTo>
                    <a:pt x="1313" y="371"/>
                  </a:lnTo>
                  <a:lnTo>
                    <a:pt x="1111" y="506"/>
                  </a:lnTo>
                  <a:lnTo>
                    <a:pt x="943" y="607"/>
                  </a:lnTo>
                  <a:lnTo>
                    <a:pt x="775" y="775"/>
                  </a:lnTo>
                  <a:lnTo>
                    <a:pt x="606" y="910"/>
                  </a:lnTo>
                  <a:lnTo>
                    <a:pt x="472" y="1112"/>
                  </a:lnTo>
                  <a:lnTo>
                    <a:pt x="270" y="1482"/>
                  </a:lnTo>
                  <a:lnTo>
                    <a:pt x="101" y="1920"/>
                  </a:lnTo>
                  <a:lnTo>
                    <a:pt x="0" y="2358"/>
                  </a:lnTo>
                  <a:lnTo>
                    <a:pt x="0" y="2593"/>
                  </a:lnTo>
                  <a:lnTo>
                    <a:pt x="0" y="2829"/>
                  </a:lnTo>
                  <a:lnTo>
                    <a:pt x="101" y="3199"/>
                  </a:lnTo>
                  <a:lnTo>
                    <a:pt x="236" y="3570"/>
                  </a:lnTo>
                  <a:lnTo>
                    <a:pt x="438" y="3940"/>
                  </a:lnTo>
                  <a:lnTo>
                    <a:pt x="674" y="4277"/>
                  </a:lnTo>
                  <a:lnTo>
                    <a:pt x="707" y="4310"/>
                  </a:lnTo>
                  <a:lnTo>
                    <a:pt x="741" y="4344"/>
                  </a:lnTo>
                  <a:lnTo>
                    <a:pt x="977" y="4546"/>
                  </a:lnTo>
                  <a:lnTo>
                    <a:pt x="1212" y="4748"/>
                  </a:lnTo>
                  <a:lnTo>
                    <a:pt x="1482" y="4883"/>
                  </a:lnTo>
                  <a:lnTo>
                    <a:pt x="1751" y="5017"/>
                  </a:lnTo>
                  <a:lnTo>
                    <a:pt x="2054" y="5118"/>
                  </a:lnTo>
                  <a:lnTo>
                    <a:pt x="2323" y="5186"/>
                  </a:lnTo>
                  <a:lnTo>
                    <a:pt x="2929" y="5186"/>
                  </a:lnTo>
                  <a:lnTo>
                    <a:pt x="3232" y="5118"/>
                  </a:lnTo>
                  <a:lnTo>
                    <a:pt x="3502" y="5017"/>
                  </a:lnTo>
                  <a:lnTo>
                    <a:pt x="3805" y="4883"/>
                  </a:lnTo>
                  <a:lnTo>
                    <a:pt x="4040" y="4714"/>
                  </a:lnTo>
                  <a:lnTo>
                    <a:pt x="4276" y="4546"/>
                  </a:lnTo>
                  <a:lnTo>
                    <a:pt x="4512" y="4310"/>
                  </a:lnTo>
                  <a:lnTo>
                    <a:pt x="4680" y="4108"/>
                  </a:lnTo>
                  <a:lnTo>
                    <a:pt x="4848" y="3839"/>
                  </a:lnTo>
                  <a:lnTo>
                    <a:pt x="5017" y="3603"/>
                  </a:lnTo>
                  <a:lnTo>
                    <a:pt x="5118" y="3300"/>
                  </a:lnTo>
                  <a:lnTo>
                    <a:pt x="5219" y="3031"/>
                  </a:lnTo>
                  <a:lnTo>
                    <a:pt x="5286" y="2728"/>
                  </a:lnTo>
                  <a:lnTo>
                    <a:pt x="5286" y="2459"/>
                  </a:lnTo>
                  <a:lnTo>
                    <a:pt x="5286" y="2156"/>
                  </a:lnTo>
                  <a:lnTo>
                    <a:pt x="5252" y="1853"/>
                  </a:lnTo>
                  <a:lnTo>
                    <a:pt x="5151" y="1550"/>
                  </a:lnTo>
                  <a:lnTo>
                    <a:pt x="5050" y="1348"/>
                  </a:lnTo>
                  <a:lnTo>
                    <a:pt x="4949" y="1146"/>
                  </a:lnTo>
                  <a:lnTo>
                    <a:pt x="4781" y="977"/>
                  </a:lnTo>
                  <a:lnTo>
                    <a:pt x="4613" y="775"/>
                  </a:lnTo>
                  <a:lnTo>
                    <a:pt x="4444" y="607"/>
                  </a:lnTo>
                  <a:lnTo>
                    <a:pt x="4242" y="472"/>
                  </a:lnTo>
                  <a:lnTo>
                    <a:pt x="4040" y="338"/>
                  </a:lnTo>
                  <a:lnTo>
                    <a:pt x="3805" y="237"/>
                  </a:lnTo>
                  <a:lnTo>
                    <a:pt x="3569" y="136"/>
                  </a:lnTo>
                  <a:lnTo>
                    <a:pt x="3333" y="68"/>
                  </a:lnTo>
                  <a:lnTo>
                    <a:pt x="3098" y="35"/>
                  </a:lnTo>
                  <a:lnTo>
                    <a:pt x="286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" name="Google Shape;1462;p9"/>
            <p:cNvSpPr/>
            <p:nvPr/>
          </p:nvSpPr>
          <p:spPr>
            <a:xfrm>
              <a:off x="1768875" y="2760700"/>
              <a:ext cx="12650" cy="16000"/>
            </a:xfrm>
            <a:custGeom>
              <a:avLst/>
              <a:gdLst/>
              <a:ahLst/>
              <a:cxnLst/>
              <a:rect l="l" t="t" r="r" b="b"/>
              <a:pathLst>
                <a:path w="506" h="640" extrusionOk="0">
                  <a:moveTo>
                    <a:pt x="202" y="0"/>
                  </a:moveTo>
                  <a:lnTo>
                    <a:pt x="34" y="135"/>
                  </a:lnTo>
                  <a:lnTo>
                    <a:pt x="0" y="169"/>
                  </a:lnTo>
                  <a:lnTo>
                    <a:pt x="135" y="169"/>
                  </a:lnTo>
                  <a:lnTo>
                    <a:pt x="202" y="135"/>
                  </a:lnTo>
                  <a:lnTo>
                    <a:pt x="236" y="169"/>
                  </a:lnTo>
                  <a:lnTo>
                    <a:pt x="135" y="236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34" y="438"/>
                  </a:lnTo>
                  <a:lnTo>
                    <a:pt x="67" y="438"/>
                  </a:lnTo>
                  <a:lnTo>
                    <a:pt x="202" y="404"/>
                  </a:lnTo>
                  <a:lnTo>
                    <a:pt x="337" y="404"/>
                  </a:lnTo>
                  <a:lnTo>
                    <a:pt x="269" y="472"/>
                  </a:lnTo>
                  <a:lnTo>
                    <a:pt x="135" y="505"/>
                  </a:lnTo>
                  <a:lnTo>
                    <a:pt x="101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135" y="640"/>
                  </a:lnTo>
                  <a:lnTo>
                    <a:pt x="269" y="606"/>
                  </a:lnTo>
                  <a:lnTo>
                    <a:pt x="337" y="573"/>
                  </a:lnTo>
                  <a:lnTo>
                    <a:pt x="438" y="505"/>
                  </a:lnTo>
                  <a:lnTo>
                    <a:pt x="505" y="438"/>
                  </a:lnTo>
                  <a:lnTo>
                    <a:pt x="505" y="371"/>
                  </a:lnTo>
                  <a:lnTo>
                    <a:pt x="471" y="337"/>
                  </a:lnTo>
                  <a:lnTo>
                    <a:pt x="370" y="303"/>
                  </a:lnTo>
                  <a:lnTo>
                    <a:pt x="269" y="270"/>
                  </a:lnTo>
                  <a:lnTo>
                    <a:pt x="337" y="202"/>
                  </a:lnTo>
                  <a:lnTo>
                    <a:pt x="370" y="169"/>
                  </a:lnTo>
                  <a:lnTo>
                    <a:pt x="269" y="34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" name="Google Shape;1463;p9"/>
            <p:cNvSpPr/>
            <p:nvPr/>
          </p:nvSpPr>
          <p:spPr>
            <a:xfrm>
              <a:off x="1741075" y="2721975"/>
              <a:ext cx="61475" cy="64000"/>
            </a:xfrm>
            <a:custGeom>
              <a:avLst/>
              <a:gdLst/>
              <a:ahLst/>
              <a:cxnLst/>
              <a:rect l="l" t="t" r="r" b="b"/>
              <a:pathLst>
                <a:path w="2459" h="2560" extrusionOk="0">
                  <a:moveTo>
                    <a:pt x="2324" y="135"/>
                  </a:moveTo>
                  <a:lnTo>
                    <a:pt x="2324" y="707"/>
                  </a:lnTo>
                  <a:lnTo>
                    <a:pt x="2290" y="1280"/>
                  </a:lnTo>
                  <a:lnTo>
                    <a:pt x="2257" y="1819"/>
                  </a:lnTo>
                  <a:lnTo>
                    <a:pt x="2290" y="2391"/>
                  </a:lnTo>
                  <a:lnTo>
                    <a:pt x="1213" y="2391"/>
                  </a:lnTo>
                  <a:lnTo>
                    <a:pt x="169" y="2425"/>
                  </a:lnTo>
                  <a:lnTo>
                    <a:pt x="169" y="2054"/>
                  </a:lnTo>
                  <a:lnTo>
                    <a:pt x="169" y="1718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6" y="404"/>
                  </a:lnTo>
                  <a:lnTo>
                    <a:pt x="136" y="202"/>
                  </a:lnTo>
                  <a:lnTo>
                    <a:pt x="270" y="236"/>
                  </a:lnTo>
                  <a:lnTo>
                    <a:pt x="1146" y="236"/>
                  </a:lnTo>
                  <a:lnTo>
                    <a:pt x="2324" y="135"/>
                  </a:lnTo>
                  <a:close/>
                  <a:moveTo>
                    <a:pt x="2391" y="0"/>
                  </a:moveTo>
                  <a:lnTo>
                    <a:pt x="2021" y="34"/>
                  </a:lnTo>
                  <a:lnTo>
                    <a:pt x="1651" y="34"/>
                  </a:lnTo>
                  <a:lnTo>
                    <a:pt x="1280" y="68"/>
                  </a:lnTo>
                  <a:lnTo>
                    <a:pt x="91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5" y="236"/>
                  </a:lnTo>
                  <a:lnTo>
                    <a:pt x="35" y="404"/>
                  </a:lnTo>
                  <a:lnTo>
                    <a:pt x="35" y="573"/>
                  </a:lnTo>
                  <a:lnTo>
                    <a:pt x="68" y="876"/>
                  </a:lnTo>
                  <a:lnTo>
                    <a:pt x="68" y="1280"/>
                  </a:lnTo>
                  <a:lnTo>
                    <a:pt x="35" y="1684"/>
                  </a:lnTo>
                  <a:lnTo>
                    <a:pt x="35" y="2088"/>
                  </a:lnTo>
                  <a:lnTo>
                    <a:pt x="35" y="2492"/>
                  </a:lnTo>
                  <a:lnTo>
                    <a:pt x="35" y="2526"/>
                  </a:lnTo>
                  <a:lnTo>
                    <a:pt x="102" y="2559"/>
                  </a:lnTo>
                  <a:lnTo>
                    <a:pt x="1247" y="2526"/>
                  </a:lnTo>
                  <a:lnTo>
                    <a:pt x="2391" y="2526"/>
                  </a:lnTo>
                  <a:lnTo>
                    <a:pt x="2425" y="2492"/>
                  </a:lnTo>
                  <a:lnTo>
                    <a:pt x="2459" y="2425"/>
                  </a:lnTo>
                  <a:lnTo>
                    <a:pt x="2425" y="2155"/>
                  </a:lnTo>
                  <a:lnTo>
                    <a:pt x="2425" y="1852"/>
                  </a:lnTo>
                  <a:lnTo>
                    <a:pt x="2425" y="1246"/>
                  </a:lnTo>
                  <a:lnTo>
                    <a:pt x="2459" y="674"/>
                  </a:lnTo>
                  <a:lnTo>
                    <a:pt x="2459" y="371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" name="Google Shape;1464;p9"/>
            <p:cNvSpPr/>
            <p:nvPr/>
          </p:nvSpPr>
          <p:spPr>
            <a:xfrm>
              <a:off x="1811800" y="2723650"/>
              <a:ext cx="68200" cy="64000"/>
            </a:xfrm>
            <a:custGeom>
              <a:avLst/>
              <a:gdLst/>
              <a:ahLst/>
              <a:cxnLst/>
              <a:rect l="l" t="t" r="r" b="b"/>
              <a:pathLst>
                <a:path w="2728" h="2560" extrusionOk="0">
                  <a:moveTo>
                    <a:pt x="2189" y="135"/>
                  </a:moveTo>
                  <a:lnTo>
                    <a:pt x="2357" y="203"/>
                  </a:lnTo>
                  <a:lnTo>
                    <a:pt x="2458" y="236"/>
                  </a:lnTo>
                  <a:lnTo>
                    <a:pt x="2525" y="304"/>
                  </a:lnTo>
                  <a:lnTo>
                    <a:pt x="2559" y="405"/>
                  </a:lnTo>
                  <a:lnTo>
                    <a:pt x="2593" y="506"/>
                  </a:lnTo>
                  <a:lnTo>
                    <a:pt x="2593" y="741"/>
                  </a:lnTo>
                  <a:lnTo>
                    <a:pt x="2559" y="943"/>
                  </a:lnTo>
                  <a:lnTo>
                    <a:pt x="2525" y="1314"/>
                  </a:lnTo>
                  <a:lnTo>
                    <a:pt x="2458" y="1718"/>
                  </a:lnTo>
                  <a:lnTo>
                    <a:pt x="2458" y="1920"/>
                  </a:lnTo>
                  <a:lnTo>
                    <a:pt x="2424" y="2156"/>
                  </a:lnTo>
                  <a:lnTo>
                    <a:pt x="2391" y="2257"/>
                  </a:lnTo>
                  <a:lnTo>
                    <a:pt x="2357" y="2324"/>
                  </a:lnTo>
                  <a:lnTo>
                    <a:pt x="2256" y="2391"/>
                  </a:lnTo>
                  <a:lnTo>
                    <a:pt x="2121" y="2391"/>
                  </a:lnTo>
                  <a:lnTo>
                    <a:pt x="1212" y="2324"/>
                  </a:lnTo>
                  <a:lnTo>
                    <a:pt x="303" y="2324"/>
                  </a:lnTo>
                  <a:lnTo>
                    <a:pt x="269" y="1920"/>
                  </a:lnTo>
                  <a:lnTo>
                    <a:pt x="236" y="1550"/>
                  </a:lnTo>
                  <a:lnTo>
                    <a:pt x="168" y="1145"/>
                  </a:lnTo>
                  <a:lnTo>
                    <a:pt x="168" y="741"/>
                  </a:lnTo>
                  <a:lnTo>
                    <a:pt x="168" y="304"/>
                  </a:lnTo>
                  <a:lnTo>
                    <a:pt x="168" y="203"/>
                  </a:lnTo>
                  <a:lnTo>
                    <a:pt x="505" y="169"/>
                  </a:lnTo>
                  <a:lnTo>
                    <a:pt x="875" y="135"/>
                  </a:lnTo>
                  <a:close/>
                  <a:moveTo>
                    <a:pt x="1582" y="1"/>
                  </a:moveTo>
                  <a:lnTo>
                    <a:pt x="1145" y="34"/>
                  </a:lnTo>
                  <a:lnTo>
                    <a:pt x="370" y="34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67" y="135"/>
                  </a:lnTo>
                  <a:lnTo>
                    <a:pt x="34" y="270"/>
                  </a:lnTo>
                  <a:lnTo>
                    <a:pt x="0" y="438"/>
                  </a:lnTo>
                  <a:lnTo>
                    <a:pt x="34" y="741"/>
                  </a:lnTo>
                  <a:lnTo>
                    <a:pt x="34" y="1179"/>
                  </a:lnTo>
                  <a:lnTo>
                    <a:pt x="101" y="1583"/>
                  </a:lnTo>
                  <a:lnTo>
                    <a:pt x="135" y="1987"/>
                  </a:lnTo>
                  <a:lnTo>
                    <a:pt x="168" y="2425"/>
                  </a:lnTo>
                  <a:lnTo>
                    <a:pt x="202" y="2459"/>
                  </a:lnTo>
                  <a:lnTo>
                    <a:pt x="236" y="2492"/>
                  </a:lnTo>
                  <a:lnTo>
                    <a:pt x="606" y="2459"/>
                  </a:lnTo>
                  <a:lnTo>
                    <a:pt x="943" y="2459"/>
                  </a:lnTo>
                  <a:lnTo>
                    <a:pt x="1650" y="2492"/>
                  </a:lnTo>
                  <a:lnTo>
                    <a:pt x="2054" y="2560"/>
                  </a:lnTo>
                  <a:lnTo>
                    <a:pt x="2256" y="2560"/>
                  </a:lnTo>
                  <a:lnTo>
                    <a:pt x="2323" y="2526"/>
                  </a:lnTo>
                  <a:lnTo>
                    <a:pt x="2424" y="2492"/>
                  </a:lnTo>
                  <a:lnTo>
                    <a:pt x="2492" y="2425"/>
                  </a:lnTo>
                  <a:lnTo>
                    <a:pt x="2525" y="2358"/>
                  </a:lnTo>
                  <a:lnTo>
                    <a:pt x="2593" y="2189"/>
                  </a:lnTo>
                  <a:lnTo>
                    <a:pt x="2593" y="1853"/>
                  </a:lnTo>
                  <a:lnTo>
                    <a:pt x="2660" y="1348"/>
                  </a:lnTo>
                  <a:lnTo>
                    <a:pt x="2727" y="842"/>
                  </a:lnTo>
                  <a:lnTo>
                    <a:pt x="2727" y="506"/>
                  </a:lnTo>
                  <a:lnTo>
                    <a:pt x="2694" y="337"/>
                  </a:lnTo>
                  <a:lnTo>
                    <a:pt x="2626" y="203"/>
                  </a:lnTo>
                  <a:lnTo>
                    <a:pt x="2492" y="102"/>
                  </a:lnTo>
                  <a:lnTo>
                    <a:pt x="2323" y="3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" name="Google Shape;1465;p9"/>
            <p:cNvSpPr/>
            <p:nvPr/>
          </p:nvSpPr>
          <p:spPr>
            <a:xfrm>
              <a:off x="1839575" y="2762375"/>
              <a:ext cx="14325" cy="16025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37" y="1"/>
                  </a:moveTo>
                  <a:lnTo>
                    <a:pt x="269" y="68"/>
                  </a:lnTo>
                  <a:lnTo>
                    <a:pt x="202" y="135"/>
                  </a:lnTo>
                  <a:lnTo>
                    <a:pt x="34" y="337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38"/>
                  </a:lnTo>
                  <a:lnTo>
                    <a:pt x="236" y="438"/>
                  </a:lnTo>
                  <a:lnTo>
                    <a:pt x="404" y="405"/>
                  </a:lnTo>
                  <a:lnTo>
                    <a:pt x="404" y="573"/>
                  </a:lnTo>
                  <a:lnTo>
                    <a:pt x="404" y="607"/>
                  </a:lnTo>
                  <a:lnTo>
                    <a:pt x="438" y="640"/>
                  </a:lnTo>
                  <a:lnTo>
                    <a:pt x="471" y="640"/>
                  </a:lnTo>
                  <a:lnTo>
                    <a:pt x="505" y="607"/>
                  </a:lnTo>
                  <a:lnTo>
                    <a:pt x="505" y="573"/>
                  </a:lnTo>
                  <a:lnTo>
                    <a:pt x="572" y="573"/>
                  </a:lnTo>
                  <a:lnTo>
                    <a:pt x="539" y="506"/>
                  </a:lnTo>
                  <a:lnTo>
                    <a:pt x="572" y="304"/>
                  </a:lnTo>
                  <a:lnTo>
                    <a:pt x="572" y="270"/>
                  </a:lnTo>
                  <a:lnTo>
                    <a:pt x="539" y="236"/>
                  </a:lnTo>
                  <a:lnTo>
                    <a:pt x="505" y="203"/>
                  </a:lnTo>
                  <a:lnTo>
                    <a:pt x="471" y="236"/>
                  </a:lnTo>
                  <a:lnTo>
                    <a:pt x="337" y="304"/>
                  </a:lnTo>
                  <a:lnTo>
                    <a:pt x="168" y="304"/>
                  </a:lnTo>
                  <a:lnTo>
                    <a:pt x="337" y="135"/>
                  </a:lnTo>
                  <a:lnTo>
                    <a:pt x="370" y="68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" name="Google Shape;1466;p9"/>
            <p:cNvSpPr/>
            <p:nvPr/>
          </p:nvSpPr>
          <p:spPr>
            <a:xfrm>
              <a:off x="1919525" y="2800250"/>
              <a:ext cx="4225" cy="23600"/>
            </a:xfrm>
            <a:custGeom>
              <a:avLst/>
              <a:gdLst/>
              <a:ahLst/>
              <a:cxnLst/>
              <a:rect l="l" t="t" r="r" b="b"/>
              <a:pathLst>
                <a:path w="169" h="944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270"/>
                  </a:lnTo>
                  <a:lnTo>
                    <a:pt x="1" y="472"/>
                  </a:lnTo>
                  <a:lnTo>
                    <a:pt x="1" y="943"/>
                  </a:lnTo>
                  <a:lnTo>
                    <a:pt x="135" y="943"/>
                  </a:lnTo>
                  <a:lnTo>
                    <a:pt x="135" y="506"/>
                  </a:lnTo>
                  <a:lnTo>
                    <a:pt x="169" y="68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" name="Google Shape;1467;p9"/>
            <p:cNvSpPr/>
            <p:nvPr/>
          </p:nvSpPr>
          <p:spPr>
            <a:xfrm>
              <a:off x="1775600" y="2796875"/>
              <a:ext cx="64825" cy="26975"/>
            </a:xfrm>
            <a:custGeom>
              <a:avLst/>
              <a:gdLst/>
              <a:ahLst/>
              <a:cxnLst/>
              <a:rect l="l" t="t" r="r" b="b"/>
              <a:pathLst>
                <a:path w="2593" h="1079" extrusionOk="0">
                  <a:moveTo>
                    <a:pt x="438" y="1"/>
                  </a:moveTo>
                  <a:lnTo>
                    <a:pt x="68" y="68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0" y="1078"/>
                  </a:lnTo>
                  <a:lnTo>
                    <a:pt x="101" y="1078"/>
                  </a:lnTo>
                  <a:lnTo>
                    <a:pt x="135" y="641"/>
                  </a:lnTo>
                  <a:lnTo>
                    <a:pt x="135" y="203"/>
                  </a:lnTo>
                  <a:lnTo>
                    <a:pt x="371" y="136"/>
                  </a:lnTo>
                  <a:lnTo>
                    <a:pt x="606" y="102"/>
                  </a:lnTo>
                  <a:lnTo>
                    <a:pt x="1111" y="136"/>
                  </a:lnTo>
                  <a:lnTo>
                    <a:pt x="1616" y="169"/>
                  </a:lnTo>
                  <a:lnTo>
                    <a:pt x="2121" y="203"/>
                  </a:lnTo>
                  <a:lnTo>
                    <a:pt x="2256" y="237"/>
                  </a:lnTo>
                  <a:lnTo>
                    <a:pt x="2357" y="270"/>
                  </a:lnTo>
                  <a:lnTo>
                    <a:pt x="2391" y="371"/>
                  </a:lnTo>
                  <a:lnTo>
                    <a:pt x="2424" y="472"/>
                  </a:lnTo>
                  <a:lnTo>
                    <a:pt x="2458" y="708"/>
                  </a:lnTo>
                  <a:lnTo>
                    <a:pt x="2458" y="944"/>
                  </a:lnTo>
                  <a:lnTo>
                    <a:pt x="2458" y="1078"/>
                  </a:lnTo>
                  <a:lnTo>
                    <a:pt x="2559" y="1078"/>
                  </a:lnTo>
                  <a:lnTo>
                    <a:pt x="2559" y="1045"/>
                  </a:lnTo>
                  <a:lnTo>
                    <a:pt x="2593" y="573"/>
                  </a:lnTo>
                  <a:lnTo>
                    <a:pt x="2559" y="371"/>
                  </a:lnTo>
                  <a:lnTo>
                    <a:pt x="2525" y="237"/>
                  </a:lnTo>
                  <a:lnTo>
                    <a:pt x="2458" y="169"/>
                  </a:lnTo>
                  <a:lnTo>
                    <a:pt x="2357" y="102"/>
                  </a:lnTo>
                  <a:lnTo>
                    <a:pt x="2256" y="68"/>
                  </a:lnTo>
                  <a:lnTo>
                    <a:pt x="1987" y="35"/>
                  </a:lnTo>
                  <a:lnTo>
                    <a:pt x="1482" y="35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" name="Google Shape;1468;p9"/>
            <p:cNvSpPr/>
            <p:nvPr/>
          </p:nvSpPr>
          <p:spPr>
            <a:xfrm>
              <a:off x="528200" y="2421475"/>
              <a:ext cx="15175" cy="10125"/>
            </a:xfrm>
            <a:custGeom>
              <a:avLst/>
              <a:gdLst/>
              <a:ahLst/>
              <a:cxnLst/>
              <a:rect l="l" t="t" r="r" b="b"/>
              <a:pathLst>
                <a:path w="607" h="405" extrusionOk="0">
                  <a:moveTo>
                    <a:pt x="337" y="1"/>
                  </a:moveTo>
                  <a:lnTo>
                    <a:pt x="202" y="102"/>
                  </a:lnTo>
                  <a:lnTo>
                    <a:pt x="68" y="203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05"/>
                  </a:lnTo>
                  <a:lnTo>
                    <a:pt x="303" y="304"/>
                  </a:lnTo>
                  <a:lnTo>
                    <a:pt x="438" y="237"/>
                  </a:lnTo>
                  <a:lnTo>
                    <a:pt x="539" y="203"/>
                  </a:lnTo>
                  <a:lnTo>
                    <a:pt x="573" y="136"/>
                  </a:lnTo>
                  <a:lnTo>
                    <a:pt x="606" y="102"/>
                  </a:lnTo>
                  <a:lnTo>
                    <a:pt x="573" y="35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" name="Google Shape;1469;p9"/>
            <p:cNvSpPr/>
            <p:nvPr/>
          </p:nvSpPr>
          <p:spPr>
            <a:xfrm>
              <a:off x="1885850" y="2721975"/>
              <a:ext cx="63150" cy="68200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439" y="135"/>
                  </a:moveTo>
                  <a:lnTo>
                    <a:pt x="708" y="169"/>
                  </a:lnTo>
                  <a:lnTo>
                    <a:pt x="1516" y="202"/>
                  </a:lnTo>
                  <a:lnTo>
                    <a:pt x="2189" y="202"/>
                  </a:lnTo>
                  <a:lnTo>
                    <a:pt x="2257" y="236"/>
                  </a:lnTo>
                  <a:lnTo>
                    <a:pt x="2290" y="270"/>
                  </a:lnTo>
                  <a:lnTo>
                    <a:pt x="2358" y="404"/>
                  </a:lnTo>
                  <a:lnTo>
                    <a:pt x="2391" y="606"/>
                  </a:lnTo>
                  <a:lnTo>
                    <a:pt x="2391" y="808"/>
                  </a:lnTo>
                  <a:lnTo>
                    <a:pt x="2358" y="1280"/>
                  </a:lnTo>
                  <a:lnTo>
                    <a:pt x="2358" y="1583"/>
                  </a:lnTo>
                  <a:lnTo>
                    <a:pt x="2324" y="1987"/>
                  </a:lnTo>
                  <a:lnTo>
                    <a:pt x="2290" y="2189"/>
                  </a:lnTo>
                  <a:lnTo>
                    <a:pt x="2189" y="2391"/>
                  </a:lnTo>
                  <a:lnTo>
                    <a:pt x="2156" y="2458"/>
                  </a:lnTo>
                  <a:lnTo>
                    <a:pt x="2122" y="2492"/>
                  </a:lnTo>
                  <a:lnTo>
                    <a:pt x="1987" y="2526"/>
                  </a:lnTo>
                  <a:lnTo>
                    <a:pt x="1684" y="2559"/>
                  </a:lnTo>
                  <a:lnTo>
                    <a:pt x="1112" y="2559"/>
                  </a:lnTo>
                  <a:lnTo>
                    <a:pt x="843" y="2526"/>
                  </a:lnTo>
                  <a:lnTo>
                    <a:pt x="540" y="2458"/>
                  </a:lnTo>
                  <a:lnTo>
                    <a:pt x="405" y="2391"/>
                  </a:lnTo>
                  <a:lnTo>
                    <a:pt x="304" y="2324"/>
                  </a:lnTo>
                  <a:lnTo>
                    <a:pt x="237" y="2189"/>
                  </a:lnTo>
                  <a:lnTo>
                    <a:pt x="203" y="2054"/>
                  </a:lnTo>
                  <a:lnTo>
                    <a:pt x="203" y="1718"/>
                  </a:lnTo>
                  <a:lnTo>
                    <a:pt x="237" y="1415"/>
                  </a:lnTo>
                  <a:lnTo>
                    <a:pt x="270" y="1111"/>
                  </a:lnTo>
                  <a:lnTo>
                    <a:pt x="237" y="775"/>
                  </a:lnTo>
                  <a:lnTo>
                    <a:pt x="169" y="135"/>
                  </a:lnTo>
                  <a:close/>
                  <a:moveTo>
                    <a:pt x="102" y="0"/>
                  </a:moveTo>
                  <a:lnTo>
                    <a:pt x="35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381"/>
                  </a:lnTo>
                  <a:lnTo>
                    <a:pt x="68" y="1751"/>
                  </a:lnTo>
                  <a:lnTo>
                    <a:pt x="35" y="2054"/>
                  </a:lnTo>
                  <a:lnTo>
                    <a:pt x="68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92"/>
                  </a:lnTo>
                  <a:lnTo>
                    <a:pt x="371" y="2559"/>
                  </a:lnTo>
                  <a:lnTo>
                    <a:pt x="506" y="2627"/>
                  </a:lnTo>
                  <a:lnTo>
                    <a:pt x="876" y="2694"/>
                  </a:lnTo>
                  <a:lnTo>
                    <a:pt x="1213" y="2728"/>
                  </a:lnTo>
                  <a:lnTo>
                    <a:pt x="1583" y="2728"/>
                  </a:lnTo>
                  <a:lnTo>
                    <a:pt x="1954" y="2660"/>
                  </a:lnTo>
                  <a:lnTo>
                    <a:pt x="2088" y="2660"/>
                  </a:lnTo>
                  <a:lnTo>
                    <a:pt x="2189" y="2593"/>
                  </a:lnTo>
                  <a:lnTo>
                    <a:pt x="2290" y="2526"/>
                  </a:lnTo>
                  <a:lnTo>
                    <a:pt x="2358" y="2425"/>
                  </a:lnTo>
                  <a:lnTo>
                    <a:pt x="2459" y="2223"/>
                  </a:lnTo>
                  <a:lnTo>
                    <a:pt x="2492" y="1953"/>
                  </a:lnTo>
                  <a:lnTo>
                    <a:pt x="2526" y="1684"/>
                  </a:lnTo>
                  <a:lnTo>
                    <a:pt x="2526" y="1448"/>
                  </a:lnTo>
                  <a:lnTo>
                    <a:pt x="2526" y="977"/>
                  </a:lnTo>
                  <a:lnTo>
                    <a:pt x="2526" y="606"/>
                  </a:lnTo>
                  <a:lnTo>
                    <a:pt x="2526" y="404"/>
                  </a:lnTo>
                  <a:lnTo>
                    <a:pt x="2459" y="236"/>
                  </a:lnTo>
                  <a:lnTo>
                    <a:pt x="2391" y="135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22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" name="Google Shape;1470;p9"/>
            <p:cNvSpPr/>
            <p:nvPr/>
          </p:nvSpPr>
          <p:spPr>
            <a:xfrm>
              <a:off x="1984350" y="2761525"/>
              <a:ext cx="14325" cy="15175"/>
            </a:xfrm>
            <a:custGeom>
              <a:avLst/>
              <a:gdLst/>
              <a:ahLst/>
              <a:cxnLst/>
              <a:rect l="l" t="t" r="r" b="b"/>
              <a:pathLst>
                <a:path w="573" h="607" extrusionOk="0">
                  <a:moveTo>
                    <a:pt x="370" y="371"/>
                  </a:moveTo>
                  <a:lnTo>
                    <a:pt x="438" y="405"/>
                  </a:lnTo>
                  <a:lnTo>
                    <a:pt x="438" y="439"/>
                  </a:lnTo>
                  <a:lnTo>
                    <a:pt x="370" y="472"/>
                  </a:lnTo>
                  <a:lnTo>
                    <a:pt x="303" y="472"/>
                  </a:lnTo>
                  <a:lnTo>
                    <a:pt x="236" y="439"/>
                  </a:lnTo>
                  <a:lnTo>
                    <a:pt x="202" y="439"/>
                  </a:lnTo>
                  <a:lnTo>
                    <a:pt x="337" y="371"/>
                  </a:lnTo>
                  <a:close/>
                  <a:moveTo>
                    <a:pt x="337" y="1"/>
                  </a:moveTo>
                  <a:lnTo>
                    <a:pt x="168" y="68"/>
                  </a:lnTo>
                  <a:lnTo>
                    <a:pt x="67" y="203"/>
                  </a:lnTo>
                  <a:lnTo>
                    <a:pt x="0" y="270"/>
                  </a:lnTo>
                  <a:lnTo>
                    <a:pt x="0" y="338"/>
                  </a:lnTo>
                  <a:lnTo>
                    <a:pt x="0" y="405"/>
                  </a:lnTo>
                  <a:lnTo>
                    <a:pt x="34" y="439"/>
                  </a:lnTo>
                  <a:lnTo>
                    <a:pt x="0" y="472"/>
                  </a:lnTo>
                  <a:lnTo>
                    <a:pt x="0" y="506"/>
                  </a:lnTo>
                  <a:lnTo>
                    <a:pt x="34" y="540"/>
                  </a:lnTo>
                  <a:lnTo>
                    <a:pt x="67" y="573"/>
                  </a:lnTo>
                  <a:lnTo>
                    <a:pt x="135" y="540"/>
                  </a:lnTo>
                  <a:lnTo>
                    <a:pt x="236" y="607"/>
                  </a:lnTo>
                  <a:lnTo>
                    <a:pt x="438" y="607"/>
                  </a:lnTo>
                  <a:lnTo>
                    <a:pt x="505" y="573"/>
                  </a:lnTo>
                  <a:lnTo>
                    <a:pt x="572" y="506"/>
                  </a:lnTo>
                  <a:lnTo>
                    <a:pt x="572" y="439"/>
                  </a:lnTo>
                  <a:lnTo>
                    <a:pt x="572" y="371"/>
                  </a:lnTo>
                  <a:lnTo>
                    <a:pt x="539" y="304"/>
                  </a:lnTo>
                  <a:lnTo>
                    <a:pt x="438" y="270"/>
                  </a:lnTo>
                  <a:lnTo>
                    <a:pt x="337" y="237"/>
                  </a:lnTo>
                  <a:lnTo>
                    <a:pt x="236" y="270"/>
                  </a:lnTo>
                  <a:lnTo>
                    <a:pt x="135" y="338"/>
                  </a:lnTo>
                  <a:lnTo>
                    <a:pt x="135" y="270"/>
                  </a:lnTo>
                  <a:lnTo>
                    <a:pt x="202" y="203"/>
                  </a:lnTo>
                  <a:lnTo>
                    <a:pt x="269" y="136"/>
                  </a:lnTo>
                  <a:lnTo>
                    <a:pt x="370" y="102"/>
                  </a:lnTo>
                  <a:lnTo>
                    <a:pt x="471" y="102"/>
                  </a:lnTo>
                  <a:lnTo>
                    <a:pt x="505" y="68"/>
                  </a:lnTo>
                  <a:lnTo>
                    <a:pt x="4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" name="Google Shape;1471;p9"/>
            <p:cNvSpPr/>
            <p:nvPr/>
          </p:nvSpPr>
          <p:spPr>
            <a:xfrm>
              <a:off x="1973400" y="267485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6" y="1549"/>
                  </a:lnTo>
                  <a:lnTo>
                    <a:pt x="909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3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2" y="707"/>
                  </a:lnTo>
                  <a:lnTo>
                    <a:pt x="202" y="438"/>
                  </a:lnTo>
                  <a:lnTo>
                    <a:pt x="236" y="303"/>
                  </a:lnTo>
                  <a:lnTo>
                    <a:pt x="202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0" y="67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101" y="168"/>
                  </a:lnTo>
                  <a:lnTo>
                    <a:pt x="101" y="202"/>
                  </a:lnTo>
                  <a:lnTo>
                    <a:pt x="101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1" y="1111"/>
                  </a:lnTo>
                  <a:lnTo>
                    <a:pt x="202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7" y="1549"/>
                  </a:lnTo>
                  <a:lnTo>
                    <a:pt x="2727" y="909"/>
                  </a:lnTo>
                  <a:lnTo>
                    <a:pt x="2727" y="572"/>
                  </a:lnTo>
                  <a:lnTo>
                    <a:pt x="2660" y="269"/>
                  </a:lnTo>
                  <a:lnTo>
                    <a:pt x="2626" y="168"/>
                  </a:lnTo>
                  <a:lnTo>
                    <a:pt x="2525" y="135"/>
                  </a:lnTo>
                  <a:lnTo>
                    <a:pt x="2424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" name="Google Shape;1472;p9"/>
            <p:cNvSpPr/>
            <p:nvPr/>
          </p:nvSpPr>
          <p:spPr>
            <a:xfrm>
              <a:off x="1915325" y="2794350"/>
              <a:ext cx="69050" cy="29500"/>
            </a:xfrm>
            <a:custGeom>
              <a:avLst/>
              <a:gdLst/>
              <a:ahLst/>
              <a:cxnLst/>
              <a:rect l="l" t="t" r="r" b="b"/>
              <a:pathLst>
                <a:path w="2762" h="1180" extrusionOk="0">
                  <a:moveTo>
                    <a:pt x="438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34" y="270"/>
                  </a:lnTo>
                  <a:lnTo>
                    <a:pt x="101" y="270"/>
                  </a:lnTo>
                  <a:lnTo>
                    <a:pt x="135" y="237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539" y="136"/>
                  </a:lnTo>
                  <a:lnTo>
                    <a:pt x="977" y="169"/>
                  </a:lnTo>
                  <a:lnTo>
                    <a:pt x="1919" y="203"/>
                  </a:lnTo>
                  <a:lnTo>
                    <a:pt x="2256" y="237"/>
                  </a:lnTo>
                  <a:lnTo>
                    <a:pt x="2391" y="270"/>
                  </a:lnTo>
                  <a:lnTo>
                    <a:pt x="2525" y="338"/>
                  </a:lnTo>
                  <a:lnTo>
                    <a:pt x="2593" y="371"/>
                  </a:lnTo>
                  <a:lnTo>
                    <a:pt x="2626" y="439"/>
                  </a:lnTo>
                  <a:lnTo>
                    <a:pt x="2660" y="607"/>
                  </a:lnTo>
                  <a:lnTo>
                    <a:pt x="2626" y="910"/>
                  </a:lnTo>
                  <a:lnTo>
                    <a:pt x="2660" y="1179"/>
                  </a:lnTo>
                  <a:lnTo>
                    <a:pt x="2761" y="1179"/>
                  </a:lnTo>
                  <a:lnTo>
                    <a:pt x="2761" y="708"/>
                  </a:lnTo>
                  <a:lnTo>
                    <a:pt x="2761" y="439"/>
                  </a:lnTo>
                  <a:lnTo>
                    <a:pt x="2727" y="371"/>
                  </a:lnTo>
                  <a:lnTo>
                    <a:pt x="2660" y="270"/>
                  </a:lnTo>
                  <a:lnTo>
                    <a:pt x="2593" y="237"/>
                  </a:lnTo>
                  <a:lnTo>
                    <a:pt x="2525" y="169"/>
                  </a:lnTo>
                  <a:lnTo>
                    <a:pt x="2256" y="102"/>
                  </a:lnTo>
                  <a:lnTo>
                    <a:pt x="1919" y="68"/>
                  </a:lnTo>
                  <a:lnTo>
                    <a:pt x="1583" y="68"/>
                  </a:lnTo>
                  <a:lnTo>
                    <a:pt x="909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" name="Google Shape;1473;p9"/>
            <p:cNvSpPr/>
            <p:nvPr/>
          </p:nvSpPr>
          <p:spPr>
            <a:xfrm>
              <a:off x="2033150" y="2721975"/>
              <a:ext cx="65675" cy="66525"/>
            </a:xfrm>
            <a:custGeom>
              <a:avLst/>
              <a:gdLst/>
              <a:ahLst/>
              <a:cxnLst/>
              <a:rect l="l" t="t" r="r" b="b"/>
              <a:pathLst>
                <a:path w="2627" h="2661" extrusionOk="0">
                  <a:moveTo>
                    <a:pt x="2122" y="135"/>
                  </a:moveTo>
                  <a:lnTo>
                    <a:pt x="2257" y="169"/>
                  </a:lnTo>
                  <a:lnTo>
                    <a:pt x="2358" y="236"/>
                  </a:lnTo>
                  <a:lnTo>
                    <a:pt x="2425" y="337"/>
                  </a:lnTo>
                  <a:lnTo>
                    <a:pt x="2492" y="539"/>
                  </a:lnTo>
                  <a:lnTo>
                    <a:pt x="2492" y="741"/>
                  </a:lnTo>
                  <a:lnTo>
                    <a:pt x="2492" y="1179"/>
                  </a:lnTo>
                  <a:lnTo>
                    <a:pt x="2425" y="1718"/>
                  </a:lnTo>
                  <a:lnTo>
                    <a:pt x="2391" y="1953"/>
                  </a:lnTo>
                  <a:lnTo>
                    <a:pt x="2290" y="2223"/>
                  </a:lnTo>
                  <a:lnTo>
                    <a:pt x="2223" y="2324"/>
                  </a:lnTo>
                  <a:lnTo>
                    <a:pt x="2156" y="2391"/>
                  </a:lnTo>
                  <a:lnTo>
                    <a:pt x="2021" y="2458"/>
                  </a:lnTo>
                  <a:lnTo>
                    <a:pt x="1920" y="2492"/>
                  </a:lnTo>
                  <a:lnTo>
                    <a:pt x="1381" y="2492"/>
                  </a:lnTo>
                  <a:lnTo>
                    <a:pt x="472" y="2458"/>
                  </a:lnTo>
                  <a:lnTo>
                    <a:pt x="337" y="2425"/>
                  </a:lnTo>
                  <a:lnTo>
                    <a:pt x="236" y="2324"/>
                  </a:lnTo>
                  <a:lnTo>
                    <a:pt x="169" y="2223"/>
                  </a:lnTo>
                  <a:lnTo>
                    <a:pt x="135" y="2088"/>
                  </a:lnTo>
                  <a:lnTo>
                    <a:pt x="135" y="1785"/>
                  </a:lnTo>
                  <a:lnTo>
                    <a:pt x="169" y="1516"/>
                  </a:lnTo>
                  <a:lnTo>
                    <a:pt x="169" y="741"/>
                  </a:lnTo>
                  <a:lnTo>
                    <a:pt x="203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472" y="169"/>
                  </a:lnTo>
                  <a:lnTo>
                    <a:pt x="775" y="135"/>
                  </a:lnTo>
                  <a:close/>
                  <a:moveTo>
                    <a:pt x="506" y="0"/>
                  </a:moveTo>
                  <a:lnTo>
                    <a:pt x="135" y="68"/>
                  </a:lnTo>
                  <a:lnTo>
                    <a:pt x="135" y="101"/>
                  </a:lnTo>
                  <a:lnTo>
                    <a:pt x="102" y="101"/>
                  </a:lnTo>
                  <a:lnTo>
                    <a:pt x="68" y="135"/>
                  </a:lnTo>
                  <a:lnTo>
                    <a:pt x="34" y="573"/>
                  </a:lnTo>
                  <a:lnTo>
                    <a:pt x="34" y="1010"/>
                  </a:lnTo>
                  <a:lnTo>
                    <a:pt x="34" y="1852"/>
                  </a:lnTo>
                  <a:lnTo>
                    <a:pt x="1" y="2088"/>
                  </a:lnTo>
                  <a:lnTo>
                    <a:pt x="34" y="2290"/>
                  </a:lnTo>
                  <a:lnTo>
                    <a:pt x="68" y="2357"/>
                  </a:lnTo>
                  <a:lnTo>
                    <a:pt x="102" y="2458"/>
                  </a:lnTo>
                  <a:lnTo>
                    <a:pt x="169" y="2526"/>
                  </a:lnTo>
                  <a:lnTo>
                    <a:pt x="270" y="2559"/>
                  </a:lnTo>
                  <a:lnTo>
                    <a:pt x="573" y="2627"/>
                  </a:lnTo>
                  <a:lnTo>
                    <a:pt x="876" y="2660"/>
                  </a:lnTo>
                  <a:lnTo>
                    <a:pt x="1482" y="2627"/>
                  </a:lnTo>
                  <a:lnTo>
                    <a:pt x="1718" y="2627"/>
                  </a:lnTo>
                  <a:lnTo>
                    <a:pt x="1987" y="2593"/>
                  </a:lnTo>
                  <a:lnTo>
                    <a:pt x="2122" y="2559"/>
                  </a:lnTo>
                  <a:lnTo>
                    <a:pt x="2223" y="2526"/>
                  </a:lnTo>
                  <a:lnTo>
                    <a:pt x="2324" y="2458"/>
                  </a:lnTo>
                  <a:lnTo>
                    <a:pt x="2391" y="2357"/>
                  </a:lnTo>
                  <a:lnTo>
                    <a:pt x="2526" y="2088"/>
                  </a:lnTo>
                  <a:lnTo>
                    <a:pt x="2560" y="1819"/>
                  </a:lnTo>
                  <a:lnTo>
                    <a:pt x="2593" y="1246"/>
                  </a:lnTo>
                  <a:lnTo>
                    <a:pt x="2627" y="707"/>
                  </a:lnTo>
                  <a:lnTo>
                    <a:pt x="2627" y="438"/>
                  </a:lnTo>
                  <a:lnTo>
                    <a:pt x="2593" y="337"/>
                  </a:lnTo>
                  <a:lnTo>
                    <a:pt x="2526" y="202"/>
                  </a:lnTo>
                  <a:lnTo>
                    <a:pt x="2459" y="135"/>
                  </a:lnTo>
                  <a:lnTo>
                    <a:pt x="2358" y="68"/>
                  </a:lnTo>
                  <a:lnTo>
                    <a:pt x="2257" y="34"/>
                  </a:lnTo>
                  <a:lnTo>
                    <a:pt x="21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" name="Google Shape;1474;p9"/>
            <p:cNvSpPr/>
            <p:nvPr/>
          </p:nvSpPr>
          <p:spPr>
            <a:xfrm>
              <a:off x="1913625" y="2764050"/>
              <a:ext cx="10125" cy="1350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1" y="1"/>
                  </a:moveTo>
                  <a:lnTo>
                    <a:pt x="1" y="68"/>
                  </a:lnTo>
                  <a:lnTo>
                    <a:pt x="1" y="169"/>
                  </a:lnTo>
                  <a:lnTo>
                    <a:pt x="35" y="237"/>
                  </a:lnTo>
                  <a:lnTo>
                    <a:pt x="68" y="270"/>
                  </a:lnTo>
                  <a:lnTo>
                    <a:pt x="237" y="270"/>
                  </a:lnTo>
                  <a:lnTo>
                    <a:pt x="270" y="338"/>
                  </a:lnTo>
                  <a:lnTo>
                    <a:pt x="270" y="405"/>
                  </a:lnTo>
                  <a:lnTo>
                    <a:pt x="102" y="405"/>
                  </a:lnTo>
                  <a:lnTo>
                    <a:pt x="68" y="371"/>
                  </a:lnTo>
                  <a:lnTo>
                    <a:pt x="35" y="405"/>
                  </a:lnTo>
                  <a:lnTo>
                    <a:pt x="1" y="439"/>
                  </a:lnTo>
                  <a:lnTo>
                    <a:pt x="1" y="506"/>
                  </a:lnTo>
                  <a:lnTo>
                    <a:pt x="35" y="540"/>
                  </a:lnTo>
                  <a:lnTo>
                    <a:pt x="304" y="540"/>
                  </a:lnTo>
                  <a:lnTo>
                    <a:pt x="338" y="506"/>
                  </a:lnTo>
                  <a:lnTo>
                    <a:pt x="371" y="472"/>
                  </a:lnTo>
                  <a:lnTo>
                    <a:pt x="405" y="371"/>
                  </a:lnTo>
                  <a:lnTo>
                    <a:pt x="405" y="270"/>
                  </a:lnTo>
                  <a:lnTo>
                    <a:pt x="371" y="203"/>
                  </a:lnTo>
                  <a:lnTo>
                    <a:pt x="304" y="169"/>
                  </a:lnTo>
                  <a:lnTo>
                    <a:pt x="237" y="136"/>
                  </a:lnTo>
                  <a:lnTo>
                    <a:pt x="136" y="136"/>
                  </a:lnTo>
                  <a:lnTo>
                    <a:pt x="136" y="102"/>
                  </a:lnTo>
                  <a:lnTo>
                    <a:pt x="237" y="102"/>
                  </a:lnTo>
                  <a:lnTo>
                    <a:pt x="304" y="68"/>
                  </a:lnTo>
                  <a:lnTo>
                    <a:pt x="405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" name="Google Shape;1475;p9"/>
            <p:cNvSpPr/>
            <p:nvPr/>
          </p:nvSpPr>
          <p:spPr>
            <a:xfrm>
              <a:off x="1959075" y="2722825"/>
              <a:ext cx="63175" cy="66500"/>
            </a:xfrm>
            <a:custGeom>
              <a:avLst/>
              <a:gdLst/>
              <a:ahLst/>
              <a:cxnLst/>
              <a:rect l="l" t="t" r="r" b="b"/>
              <a:pathLst>
                <a:path w="2527" h="2660" extrusionOk="0">
                  <a:moveTo>
                    <a:pt x="2122" y="135"/>
                  </a:moveTo>
                  <a:lnTo>
                    <a:pt x="2257" y="202"/>
                  </a:lnTo>
                  <a:lnTo>
                    <a:pt x="2324" y="337"/>
                  </a:lnTo>
                  <a:lnTo>
                    <a:pt x="2391" y="471"/>
                  </a:lnTo>
                  <a:lnTo>
                    <a:pt x="2425" y="673"/>
                  </a:lnTo>
                  <a:lnTo>
                    <a:pt x="2425" y="1044"/>
                  </a:lnTo>
                  <a:lnTo>
                    <a:pt x="2391" y="1347"/>
                  </a:lnTo>
                  <a:lnTo>
                    <a:pt x="2391" y="1818"/>
                  </a:lnTo>
                  <a:lnTo>
                    <a:pt x="2391" y="2054"/>
                  </a:lnTo>
                  <a:lnTo>
                    <a:pt x="2358" y="2290"/>
                  </a:lnTo>
                  <a:lnTo>
                    <a:pt x="2290" y="2424"/>
                  </a:lnTo>
                  <a:lnTo>
                    <a:pt x="2189" y="2492"/>
                  </a:lnTo>
                  <a:lnTo>
                    <a:pt x="1886" y="2492"/>
                  </a:lnTo>
                  <a:lnTo>
                    <a:pt x="1550" y="2458"/>
                  </a:lnTo>
                  <a:lnTo>
                    <a:pt x="1280" y="2424"/>
                  </a:lnTo>
                  <a:lnTo>
                    <a:pt x="674" y="2424"/>
                  </a:lnTo>
                  <a:lnTo>
                    <a:pt x="371" y="2458"/>
                  </a:lnTo>
                  <a:lnTo>
                    <a:pt x="203" y="2424"/>
                  </a:lnTo>
                  <a:lnTo>
                    <a:pt x="136" y="2391"/>
                  </a:lnTo>
                  <a:lnTo>
                    <a:pt x="136" y="2323"/>
                  </a:lnTo>
                  <a:lnTo>
                    <a:pt x="136" y="2054"/>
                  </a:lnTo>
                  <a:lnTo>
                    <a:pt x="136" y="1785"/>
                  </a:lnTo>
                  <a:lnTo>
                    <a:pt x="203" y="1246"/>
                  </a:lnTo>
                  <a:lnTo>
                    <a:pt x="237" y="774"/>
                  </a:lnTo>
                  <a:lnTo>
                    <a:pt x="203" y="269"/>
                  </a:lnTo>
                  <a:lnTo>
                    <a:pt x="472" y="202"/>
                  </a:lnTo>
                  <a:lnTo>
                    <a:pt x="1449" y="202"/>
                  </a:lnTo>
                  <a:lnTo>
                    <a:pt x="1684" y="135"/>
                  </a:lnTo>
                  <a:close/>
                  <a:moveTo>
                    <a:pt x="1684" y="0"/>
                  </a:moveTo>
                  <a:lnTo>
                    <a:pt x="1247" y="67"/>
                  </a:lnTo>
                  <a:lnTo>
                    <a:pt x="472" y="67"/>
                  </a:lnTo>
                  <a:lnTo>
                    <a:pt x="237" y="135"/>
                  </a:lnTo>
                  <a:lnTo>
                    <a:pt x="237" y="101"/>
                  </a:lnTo>
                  <a:lnTo>
                    <a:pt x="203" y="67"/>
                  </a:lnTo>
                  <a:lnTo>
                    <a:pt x="169" y="67"/>
                  </a:lnTo>
                  <a:lnTo>
                    <a:pt x="136" y="101"/>
                  </a:lnTo>
                  <a:lnTo>
                    <a:pt x="102" y="404"/>
                  </a:lnTo>
                  <a:lnTo>
                    <a:pt x="68" y="741"/>
                  </a:lnTo>
                  <a:lnTo>
                    <a:pt x="68" y="1044"/>
                  </a:lnTo>
                  <a:lnTo>
                    <a:pt x="68" y="1347"/>
                  </a:lnTo>
                  <a:lnTo>
                    <a:pt x="1" y="1953"/>
                  </a:lnTo>
                  <a:lnTo>
                    <a:pt x="1" y="2222"/>
                  </a:lnTo>
                  <a:lnTo>
                    <a:pt x="1" y="2525"/>
                  </a:lnTo>
                  <a:lnTo>
                    <a:pt x="35" y="2559"/>
                  </a:lnTo>
                  <a:lnTo>
                    <a:pt x="68" y="2593"/>
                  </a:lnTo>
                  <a:lnTo>
                    <a:pt x="674" y="2593"/>
                  </a:lnTo>
                  <a:lnTo>
                    <a:pt x="1280" y="2559"/>
                  </a:lnTo>
                  <a:lnTo>
                    <a:pt x="1516" y="2593"/>
                  </a:lnTo>
                  <a:lnTo>
                    <a:pt x="1752" y="2626"/>
                  </a:lnTo>
                  <a:lnTo>
                    <a:pt x="1987" y="2660"/>
                  </a:lnTo>
                  <a:lnTo>
                    <a:pt x="2223" y="2660"/>
                  </a:lnTo>
                  <a:lnTo>
                    <a:pt x="2290" y="2626"/>
                  </a:lnTo>
                  <a:lnTo>
                    <a:pt x="2358" y="2593"/>
                  </a:lnTo>
                  <a:lnTo>
                    <a:pt x="2459" y="2458"/>
                  </a:lnTo>
                  <a:lnTo>
                    <a:pt x="2526" y="2290"/>
                  </a:lnTo>
                  <a:lnTo>
                    <a:pt x="2526" y="2088"/>
                  </a:lnTo>
                  <a:lnTo>
                    <a:pt x="2526" y="1650"/>
                  </a:lnTo>
                  <a:lnTo>
                    <a:pt x="2526" y="1347"/>
                  </a:lnTo>
                  <a:lnTo>
                    <a:pt x="2526" y="976"/>
                  </a:lnTo>
                  <a:lnTo>
                    <a:pt x="2526" y="572"/>
                  </a:lnTo>
                  <a:lnTo>
                    <a:pt x="2459" y="370"/>
                  </a:lnTo>
                  <a:lnTo>
                    <a:pt x="2391" y="202"/>
                  </a:lnTo>
                  <a:lnTo>
                    <a:pt x="2257" y="101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" name="Google Shape;1476;p9"/>
            <p:cNvSpPr/>
            <p:nvPr/>
          </p:nvSpPr>
          <p:spPr>
            <a:xfrm>
              <a:off x="1895950" y="2673150"/>
              <a:ext cx="69900" cy="43800"/>
            </a:xfrm>
            <a:custGeom>
              <a:avLst/>
              <a:gdLst/>
              <a:ahLst/>
              <a:cxnLst/>
              <a:rect l="l" t="t" r="r" b="b"/>
              <a:pathLst>
                <a:path w="2796" h="1752" extrusionOk="0">
                  <a:moveTo>
                    <a:pt x="506" y="102"/>
                  </a:moveTo>
                  <a:lnTo>
                    <a:pt x="910" y="135"/>
                  </a:lnTo>
                  <a:lnTo>
                    <a:pt x="1381" y="169"/>
                  </a:lnTo>
                  <a:lnTo>
                    <a:pt x="1819" y="203"/>
                  </a:lnTo>
                  <a:lnTo>
                    <a:pt x="2156" y="236"/>
                  </a:lnTo>
                  <a:lnTo>
                    <a:pt x="2492" y="236"/>
                  </a:lnTo>
                  <a:lnTo>
                    <a:pt x="2560" y="270"/>
                  </a:lnTo>
                  <a:lnTo>
                    <a:pt x="2593" y="337"/>
                  </a:lnTo>
                  <a:lnTo>
                    <a:pt x="2661" y="607"/>
                  </a:lnTo>
                  <a:lnTo>
                    <a:pt x="2661" y="876"/>
                  </a:lnTo>
                  <a:lnTo>
                    <a:pt x="2661" y="1078"/>
                  </a:lnTo>
                  <a:lnTo>
                    <a:pt x="2661" y="1246"/>
                  </a:lnTo>
                  <a:lnTo>
                    <a:pt x="2627" y="1448"/>
                  </a:lnTo>
                  <a:lnTo>
                    <a:pt x="2593" y="1516"/>
                  </a:lnTo>
                  <a:lnTo>
                    <a:pt x="2560" y="1549"/>
                  </a:lnTo>
                  <a:lnTo>
                    <a:pt x="2425" y="1617"/>
                  </a:lnTo>
                  <a:lnTo>
                    <a:pt x="2156" y="1617"/>
                  </a:lnTo>
                  <a:lnTo>
                    <a:pt x="1718" y="1583"/>
                  </a:lnTo>
                  <a:lnTo>
                    <a:pt x="1482" y="1549"/>
                  </a:lnTo>
                  <a:lnTo>
                    <a:pt x="1280" y="1549"/>
                  </a:lnTo>
                  <a:lnTo>
                    <a:pt x="708" y="1617"/>
                  </a:lnTo>
                  <a:lnTo>
                    <a:pt x="472" y="1583"/>
                  </a:lnTo>
                  <a:lnTo>
                    <a:pt x="405" y="1583"/>
                  </a:lnTo>
                  <a:lnTo>
                    <a:pt x="371" y="1549"/>
                  </a:lnTo>
                  <a:lnTo>
                    <a:pt x="338" y="1482"/>
                  </a:lnTo>
                  <a:lnTo>
                    <a:pt x="304" y="1280"/>
                  </a:lnTo>
                  <a:lnTo>
                    <a:pt x="304" y="741"/>
                  </a:lnTo>
                  <a:lnTo>
                    <a:pt x="304" y="203"/>
                  </a:lnTo>
                  <a:lnTo>
                    <a:pt x="304" y="169"/>
                  </a:lnTo>
                  <a:lnTo>
                    <a:pt x="270" y="135"/>
                  </a:lnTo>
                  <a:lnTo>
                    <a:pt x="506" y="102"/>
                  </a:lnTo>
                  <a:close/>
                  <a:moveTo>
                    <a:pt x="338" y="1"/>
                  </a:moveTo>
                  <a:lnTo>
                    <a:pt x="169" y="34"/>
                  </a:lnTo>
                  <a:lnTo>
                    <a:pt x="35" y="135"/>
                  </a:lnTo>
                  <a:lnTo>
                    <a:pt x="1" y="169"/>
                  </a:lnTo>
                  <a:lnTo>
                    <a:pt x="35" y="203"/>
                  </a:lnTo>
                  <a:lnTo>
                    <a:pt x="68" y="236"/>
                  </a:lnTo>
                  <a:lnTo>
                    <a:pt x="102" y="203"/>
                  </a:lnTo>
                  <a:lnTo>
                    <a:pt x="203" y="169"/>
                  </a:lnTo>
                  <a:lnTo>
                    <a:pt x="237" y="152"/>
                  </a:lnTo>
                  <a:lnTo>
                    <a:pt x="237" y="152"/>
                  </a:lnTo>
                  <a:lnTo>
                    <a:pt x="237" y="169"/>
                  </a:lnTo>
                  <a:lnTo>
                    <a:pt x="169" y="506"/>
                  </a:lnTo>
                  <a:lnTo>
                    <a:pt x="136" y="809"/>
                  </a:lnTo>
                  <a:lnTo>
                    <a:pt x="136" y="1011"/>
                  </a:lnTo>
                  <a:lnTo>
                    <a:pt x="169" y="1213"/>
                  </a:lnTo>
                  <a:lnTo>
                    <a:pt x="169" y="1415"/>
                  </a:lnTo>
                  <a:lnTo>
                    <a:pt x="169" y="1617"/>
                  </a:lnTo>
                  <a:lnTo>
                    <a:pt x="203" y="1684"/>
                  </a:lnTo>
                  <a:lnTo>
                    <a:pt x="237" y="1684"/>
                  </a:lnTo>
                  <a:lnTo>
                    <a:pt x="540" y="1718"/>
                  </a:lnTo>
                  <a:lnTo>
                    <a:pt x="843" y="1718"/>
                  </a:lnTo>
                  <a:lnTo>
                    <a:pt x="1482" y="1684"/>
                  </a:lnTo>
                  <a:lnTo>
                    <a:pt x="1718" y="1718"/>
                  </a:lnTo>
                  <a:lnTo>
                    <a:pt x="1954" y="1751"/>
                  </a:lnTo>
                  <a:lnTo>
                    <a:pt x="2459" y="1751"/>
                  </a:lnTo>
                  <a:lnTo>
                    <a:pt x="2593" y="1684"/>
                  </a:lnTo>
                  <a:lnTo>
                    <a:pt x="2728" y="1583"/>
                  </a:lnTo>
                  <a:lnTo>
                    <a:pt x="2762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2" y="506"/>
                  </a:lnTo>
                  <a:lnTo>
                    <a:pt x="2694" y="304"/>
                  </a:lnTo>
                  <a:lnTo>
                    <a:pt x="2627" y="203"/>
                  </a:lnTo>
                  <a:lnTo>
                    <a:pt x="2560" y="135"/>
                  </a:lnTo>
                  <a:lnTo>
                    <a:pt x="2391" y="102"/>
                  </a:lnTo>
                  <a:lnTo>
                    <a:pt x="2223" y="135"/>
                  </a:lnTo>
                  <a:lnTo>
                    <a:pt x="2088" y="135"/>
                  </a:lnTo>
                  <a:lnTo>
                    <a:pt x="1920" y="102"/>
                  </a:lnTo>
                  <a:lnTo>
                    <a:pt x="1617" y="68"/>
                  </a:lnTo>
                  <a:lnTo>
                    <a:pt x="1146" y="34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" name="Google Shape;1477;p9"/>
            <p:cNvSpPr/>
            <p:nvPr/>
          </p:nvSpPr>
          <p:spPr>
            <a:xfrm>
              <a:off x="1847975" y="2798575"/>
              <a:ext cx="64000" cy="25275"/>
            </a:xfrm>
            <a:custGeom>
              <a:avLst/>
              <a:gdLst/>
              <a:ahLst/>
              <a:cxnLst/>
              <a:rect l="l" t="t" r="r" b="b"/>
              <a:pathLst>
                <a:path w="2560" h="1011" extrusionOk="0">
                  <a:moveTo>
                    <a:pt x="1314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68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909"/>
                  </a:lnTo>
                  <a:lnTo>
                    <a:pt x="34" y="1010"/>
                  </a:lnTo>
                  <a:lnTo>
                    <a:pt x="169" y="1010"/>
                  </a:lnTo>
                  <a:lnTo>
                    <a:pt x="135" y="606"/>
                  </a:lnTo>
                  <a:lnTo>
                    <a:pt x="102" y="371"/>
                  </a:lnTo>
                  <a:lnTo>
                    <a:pt x="135" y="169"/>
                  </a:lnTo>
                  <a:lnTo>
                    <a:pt x="1280" y="135"/>
                  </a:lnTo>
                  <a:lnTo>
                    <a:pt x="1920" y="101"/>
                  </a:lnTo>
                  <a:lnTo>
                    <a:pt x="2257" y="101"/>
                  </a:lnTo>
                  <a:lnTo>
                    <a:pt x="2391" y="135"/>
                  </a:lnTo>
                  <a:lnTo>
                    <a:pt x="2425" y="169"/>
                  </a:lnTo>
                  <a:lnTo>
                    <a:pt x="2459" y="1010"/>
                  </a:lnTo>
                  <a:lnTo>
                    <a:pt x="2560" y="1010"/>
                  </a:lnTo>
                  <a:lnTo>
                    <a:pt x="2526" y="34"/>
                  </a:lnTo>
                  <a:lnTo>
                    <a:pt x="252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" name="Google Shape;1478;p9"/>
            <p:cNvSpPr/>
            <p:nvPr/>
          </p:nvSpPr>
          <p:spPr>
            <a:xfrm>
              <a:off x="457500" y="2411375"/>
              <a:ext cx="14325" cy="12650"/>
            </a:xfrm>
            <a:custGeom>
              <a:avLst/>
              <a:gdLst/>
              <a:ahLst/>
              <a:cxnLst/>
              <a:rect l="l" t="t" r="r" b="b"/>
              <a:pathLst>
                <a:path w="573" h="506" extrusionOk="0">
                  <a:moveTo>
                    <a:pt x="101" y="1"/>
                  </a:moveTo>
                  <a:lnTo>
                    <a:pt x="34" y="35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101" y="237"/>
                  </a:lnTo>
                  <a:lnTo>
                    <a:pt x="202" y="338"/>
                  </a:lnTo>
                  <a:lnTo>
                    <a:pt x="303" y="439"/>
                  </a:lnTo>
                  <a:lnTo>
                    <a:pt x="438" y="506"/>
                  </a:lnTo>
                  <a:lnTo>
                    <a:pt x="505" y="506"/>
                  </a:lnTo>
                  <a:lnTo>
                    <a:pt x="539" y="439"/>
                  </a:lnTo>
                  <a:lnTo>
                    <a:pt x="573" y="371"/>
                  </a:lnTo>
                  <a:lnTo>
                    <a:pt x="539" y="304"/>
                  </a:lnTo>
                  <a:lnTo>
                    <a:pt x="337" y="169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" name="Google Shape;1479;p9"/>
            <p:cNvSpPr/>
            <p:nvPr/>
          </p:nvSpPr>
          <p:spPr>
            <a:xfrm>
              <a:off x="438125" y="2432425"/>
              <a:ext cx="19400" cy="6750"/>
            </a:xfrm>
            <a:custGeom>
              <a:avLst/>
              <a:gdLst/>
              <a:ahLst/>
              <a:cxnLst/>
              <a:rect l="l" t="t" r="r" b="b"/>
              <a:pathLst>
                <a:path w="776" h="270" extrusionOk="0">
                  <a:moveTo>
                    <a:pt x="169" y="1"/>
                  </a:moveTo>
                  <a:lnTo>
                    <a:pt x="68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573" y="270"/>
                  </a:lnTo>
                  <a:lnTo>
                    <a:pt x="674" y="270"/>
                  </a:lnTo>
                  <a:lnTo>
                    <a:pt x="742" y="236"/>
                  </a:lnTo>
                  <a:lnTo>
                    <a:pt x="775" y="203"/>
                  </a:lnTo>
                  <a:lnTo>
                    <a:pt x="775" y="135"/>
                  </a:lnTo>
                  <a:lnTo>
                    <a:pt x="742" y="68"/>
                  </a:lnTo>
                  <a:lnTo>
                    <a:pt x="641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" name="Google Shape;1480;p9"/>
            <p:cNvSpPr/>
            <p:nvPr/>
          </p:nvSpPr>
          <p:spPr>
            <a:xfrm>
              <a:off x="408675" y="2075550"/>
              <a:ext cx="73250" cy="76625"/>
            </a:xfrm>
            <a:custGeom>
              <a:avLst/>
              <a:gdLst/>
              <a:ahLst/>
              <a:cxnLst/>
              <a:rect l="l" t="t" r="r" b="b"/>
              <a:pathLst>
                <a:path w="2930" h="3065" extrusionOk="0">
                  <a:moveTo>
                    <a:pt x="1920" y="472"/>
                  </a:moveTo>
                  <a:lnTo>
                    <a:pt x="2391" y="505"/>
                  </a:lnTo>
                  <a:lnTo>
                    <a:pt x="2391" y="707"/>
                  </a:lnTo>
                  <a:lnTo>
                    <a:pt x="2391" y="943"/>
                  </a:lnTo>
                  <a:lnTo>
                    <a:pt x="2425" y="1347"/>
                  </a:lnTo>
                  <a:lnTo>
                    <a:pt x="2021" y="1347"/>
                  </a:lnTo>
                  <a:lnTo>
                    <a:pt x="1617" y="1381"/>
                  </a:lnTo>
                  <a:lnTo>
                    <a:pt x="1482" y="943"/>
                  </a:lnTo>
                  <a:lnTo>
                    <a:pt x="1381" y="472"/>
                  </a:lnTo>
                  <a:close/>
                  <a:moveTo>
                    <a:pt x="1078" y="539"/>
                  </a:moveTo>
                  <a:lnTo>
                    <a:pt x="1179" y="1010"/>
                  </a:lnTo>
                  <a:lnTo>
                    <a:pt x="1246" y="1414"/>
                  </a:lnTo>
                  <a:lnTo>
                    <a:pt x="1145" y="1414"/>
                  </a:lnTo>
                  <a:lnTo>
                    <a:pt x="775" y="1482"/>
                  </a:lnTo>
                  <a:lnTo>
                    <a:pt x="573" y="1515"/>
                  </a:lnTo>
                  <a:lnTo>
                    <a:pt x="404" y="1616"/>
                  </a:lnTo>
                  <a:lnTo>
                    <a:pt x="270" y="1179"/>
                  </a:lnTo>
                  <a:lnTo>
                    <a:pt x="202" y="1010"/>
                  </a:lnTo>
                  <a:lnTo>
                    <a:pt x="135" y="808"/>
                  </a:lnTo>
                  <a:lnTo>
                    <a:pt x="707" y="674"/>
                  </a:lnTo>
                  <a:lnTo>
                    <a:pt x="910" y="640"/>
                  </a:lnTo>
                  <a:lnTo>
                    <a:pt x="1011" y="606"/>
                  </a:lnTo>
                  <a:lnTo>
                    <a:pt x="1078" y="539"/>
                  </a:lnTo>
                  <a:close/>
                  <a:moveTo>
                    <a:pt x="2458" y="1616"/>
                  </a:moveTo>
                  <a:lnTo>
                    <a:pt x="2526" y="2189"/>
                  </a:lnTo>
                  <a:lnTo>
                    <a:pt x="2593" y="2458"/>
                  </a:lnTo>
                  <a:lnTo>
                    <a:pt x="2660" y="2727"/>
                  </a:lnTo>
                  <a:lnTo>
                    <a:pt x="2458" y="2694"/>
                  </a:lnTo>
                  <a:lnTo>
                    <a:pt x="2223" y="2694"/>
                  </a:lnTo>
                  <a:lnTo>
                    <a:pt x="1819" y="2727"/>
                  </a:lnTo>
                  <a:lnTo>
                    <a:pt x="1246" y="2727"/>
                  </a:lnTo>
                  <a:lnTo>
                    <a:pt x="674" y="2795"/>
                  </a:lnTo>
                  <a:lnTo>
                    <a:pt x="539" y="2290"/>
                  </a:lnTo>
                  <a:lnTo>
                    <a:pt x="438" y="1785"/>
                  </a:lnTo>
                  <a:lnTo>
                    <a:pt x="640" y="1785"/>
                  </a:lnTo>
                  <a:lnTo>
                    <a:pt x="876" y="1751"/>
                  </a:lnTo>
                  <a:lnTo>
                    <a:pt x="1314" y="1650"/>
                  </a:lnTo>
                  <a:lnTo>
                    <a:pt x="1381" y="1785"/>
                  </a:lnTo>
                  <a:lnTo>
                    <a:pt x="1482" y="1886"/>
                  </a:lnTo>
                  <a:lnTo>
                    <a:pt x="1583" y="1919"/>
                  </a:lnTo>
                  <a:lnTo>
                    <a:pt x="1650" y="1886"/>
                  </a:lnTo>
                  <a:lnTo>
                    <a:pt x="1684" y="1818"/>
                  </a:lnTo>
                  <a:lnTo>
                    <a:pt x="1718" y="1717"/>
                  </a:lnTo>
                  <a:lnTo>
                    <a:pt x="1684" y="1616"/>
                  </a:lnTo>
                  <a:close/>
                  <a:moveTo>
                    <a:pt x="1145" y="0"/>
                  </a:moveTo>
                  <a:lnTo>
                    <a:pt x="1112" y="68"/>
                  </a:lnTo>
                  <a:lnTo>
                    <a:pt x="1078" y="303"/>
                  </a:lnTo>
                  <a:lnTo>
                    <a:pt x="876" y="404"/>
                  </a:lnTo>
                  <a:lnTo>
                    <a:pt x="606" y="472"/>
                  </a:lnTo>
                  <a:lnTo>
                    <a:pt x="303" y="573"/>
                  </a:lnTo>
                  <a:lnTo>
                    <a:pt x="169" y="606"/>
                  </a:lnTo>
                  <a:lnTo>
                    <a:pt x="34" y="674"/>
                  </a:lnTo>
                  <a:lnTo>
                    <a:pt x="0" y="707"/>
                  </a:lnTo>
                  <a:lnTo>
                    <a:pt x="0" y="741"/>
                  </a:lnTo>
                  <a:lnTo>
                    <a:pt x="34" y="808"/>
                  </a:lnTo>
                  <a:lnTo>
                    <a:pt x="34" y="1078"/>
                  </a:lnTo>
                  <a:lnTo>
                    <a:pt x="34" y="1347"/>
                  </a:lnTo>
                  <a:lnTo>
                    <a:pt x="68" y="1616"/>
                  </a:lnTo>
                  <a:lnTo>
                    <a:pt x="135" y="1919"/>
                  </a:lnTo>
                  <a:lnTo>
                    <a:pt x="270" y="2458"/>
                  </a:lnTo>
                  <a:lnTo>
                    <a:pt x="438" y="2963"/>
                  </a:lnTo>
                  <a:lnTo>
                    <a:pt x="505" y="3031"/>
                  </a:lnTo>
                  <a:lnTo>
                    <a:pt x="573" y="3064"/>
                  </a:lnTo>
                  <a:lnTo>
                    <a:pt x="1179" y="2997"/>
                  </a:lnTo>
                  <a:lnTo>
                    <a:pt x="1819" y="2963"/>
                  </a:lnTo>
                  <a:lnTo>
                    <a:pt x="2357" y="2997"/>
                  </a:lnTo>
                  <a:lnTo>
                    <a:pt x="2627" y="2997"/>
                  </a:lnTo>
                  <a:lnTo>
                    <a:pt x="2896" y="2929"/>
                  </a:lnTo>
                  <a:lnTo>
                    <a:pt x="2930" y="2896"/>
                  </a:lnTo>
                  <a:lnTo>
                    <a:pt x="2930" y="2862"/>
                  </a:lnTo>
                  <a:lnTo>
                    <a:pt x="2930" y="2828"/>
                  </a:lnTo>
                  <a:lnTo>
                    <a:pt x="2896" y="2795"/>
                  </a:lnTo>
                  <a:lnTo>
                    <a:pt x="2862" y="2795"/>
                  </a:lnTo>
                  <a:lnTo>
                    <a:pt x="2862" y="2559"/>
                  </a:lnTo>
                  <a:lnTo>
                    <a:pt x="2795" y="2323"/>
                  </a:lnTo>
                  <a:lnTo>
                    <a:pt x="2694" y="1886"/>
                  </a:lnTo>
                  <a:lnTo>
                    <a:pt x="2593" y="1179"/>
                  </a:lnTo>
                  <a:lnTo>
                    <a:pt x="2559" y="438"/>
                  </a:lnTo>
                  <a:lnTo>
                    <a:pt x="2559" y="404"/>
                  </a:lnTo>
                  <a:lnTo>
                    <a:pt x="2559" y="371"/>
                  </a:lnTo>
                  <a:lnTo>
                    <a:pt x="2526" y="337"/>
                  </a:lnTo>
                  <a:lnTo>
                    <a:pt x="2492" y="303"/>
                  </a:lnTo>
                  <a:lnTo>
                    <a:pt x="2458" y="303"/>
                  </a:lnTo>
                  <a:lnTo>
                    <a:pt x="1920" y="236"/>
                  </a:lnTo>
                  <a:lnTo>
                    <a:pt x="1650" y="236"/>
                  </a:lnTo>
                  <a:lnTo>
                    <a:pt x="1347" y="270"/>
                  </a:lnTo>
                  <a:lnTo>
                    <a:pt x="1347" y="236"/>
                  </a:lnTo>
                  <a:lnTo>
                    <a:pt x="1314" y="135"/>
                  </a:lnTo>
                  <a:lnTo>
                    <a:pt x="1347" y="101"/>
                  </a:lnTo>
                  <a:lnTo>
                    <a:pt x="1347" y="34"/>
                  </a:lnTo>
                  <a:lnTo>
                    <a:pt x="131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" name="Google Shape;1481;p9"/>
            <p:cNvSpPr/>
            <p:nvPr/>
          </p:nvSpPr>
          <p:spPr>
            <a:xfrm>
              <a:off x="485275" y="2399600"/>
              <a:ext cx="6750" cy="16850"/>
            </a:xfrm>
            <a:custGeom>
              <a:avLst/>
              <a:gdLst/>
              <a:ahLst/>
              <a:cxnLst/>
              <a:rect l="l" t="t" r="r" b="b"/>
              <a:pathLst>
                <a:path w="270" h="674" extrusionOk="0">
                  <a:moveTo>
                    <a:pt x="68" y="1"/>
                  </a:moveTo>
                  <a:lnTo>
                    <a:pt x="34" y="34"/>
                  </a:lnTo>
                  <a:lnTo>
                    <a:pt x="0" y="169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68" y="607"/>
                  </a:lnTo>
                  <a:lnTo>
                    <a:pt x="68" y="640"/>
                  </a:lnTo>
                  <a:lnTo>
                    <a:pt x="101" y="674"/>
                  </a:lnTo>
                  <a:lnTo>
                    <a:pt x="202" y="640"/>
                  </a:lnTo>
                  <a:lnTo>
                    <a:pt x="270" y="607"/>
                  </a:lnTo>
                  <a:lnTo>
                    <a:pt x="270" y="506"/>
                  </a:lnTo>
                  <a:lnTo>
                    <a:pt x="236" y="304"/>
                  </a:lnTo>
                  <a:lnTo>
                    <a:pt x="202" y="169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" name="Google Shape;1482;p9"/>
            <p:cNvSpPr/>
            <p:nvPr/>
          </p:nvSpPr>
          <p:spPr>
            <a:xfrm>
              <a:off x="483575" y="2424850"/>
              <a:ext cx="49700" cy="49700"/>
            </a:xfrm>
            <a:custGeom>
              <a:avLst/>
              <a:gdLst/>
              <a:ahLst/>
              <a:cxnLst/>
              <a:rect l="l" t="t" r="r" b="b"/>
              <a:pathLst>
                <a:path w="1988" h="1988" extrusionOk="0">
                  <a:moveTo>
                    <a:pt x="1213" y="1"/>
                  </a:moveTo>
                  <a:lnTo>
                    <a:pt x="1078" y="102"/>
                  </a:lnTo>
                  <a:lnTo>
                    <a:pt x="944" y="236"/>
                  </a:lnTo>
                  <a:lnTo>
                    <a:pt x="775" y="539"/>
                  </a:lnTo>
                  <a:lnTo>
                    <a:pt x="573" y="876"/>
                  </a:lnTo>
                  <a:lnTo>
                    <a:pt x="540" y="943"/>
                  </a:lnTo>
                  <a:lnTo>
                    <a:pt x="405" y="741"/>
                  </a:lnTo>
                  <a:lnTo>
                    <a:pt x="338" y="506"/>
                  </a:lnTo>
                  <a:lnTo>
                    <a:pt x="237" y="270"/>
                  </a:lnTo>
                  <a:lnTo>
                    <a:pt x="136" y="34"/>
                  </a:lnTo>
                  <a:lnTo>
                    <a:pt x="35" y="34"/>
                  </a:lnTo>
                  <a:lnTo>
                    <a:pt x="1" y="68"/>
                  </a:lnTo>
                  <a:lnTo>
                    <a:pt x="1" y="135"/>
                  </a:lnTo>
                  <a:lnTo>
                    <a:pt x="68" y="405"/>
                  </a:lnTo>
                  <a:lnTo>
                    <a:pt x="136" y="708"/>
                  </a:lnTo>
                  <a:lnTo>
                    <a:pt x="270" y="977"/>
                  </a:lnTo>
                  <a:lnTo>
                    <a:pt x="405" y="1246"/>
                  </a:lnTo>
                  <a:lnTo>
                    <a:pt x="472" y="1280"/>
                  </a:lnTo>
                  <a:lnTo>
                    <a:pt x="506" y="1280"/>
                  </a:lnTo>
                  <a:lnTo>
                    <a:pt x="540" y="1314"/>
                  </a:lnTo>
                  <a:lnTo>
                    <a:pt x="573" y="1347"/>
                  </a:lnTo>
                  <a:lnTo>
                    <a:pt x="910" y="1482"/>
                  </a:lnTo>
                  <a:lnTo>
                    <a:pt x="1213" y="1650"/>
                  </a:lnTo>
                  <a:lnTo>
                    <a:pt x="1516" y="1852"/>
                  </a:lnTo>
                  <a:lnTo>
                    <a:pt x="1684" y="1953"/>
                  </a:lnTo>
                  <a:lnTo>
                    <a:pt x="1853" y="1987"/>
                  </a:lnTo>
                  <a:lnTo>
                    <a:pt x="1954" y="1987"/>
                  </a:lnTo>
                  <a:lnTo>
                    <a:pt x="1987" y="1920"/>
                  </a:lnTo>
                  <a:lnTo>
                    <a:pt x="1987" y="1852"/>
                  </a:lnTo>
                  <a:lnTo>
                    <a:pt x="1954" y="1785"/>
                  </a:lnTo>
                  <a:lnTo>
                    <a:pt x="1617" y="1583"/>
                  </a:lnTo>
                  <a:lnTo>
                    <a:pt x="1280" y="1381"/>
                  </a:lnTo>
                  <a:lnTo>
                    <a:pt x="977" y="1213"/>
                  </a:lnTo>
                  <a:lnTo>
                    <a:pt x="809" y="1179"/>
                  </a:lnTo>
                  <a:lnTo>
                    <a:pt x="641" y="1145"/>
                  </a:lnTo>
                  <a:lnTo>
                    <a:pt x="607" y="1078"/>
                  </a:lnTo>
                  <a:lnTo>
                    <a:pt x="742" y="910"/>
                  </a:lnTo>
                  <a:lnTo>
                    <a:pt x="876" y="708"/>
                  </a:lnTo>
                  <a:lnTo>
                    <a:pt x="1078" y="371"/>
                  </a:lnTo>
                  <a:lnTo>
                    <a:pt x="1179" y="169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" name="Google Shape;1483;p9"/>
            <p:cNvSpPr/>
            <p:nvPr/>
          </p:nvSpPr>
          <p:spPr>
            <a:xfrm>
              <a:off x="522300" y="2491350"/>
              <a:ext cx="9275" cy="6750"/>
            </a:xfrm>
            <a:custGeom>
              <a:avLst/>
              <a:gdLst/>
              <a:ahLst/>
              <a:cxnLst/>
              <a:rect l="l" t="t" r="r" b="b"/>
              <a:pathLst>
                <a:path w="371" h="270" extrusionOk="0">
                  <a:moveTo>
                    <a:pt x="68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02" y="202"/>
                  </a:lnTo>
                  <a:lnTo>
                    <a:pt x="203" y="236"/>
                  </a:lnTo>
                  <a:lnTo>
                    <a:pt x="270" y="270"/>
                  </a:lnTo>
                  <a:lnTo>
                    <a:pt x="304" y="270"/>
                  </a:lnTo>
                  <a:lnTo>
                    <a:pt x="371" y="236"/>
                  </a:lnTo>
                  <a:lnTo>
                    <a:pt x="371" y="202"/>
                  </a:lnTo>
                  <a:lnTo>
                    <a:pt x="371" y="135"/>
                  </a:lnTo>
                  <a:lnTo>
                    <a:pt x="304" y="101"/>
                  </a:lnTo>
                  <a:lnTo>
                    <a:pt x="236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" name="Google Shape;1484;p9"/>
            <p:cNvSpPr/>
            <p:nvPr/>
          </p:nvSpPr>
          <p:spPr>
            <a:xfrm>
              <a:off x="519775" y="2663900"/>
              <a:ext cx="10125" cy="1350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203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38"/>
                  </a:lnTo>
                  <a:lnTo>
                    <a:pt x="102" y="505"/>
                  </a:lnTo>
                  <a:lnTo>
                    <a:pt x="203" y="539"/>
                  </a:lnTo>
                  <a:lnTo>
                    <a:pt x="304" y="505"/>
                  </a:lnTo>
                  <a:lnTo>
                    <a:pt x="371" y="438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202"/>
                  </a:lnTo>
                  <a:lnTo>
                    <a:pt x="337" y="135"/>
                  </a:lnTo>
                  <a:lnTo>
                    <a:pt x="304" y="68"/>
                  </a:lnTo>
                  <a:lnTo>
                    <a:pt x="270" y="34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" name="Google Shape;1485;p9"/>
            <p:cNvSpPr/>
            <p:nvPr/>
          </p:nvSpPr>
          <p:spPr>
            <a:xfrm>
              <a:off x="539975" y="2774150"/>
              <a:ext cx="9300" cy="11825"/>
            </a:xfrm>
            <a:custGeom>
              <a:avLst/>
              <a:gdLst/>
              <a:ahLst/>
              <a:cxnLst/>
              <a:rect l="l" t="t" r="r" b="b"/>
              <a:pathLst>
                <a:path w="372" h="47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1" y="338"/>
                  </a:lnTo>
                  <a:lnTo>
                    <a:pt x="34" y="405"/>
                  </a:lnTo>
                  <a:lnTo>
                    <a:pt x="68" y="439"/>
                  </a:lnTo>
                  <a:lnTo>
                    <a:pt x="135" y="472"/>
                  </a:lnTo>
                  <a:lnTo>
                    <a:pt x="304" y="472"/>
                  </a:lnTo>
                  <a:lnTo>
                    <a:pt x="371" y="405"/>
                  </a:lnTo>
                  <a:lnTo>
                    <a:pt x="371" y="304"/>
                  </a:lnTo>
                  <a:lnTo>
                    <a:pt x="371" y="237"/>
                  </a:lnTo>
                  <a:lnTo>
                    <a:pt x="371" y="169"/>
                  </a:lnTo>
                  <a:lnTo>
                    <a:pt x="337" y="102"/>
                  </a:lnTo>
                  <a:lnTo>
                    <a:pt x="304" y="102"/>
                  </a:lnTo>
                  <a:lnTo>
                    <a:pt x="270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" name="Google Shape;1486;p9"/>
            <p:cNvSpPr/>
            <p:nvPr/>
          </p:nvSpPr>
          <p:spPr>
            <a:xfrm>
              <a:off x="529875" y="2721125"/>
              <a:ext cx="10975" cy="12650"/>
            </a:xfrm>
            <a:custGeom>
              <a:avLst/>
              <a:gdLst/>
              <a:ahLst/>
              <a:cxnLst/>
              <a:rect l="l" t="t" r="r" b="b"/>
              <a:pathLst>
                <a:path w="439" h="506" extrusionOk="0">
                  <a:moveTo>
                    <a:pt x="270" y="1"/>
                  </a:moveTo>
                  <a:lnTo>
                    <a:pt x="203" y="34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05"/>
                  </a:lnTo>
                  <a:lnTo>
                    <a:pt x="68" y="438"/>
                  </a:lnTo>
                  <a:lnTo>
                    <a:pt x="102" y="506"/>
                  </a:lnTo>
                  <a:lnTo>
                    <a:pt x="304" y="506"/>
                  </a:lnTo>
                  <a:lnTo>
                    <a:pt x="371" y="438"/>
                  </a:lnTo>
                  <a:lnTo>
                    <a:pt x="405" y="371"/>
                  </a:lnTo>
                  <a:lnTo>
                    <a:pt x="438" y="304"/>
                  </a:lnTo>
                  <a:lnTo>
                    <a:pt x="405" y="203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" name="Google Shape;1487;p9"/>
            <p:cNvSpPr/>
            <p:nvPr/>
          </p:nvSpPr>
          <p:spPr>
            <a:xfrm>
              <a:off x="529025" y="2693350"/>
              <a:ext cx="10150" cy="11825"/>
            </a:xfrm>
            <a:custGeom>
              <a:avLst/>
              <a:gdLst/>
              <a:ahLst/>
              <a:cxnLst/>
              <a:rect l="l" t="t" r="r" b="b"/>
              <a:pathLst>
                <a:path w="406" h="473" extrusionOk="0">
                  <a:moveTo>
                    <a:pt x="102" y="1"/>
                  </a:moveTo>
                  <a:lnTo>
                    <a:pt x="35" y="68"/>
                  </a:lnTo>
                  <a:lnTo>
                    <a:pt x="1" y="236"/>
                  </a:lnTo>
                  <a:lnTo>
                    <a:pt x="1" y="304"/>
                  </a:lnTo>
                  <a:lnTo>
                    <a:pt x="35" y="405"/>
                  </a:lnTo>
                  <a:lnTo>
                    <a:pt x="136" y="472"/>
                  </a:lnTo>
                  <a:lnTo>
                    <a:pt x="237" y="472"/>
                  </a:lnTo>
                  <a:lnTo>
                    <a:pt x="371" y="405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135"/>
                  </a:lnTo>
                  <a:lnTo>
                    <a:pt x="338" y="135"/>
                  </a:lnTo>
                  <a:lnTo>
                    <a:pt x="338" y="102"/>
                  </a:lnTo>
                  <a:lnTo>
                    <a:pt x="304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" name="Google Shape;1488;p9"/>
            <p:cNvSpPr/>
            <p:nvPr/>
          </p:nvSpPr>
          <p:spPr>
            <a:xfrm>
              <a:off x="1499525" y="2611700"/>
              <a:ext cx="1114425" cy="212150"/>
            </a:xfrm>
            <a:custGeom>
              <a:avLst/>
              <a:gdLst/>
              <a:ahLst/>
              <a:cxnLst/>
              <a:rect l="l" t="t" r="r" b="b"/>
              <a:pathLst>
                <a:path w="44577" h="8486" extrusionOk="0">
                  <a:moveTo>
                    <a:pt x="2222" y="1"/>
                  </a:moveTo>
                  <a:lnTo>
                    <a:pt x="1583" y="35"/>
                  </a:lnTo>
                  <a:lnTo>
                    <a:pt x="1280" y="35"/>
                  </a:lnTo>
                  <a:lnTo>
                    <a:pt x="943" y="68"/>
                  </a:lnTo>
                  <a:lnTo>
                    <a:pt x="606" y="169"/>
                  </a:lnTo>
                  <a:lnTo>
                    <a:pt x="472" y="203"/>
                  </a:lnTo>
                  <a:lnTo>
                    <a:pt x="337" y="304"/>
                  </a:lnTo>
                  <a:lnTo>
                    <a:pt x="303" y="371"/>
                  </a:lnTo>
                  <a:lnTo>
                    <a:pt x="236" y="439"/>
                  </a:lnTo>
                  <a:lnTo>
                    <a:pt x="202" y="607"/>
                  </a:lnTo>
                  <a:lnTo>
                    <a:pt x="236" y="977"/>
                  </a:lnTo>
                  <a:lnTo>
                    <a:pt x="169" y="1583"/>
                  </a:lnTo>
                  <a:lnTo>
                    <a:pt x="135" y="2156"/>
                  </a:lnTo>
                  <a:lnTo>
                    <a:pt x="68" y="2762"/>
                  </a:lnTo>
                  <a:lnTo>
                    <a:pt x="34" y="3368"/>
                  </a:lnTo>
                  <a:lnTo>
                    <a:pt x="0" y="5927"/>
                  </a:lnTo>
                  <a:lnTo>
                    <a:pt x="0" y="7206"/>
                  </a:lnTo>
                  <a:lnTo>
                    <a:pt x="68" y="8485"/>
                  </a:lnTo>
                  <a:lnTo>
                    <a:pt x="202" y="8485"/>
                  </a:lnTo>
                  <a:lnTo>
                    <a:pt x="202" y="7475"/>
                  </a:lnTo>
                  <a:lnTo>
                    <a:pt x="236" y="6432"/>
                  </a:lnTo>
                  <a:lnTo>
                    <a:pt x="202" y="4378"/>
                  </a:lnTo>
                  <a:lnTo>
                    <a:pt x="236" y="3435"/>
                  </a:lnTo>
                  <a:lnTo>
                    <a:pt x="303" y="2492"/>
                  </a:lnTo>
                  <a:lnTo>
                    <a:pt x="371" y="1550"/>
                  </a:lnTo>
                  <a:lnTo>
                    <a:pt x="404" y="607"/>
                  </a:lnTo>
                  <a:lnTo>
                    <a:pt x="404" y="540"/>
                  </a:lnTo>
                  <a:lnTo>
                    <a:pt x="438" y="472"/>
                  </a:lnTo>
                  <a:lnTo>
                    <a:pt x="573" y="371"/>
                  </a:lnTo>
                  <a:lnTo>
                    <a:pt x="741" y="304"/>
                  </a:lnTo>
                  <a:lnTo>
                    <a:pt x="977" y="237"/>
                  </a:lnTo>
                  <a:lnTo>
                    <a:pt x="1280" y="169"/>
                  </a:lnTo>
                  <a:lnTo>
                    <a:pt x="1616" y="169"/>
                  </a:lnTo>
                  <a:lnTo>
                    <a:pt x="2323" y="136"/>
                  </a:lnTo>
                  <a:lnTo>
                    <a:pt x="3064" y="136"/>
                  </a:lnTo>
                  <a:lnTo>
                    <a:pt x="3737" y="169"/>
                  </a:lnTo>
                  <a:lnTo>
                    <a:pt x="4613" y="203"/>
                  </a:lnTo>
                  <a:lnTo>
                    <a:pt x="7475" y="270"/>
                  </a:lnTo>
                  <a:lnTo>
                    <a:pt x="8687" y="304"/>
                  </a:lnTo>
                  <a:lnTo>
                    <a:pt x="9192" y="270"/>
                  </a:lnTo>
                  <a:lnTo>
                    <a:pt x="19528" y="270"/>
                  </a:lnTo>
                  <a:lnTo>
                    <a:pt x="25588" y="304"/>
                  </a:lnTo>
                  <a:lnTo>
                    <a:pt x="31648" y="371"/>
                  </a:lnTo>
                  <a:lnTo>
                    <a:pt x="37675" y="439"/>
                  </a:lnTo>
                  <a:lnTo>
                    <a:pt x="43735" y="472"/>
                  </a:lnTo>
                  <a:lnTo>
                    <a:pt x="43870" y="573"/>
                  </a:lnTo>
                  <a:lnTo>
                    <a:pt x="44004" y="708"/>
                  </a:lnTo>
                  <a:lnTo>
                    <a:pt x="44105" y="843"/>
                  </a:lnTo>
                  <a:lnTo>
                    <a:pt x="44173" y="1045"/>
                  </a:lnTo>
                  <a:lnTo>
                    <a:pt x="44307" y="1449"/>
                  </a:lnTo>
                  <a:lnTo>
                    <a:pt x="44341" y="1920"/>
                  </a:lnTo>
                  <a:lnTo>
                    <a:pt x="44341" y="2391"/>
                  </a:lnTo>
                  <a:lnTo>
                    <a:pt x="44341" y="2829"/>
                  </a:lnTo>
                  <a:lnTo>
                    <a:pt x="44307" y="3570"/>
                  </a:lnTo>
                  <a:lnTo>
                    <a:pt x="44274" y="4815"/>
                  </a:lnTo>
                  <a:lnTo>
                    <a:pt x="44240" y="6061"/>
                  </a:lnTo>
                  <a:lnTo>
                    <a:pt x="44173" y="7273"/>
                  </a:lnTo>
                  <a:lnTo>
                    <a:pt x="44173" y="7879"/>
                  </a:lnTo>
                  <a:lnTo>
                    <a:pt x="44173" y="8485"/>
                  </a:lnTo>
                  <a:lnTo>
                    <a:pt x="44408" y="8485"/>
                  </a:lnTo>
                  <a:lnTo>
                    <a:pt x="44408" y="7644"/>
                  </a:lnTo>
                  <a:lnTo>
                    <a:pt x="44408" y="5792"/>
                  </a:lnTo>
                  <a:lnTo>
                    <a:pt x="44476" y="4411"/>
                  </a:lnTo>
                  <a:lnTo>
                    <a:pt x="44543" y="3031"/>
                  </a:lnTo>
                  <a:lnTo>
                    <a:pt x="44577" y="2391"/>
                  </a:lnTo>
                  <a:lnTo>
                    <a:pt x="44543" y="1987"/>
                  </a:lnTo>
                  <a:lnTo>
                    <a:pt x="44509" y="1583"/>
                  </a:lnTo>
                  <a:lnTo>
                    <a:pt x="44442" y="1213"/>
                  </a:lnTo>
                  <a:lnTo>
                    <a:pt x="44341" y="843"/>
                  </a:lnTo>
                  <a:lnTo>
                    <a:pt x="44240" y="708"/>
                  </a:lnTo>
                  <a:lnTo>
                    <a:pt x="44139" y="573"/>
                  </a:lnTo>
                  <a:lnTo>
                    <a:pt x="44038" y="439"/>
                  </a:lnTo>
                  <a:lnTo>
                    <a:pt x="43903" y="371"/>
                  </a:lnTo>
                  <a:lnTo>
                    <a:pt x="43870" y="270"/>
                  </a:lnTo>
                  <a:lnTo>
                    <a:pt x="43836" y="237"/>
                  </a:lnTo>
                  <a:lnTo>
                    <a:pt x="43802" y="237"/>
                  </a:lnTo>
                  <a:lnTo>
                    <a:pt x="37944" y="203"/>
                  </a:lnTo>
                  <a:lnTo>
                    <a:pt x="32052" y="136"/>
                  </a:lnTo>
                  <a:lnTo>
                    <a:pt x="26194" y="68"/>
                  </a:lnTo>
                  <a:lnTo>
                    <a:pt x="20336" y="35"/>
                  </a:lnTo>
                  <a:lnTo>
                    <a:pt x="6532" y="35"/>
                  </a:lnTo>
                  <a:lnTo>
                    <a:pt x="5151" y="68"/>
                  </a:lnTo>
                  <a:lnTo>
                    <a:pt x="4108" y="35"/>
                  </a:lnTo>
                  <a:lnTo>
                    <a:pt x="282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" name="Google Shape;1489;p9"/>
            <p:cNvSpPr/>
            <p:nvPr/>
          </p:nvSpPr>
          <p:spPr>
            <a:xfrm>
              <a:off x="2360575" y="2793525"/>
              <a:ext cx="64000" cy="30325"/>
            </a:xfrm>
            <a:custGeom>
              <a:avLst/>
              <a:gdLst/>
              <a:ahLst/>
              <a:cxnLst/>
              <a:rect l="l" t="t" r="r" b="b"/>
              <a:pathLst>
                <a:path w="2560" h="1213" extrusionOk="0">
                  <a:moveTo>
                    <a:pt x="270" y="0"/>
                  </a:moveTo>
                  <a:lnTo>
                    <a:pt x="102" y="34"/>
                  </a:lnTo>
                  <a:lnTo>
                    <a:pt x="34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212"/>
                  </a:lnTo>
                  <a:lnTo>
                    <a:pt x="270" y="1212"/>
                  </a:lnTo>
                  <a:lnTo>
                    <a:pt x="236" y="674"/>
                  </a:lnTo>
                  <a:lnTo>
                    <a:pt x="169" y="169"/>
                  </a:lnTo>
                  <a:lnTo>
                    <a:pt x="708" y="169"/>
                  </a:lnTo>
                  <a:lnTo>
                    <a:pt x="1516" y="202"/>
                  </a:lnTo>
                  <a:lnTo>
                    <a:pt x="2223" y="202"/>
                  </a:lnTo>
                  <a:lnTo>
                    <a:pt x="2290" y="236"/>
                  </a:lnTo>
                  <a:lnTo>
                    <a:pt x="2324" y="337"/>
                  </a:lnTo>
                  <a:lnTo>
                    <a:pt x="2391" y="438"/>
                  </a:lnTo>
                  <a:lnTo>
                    <a:pt x="2391" y="573"/>
                  </a:lnTo>
                  <a:lnTo>
                    <a:pt x="2391" y="876"/>
                  </a:lnTo>
                  <a:lnTo>
                    <a:pt x="2391" y="1212"/>
                  </a:lnTo>
                  <a:lnTo>
                    <a:pt x="2526" y="1212"/>
                  </a:lnTo>
                  <a:lnTo>
                    <a:pt x="2526" y="977"/>
                  </a:lnTo>
                  <a:lnTo>
                    <a:pt x="2559" y="606"/>
                  </a:lnTo>
                  <a:lnTo>
                    <a:pt x="2526" y="404"/>
                  </a:lnTo>
                  <a:lnTo>
                    <a:pt x="2458" y="236"/>
                  </a:lnTo>
                  <a:lnTo>
                    <a:pt x="2391" y="169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55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" name="Google Shape;1490;p9"/>
            <p:cNvSpPr/>
            <p:nvPr/>
          </p:nvSpPr>
          <p:spPr>
            <a:xfrm>
              <a:off x="536625" y="2751425"/>
              <a:ext cx="10125" cy="10125"/>
            </a:xfrm>
            <a:custGeom>
              <a:avLst/>
              <a:gdLst/>
              <a:ahLst/>
              <a:cxnLst/>
              <a:rect l="l" t="t" r="r" b="b"/>
              <a:pathLst>
                <a:path w="405" h="405" extrusionOk="0">
                  <a:moveTo>
                    <a:pt x="202" y="1"/>
                  </a:moveTo>
                  <a:lnTo>
                    <a:pt x="101" y="34"/>
                  </a:lnTo>
                  <a:lnTo>
                    <a:pt x="34" y="136"/>
                  </a:lnTo>
                  <a:lnTo>
                    <a:pt x="0" y="203"/>
                  </a:lnTo>
                  <a:lnTo>
                    <a:pt x="34" y="270"/>
                  </a:lnTo>
                  <a:lnTo>
                    <a:pt x="67" y="371"/>
                  </a:lnTo>
                  <a:lnTo>
                    <a:pt x="168" y="405"/>
                  </a:lnTo>
                  <a:lnTo>
                    <a:pt x="269" y="405"/>
                  </a:lnTo>
                  <a:lnTo>
                    <a:pt x="370" y="338"/>
                  </a:lnTo>
                  <a:lnTo>
                    <a:pt x="404" y="270"/>
                  </a:lnTo>
                  <a:lnTo>
                    <a:pt x="404" y="169"/>
                  </a:lnTo>
                  <a:lnTo>
                    <a:pt x="404" y="136"/>
                  </a:lnTo>
                  <a:lnTo>
                    <a:pt x="337" y="34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" name="Google Shape;1491;p9"/>
            <p:cNvSpPr/>
            <p:nvPr/>
          </p:nvSpPr>
          <p:spPr>
            <a:xfrm>
              <a:off x="545875" y="2804450"/>
              <a:ext cx="9275" cy="14350"/>
            </a:xfrm>
            <a:custGeom>
              <a:avLst/>
              <a:gdLst/>
              <a:ahLst/>
              <a:cxnLst/>
              <a:rect l="l" t="t" r="r" b="b"/>
              <a:pathLst>
                <a:path w="371" h="574" extrusionOk="0">
                  <a:moveTo>
                    <a:pt x="169" y="1"/>
                  </a:moveTo>
                  <a:lnTo>
                    <a:pt x="135" y="35"/>
                  </a:lnTo>
                  <a:lnTo>
                    <a:pt x="101" y="68"/>
                  </a:lnTo>
                  <a:lnTo>
                    <a:pt x="34" y="102"/>
                  </a:lnTo>
                  <a:lnTo>
                    <a:pt x="0" y="237"/>
                  </a:lnTo>
                  <a:lnTo>
                    <a:pt x="0" y="371"/>
                  </a:lnTo>
                  <a:lnTo>
                    <a:pt x="34" y="506"/>
                  </a:lnTo>
                  <a:lnTo>
                    <a:pt x="68" y="540"/>
                  </a:lnTo>
                  <a:lnTo>
                    <a:pt x="135" y="573"/>
                  </a:lnTo>
                  <a:lnTo>
                    <a:pt x="236" y="573"/>
                  </a:lnTo>
                  <a:lnTo>
                    <a:pt x="303" y="540"/>
                  </a:lnTo>
                  <a:lnTo>
                    <a:pt x="371" y="439"/>
                  </a:lnTo>
                  <a:lnTo>
                    <a:pt x="371" y="338"/>
                  </a:lnTo>
                  <a:lnTo>
                    <a:pt x="337" y="203"/>
                  </a:lnTo>
                  <a:lnTo>
                    <a:pt x="303" y="136"/>
                  </a:lnTo>
                  <a:lnTo>
                    <a:pt x="270" y="68"/>
                  </a:lnTo>
                  <a:lnTo>
                    <a:pt x="270" y="35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0978" y="273050"/>
            <a:ext cx="3284535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1068" y="273050"/>
            <a:ext cx="5509954" cy="616641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0978" y="1435100"/>
            <a:ext cx="3284535" cy="500436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5" name="Slide Number Placeholder 185"/>
          <p:cNvSpPr>
            <a:spLocks noGrp="1"/>
          </p:cNvSpPr>
          <p:nvPr>
            <p:ph type="sldNum" sz="quarter" idx="4"/>
          </p:nvPr>
        </p:nvSpPr>
        <p:spPr>
          <a:xfrm>
            <a:off x="8690264" y="6400800"/>
            <a:ext cx="453736" cy="381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55D4B"/>
                </a:solidFill>
              </a:defRPr>
            </a:lvl1pPr>
          </a:lstStyle>
          <a:p>
            <a:fld id="{C80C8140-C74B-4443-8CA3-34B9E52B5DD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23938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oogle Shape;1387;p9"/>
          <p:cNvGrpSpPr/>
          <p:nvPr userDrawn="1"/>
        </p:nvGrpSpPr>
        <p:grpSpPr>
          <a:xfrm>
            <a:off x="1" y="5"/>
            <a:ext cx="9152065" cy="6864065"/>
            <a:chOff x="328725" y="238125"/>
            <a:chExt cx="3447625" cy="2585725"/>
          </a:xfrm>
        </p:grpSpPr>
        <p:sp>
          <p:nvSpPr>
            <p:cNvPr id="8" name="Google Shape;1388;p9"/>
            <p:cNvSpPr/>
            <p:nvPr/>
          </p:nvSpPr>
          <p:spPr>
            <a:xfrm>
              <a:off x="2397625" y="2721125"/>
              <a:ext cx="62300" cy="66525"/>
            </a:xfrm>
            <a:custGeom>
              <a:avLst/>
              <a:gdLst/>
              <a:ahLst/>
              <a:cxnLst/>
              <a:rect l="l" t="t" r="r" b="b"/>
              <a:pathLst>
                <a:path w="2492" h="2661" extrusionOk="0">
                  <a:moveTo>
                    <a:pt x="1885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23" y="1617"/>
                  </a:lnTo>
                  <a:lnTo>
                    <a:pt x="2289" y="2223"/>
                  </a:lnTo>
                  <a:lnTo>
                    <a:pt x="2256" y="2324"/>
                  </a:lnTo>
                  <a:lnTo>
                    <a:pt x="2256" y="2391"/>
                  </a:lnTo>
                  <a:lnTo>
                    <a:pt x="2222" y="2425"/>
                  </a:lnTo>
                  <a:lnTo>
                    <a:pt x="2121" y="2425"/>
                  </a:lnTo>
                  <a:lnTo>
                    <a:pt x="1650" y="2492"/>
                  </a:lnTo>
                  <a:lnTo>
                    <a:pt x="741" y="2492"/>
                  </a:lnTo>
                  <a:lnTo>
                    <a:pt x="505" y="2425"/>
                  </a:lnTo>
                  <a:lnTo>
                    <a:pt x="404" y="2391"/>
                  </a:lnTo>
                  <a:lnTo>
                    <a:pt x="337" y="2324"/>
                  </a:lnTo>
                  <a:lnTo>
                    <a:pt x="236" y="2156"/>
                  </a:lnTo>
                  <a:lnTo>
                    <a:pt x="202" y="1920"/>
                  </a:lnTo>
                  <a:lnTo>
                    <a:pt x="135" y="1516"/>
                  </a:lnTo>
                  <a:lnTo>
                    <a:pt x="101" y="1112"/>
                  </a:lnTo>
                  <a:lnTo>
                    <a:pt x="135" y="674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69" y="236"/>
                  </a:lnTo>
                  <a:lnTo>
                    <a:pt x="875" y="203"/>
                  </a:lnTo>
                  <a:lnTo>
                    <a:pt x="1515" y="135"/>
                  </a:lnTo>
                  <a:close/>
                  <a:moveTo>
                    <a:pt x="1279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7" y="169"/>
                  </a:lnTo>
                  <a:lnTo>
                    <a:pt x="67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7" y="472"/>
                  </a:lnTo>
                  <a:lnTo>
                    <a:pt x="34" y="708"/>
                  </a:lnTo>
                  <a:lnTo>
                    <a:pt x="0" y="1213"/>
                  </a:lnTo>
                  <a:lnTo>
                    <a:pt x="34" y="1752"/>
                  </a:lnTo>
                  <a:lnTo>
                    <a:pt x="67" y="2088"/>
                  </a:lnTo>
                  <a:lnTo>
                    <a:pt x="135" y="2223"/>
                  </a:lnTo>
                  <a:lnTo>
                    <a:pt x="202" y="2391"/>
                  </a:lnTo>
                  <a:lnTo>
                    <a:pt x="236" y="2459"/>
                  </a:lnTo>
                  <a:lnTo>
                    <a:pt x="303" y="2526"/>
                  </a:lnTo>
                  <a:lnTo>
                    <a:pt x="438" y="2593"/>
                  </a:lnTo>
                  <a:lnTo>
                    <a:pt x="606" y="2627"/>
                  </a:lnTo>
                  <a:lnTo>
                    <a:pt x="741" y="2627"/>
                  </a:lnTo>
                  <a:lnTo>
                    <a:pt x="1212" y="2661"/>
                  </a:lnTo>
                  <a:lnTo>
                    <a:pt x="1683" y="2627"/>
                  </a:lnTo>
                  <a:lnTo>
                    <a:pt x="2020" y="2627"/>
                  </a:lnTo>
                  <a:lnTo>
                    <a:pt x="2222" y="2593"/>
                  </a:lnTo>
                  <a:lnTo>
                    <a:pt x="2289" y="2560"/>
                  </a:lnTo>
                  <a:lnTo>
                    <a:pt x="2357" y="2526"/>
                  </a:lnTo>
                  <a:lnTo>
                    <a:pt x="2424" y="2358"/>
                  </a:lnTo>
                  <a:lnTo>
                    <a:pt x="2458" y="2156"/>
                  </a:lnTo>
                  <a:lnTo>
                    <a:pt x="2458" y="1785"/>
                  </a:lnTo>
                  <a:lnTo>
                    <a:pt x="2491" y="943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1389;p9"/>
            <p:cNvSpPr/>
            <p:nvPr/>
          </p:nvSpPr>
          <p:spPr>
            <a:xfrm>
              <a:off x="2424550" y="2739650"/>
              <a:ext cx="16850" cy="17700"/>
            </a:xfrm>
            <a:custGeom>
              <a:avLst/>
              <a:gdLst/>
              <a:ahLst/>
              <a:cxnLst/>
              <a:rect l="l" t="t" r="r" b="b"/>
              <a:pathLst>
                <a:path w="674" h="708" extrusionOk="0">
                  <a:moveTo>
                    <a:pt x="169" y="0"/>
                  </a:moveTo>
                  <a:lnTo>
                    <a:pt x="135" y="101"/>
                  </a:lnTo>
                  <a:lnTo>
                    <a:pt x="135" y="202"/>
                  </a:lnTo>
                  <a:lnTo>
                    <a:pt x="68" y="202"/>
                  </a:lnTo>
                  <a:lnTo>
                    <a:pt x="0" y="236"/>
                  </a:lnTo>
                  <a:lnTo>
                    <a:pt x="0" y="303"/>
                  </a:lnTo>
                  <a:lnTo>
                    <a:pt x="34" y="337"/>
                  </a:lnTo>
                  <a:lnTo>
                    <a:pt x="135" y="337"/>
                  </a:lnTo>
                  <a:lnTo>
                    <a:pt x="135" y="505"/>
                  </a:lnTo>
                  <a:lnTo>
                    <a:pt x="135" y="674"/>
                  </a:lnTo>
                  <a:lnTo>
                    <a:pt x="169" y="708"/>
                  </a:lnTo>
                  <a:lnTo>
                    <a:pt x="236" y="708"/>
                  </a:lnTo>
                  <a:lnTo>
                    <a:pt x="270" y="674"/>
                  </a:lnTo>
                  <a:lnTo>
                    <a:pt x="270" y="505"/>
                  </a:lnTo>
                  <a:lnTo>
                    <a:pt x="270" y="303"/>
                  </a:lnTo>
                  <a:lnTo>
                    <a:pt x="337" y="303"/>
                  </a:lnTo>
                  <a:lnTo>
                    <a:pt x="505" y="337"/>
                  </a:lnTo>
                  <a:lnTo>
                    <a:pt x="640" y="337"/>
                  </a:lnTo>
                  <a:lnTo>
                    <a:pt x="674" y="303"/>
                  </a:lnTo>
                  <a:lnTo>
                    <a:pt x="674" y="270"/>
                  </a:lnTo>
                  <a:lnTo>
                    <a:pt x="674" y="202"/>
                  </a:lnTo>
                  <a:lnTo>
                    <a:pt x="606" y="169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1390;p9"/>
            <p:cNvSpPr/>
            <p:nvPr/>
          </p:nvSpPr>
          <p:spPr>
            <a:xfrm>
              <a:off x="2276400" y="2759850"/>
              <a:ext cx="13500" cy="17700"/>
            </a:xfrm>
            <a:custGeom>
              <a:avLst/>
              <a:gdLst/>
              <a:ahLst/>
              <a:cxnLst/>
              <a:rect l="l" t="t" r="r" b="b"/>
              <a:pathLst>
                <a:path w="540" h="708" extrusionOk="0">
                  <a:moveTo>
                    <a:pt x="405" y="135"/>
                  </a:moveTo>
                  <a:lnTo>
                    <a:pt x="405" y="236"/>
                  </a:lnTo>
                  <a:lnTo>
                    <a:pt x="405" y="304"/>
                  </a:lnTo>
                  <a:lnTo>
                    <a:pt x="338" y="472"/>
                  </a:lnTo>
                  <a:lnTo>
                    <a:pt x="270" y="607"/>
                  </a:lnTo>
                  <a:lnTo>
                    <a:pt x="203" y="607"/>
                  </a:lnTo>
                  <a:lnTo>
                    <a:pt x="169" y="506"/>
                  </a:lnTo>
                  <a:lnTo>
                    <a:pt x="136" y="405"/>
                  </a:lnTo>
                  <a:lnTo>
                    <a:pt x="136" y="304"/>
                  </a:lnTo>
                  <a:lnTo>
                    <a:pt x="203" y="236"/>
                  </a:lnTo>
                  <a:lnTo>
                    <a:pt x="371" y="169"/>
                  </a:lnTo>
                  <a:lnTo>
                    <a:pt x="338" y="135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68" y="236"/>
                  </a:lnTo>
                  <a:lnTo>
                    <a:pt x="1" y="337"/>
                  </a:lnTo>
                  <a:lnTo>
                    <a:pt x="1" y="405"/>
                  </a:lnTo>
                  <a:lnTo>
                    <a:pt x="68" y="607"/>
                  </a:lnTo>
                  <a:lnTo>
                    <a:pt x="136" y="674"/>
                  </a:lnTo>
                  <a:lnTo>
                    <a:pt x="203" y="708"/>
                  </a:lnTo>
                  <a:lnTo>
                    <a:pt x="270" y="708"/>
                  </a:lnTo>
                  <a:lnTo>
                    <a:pt x="371" y="674"/>
                  </a:lnTo>
                  <a:lnTo>
                    <a:pt x="439" y="607"/>
                  </a:lnTo>
                  <a:lnTo>
                    <a:pt x="472" y="539"/>
                  </a:lnTo>
                  <a:lnTo>
                    <a:pt x="506" y="337"/>
                  </a:lnTo>
                  <a:lnTo>
                    <a:pt x="540" y="169"/>
                  </a:lnTo>
                  <a:lnTo>
                    <a:pt x="506" y="68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1391;p9"/>
            <p:cNvSpPr/>
            <p:nvPr/>
          </p:nvSpPr>
          <p:spPr>
            <a:xfrm>
              <a:off x="1523075" y="2675675"/>
              <a:ext cx="67375" cy="38750"/>
            </a:xfrm>
            <a:custGeom>
              <a:avLst/>
              <a:gdLst/>
              <a:ahLst/>
              <a:cxnLst/>
              <a:rect l="l" t="t" r="r" b="b"/>
              <a:pathLst>
                <a:path w="2695" h="1550" extrusionOk="0">
                  <a:moveTo>
                    <a:pt x="2021" y="135"/>
                  </a:moveTo>
                  <a:lnTo>
                    <a:pt x="2358" y="169"/>
                  </a:lnTo>
                  <a:lnTo>
                    <a:pt x="2492" y="236"/>
                  </a:lnTo>
                  <a:lnTo>
                    <a:pt x="2560" y="304"/>
                  </a:lnTo>
                  <a:lnTo>
                    <a:pt x="2593" y="438"/>
                  </a:lnTo>
                  <a:lnTo>
                    <a:pt x="2593" y="573"/>
                  </a:lnTo>
                  <a:lnTo>
                    <a:pt x="2560" y="876"/>
                  </a:lnTo>
                  <a:lnTo>
                    <a:pt x="2492" y="1112"/>
                  </a:lnTo>
                  <a:lnTo>
                    <a:pt x="2459" y="1246"/>
                  </a:lnTo>
                  <a:lnTo>
                    <a:pt x="2391" y="1314"/>
                  </a:lnTo>
                  <a:lnTo>
                    <a:pt x="2324" y="1347"/>
                  </a:lnTo>
                  <a:lnTo>
                    <a:pt x="2223" y="1381"/>
                  </a:lnTo>
                  <a:lnTo>
                    <a:pt x="1617" y="1448"/>
                  </a:lnTo>
                  <a:lnTo>
                    <a:pt x="1146" y="1448"/>
                  </a:lnTo>
                  <a:lnTo>
                    <a:pt x="641" y="1415"/>
                  </a:lnTo>
                  <a:lnTo>
                    <a:pt x="270" y="1381"/>
                  </a:lnTo>
                  <a:lnTo>
                    <a:pt x="203" y="1381"/>
                  </a:lnTo>
                  <a:lnTo>
                    <a:pt x="169" y="1347"/>
                  </a:lnTo>
                  <a:lnTo>
                    <a:pt x="136" y="1246"/>
                  </a:lnTo>
                  <a:lnTo>
                    <a:pt x="102" y="1044"/>
                  </a:lnTo>
                  <a:lnTo>
                    <a:pt x="136" y="607"/>
                  </a:lnTo>
                  <a:lnTo>
                    <a:pt x="169" y="169"/>
                  </a:lnTo>
                  <a:lnTo>
                    <a:pt x="540" y="203"/>
                  </a:lnTo>
                  <a:lnTo>
                    <a:pt x="910" y="169"/>
                  </a:lnTo>
                  <a:lnTo>
                    <a:pt x="1651" y="135"/>
                  </a:lnTo>
                  <a:close/>
                  <a:moveTo>
                    <a:pt x="1785" y="1"/>
                  </a:moveTo>
                  <a:lnTo>
                    <a:pt x="1247" y="34"/>
                  </a:lnTo>
                  <a:lnTo>
                    <a:pt x="674" y="68"/>
                  </a:lnTo>
                  <a:lnTo>
                    <a:pt x="405" y="68"/>
                  </a:lnTo>
                  <a:lnTo>
                    <a:pt x="169" y="34"/>
                  </a:lnTo>
                  <a:lnTo>
                    <a:pt x="68" y="34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5" y="472"/>
                  </a:lnTo>
                  <a:lnTo>
                    <a:pt x="1" y="910"/>
                  </a:lnTo>
                  <a:lnTo>
                    <a:pt x="1" y="1145"/>
                  </a:lnTo>
                  <a:lnTo>
                    <a:pt x="35" y="1314"/>
                  </a:lnTo>
                  <a:lnTo>
                    <a:pt x="68" y="1448"/>
                  </a:lnTo>
                  <a:lnTo>
                    <a:pt x="136" y="1482"/>
                  </a:lnTo>
                  <a:lnTo>
                    <a:pt x="169" y="1516"/>
                  </a:lnTo>
                  <a:lnTo>
                    <a:pt x="775" y="1549"/>
                  </a:lnTo>
                  <a:lnTo>
                    <a:pt x="1348" y="1549"/>
                  </a:lnTo>
                  <a:lnTo>
                    <a:pt x="1920" y="1516"/>
                  </a:lnTo>
                  <a:lnTo>
                    <a:pt x="2492" y="1448"/>
                  </a:lnTo>
                  <a:lnTo>
                    <a:pt x="2526" y="1415"/>
                  </a:lnTo>
                  <a:lnTo>
                    <a:pt x="2526" y="1381"/>
                  </a:lnTo>
                  <a:lnTo>
                    <a:pt x="2627" y="1011"/>
                  </a:lnTo>
                  <a:lnTo>
                    <a:pt x="2661" y="809"/>
                  </a:lnTo>
                  <a:lnTo>
                    <a:pt x="2694" y="607"/>
                  </a:lnTo>
                  <a:lnTo>
                    <a:pt x="2694" y="405"/>
                  </a:lnTo>
                  <a:lnTo>
                    <a:pt x="2627" y="270"/>
                  </a:lnTo>
                  <a:lnTo>
                    <a:pt x="2593" y="169"/>
                  </a:lnTo>
                  <a:lnTo>
                    <a:pt x="2526" y="135"/>
                  </a:lnTo>
                  <a:lnTo>
                    <a:pt x="2425" y="68"/>
                  </a:lnTo>
                  <a:lnTo>
                    <a:pt x="2324" y="34"/>
                  </a:lnTo>
                  <a:lnTo>
                    <a:pt x="20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1392;p9"/>
            <p:cNvSpPr/>
            <p:nvPr/>
          </p:nvSpPr>
          <p:spPr>
            <a:xfrm>
              <a:off x="2347950" y="2750600"/>
              <a:ext cx="16025" cy="4225"/>
            </a:xfrm>
            <a:custGeom>
              <a:avLst/>
              <a:gdLst/>
              <a:ahLst/>
              <a:cxnLst/>
              <a:rect l="l" t="t" r="r" b="b"/>
              <a:pathLst>
                <a:path w="641" h="169" extrusionOk="0">
                  <a:moveTo>
                    <a:pt x="34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35" y="135"/>
                  </a:lnTo>
                  <a:lnTo>
                    <a:pt x="270" y="169"/>
                  </a:lnTo>
                  <a:lnTo>
                    <a:pt x="573" y="169"/>
                  </a:lnTo>
                  <a:lnTo>
                    <a:pt x="607" y="135"/>
                  </a:lnTo>
                  <a:lnTo>
                    <a:pt x="640" y="101"/>
                  </a:lnTo>
                  <a:lnTo>
                    <a:pt x="640" y="67"/>
                  </a:lnTo>
                  <a:lnTo>
                    <a:pt x="607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1393;p9"/>
            <p:cNvSpPr/>
            <p:nvPr/>
          </p:nvSpPr>
          <p:spPr>
            <a:xfrm>
              <a:off x="2319325" y="2720300"/>
              <a:ext cx="69900" cy="66500"/>
            </a:xfrm>
            <a:custGeom>
              <a:avLst/>
              <a:gdLst/>
              <a:ahLst/>
              <a:cxnLst/>
              <a:rect l="l" t="t" r="r" b="b"/>
              <a:pathLst>
                <a:path w="2796" h="2660" extrusionOk="0">
                  <a:moveTo>
                    <a:pt x="439" y="0"/>
                  </a:moveTo>
                  <a:lnTo>
                    <a:pt x="203" y="67"/>
                  </a:lnTo>
                  <a:lnTo>
                    <a:pt x="102" y="101"/>
                  </a:lnTo>
                  <a:lnTo>
                    <a:pt x="35" y="168"/>
                  </a:lnTo>
                  <a:lnTo>
                    <a:pt x="1" y="236"/>
                  </a:lnTo>
                  <a:lnTo>
                    <a:pt x="35" y="269"/>
                  </a:lnTo>
                  <a:lnTo>
                    <a:pt x="102" y="269"/>
                  </a:lnTo>
                  <a:lnTo>
                    <a:pt x="136" y="236"/>
                  </a:lnTo>
                  <a:lnTo>
                    <a:pt x="203" y="202"/>
                  </a:lnTo>
                  <a:lnTo>
                    <a:pt x="304" y="168"/>
                  </a:lnTo>
                  <a:lnTo>
                    <a:pt x="540" y="135"/>
                  </a:lnTo>
                  <a:lnTo>
                    <a:pt x="977" y="168"/>
                  </a:lnTo>
                  <a:lnTo>
                    <a:pt x="1920" y="202"/>
                  </a:lnTo>
                  <a:lnTo>
                    <a:pt x="2257" y="236"/>
                  </a:lnTo>
                  <a:lnTo>
                    <a:pt x="2391" y="269"/>
                  </a:lnTo>
                  <a:lnTo>
                    <a:pt x="2526" y="337"/>
                  </a:lnTo>
                  <a:lnTo>
                    <a:pt x="2593" y="370"/>
                  </a:lnTo>
                  <a:lnTo>
                    <a:pt x="2627" y="438"/>
                  </a:lnTo>
                  <a:lnTo>
                    <a:pt x="2661" y="606"/>
                  </a:lnTo>
                  <a:lnTo>
                    <a:pt x="2627" y="909"/>
                  </a:lnTo>
                  <a:lnTo>
                    <a:pt x="2661" y="1549"/>
                  </a:lnTo>
                  <a:lnTo>
                    <a:pt x="2627" y="2189"/>
                  </a:lnTo>
                  <a:lnTo>
                    <a:pt x="2593" y="2424"/>
                  </a:lnTo>
                  <a:lnTo>
                    <a:pt x="2593" y="2458"/>
                  </a:lnTo>
                  <a:lnTo>
                    <a:pt x="2526" y="2458"/>
                  </a:lnTo>
                  <a:lnTo>
                    <a:pt x="2425" y="2492"/>
                  </a:lnTo>
                  <a:lnTo>
                    <a:pt x="2156" y="2492"/>
                  </a:lnTo>
                  <a:lnTo>
                    <a:pt x="1449" y="2458"/>
                  </a:lnTo>
                  <a:lnTo>
                    <a:pt x="1146" y="2492"/>
                  </a:lnTo>
                  <a:lnTo>
                    <a:pt x="843" y="2525"/>
                  </a:lnTo>
                  <a:lnTo>
                    <a:pt x="708" y="2525"/>
                  </a:lnTo>
                  <a:lnTo>
                    <a:pt x="573" y="2458"/>
                  </a:lnTo>
                  <a:lnTo>
                    <a:pt x="472" y="2391"/>
                  </a:lnTo>
                  <a:lnTo>
                    <a:pt x="405" y="2256"/>
                  </a:lnTo>
                  <a:lnTo>
                    <a:pt x="338" y="2020"/>
                  </a:lnTo>
                  <a:lnTo>
                    <a:pt x="304" y="1785"/>
                  </a:lnTo>
                  <a:lnTo>
                    <a:pt x="304" y="1246"/>
                  </a:lnTo>
                  <a:lnTo>
                    <a:pt x="304" y="774"/>
                  </a:lnTo>
                  <a:lnTo>
                    <a:pt x="338" y="303"/>
                  </a:lnTo>
                  <a:lnTo>
                    <a:pt x="304" y="269"/>
                  </a:lnTo>
                  <a:lnTo>
                    <a:pt x="304" y="236"/>
                  </a:lnTo>
                  <a:lnTo>
                    <a:pt x="270" y="236"/>
                  </a:lnTo>
                  <a:lnTo>
                    <a:pt x="237" y="269"/>
                  </a:lnTo>
                  <a:lnTo>
                    <a:pt x="203" y="505"/>
                  </a:lnTo>
                  <a:lnTo>
                    <a:pt x="169" y="774"/>
                  </a:lnTo>
                  <a:lnTo>
                    <a:pt x="169" y="1246"/>
                  </a:lnTo>
                  <a:lnTo>
                    <a:pt x="203" y="1852"/>
                  </a:lnTo>
                  <a:lnTo>
                    <a:pt x="237" y="2121"/>
                  </a:lnTo>
                  <a:lnTo>
                    <a:pt x="270" y="2290"/>
                  </a:lnTo>
                  <a:lnTo>
                    <a:pt x="304" y="2391"/>
                  </a:lnTo>
                  <a:lnTo>
                    <a:pt x="371" y="2492"/>
                  </a:lnTo>
                  <a:lnTo>
                    <a:pt x="472" y="2559"/>
                  </a:lnTo>
                  <a:lnTo>
                    <a:pt x="540" y="2593"/>
                  </a:lnTo>
                  <a:lnTo>
                    <a:pt x="641" y="2626"/>
                  </a:lnTo>
                  <a:lnTo>
                    <a:pt x="843" y="2660"/>
                  </a:lnTo>
                  <a:lnTo>
                    <a:pt x="1078" y="2626"/>
                  </a:lnTo>
                  <a:lnTo>
                    <a:pt x="2290" y="2626"/>
                  </a:lnTo>
                  <a:lnTo>
                    <a:pt x="2694" y="2593"/>
                  </a:lnTo>
                  <a:lnTo>
                    <a:pt x="2728" y="2559"/>
                  </a:lnTo>
                  <a:lnTo>
                    <a:pt x="2728" y="2525"/>
                  </a:lnTo>
                  <a:lnTo>
                    <a:pt x="2762" y="2054"/>
                  </a:lnTo>
                  <a:lnTo>
                    <a:pt x="2795" y="1616"/>
                  </a:lnTo>
                  <a:lnTo>
                    <a:pt x="2762" y="707"/>
                  </a:lnTo>
                  <a:lnTo>
                    <a:pt x="2762" y="438"/>
                  </a:lnTo>
                  <a:lnTo>
                    <a:pt x="2728" y="370"/>
                  </a:lnTo>
                  <a:lnTo>
                    <a:pt x="2661" y="269"/>
                  </a:lnTo>
                  <a:lnTo>
                    <a:pt x="2593" y="236"/>
                  </a:lnTo>
                  <a:lnTo>
                    <a:pt x="2526" y="168"/>
                  </a:lnTo>
                  <a:lnTo>
                    <a:pt x="2257" y="101"/>
                  </a:lnTo>
                  <a:lnTo>
                    <a:pt x="1920" y="67"/>
                  </a:lnTo>
                  <a:lnTo>
                    <a:pt x="1583" y="67"/>
                  </a:lnTo>
                  <a:lnTo>
                    <a:pt x="910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1394;p9"/>
            <p:cNvSpPr/>
            <p:nvPr/>
          </p:nvSpPr>
          <p:spPr>
            <a:xfrm>
              <a:off x="2128275" y="2674000"/>
              <a:ext cx="67350" cy="42100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7" y="202"/>
                  </a:lnTo>
                  <a:lnTo>
                    <a:pt x="1212" y="202"/>
                  </a:lnTo>
                  <a:lnTo>
                    <a:pt x="1886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6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70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9" y="270"/>
                  </a:lnTo>
                  <a:lnTo>
                    <a:pt x="135" y="236"/>
                  </a:lnTo>
                  <a:lnTo>
                    <a:pt x="169" y="236"/>
                  </a:lnTo>
                  <a:lnTo>
                    <a:pt x="169" y="202"/>
                  </a:lnTo>
                  <a:lnTo>
                    <a:pt x="169" y="169"/>
                  </a:lnTo>
                  <a:lnTo>
                    <a:pt x="438" y="135"/>
                  </a:lnTo>
                  <a:close/>
                  <a:moveTo>
                    <a:pt x="270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8" y="337"/>
                  </a:lnTo>
                  <a:lnTo>
                    <a:pt x="68" y="472"/>
                  </a:lnTo>
                  <a:lnTo>
                    <a:pt x="68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9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1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1395;p9"/>
            <p:cNvSpPr/>
            <p:nvPr/>
          </p:nvSpPr>
          <p:spPr>
            <a:xfrm>
              <a:off x="2107225" y="2721125"/>
              <a:ext cx="60625" cy="64850"/>
            </a:xfrm>
            <a:custGeom>
              <a:avLst/>
              <a:gdLst/>
              <a:ahLst/>
              <a:cxnLst/>
              <a:rect l="l" t="t" r="r" b="b"/>
              <a:pathLst>
                <a:path w="2425" h="2594" extrusionOk="0">
                  <a:moveTo>
                    <a:pt x="1044" y="1"/>
                  </a:moveTo>
                  <a:lnTo>
                    <a:pt x="640" y="34"/>
                  </a:lnTo>
                  <a:lnTo>
                    <a:pt x="371" y="68"/>
                  </a:lnTo>
                  <a:lnTo>
                    <a:pt x="270" y="102"/>
                  </a:lnTo>
                  <a:lnTo>
                    <a:pt x="135" y="169"/>
                  </a:lnTo>
                  <a:lnTo>
                    <a:pt x="102" y="270"/>
                  </a:lnTo>
                  <a:lnTo>
                    <a:pt x="68" y="371"/>
                  </a:lnTo>
                  <a:lnTo>
                    <a:pt x="68" y="607"/>
                  </a:lnTo>
                  <a:lnTo>
                    <a:pt x="34" y="1819"/>
                  </a:lnTo>
                  <a:lnTo>
                    <a:pt x="1" y="2122"/>
                  </a:lnTo>
                  <a:lnTo>
                    <a:pt x="34" y="2290"/>
                  </a:lnTo>
                  <a:lnTo>
                    <a:pt x="68" y="2358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35" y="2358"/>
                  </a:lnTo>
                  <a:lnTo>
                    <a:pt x="135" y="2257"/>
                  </a:lnTo>
                  <a:lnTo>
                    <a:pt x="135" y="2088"/>
                  </a:lnTo>
                  <a:lnTo>
                    <a:pt x="169" y="1819"/>
                  </a:lnTo>
                  <a:lnTo>
                    <a:pt x="203" y="842"/>
                  </a:lnTo>
                  <a:lnTo>
                    <a:pt x="203" y="539"/>
                  </a:lnTo>
                  <a:lnTo>
                    <a:pt x="236" y="371"/>
                  </a:lnTo>
                  <a:lnTo>
                    <a:pt x="270" y="304"/>
                  </a:lnTo>
                  <a:lnTo>
                    <a:pt x="337" y="236"/>
                  </a:lnTo>
                  <a:lnTo>
                    <a:pt x="539" y="169"/>
                  </a:lnTo>
                  <a:lnTo>
                    <a:pt x="775" y="135"/>
                  </a:lnTo>
                  <a:lnTo>
                    <a:pt x="1145" y="135"/>
                  </a:lnTo>
                  <a:lnTo>
                    <a:pt x="1549" y="169"/>
                  </a:lnTo>
                  <a:lnTo>
                    <a:pt x="1920" y="203"/>
                  </a:lnTo>
                  <a:lnTo>
                    <a:pt x="2290" y="304"/>
                  </a:lnTo>
                  <a:lnTo>
                    <a:pt x="2256" y="674"/>
                  </a:lnTo>
                  <a:lnTo>
                    <a:pt x="2290" y="1044"/>
                  </a:lnTo>
                  <a:lnTo>
                    <a:pt x="2223" y="1651"/>
                  </a:lnTo>
                  <a:lnTo>
                    <a:pt x="2189" y="2290"/>
                  </a:lnTo>
                  <a:lnTo>
                    <a:pt x="1886" y="2358"/>
                  </a:lnTo>
                  <a:lnTo>
                    <a:pt x="1549" y="2358"/>
                  </a:lnTo>
                  <a:lnTo>
                    <a:pt x="910" y="2290"/>
                  </a:lnTo>
                  <a:lnTo>
                    <a:pt x="438" y="2290"/>
                  </a:lnTo>
                  <a:lnTo>
                    <a:pt x="236" y="2358"/>
                  </a:lnTo>
                  <a:lnTo>
                    <a:pt x="135" y="2391"/>
                  </a:lnTo>
                  <a:lnTo>
                    <a:pt x="68" y="2492"/>
                  </a:lnTo>
                  <a:lnTo>
                    <a:pt x="68" y="2526"/>
                  </a:lnTo>
                  <a:lnTo>
                    <a:pt x="169" y="2526"/>
                  </a:lnTo>
                  <a:lnTo>
                    <a:pt x="304" y="2492"/>
                  </a:lnTo>
                  <a:lnTo>
                    <a:pt x="506" y="2459"/>
                  </a:lnTo>
                  <a:lnTo>
                    <a:pt x="809" y="2459"/>
                  </a:lnTo>
                  <a:lnTo>
                    <a:pt x="1112" y="2492"/>
                  </a:lnTo>
                  <a:lnTo>
                    <a:pt x="1650" y="2526"/>
                  </a:lnTo>
                  <a:lnTo>
                    <a:pt x="1920" y="2526"/>
                  </a:lnTo>
                  <a:lnTo>
                    <a:pt x="2189" y="2459"/>
                  </a:lnTo>
                  <a:lnTo>
                    <a:pt x="2189" y="2526"/>
                  </a:lnTo>
                  <a:lnTo>
                    <a:pt x="2223" y="2560"/>
                  </a:lnTo>
                  <a:lnTo>
                    <a:pt x="2256" y="2593"/>
                  </a:lnTo>
                  <a:lnTo>
                    <a:pt x="2290" y="2593"/>
                  </a:lnTo>
                  <a:lnTo>
                    <a:pt x="2324" y="2560"/>
                  </a:lnTo>
                  <a:lnTo>
                    <a:pt x="2357" y="2358"/>
                  </a:lnTo>
                  <a:lnTo>
                    <a:pt x="2357" y="2156"/>
                  </a:lnTo>
                  <a:lnTo>
                    <a:pt x="2391" y="1752"/>
                  </a:lnTo>
                  <a:lnTo>
                    <a:pt x="2391" y="1381"/>
                  </a:lnTo>
                  <a:lnTo>
                    <a:pt x="2425" y="977"/>
                  </a:lnTo>
                  <a:lnTo>
                    <a:pt x="2391" y="438"/>
                  </a:lnTo>
                  <a:lnTo>
                    <a:pt x="2391" y="304"/>
                  </a:lnTo>
                  <a:lnTo>
                    <a:pt x="2425" y="304"/>
                  </a:lnTo>
                  <a:lnTo>
                    <a:pt x="2425" y="236"/>
                  </a:lnTo>
                  <a:lnTo>
                    <a:pt x="2425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1953" y="68"/>
                  </a:lnTo>
                  <a:lnTo>
                    <a:pt x="151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1396;p9"/>
            <p:cNvSpPr/>
            <p:nvPr/>
          </p:nvSpPr>
          <p:spPr>
            <a:xfrm>
              <a:off x="2435500" y="2794350"/>
              <a:ext cx="61450" cy="29500"/>
            </a:xfrm>
            <a:custGeom>
              <a:avLst/>
              <a:gdLst/>
              <a:ahLst/>
              <a:cxnLst/>
              <a:rect l="l" t="t" r="r" b="b"/>
              <a:pathLst>
                <a:path w="2458" h="1180" extrusionOk="0">
                  <a:moveTo>
                    <a:pt x="1616" y="1"/>
                  </a:moveTo>
                  <a:lnTo>
                    <a:pt x="1178" y="68"/>
                  </a:lnTo>
                  <a:lnTo>
                    <a:pt x="909" y="102"/>
                  </a:lnTo>
                  <a:lnTo>
                    <a:pt x="640" y="68"/>
                  </a:lnTo>
                  <a:lnTo>
                    <a:pt x="404" y="68"/>
                  </a:lnTo>
                  <a:lnTo>
                    <a:pt x="168" y="136"/>
                  </a:lnTo>
                  <a:lnTo>
                    <a:pt x="168" y="102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34" y="371"/>
                  </a:lnTo>
                  <a:lnTo>
                    <a:pt x="34" y="641"/>
                  </a:lnTo>
                  <a:lnTo>
                    <a:pt x="0" y="1179"/>
                  </a:lnTo>
                  <a:lnTo>
                    <a:pt x="135" y="1179"/>
                  </a:lnTo>
                  <a:lnTo>
                    <a:pt x="168" y="742"/>
                  </a:lnTo>
                  <a:lnTo>
                    <a:pt x="135" y="270"/>
                  </a:lnTo>
                  <a:lnTo>
                    <a:pt x="404" y="237"/>
                  </a:lnTo>
                  <a:lnTo>
                    <a:pt x="673" y="203"/>
                  </a:lnTo>
                  <a:lnTo>
                    <a:pt x="1414" y="203"/>
                  </a:lnTo>
                  <a:lnTo>
                    <a:pt x="1616" y="169"/>
                  </a:lnTo>
                  <a:lnTo>
                    <a:pt x="1852" y="136"/>
                  </a:lnTo>
                  <a:lnTo>
                    <a:pt x="2054" y="136"/>
                  </a:lnTo>
                  <a:lnTo>
                    <a:pt x="2189" y="203"/>
                  </a:lnTo>
                  <a:lnTo>
                    <a:pt x="2256" y="304"/>
                  </a:lnTo>
                  <a:lnTo>
                    <a:pt x="2323" y="405"/>
                  </a:lnTo>
                  <a:lnTo>
                    <a:pt x="2357" y="573"/>
                  </a:lnTo>
                  <a:lnTo>
                    <a:pt x="2357" y="876"/>
                  </a:lnTo>
                  <a:lnTo>
                    <a:pt x="2357" y="1179"/>
                  </a:lnTo>
                  <a:lnTo>
                    <a:pt x="2458" y="1179"/>
                  </a:lnTo>
                  <a:lnTo>
                    <a:pt x="2458" y="843"/>
                  </a:lnTo>
                  <a:lnTo>
                    <a:pt x="2424" y="472"/>
                  </a:lnTo>
                  <a:lnTo>
                    <a:pt x="2391" y="338"/>
                  </a:lnTo>
                  <a:lnTo>
                    <a:pt x="2290" y="203"/>
                  </a:lnTo>
                  <a:lnTo>
                    <a:pt x="2189" y="68"/>
                  </a:lnTo>
                  <a:lnTo>
                    <a:pt x="202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1397;p9"/>
            <p:cNvSpPr/>
            <p:nvPr/>
          </p:nvSpPr>
          <p:spPr>
            <a:xfrm>
              <a:off x="2508725" y="2793525"/>
              <a:ext cx="64825" cy="30325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472" y="0"/>
                  </a:moveTo>
                  <a:lnTo>
                    <a:pt x="101" y="101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0" y="674"/>
                  </a:lnTo>
                  <a:lnTo>
                    <a:pt x="0" y="1212"/>
                  </a:lnTo>
                  <a:lnTo>
                    <a:pt x="135" y="1212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2" y="169"/>
                  </a:lnTo>
                  <a:lnTo>
                    <a:pt x="2323" y="236"/>
                  </a:lnTo>
                  <a:lnTo>
                    <a:pt x="2391" y="337"/>
                  </a:lnTo>
                  <a:lnTo>
                    <a:pt x="2458" y="539"/>
                  </a:lnTo>
                  <a:lnTo>
                    <a:pt x="2458" y="741"/>
                  </a:lnTo>
                  <a:lnTo>
                    <a:pt x="2458" y="1179"/>
                  </a:lnTo>
                  <a:lnTo>
                    <a:pt x="2458" y="1212"/>
                  </a:lnTo>
                  <a:lnTo>
                    <a:pt x="2593" y="1212"/>
                  </a:lnTo>
                  <a:lnTo>
                    <a:pt x="2593" y="707"/>
                  </a:lnTo>
                  <a:lnTo>
                    <a:pt x="2593" y="438"/>
                  </a:lnTo>
                  <a:lnTo>
                    <a:pt x="2559" y="337"/>
                  </a:lnTo>
                  <a:lnTo>
                    <a:pt x="2492" y="236"/>
                  </a:lnTo>
                  <a:lnTo>
                    <a:pt x="2424" y="135"/>
                  </a:lnTo>
                  <a:lnTo>
                    <a:pt x="2323" y="68"/>
                  </a:lnTo>
                  <a:lnTo>
                    <a:pt x="2222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" name="Google Shape;1398;p9"/>
            <p:cNvSpPr/>
            <p:nvPr/>
          </p:nvSpPr>
          <p:spPr>
            <a:xfrm>
              <a:off x="1546650" y="2770800"/>
              <a:ext cx="13500" cy="3375"/>
            </a:xfrm>
            <a:custGeom>
              <a:avLst/>
              <a:gdLst/>
              <a:ahLst/>
              <a:cxnLst/>
              <a:rect l="l" t="t" r="r" b="b"/>
              <a:pathLst>
                <a:path w="540" h="135" extrusionOk="0">
                  <a:moveTo>
                    <a:pt x="270" y="0"/>
                  </a:moveTo>
                  <a:lnTo>
                    <a:pt x="135" y="34"/>
                  </a:lnTo>
                  <a:lnTo>
                    <a:pt x="68" y="68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36" y="135"/>
                  </a:lnTo>
                  <a:lnTo>
                    <a:pt x="472" y="101"/>
                  </a:lnTo>
                  <a:lnTo>
                    <a:pt x="506" y="68"/>
                  </a:lnTo>
                  <a:lnTo>
                    <a:pt x="539" y="68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" name="Google Shape;1399;p9"/>
            <p:cNvSpPr/>
            <p:nvPr/>
          </p:nvSpPr>
          <p:spPr>
            <a:xfrm>
              <a:off x="2251150" y="2724500"/>
              <a:ext cx="64850" cy="64000"/>
            </a:xfrm>
            <a:custGeom>
              <a:avLst/>
              <a:gdLst/>
              <a:ahLst/>
              <a:cxnLst/>
              <a:rect l="l" t="t" r="r" b="b"/>
              <a:pathLst>
                <a:path w="2594" h="2560" extrusionOk="0">
                  <a:moveTo>
                    <a:pt x="2290" y="101"/>
                  </a:moveTo>
                  <a:lnTo>
                    <a:pt x="2425" y="135"/>
                  </a:lnTo>
                  <a:lnTo>
                    <a:pt x="2459" y="169"/>
                  </a:lnTo>
                  <a:lnTo>
                    <a:pt x="2492" y="808"/>
                  </a:lnTo>
                  <a:lnTo>
                    <a:pt x="2492" y="1448"/>
                  </a:lnTo>
                  <a:lnTo>
                    <a:pt x="2459" y="1751"/>
                  </a:lnTo>
                  <a:lnTo>
                    <a:pt x="2425" y="2054"/>
                  </a:lnTo>
                  <a:lnTo>
                    <a:pt x="2358" y="2189"/>
                  </a:lnTo>
                  <a:lnTo>
                    <a:pt x="2290" y="2290"/>
                  </a:lnTo>
                  <a:lnTo>
                    <a:pt x="2189" y="2391"/>
                  </a:lnTo>
                  <a:lnTo>
                    <a:pt x="2055" y="2425"/>
                  </a:lnTo>
                  <a:lnTo>
                    <a:pt x="1550" y="2425"/>
                  </a:lnTo>
                  <a:lnTo>
                    <a:pt x="1045" y="2391"/>
                  </a:lnTo>
                  <a:lnTo>
                    <a:pt x="741" y="2391"/>
                  </a:lnTo>
                  <a:lnTo>
                    <a:pt x="573" y="2357"/>
                  </a:lnTo>
                  <a:lnTo>
                    <a:pt x="438" y="2324"/>
                  </a:lnTo>
                  <a:lnTo>
                    <a:pt x="337" y="2256"/>
                  </a:lnTo>
                  <a:lnTo>
                    <a:pt x="236" y="2189"/>
                  </a:lnTo>
                  <a:lnTo>
                    <a:pt x="169" y="2054"/>
                  </a:lnTo>
                  <a:lnTo>
                    <a:pt x="135" y="1886"/>
                  </a:lnTo>
                  <a:lnTo>
                    <a:pt x="135" y="1684"/>
                  </a:lnTo>
                  <a:lnTo>
                    <a:pt x="169" y="1482"/>
                  </a:lnTo>
                  <a:lnTo>
                    <a:pt x="203" y="1111"/>
                  </a:lnTo>
                  <a:lnTo>
                    <a:pt x="203" y="876"/>
                  </a:lnTo>
                  <a:lnTo>
                    <a:pt x="169" y="640"/>
                  </a:lnTo>
                  <a:lnTo>
                    <a:pt x="169" y="404"/>
                  </a:lnTo>
                  <a:lnTo>
                    <a:pt x="169" y="169"/>
                  </a:lnTo>
                  <a:lnTo>
                    <a:pt x="1314" y="135"/>
                  </a:lnTo>
                  <a:lnTo>
                    <a:pt x="1954" y="101"/>
                  </a:lnTo>
                  <a:close/>
                  <a:moveTo>
                    <a:pt x="1348" y="0"/>
                  </a:moveTo>
                  <a:lnTo>
                    <a:pt x="169" y="34"/>
                  </a:lnTo>
                  <a:lnTo>
                    <a:pt x="135" y="68"/>
                  </a:lnTo>
                  <a:lnTo>
                    <a:pt x="102" y="68"/>
                  </a:lnTo>
                  <a:lnTo>
                    <a:pt x="34" y="270"/>
                  </a:lnTo>
                  <a:lnTo>
                    <a:pt x="34" y="472"/>
                  </a:lnTo>
                  <a:lnTo>
                    <a:pt x="68" y="909"/>
                  </a:lnTo>
                  <a:lnTo>
                    <a:pt x="68" y="1145"/>
                  </a:lnTo>
                  <a:lnTo>
                    <a:pt x="68" y="1347"/>
                  </a:lnTo>
                  <a:lnTo>
                    <a:pt x="1" y="1819"/>
                  </a:lnTo>
                  <a:lnTo>
                    <a:pt x="34" y="2021"/>
                  </a:lnTo>
                  <a:lnTo>
                    <a:pt x="68" y="2189"/>
                  </a:lnTo>
                  <a:lnTo>
                    <a:pt x="169" y="2290"/>
                  </a:lnTo>
                  <a:lnTo>
                    <a:pt x="270" y="2391"/>
                  </a:lnTo>
                  <a:lnTo>
                    <a:pt x="405" y="2458"/>
                  </a:lnTo>
                  <a:lnTo>
                    <a:pt x="573" y="2492"/>
                  </a:lnTo>
                  <a:lnTo>
                    <a:pt x="944" y="2526"/>
                  </a:lnTo>
                  <a:lnTo>
                    <a:pt x="1482" y="2559"/>
                  </a:lnTo>
                  <a:lnTo>
                    <a:pt x="2055" y="2559"/>
                  </a:lnTo>
                  <a:lnTo>
                    <a:pt x="2189" y="2526"/>
                  </a:lnTo>
                  <a:lnTo>
                    <a:pt x="2324" y="2492"/>
                  </a:lnTo>
                  <a:lnTo>
                    <a:pt x="2459" y="2425"/>
                  </a:lnTo>
                  <a:lnTo>
                    <a:pt x="2492" y="2357"/>
                  </a:lnTo>
                  <a:lnTo>
                    <a:pt x="2526" y="2324"/>
                  </a:lnTo>
                  <a:lnTo>
                    <a:pt x="2560" y="2021"/>
                  </a:lnTo>
                  <a:lnTo>
                    <a:pt x="2593" y="1751"/>
                  </a:lnTo>
                  <a:lnTo>
                    <a:pt x="2593" y="1179"/>
                  </a:lnTo>
                  <a:lnTo>
                    <a:pt x="2560" y="606"/>
                  </a:lnTo>
                  <a:lnTo>
                    <a:pt x="2560" y="34"/>
                  </a:lnTo>
                  <a:lnTo>
                    <a:pt x="256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" name="Google Shape;1400;p9"/>
            <p:cNvSpPr/>
            <p:nvPr/>
          </p:nvSpPr>
          <p:spPr>
            <a:xfrm>
              <a:off x="1522250" y="2724500"/>
              <a:ext cx="63150" cy="63150"/>
            </a:xfrm>
            <a:custGeom>
              <a:avLst/>
              <a:gdLst/>
              <a:ahLst/>
              <a:cxnLst/>
              <a:rect l="l" t="t" r="r" b="b"/>
              <a:pathLst>
                <a:path w="2526" h="2526" extrusionOk="0">
                  <a:moveTo>
                    <a:pt x="2323" y="135"/>
                  </a:moveTo>
                  <a:lnTo>
                    <a:pt x="2323" y="606"/>
                  </a:lnTo>
                  <a:lnTo>
                    <a:pt x="2290" y="1078"/>
                  </a:lnTo>
                  <a:lnTo>
                    <a:pt x="2323" y="1381"/>
                  </a:lnTo>
                  <a:lnTo>
                    <a:pt x="2357" y="1684"/>
                  </a:lnTo>
                  <a:lnTo>
                    <a:pt x="2391" y="1852"/>
                  </a:lnTo>
                  <a:lnTo>
                    <a:pt x="2391" y="2054"/>
                  </a:lnTo>
                  <a:lnTo>
                    <a:pt x="2357" y="2223"/>
                  </a:lnTo>
                  <a:lnTo>
                    <a:pt x="2290" y="2290"/>
                  </a:lnTo>
                  <a:lnTo>
                    <a:pt x="2222" y="2324"/>
                  </a:lnTo>
                  <a:lnTo>
                    <a:pt x="2054" y="2357"/>
                  </a:lnTo>
                  <a:lnTo>
                    <a:pt x="1886" y="2391"/>
                  </a:lnTo>
                  <a:lnTo>
                    <a:pt x="1010" y="2391"/>
                  </a:lnTo>
                  <a:lnTo>
                    <a:pt x="775" y="2357"/>
                  </a:lnTo>
                  <a:lnTo>
                    <a:pt x="539" y="2324"/>
                  </a:lnTo>
                  <a:lnTo>
                    <a:pt x="236" y="2324"/>
                  </a:lnTo>
                  <a:lnTo>
                    <a:pt x="202" y="2290"/>
                  </a:lnTo>
                  <a:lnTo>
                    <a:pt x="169" y="2256"/>
                  </a:lnTo>
                  <a:lnTo>
                    <a:pt x="135" y="2088"/>
                  </a:lnTo>
                  <a:lnTo>
                    <a:pt x="135" y="1617"/>
                  </a:lnTo>
                  <a:lnTo>
                    <a:pt x="202" y="1145"/>
                  </a:lnTo>
                  <a:lnTo>
                    <a:pt x="202" y="640"/>
                  </a:lnTo>
                  <a:lnTo>
                    <a:pt x="169" y="438"/>
                  </a:lnTo>
                  <a:lnTo>
                    <a:pt x="135" y="202"/>
                  </a:lnTo>
                  <a:lnTo>
                    <a:pt x="674" y="169"/>
                  </a:lnTo>
                  <a:lnTo>
                    <a:pt x="1212" y="202"/>
                  </a:lnTo>
                  <a:lnTo>
                    <a:pt x="1785" y="169"/>
                  </a:lnTo>
                  <a:lnTo>
                    <a:pt x="2323" y="135"/>
                  </a:lnTo>
                  <a:close/>
                  <a:moveTo>
                    <a:pt x="2357" y="0"/>
                  </a:moveTo>
                  <a:lnTo>
                    <a:pt x="2088" y="34"/>
                  </a:lnTo>
                  <a:lnTo>
                    <a:pt x="1785" y="68"/>
                  </a:lnTo>
                  <a:lnTo>
                    <a:pt x="1212" y="68"/>
                  </a:lnTo>
                  <a:lnTo>
                    <a:pt x="640" y="34"/>
                  </a:lnTo>
                  <a:lnTo>
                    <a:pt x="68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68" y="202"/>
                  </a:lnTo>
                  <a:lnTo>
                    <a:pt x="34" y="741"/>
                  </a:lnTo>
                  <a:lnTo>
                    <a:pt x="34" y="1280"/>
                  </a:lnTo>
                  <a:lnTo>
                    <a:pt x="0" y="1852"/>
                  </a:lnTo>
                  <a:lnTo>
                    <a:pt x="0" y="2122"/>
                  </a:lnTo>
                  <a:lnTo>
                    <a:pt x="34" y="2391"/>
                  </a:lnTo>
                  <a:lnTo>
                    <a:pt x="34" y="2458"/>
                  </a:lnTo>
                  <a:lnTo>
                    <a:pt x="438" y="2458"/>
                  </a:lnTo>
                  <a:lnTo>
                    <a:pt x="775" y="2492"/>
                  </a:lnTo>
                  <a:lnTo>
                    <a:pt x="1448" y="2526"/>
                  </a:lnTo>
                  <a:lnTo>
                    <a:pt x="1953" y="2526"/>
                  </a:lnTo>
                  <a:lnTo>
                    <a:pt x="2189" y="2492"/>
                  </a:lnTo>
                  <a:lnTo>
                    <a:pt x="2290" y="2458"/>
                  </a:lnTo>
                  <a:lnTo>
                    <a:pt x="2391" y="2391"/>
                  </a:lnTo>
                  <a:lnTo>
                    <a:pt x="2458" y="2324"/>
                  </a:lnTo>
                  <a:lnTo>
                    <a:pt x="2492" y="2223"/>
                  </a:lnTo>
                  <a:lnTo>
                    <a:pt x="2525" y="2021"/>
                  </a:lnTo>
                  <a:lnTo>
                    <a:pt x="2525" y="1819"/>
                  </a:lnTo>
                  <a:lnTo>
                    <a:pt x="2492" y="1617"/>
                  </a:lnTo>
                  <a:lnTo>
                    <a:pt x="2458" y="1347"/>
                  </a:lnTo>
                  <a:lnTo>
                    <a:pt x="2424" y="1078"/>
                  </a:lnTo>
                  <a:lnTo>
                    <a:pt x="2458" y="573"/>
                  </a:lnTo>
                  <a:lnTo>
                    <a:pt x="2458" y="337"/>
                  </a:lnTo>
                  <a:lnTo>
                    <a:pt x="2458" y="68"/>
                  </a:lnTo>
                  <a:lnTo>
                    <a:pt x="2424" y="34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" name="Google Shape;1401;p9"/>
            <p:cNvSpPr/>
            <p:nvPr/>
          </p:nvSpPr>
          <p:spPr>
            <a:xfrm>
              <a:off x="2179625" y="2722825"/>
              <a:ext cx="64825" cy="64825"/>
            </a:xfrm>
            <a:custGeom>
              <a:avLst/>
              <a:gdLst/>
              <a:ahLst/>
              <a:cxnLst/>
              <a:rect l="l" t="t" r="r" b="b"/>
              <a:pathLst>
                <a:path w="2593" h="2593" extrusionOk="0">
                  <a:moveTo>
                    <a:pt x="606" y="101"/>
                  </a:moveTo>
                  <a:lnTo>
                    <a:pt x="1111" y="135"/>
                  </a:lnTo>
                  <a:lnTo>
                    <a:pt x="1616" y="168"/>
                  </a:lnTo>
                  <a:lnTo>
                    <a:pt x="2121" y="202"/>
                  </a:lnTo>
                  <a:lnTo>
                    <a:pt x="2256" y="236"/>
                  </a:lnTo>
                  <a:lnTo>
                    <a:pt x="2357" y="269"/>
                  </a:lnTo>
                  <a:lnTo>
                    <a:pt x="2390" y="370"/>
                  </a:lnTo>
                  <a:lnTo>
                    <a:pt x="2424" y="471"/>
                  </a:lnTo>
                  <a:lnTo>
                    <a:pt x="2458" y="707"/>
                  </a:lnTo>
                  <a:lnTo>
                    <a:pt x="2458" y="943"/>
                  </a:lnTo>
                  <a:lnTo>
                    <a:pt x="2424" y="1482"/>
                  </a:lnTo>
                  <a:lnTo>
                    <a:pt x="2390" y="2020"/>
                  </a:lnTo>
                  <a:lnTo>
                    <a:pt x="2357" y="2189"/>
                  </a:lnTo>
                  <a:lnTo>
                    <a:pt x="2289" y="2290"/>
                  </a:lnTo>
                  <a:lnTo>
                    <a:pt x="2188" y="2391"/>
                  </a:lnTo>
                  <a:lnTo>
                    <a:pt x="2087" y="2424"/>
                  </a:lnTo>
                  <a:lnTo>
                    <a:pt x="1953" y="2458"/>
                  </a:lnTo>
                  <a:lnTo>
                    <a:pt x="1818" y="2458"/>
                  </a:lnTo>
                  <a:lnTo>
                    <a:pt x="1549" y="2424"/>
                  </a:lnTo>
                  <a:lnTo>
                    <a:pt x="943" y="2391"/>
                  </a:lnTo>
                  <a:lnTo>
                    <a:pt x="539" y="2357"/>
                  </a:lnTo>
                  <a:lnTo>
                    <a:pt x="337" y="2323"/>
                  </a:lnTo>
                  <a:lnTo>
                    <a:pt x="236" y="2256"/>
                  </a:lnTo>
                  <a:lnTo>
                    <a:pt x="202" y="2189"/>
                  </a:lnTo>
                  <a:lnTo>
                    <a:pt x="135" y="1953"/>
                  </a:lnTo>
                  <a:lnTo>
                    <a:pt x="101" y="1717"/>
                  </a:lnTo>
                  <a:lnTo>
                    <a:pt x="101" y="1212"/>
                  </a:lnTo>
                  <a:lnTo>
                    <a:pt x="135" y="707"/>
                  </a:lnTo>
                  <a:lnTo>
                    <a:pt x="135" y="202"/>
                  </a:lnTo>
                  <a:lnTo>
                    <a:pt x="370" y="135"/>
                  </a:lnTo>
                  <a:lnTo>
                    <a:pt x="606" y="101"/>
                  </a:lnTo>
                  <a:close/>
                  <a:moveTo>
                    <a:pt x="438" y="0"/>
                  </a:moveTo>
                  <a:lnTo>
                    <a:pt x="67" y="67"/>
                  </a:lnTo>
                  <a:lnTo>
                    <a:pt x="34" y="101"/>
                  </a:lnTo>
                  <a:lnTo>
                    <a:pt x="34" y="135"/>
                  </a:lnTo>
                  <a:lnTo>
                    <a:pt x="34" y="168"/>
                  </a:lnTo>
                  <a:lnTo>
                    <a:pt x="0" y="842"/>
                  </a:lnTo>
                  <a:lnTo>
                    <a:pt x="0" y="1515"/>
                  </a:lnTo>
                  <a:lnTo>
                    <a:pt x="0" y="1717"/>
                  </a:lnTo>
                  <a:lnTo>
                    <a:pt x="0" y="1987"/>
                  </a:lnTo>
                  <a:lnTo>
                    <a:pt x="34" y="2121"/>
                  </a:lnTo>
                  <a:lnTo>
                    <a:pt x="67" y="2256"/>
                  </a:lnTo>
                  <a:lnTo>
                    <a:pt x="135" y="2357"/>
                  </a:lnTo>
                  <a:lnTo>
                    <a:pt x="236" y="2424"/>
                  </a:lnTo>
                  <a:lnTo>
                    <a:pt x="337" y="2458"/>
                  </a:lnTo>
                  <a:lnTo>
                    <a:pt x="438" y="2492"/>
                  </a:lnTo>
                  <a:lnTo>
                    <a:pt x="673" y="2492"/>
                  </a:lnTo>
                  <a:lnTo>
                    <a:pt x="1178" y="2559"/>
                  </a:lnTo>
                  <a:lnTo>
                    <a:pt x="1650" y="2559"/>
                  </a:lnTo>
                  <a:lnTo>
                    <a:pt x="1885" y="2593"/>
                  </a:lnTo>
                  <a:lnTo>
                    <a:pt x="2121" y="2559"/>
                  </a:lnTo>
                  <a:lnTo>
                    <a:pt x="2222" y="2525"/>
                  </a:lnTo>
                  <a:lnTo>
                    <a:pt x="2323" y="2492"/>
                  </a:lnTo>
                  <a:lnTo>
                    <a:pt x="2390" y="2391"/>
                  </a:lnTo>
                  <a:lnTo>
                    <a:pt x="2458" y="2290"/>
                  </a:lnTo>
                  <a:lnTo>
                    <a:pt x="2525" y="1987"/>
                  </a:lnTo>
                  <a:lnTo>
                    <a:pt x="2559" y="1684"/>
                  </a:lnTo>
                  <a:lnTo>
                    <a:pt x="2559" y="1044"/>
                  </a:lnTo>
                  <a:lnTo>
                    <a:pt x="2592" y="572"/>
                  </a:lnTo>
                  <a:lnTo>
                    <a:pt x="2559" y="370"/>
                  </a:lnTo>
                  <a:lnTo>
                    <a:pt x="2525" y="236"/>
                  </a:lnTo>
                  <a:lnTo>
                    <a:pt x="2458" y="168"/>
                  </a:lnTo>
                  <a:lnTo>
                    <a:pt x="2357" y="101"/>
                  </a:lnTo>
                  <a:lnTo>
                    <a:pt x="2256" y="67"/>
                  </a:lnTo>
                  <a:lnTo>
                    <a:pt x="1986" y="34"/>
                  </a:lnTo>
                  <a:lnTo>
                    <a:pt x="1481" y="34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" name="Google Shape;1402;p9"/>
            <p:cNvSpPr/>
            <p:nvPr/>
          </p:nvSpPr>
          <p:spPr>
            <a:xfrm>
              <a:off x="2205700" y="2761525"/>
              <a:ext cx="12650" cy="16025"/>
            </a:xfrm>
            <a:custGeom>
              <a:avLst/>
              <a:gdLst/>
              <a:ahLst/>
              <a:cxnLst/>
              <a:rect l="l" t="t" r="r" b="b"/>
              <a:pathLst>
                <a:path w="506" h="641" extrusionOk="0">
                  <a:moveTo>
                    <a:pt x="270" y="136"/>
                  </a:moveTo>
                  <a:lnTo>
                    <a:pt x="371" y="169"/>
                  </a:lnTo>
                  <a:lnTo>
                    <a:pt x="304" y="237"/>
                  </a:lnTo>
                  <a:lnTo>
                    <a:pt x="270" y="270"/>
                  </a:lnTo>
                  <a:lnTo>
                    <a:pt x="169" y="270"/>
                  </a:lnTo>
                  <a:lnTo>
                    <a:pt x="135" y="203"/>
                  </a:lnTo>
                  <a:lnTo>
                    <a:pt x="135" y="136"/>
                  </a:lnTo>
                  <a:close/>
                  <a:moveTo>
                    <a:pt x="203" y="1"/>
                  </a:moveTo>
                  <a:lnTo>
                    <a:pt x="135" y="35"/>
                  </a:lnTo>
                  <a:lnTo>
                    <a:pt x="68" y="68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68" y="338"/>
                  </a:lnTo>
                  <a:lnTo>
                    <a:pt x="203" y="405"/>
                  </a:lnTo>
                  <a:lnTo>
                    <a:pt x="304" y="405"/>
                  </a:lnTo>
                  <a:lnTo>
                    <a:pt x="270" y="439"/>
                  </a:lnTo>
                  <a:lnTo>
                    <a:pt x="236" y="506"/>
                  </a:lnTo>
                  <a:lnTo>
                    <a:pt x="203" y="472"/>
                  </a:lnTo>
                  <a:lnTo>
                    <a:pt x="135" y="472"/>
                  </a:lnTo>
                  <a:lnTo>
                    <a:pt x="135" y="573"/>
                  </a:lnTo>
                  <a:lnTo>
                    <a:pt x="169" y="641"/>
                  </a:lnTo>
                  <a:lnTo>
                    <a:pt x="236" y="641"/>
                  </a:lnTo>
                  <a:lnTo>
                    <a:pt x="304" y="607"/>
                  </a:lnTo>
                  <a:lnTo>
                    <a:pt x="371" y="540"/>
                  </a:lnTo>
                  <a:lnTo>
                    <a:pt x="438" y="439"/>
                  </a:lnTo>
                  <a:lnTo>
                    <a:pt x="472" y="304"/>
                  </a:lnTo>
                  <a:lnTo>
                    <a:pt x="506" y="203"/>
                  </a:lnTo>
                  <a:lnTo>
                    <a:pt x="472" y="169"/>
                  </a:lnTo>
                  <a:lnTo>
                    <a:pt x="405" y="136"/>
                  </a:lnTo>
                  <a:lnTo>
                    <a:pt x="371" y="68"/>
                  </a:lnTo>
                  <a:lnTo>
                    <a:pt x="304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Google Shape;1403;p9"/>
            <p:cNvSpPr/>
            <p:nvPr/>
          </p:nvSpPr>
          <p:spPr>
            <a:xfrm>
              <a:off x="1545800" y="2757325"/>
              <a:ext cx="12650" cy="10125"/>
            </a:xfrm>
            <a:custGeom>
              <a:avLst/>
              <a:gdLst/>
              <a:ahLst/>
              <a:cxnLst/>
              <a:rect l="l" t="t" r="r" b="b"/>
              <a:pathLst>
                <a:path w="506" h="405" extrusionOk="0">
                  <a:moveTo>
                    <a:pt x="203" y="102"/>
                  </a:moveTo>
                  <a:lnTo>
                    <a:pt x="203" y="135"/>
                  </a:lnTo>
                  <a:lnTo>
                    <a:pt x="237" y="169"/>
                  </a:lnTo>
                  <a:lnTo>
                    <a:pt x="338" y="135"/>
                  </a:lnTo>
                  <a:lnTo>
                    <a:pt x="203" y="270"/>
                  </a:lnTo>
                  <a:lnTo>
                    <a:pt x="136" y="304"/>
                  </a:lnTo>
                  <a:lnTo>
                    <a:pt x="102" y="304"/>
                  </a:lnTo>
                  <a:lnTo>
                    <a:pt x="136" y="203"/>
                  </a:lnTo>
                  <a:lnTo>
                    <a:pt x="169" y="135"/>
                  </a:lnTo>
                  <a:lnTo>
                    <a:pt x="203" y="102"/>
                  </a:lnTo>
                  <a:close/>
                  <a:moveTo>
                    <a:pt x="169" y="1"/>
                  </a:moveTo>
                  <a:lnTo>
                    <a:pt x="102" y="68"/>
                  </a:lnTo>
                  <a:lnTo>
                    <a:pt x="35" y="102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68" y="405"/>
                  </a:lnTo>
                  <a:lnTo>
                    <a:pt x="237" y="405"/>
                  </a:lnTo>
                  <a:lnTo>
                    <a:pt x="371" y="304"/>
                  </a:lnTo>
                  <a:lnTo>
                    <a:pt x="439" y="236"/>
                  </a:lnTo>
                  <a:lnTo>
                    <a:pt x="506" y="169"/>
                  </a:lnTo>
                  <a:lnTo>
                    <a:pt x="506" y="102"/>
                  </a:lnTo>
                  <a:lnTo>
                    <a:pt x="472" y="34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" name="Google Shape;1404;p9"/>
            <p:cNvSpPr/>
            <p:nvPr/>
          </p:nvSpPr>
          <p:spPr>
            <a:xfrm>
              <a:off x="2287350" y="2795200"/>
              <a:ext cx="67350" cy="28650"/>
            </a:xfrm>
            <a:custGeom>
              <a:avLst/>
              <a:gdLst/>
              <a:ahLst/>
              <a:cxnLst/>
              <a:rect l="l" t="t" r="r" b="b"/>
              <a:pathLst>
                <a:path w="2694" h="1146" extrusionOk="0">
                  <a:moveTo>
                    <a:pt x="1549" y="1"/>
                  </a:moveTo>
                  <a:lnTo>
                    <a:pt x="1112" y="34"/>
                  </a:lnTo>
                  <a:lnTo>
                    <a:pt x="337" y="34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34" y="169"/>
                  </a:lnTo>
                  <a:lnTo>
                    <a:pt x="1" y="304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35" y="741"/>
                  </a:lnTo>
                  <a:lnTo>
                    <a:pt x="135" y="337"/>
                  </a:lnTo>
                  <a:lnTo>
                    <a:pt x="135" y="203"/>
                  </a:lnTo>
                  <a:lnTo>
                    <a:pt x="506" y="169"/>
                  </a:lnTo>
                  <a:lnTo>
                    <a:pt x="876" y="135"/>
                  </a:lnTo>
                  <a:lnTo>
                    <a:pt x="1246" y="169"/>
                  </a:lnTo>
                  <a:lnTo>
                    <a:pt x="1583" y="135"/>
                  </a:lnTo>
                  <a:lnTo>
                    <a:pt x="1953" y="135"/>
                  </a:lnTo>
                  <a:lnTo>
                    <a:pt x="2155" y="169"/>
                  </a:lnTo>
                  <a:lnTo>
                    <a:pt x="2324" y="203"/>
                  </a:lnTo>
                  <a:lnTo>
                    <a:pt x="2425" y="236"/>
                  </a:lnTo>
                  <a:lnTo>
                    <a:pt x="2492" y="304"/>
                  </a:lnTo>
                  <a:lnTo>
                    <a:pt x="2526" y="405"/>
                  </a:lnTo>
                  <a:lnTo>
                    <a:pt x="2559" y="506"/>
                  </a:lnTo>
                  <a:lnTo>
                    <a:pt x="2559" y="741"/>
                  </a:lnTo>
                  <a:lnTo>
                    <a:pt x="2559" y="943"/>
                  </a:lnTo>
                  <a:lnTo>
                    <a:pt x="2526" y="1145"/>
                  </a:lnTo>
                  <a:lnTo>
                    <a:pt x="2660" y="1145"/>
                  </a:lnTo>
                  <a:lnTo>
                    <a:pt x="2694" y="876"/>
                  </a:lnTo>
                  <a:lnTo>
                    <a:pt x="2694" y="539"/>
                  </a:lnTo>
                  <a:lnTo>
                    <a:pt x="2660" y="337"/>
                  </a:lnTo>
                  <a:lnTo>
                    <a:pt x="2593" y="203"/>
                  </a:lnTo>
                  <a:lnTo>
                    <a:pt x="2458" y="102"/>
                  </a:lnTo>
                  <a:lnTo>
                    <a:pt x="2324" y="68"/>
                  </a:lnTo>
                  <a:lnTo>
                    <a:pt x="2155" y="34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" name="Google Shape;1405;p9"/>
            <p:cNvSpPr/>
            <p:nvPr/>
          </p:nvSpPr>
          <p:spPr>
            <a:xfrm>
              <a:off x="1692275" y="2759850"/>
              <a:ext cx="14325" cy="16025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03" y="1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270" y="135"/>
                  </a:lnTo>
                  <a:lnTo>
                    <a:pt x="371" y="102"/>
                  </a:lnTo>
                  <a:lnTo>
                    <a:pt x="438" y="135"/>
                  </a:lnTo>
                  <a:lnTo>
                    <a:pt x="202" y="337"/>
                  </a:lnTo>
                  <a:lnTo>
                    <a:pt x="34" y="506"/>
                  </a:lnTo>
                  <a:lnTo>
                    <a:pt x="0" y="539"/>
                  </a:lnTo>
                  <a:lnTo>
                    <a:pt x="0" y="607"/>
                  </a:lnTo>
                  <a:lnTo>
                    <a:pt x="34" y="607"/>
                  </a:lnTo>
                  <a:lnTo>
                    <a:pt x="101" y="640"/>
                  </a:lnTo>
                  <a:lnTo>
                    <a:pt x="404" y="573"/>
                  </a:lnTo>
                  <a:lnTo>
                    <a:pt x="539" y="573"/>
                  </a:lnTo>
                  <a:lnTo>
                    <a:pt x="573" y="539"/>
                  </a:lnTo>
                  <a:lnTo>
                    <a:pt x="573" y="472"/>
                  </a:lnTo>
                  <a:lnTo>
                    <a:pt x="539" y="438"/>
                  </a:lnTo>
                  <a:lnTo>
                    <a:pt x="404" y="438"/>
                  </a:lnTo>
                  <a:lnTo>
                    <a:pt x="270" y="472"/>
                  </a:lnTo>
                  <a:lnTo>
                    <a:pt x="539" y="203"/>
                  </a:lnTo>
                  <a:lnTo>
                    <a:pt x="573" y="169"/>
                  </a:lnTo>
                  <a:lnTo>
                    <a:pt x="573" y="135"/>
                  </a:lnTo>
                  <a:lnTo>
                    <a:pt x="539" y="68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" name="Google Shape;1406;p9"/>
            <p:cNvSpPr/>
            <p:nvPr/>
          </p:nvSpPr>
          <p:spPr>
            <a:xfrm>
              <a:off x="1825250" y="2676525"/>
              <a:ext cx="66525" cy="41275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3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8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5" y="1347"/>
                  </a:lnTo>
                  <a:lnTo>
                    <a:pt x="135" y="1179"/>
                  </a:lnTo>
                  <a:lnTo>
                    <a:pt x="135" y="909"/>
                  </a:lnTo>
                  <a:lnTo>
                    <a:pt x="135" y="573"/>
                  </a:lnTo>
                  <a:lnTo>
                    <a:pt x="102" y="236"/>
                  </a:lnTo>
                  <a:lnTo>
                    <a:pt x="135" y="236"/>
                  </a:lnTo>
                  <a:lnTo>
                    <a:pt x="236" y="169"/>
                  </a:lnTo>
                  <a:lnTo>
                    <a:pt x="337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4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4" y="1347"/>
                  </a:lnTo>
                  <a:lnTo>
                    <a:pt x="68" y="1448"/>
                  </a:lnTo>
                  <a:lnTo>
                    <a:pt x="135" y="1515"/>
                  </a:lnTo>
                  <a:lnTo>
                    <a:pt x="236" y="1583"/>
                  </a:lnTo>
                  <a:lnTo>
                    <a:pt x="472" y="1616"/>
                  </a:lnTo>
                  <a:lnTo>
                    <a:pt x="741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Google Shape;1407;p9"/>
            <p:cNvSpPr/>
            <p:nvPr/>
          </p:nvSpPr>
          <p:spPr>
            <a:xfrm>
              <a:off x="2143425" y="2793525"/>
              <a:ext cx="64825" cy="30325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0" y="404"/>
                  </a:lnTo>
                  <a:lnTo>
                    <a:pt x="0" y="640"/>
                  </a:lnTo>
                  <a:lnTo>
                    <a:pt x="34" y="1078"/>
                  </a:lnTo>
                  <a:lnTo>
                    <a:pt x="34" y="1212"/>
                  </a:lnTo>
                  <a:lnTo>
                    <a:pt x="169" y="1212"/>
                  </a:lnTo>
                  <a:lnTo>
                    <a:pt x="169" y="741"/>
                  </a:lnTo>
                  <a:lnTo>
                    <a:pt x="135" y="472"/>
                  </a:lnTo>
                  <a:lnTo>
                    <a:pt x="135" y="236"/>
                  </a:lnTo>
                  <a:lnTo>
                    <a:pt x="909" y="202"/>
                  </a:lnTo>
                  <a:lnTo>
                    <a:pt x="1684" y="135"/>
                  </a:lnTo>
                  <a:lnTo>
                    <a:pt x="1953" y="135"/>
                  </a:lnTo>
                  <a:lnTo>
                    <a:pt x="2189" y="169"/>
                  </a:lnTo>
                  <a:lnTo>
                    <a:pt x="2323" y="202"/>
                  </a:lnTo>
                  <a:lnTo>
                    <a:pt x="2391" y="303"/>
                  </a:lnTo>
                  <a:lnTo>
                    <a:pt x="2424" y="404"/>
                  </a:lnTo>
                  <a:lnTo>
                    <a:pt x="2458" y="539"/>
                  </a:lnTo>
                  <a:lnTo>
                    <a:pt x="2458" y="876"/>
                  </a:lnTo>
                  <a:lnTo>
                    <a:pt x="2424" y="1212"/>
                  </a:lnTo>
                  <a:lnTo>
                    <a:pt x="2525" y="1212"/>
                  </a:lnTo>
                  <a:lnTo>
                    <a:pt x="2593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Google Shape;1408;p9"/>
            <p:cNvSpPr/>
            <p:nvPr/>
          </p:nvSpPr>
          <p:spPr>
            <a:xfrm>
              <a:off x="2050825" y="2675675"/>
              <a:ext cx="69050" cy="41275"/>
            </a:xfrm>
            <a:custGeom>
              <a:avLst/>
              <a:gdLst/>
              <a:ahLst/>
              <a:cxnLst/>
              <a:rect l="l" t="t" r="r" b="b"/>
              <a:pathLst>
                <a:path w="2762" h="1651" extrusionOk="0">
                  <a:moveTo>
                    <a:pt x="2593" y="135"/>
                  </a:moveTo>
                  <a:lnTo>
                    <a:pt x="2627" y="169"/>
                  </a:lnTo>
                  <a:lnTo>
                    <a:pt x="2661" y="169"/>
                  </a:lnTo>
                  <a:lnTo>
                    <a:pt x="2661" y="270"/>
                  </a:lnTo>
                  <a:lnTo>
                    <a:pt x="2627" y="573"/>
                  </a:lnTo>
                  <a:lnTo>
                    <a:pt x="2526" y="1145"/>
                  </a:lnTo>
                  <a:lnTo>
                    <a:pt x="2492" y="1314"/>
                  </a:lnTo>
                  <a:lnTo>
                    <a:pt x="2425" y="1415"/>
                  </a:lnTo>
                  <a:lnTo>
                    <a:pt x="2324" y="1448"/>
                  </a:lnTo>
                  <a:lnTo>
                    <a:pt x="2122" y="1482"/>
                  </a:lnTo>
                  <a:lnTo>
                    <a:pt x="1785" y="1516"/>
                  </a:lnTo>
                  <a:lnTo>
                    <a:pt x="1415" y="1482"/>
                  </a:lnTo>
                  <a:lnTo>
                    <a:pt x="843" y="1448"/>
                  </a:lnTo>
                  <a:lnTo>
                    <a:pt x="506" y="1448"/>
                  </a:lnTo>
                  <a:lnTo>
                    <a:pt x="337" y="1415"/>
                  </a:lnTo>
                  <a:lnTo>
                    <a:pt x="270" y="1381"/>
                  </a:lnTo>
                  <a:lnTo>
                    <a:pt x="203" y="1314"/>
                  </a:lnTo>
                  <a:lnTo>
                    <a:pt x="169" y="1246"/>
                  </a:lnTo>
                  <a:lnTo>
                    <a:pt x="135" y="1145"/>
                  </a:lnTo>
                  <a:lnTo>
                    <a:pt x="135" y="910"/>
                  </a:lnTo>
                  <a:lnTo>
                    <a:pt x="135" y="539"/>
                  </a:lnTo>
                  <a:lnTo>
                    <a:pt x="203" y="203"/>
                  </a:lnTo>
                  <a:lnTo>
                    <a:pt x="438" y="169"/>
                  </a:lnTo>
                  <a:lnTo>
                    <a:pt x="742" y="169"/>
                  </a:lnTo>
                  <a:lnTo>
                    <a:pt x="1213" y="135"/>
                  </a:lnTo>
                  <a:close/>
                  <a:moveTo>
                    <a:pt x="742" y="1"/>
                  </a:moveTo>
                  <a:lnTo>
                    <a:pt x="472" y="34"/>
                  </a:lnTo>
                  <a:lnTo>
                    <a:pt x="203" y="68"/>
                  </a:lnTo>
                  <a:lnTo>
                    <a:pt x="169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1" y="708"/>
                  </a:lnTo>
                  <a:lnTo>
                    <a:pt x="1" y="1145"/>
                  </a:lnTo>
                  <a:lnTo>
                    <a:pt x="34" y="1280"/>
                  </a:lnTo>
                  <a:lnTo>
                    <a:pt x="68" y="1381"/>
                  </a:lnTo>
                  <a:lnTo>
                    <a:pt x="135" y="1448"/>
                  </a:lnTo>
                  <a:lnTo>
                    <a:pt x="203" y="1516"/>
                  </a:lnTo>
                  <a:lnTo>
                    <a:pt x="472" y="1583"/>
                  </a:lnTo>
                  <a:lnTo>
                    <a:pt x="742" y="1617"/>
                  </a:lnTo>
                  <a:lnTo>
                    <a:pt x="1314" y="1650"/>
                  </a:lnTo>
                  <a:lnTo>
                    <a:pt x="1954" y="1650"/>
                  </a:lnTo>
                  <a:lnTo>
                    <a:pt x="2257" y="1617"/>
                  </a:lnTo>
                  <a:lnTo>
                    <a:pt x="2593" y="1549"/>
                  </a:lnTo>
                  <a:lnTo>
                    <a:pt x="2627" y="1516"/>
                  </a:lnTo>
                  <a:lnTo>
                    <a:pt x="2627" y="1482"/>
                  </a:lnTo>
                  <a:lnTo>
                    <a:pt x="2661" y="1145"/>
                  </a:lnTo>
                  <a:lnTo>
                    <a:pt x="2694" y="809"/>
                  </a:lnTo>
                  <a:lnTo>
                    <a:pt x="2728" y="472"/>
                  </a:lnTo>
                  <a:lnTo>
                    <a:pt x="2762" y="102"/>
                  </a:lnTo>
                  <a:lnTo>
                    <a:pt x="2762" y="68"/>
                  </a:lnTo>
                  <a:lnTo>
                    <a:pt x="2728" y="68"/>
                  </a:lnTo>
                  <a:lnTo>
                    <a:pt x="2324" y="34"/>
                  </a:lnTo>
                  <a:lnTo>
                    <a:pt x="1954" y="1"/>
                  </a:lnTo>
                  <a:lnTo>
                    <a:pt x="1146" y="34"/>
                  </a:lnTo>
                  <a:lnTo>
                    <a:pt x="74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" name="Google Shape;1409;p9"/>
            <p:cNvSpPr/>
            <p:nvPr/>
          </p:nvSpPr>
          <p:spPr>
            <a:xfrm>
              <a:off x="1596325" y="2674000"/>
              <a:ext cx="67350" cy="42100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6" y="202"/>
                  </a:lnTo>
                  <a:lnTo>
                    <a:pt x="1212" y="202"/>
                  </a:lnTo>
                  <a:lnTo>
                    <a:pt x="1885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5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69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236"/>
                  </a:lnTo>
                  <a:lnTo>
                    <a:pt x="168" y="202"/>
                  </a:lnTo>
                  <a:lnTo>
                    <a:pt x="168" y="169"/>
                  </a:lnTo>
                  <a:lnTo>
                    <a:pt x="438" y="135"/>
                  </a:lnTo>
                  <a:close/>
                  <a:moveTo>
                    <a:pt x="269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7" y="337"/>
                  </a:lnTo>
                  <a:lnTo>
                    <a:pt x="67" y="472"/>
                  </a:lnTo>
                  <a:lnTo>
                    <a:pt x="67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8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0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6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" name="Google Shape;1410;p9"/>
            <p:cNvSpPr/>
            <p:nvPr/>
          </p:nvSpPr>
          <p:spPr>
            <a:xfrm>
              <a:off x="2427925" y="2673150"/>
              <a:ext cx="69875" cy="43800"/>
            </a:xfrm>
            <a:custGeom>
              <a:avLst/>
              <a:gdLst/>
              <a:ahLst/>
              <a:cxnLst/>
              <a:rect l="l" t="t" r="r" b="b"/>
              <a:pathLst>
                <a:path w="2795" h="1752" extrusionOk="0">
                  <a:moveTo>
                    <a:pt x="505" y="102"/>
                  </a:moveTo>
                  <a:lnTo>
                    <a:pt x="909" y="135"/>
                  </a:lnTo>
                  <a:lnTo>
                    <a:pt x="1380" y="169"/>
                  </a:lnTo>
                  <a:lnTo>
                    <a:pt x="1818" y="203"/>
                  </a:lnTo>
                  <a:lnTo>
                    <a:pt x="2155" y="236"/>
                  </a:lnTo>
                  <a:lnTo>
                    <a:pt x="2492" y="236"/>
                  </a:lnTo>
                  <a:lnTo>
                    <a:pt x="2559" y="270"/>
                  </a:lnTo>
                  <a:lnTo>
                    <a:pt x="2593" y="337"/>
                  </a:lnTo>
                  <a:lnTo>
                    <a:pt x="2660" y="607"/>
                  </a:lnTo>
                  <a:lnTo>
                    <a:pt x="2660" y="876"/>
                  </a:lnTo>
                  <a:lnTo>
                    <a:pt x="2660" y="1078"/>
                  </a:lnTo>
                  <a:lnTo>
                    <a:pt x="2660" y="1246"/>
                  </a:lnTo>
                  <a:lnTo>
                    <a:pt x="2626" y="1448"/>
                  </a:lnTo>
                  <a:lnTo>
                    <a:pt x="2593" y="1516"/>
                  </a:lnTo>
                  <a:lnTo>
                    <a:pt x="2559" y="1549"/>
                  </a:lnTo>
                  <a:lnTo>
                    <a:pt x="2424" y="1617"/>
                  </a:lnTo>
                  <a:lnTo>
                    <a:pt x="2155" y="1617"/>
                  </a:lnTo>
                  <a:lnTo>
                    <a:pt x="1717" y="1583"/>
                  </a:lnTo>
                  <a:lnTo>
                    <a:pt x="1481" y="1549"/>
                  </a:lnTo>
                  <a:lnTo>
                    <a:pt x="1279" y="1549"/>
                  </a:lnTo>
                  <a:lnTo>
                    <a:pt x="707" y="1617"/>
                  </a:lnTo>
                  <a:lnTo>
                    <a:pt x="471" y="1583"/>
                  </a:lnTo>
                  <a:lnTo>
                    <a:pt x="404" y="1583"/>
                  </a:lnTo>
                  <a:lnTo>
                    <a:pt x="370" y="1549"/>
                  </a:lnTo>
                  <a:lnTo>
                    <a:pt x="337" y="1482"/>
                  </a:lnTo>
                  <a:lnTo>
                    <a:pt x="303" y="1280"/>
                  </a:lnTo>
                  <a:lnTo>
                    <a:pt x="303" y="741"/>
                  </a:lnTo>
                  <a:lnTo>
                    <a:pt x="303" y="203"/>
                  </a:lnTo>
                  <a:lnTo>
                    <a:pt x="303" y="169"/>
                  </a:lnTo>
                  <a:lnTo>
                    <a:pt x="269" y="135"/>
                  </a:lnTo>
                  <a:lnTo>
                    <a:pt x="505" y="102"/>
                  </a:lnTo>
                  <a:close/>
                  <a:moveTo>
                    <a:pt x="337" y="1"/>
                  </a:moveTo>
                  <a:lnTo>
                    <a:pt x="168" y="34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67" y="236"/>
                  </a:lnTo>
                  <a:lnTo>
                    <a:pt x="101" y="203"/>
                  </a:lnTo>
                  <a:lnTo>
                    <a:pt x="202" y="169"/>
                  </a:lnTo>
                  <a:lnTo>
                    <a:pt x="236" y="152"/>
                  </a:lnTo>
                  <a:lnTo>
                    <a:pt x="236" y="169"/>
                  </a:lnTo>
                  <a:lnTo>
                    <a:pt x="168" y="506"/>
                  </a:lnTo>
                  <a:lnTo>
                    <a:pt x="135" y="809"/>
                  </a:lnTo>
                  <a:lnTo>
                    <a:pt x="135" y="1011"/>
                  </a:lnTo>
                  <a:lnTo>
                    <a:pt x="168" y="1213"/>
                  </a:lnTo>
                  <a:lnTo>
                    <a:pt x="168" y="1415"/>
                  </a:lnTo>
                  <a:lnTo>
                    <a:pt x="168" y="1617"/>
                  </a:lnTo>
                  <a:lnTo>
                    <a:pt x="202" y="1684"/>
                  </a:lnTo>
                  <a:lnTo>
                    <a:pt x="236" y="1684"/>
                  </a:lnTo>
                  <a:lnTo>
                    <a:pt x="539" y="1718"/>
                  </a:lnTo>
                  <a:lnTo>
                    <a:pt x="842" y="1718"/>
                  </a:lnTo>
                  <a:lnTo>
                    <a:pt x="1481" y="1684"/>
                  </a:lnTo>
                  <a:lnTo>
                    <a:pt x="1717" y="1718"/>
                  </a:lnTo>
                  <a:lnTo>
                    <a:pt x="1953" y="1751"/>
                  </a:lnTo>
                  <a:lnTo>
                    <a:pt x="2458" y="1751"/>
                  </a:lnTo>
                  <a:lnTo>
                    <a:pt x="2593" y="1684"/>
                  </a:lnTo>
                  <a:lnTo>
                    <a:pt x="2727" y="1583"/>
                  </a:lnTo>
                  <a:lnTo>
                    <a:pt x="2761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1" y="506"/>
                  </a:lnTo>
                  <a:lnTo>
                    <a:pt x="2694" y="304"/>
                  </a:lnTo>
                  <a:lnTo>
                    <a:pt x="2626" y="203"/>
                  </a:lnTo>
                  <a:lnTo>
                    <a:pt x="2559" y="135"/>
                  </a:lnTo>
                  <a:lnTo>
                    <a:pt x="2391" y="102"/>
                  </a:lnTo>
                  <a:lnTo>
                    <a:pt x="2222" y="135"/>
                  </a:lnTo>
                  <a:lnTo>
                    <a:pt x="2088" y="135"/>
                  </a:lnTo>
                  <a:lnTo>
                    <a:pt x="1919" y="102"/>
                  </a:lnTo>
                  <a:lnTo>
                    <a:pt x="1616" y="68"/>
                  </a:lnTo>
                  <a:lnTo>
                    <a:pt x="1145" y="34"/>
                  </a:lnTo>
                  <a:lnTo>
                    <a:pt x="67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" name="Google Shape;1411;p9"/>
            <p:cNvSpPr/>
            <p:nvPr/>
          </p:nvSpPr>
          <p:spPr>
            <a:xfrm>
              <a:off x="2201500" y="2675675"/>
              <a:ext cx="69875" cy="40425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Google Shape;1412;p9"/>
            <p:cNvSpPr/>
            <p:nvPr/>
          </p:nvSpPr>
          <p:spPr>
            <a:xfrm>
              <a:off x="1668700" y="2721975"/>
              <a:ext cx="64825" cy="65675"/>
            </a:xfrm>
            <a:custGeom>
              <a:avLst/>
              <a:gdLst/>
              <a:ahLst/>
              <a:cxnLst/>
              <a:rect l="l" t="t" r="r" b="b"/>
              <a:pathLst>
                <a:path w="2593" h="2627" extrusionOk="0">
                  <a:moveTo>
                    <a:pt x="1953" y="135"/>
                  </a:moveTo>
                  <a:lnTo>
                    <a:pt x="2189" y="169"/>
                  </a:lnTo>
                  <a:lnTo>
                    <a:pt x="2324" y="202"/>
                  </a:lnTo>
                  <a:lnTo>
                    <a:pt x="2391" y="270"/>
                  </a:lnTo>
                  <a:lnTo>
                    <a:pt x="2425" y="404"/>
                  </a:lnTo>
                  <a:lnTo>
                    <a:pt x="2458" y="539"/>
                  </a:lnTo>
                  <a:lnTo>
                    <a:pt x="2458" y="775"/>
                  </a:lnTo>
                  <a:lnTo>
                    <a:pt x="2425" y="1010"/>
                  </a:lnTo>
                  <a:lnTo>
                    <a:pt x="2357" y="1516"/>
                  </a:lnTo>
                  <a:lnTo>
                    <a:pt x="2357" y="1751"/>
                  </a:lnTo>
                  <a:lnTo>
                    <a:pt x="2357" y="2088"/>
                  </a:lnTo>
                  <a:lnTo>
                    <a:pt x="2357" y="2223"/>
                  </a:lnTo>
                  <a:lnTo>
                    <a:pt x="2324" y="2357"/>
                  </a:lnTo>
                  <a:lnTo>
                    <a:pt x="2223" y="2425"/>
                  </a:lnTo>
                  <a:lnTo>
                    <a:pt x="2122" y="2458"/>
                  </a:lnTo>
                  <a:lnTo>
                    <a:pt x="1987" y="2458"/>
                  </a:lnTo>
                  <a:lnTo>
                    <a:pt x="1852" y="2425"/>
                  </a:lnTo>
                  <a:lnTo>
                    <a:pt x="1617" y="2357"/>
                  </a:lnTo>
                  <a:lnTo>
                    <a:pt x="1246" y="2357"/>
                  </a:lnTo>
                  <a:lnTo>
                    <a:pt x="910" y="2391"/>
                  </a:lnTo>
                  <a:lnTo>
                    <a:pt x="708" y="2425"/>
                  </a:lnTo>
                  <a:lnTo>
                    <a:pt x="472" y="2425"/>
                  </a:lnTo>
                  <a:lnTo>
                    <a:pt x="337" y="2391"/>
                  </a:lnTo>
                  <a:lnTo>
                    <a:pt x="270" y="2357"/>
                  </a:lnTo>
                  <a:lnTo>
                    <a:pt x="169" y="2290"/>
                  </a:lnTo>
                  <a:lnTo>
                    <a:pt x="135" y="2189"/>
                  </a:lnTo>
                  <a:lnTo>
                    <a:pt x="135" y="1819"/>
                  </a:lnTo>
                  <a:lnTo>
                    <a:pt x="135" y="1415"/>
                  </a:lnTo>
                  <a:lnTo>
                    <a:pt x="169" y="1078"/>
                  </a:lnTo>
                  <a:lnTo>
                    <a:pt x="135" y="741"/>
                  </a:lnTo>
                  <a:lnTo>
                    <a:pt x="135" y="472"/>
                  </a:lnTo>
                  <a:lnTo>
                    <a:pt x="135" y="202"/>
                  </a:lnTo>
                  <a:lnTo>
                    <a:pt x="910" y="202"/>
                  </a:lnTo>
                  <a:lnTo>
                    <a:pt x="1684" y="135"/>
                  </a:lnTo>
                  <a:close/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2"/>
                  </a:lnTo>
                  <a:lnTo>
                    <a:pt x="1" y="404"/>
                  </a:lnTo>
                  <a:lnTo>
                    <a:pt x="1" y="640"/>
                  </a:lnTo>
                  <a:lnTo>
                    <a:pt x="34" y="1078"/>
                  </a:lnTo>
                  <a:lnTo>
                    <a:pt x="1" y="1751"/>
                  </a:lnTo>
                  <a:lnTo>
                    <a:pt x="1" y="2088"/>
                  </a:lnTo>
                  <a:lnTo>
                    <a:pt x="34" y="2425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438" y="2526"/>
                  </a:lnTo>
                  <a:lnTo>
                    <a:pt x="775" y="2559"/>
                  </a:lnTo>
                  <a:lnTo>
                    <a:pt x="1482" y="2492"/>
                  </a:lnTo>
                  <a:lnTo>
                    <a:pt x="1684" y="2526"/>
                  </a:lnTo>
                  <a:lnTo>
                    <a:pt x="1920" y="2593"/>
                  </a:lnTo>
                  <a:lnTo>
                    <a:pt x="2189" y="2627"/>
                  </a:lnTo>
                  <a:lnTo>
                    <a:pt x="2290" y="2593"/>
                  </a:lnTo>
                  <a:lnTo>
                    <a:pt x="2357" y="2559"/>
                  </a:lnTo>
                  <a:lnTo>
                    <a:pt x="2425" y="2458"/>
                  </a:lnTo>
                  <a:lnTo>
                    <a:pt x="2458" y="2391"/>
                  </a:lnTo>
                  <a:lnTo>
                    <a:pt x="2492" y="2189"/>
                  </a:lnTo>
                  <a:lnTo>
                    <a:pt x="2492" y="1785"/>
                  </a:lnTo>
                  <a:lnTo>
                    <a:pt x="2492" y="1549"/>
                  </a:lnTo>
                  <a:lnTo>
                    <a:pt x="2526" y="1314"/>
                  </a:lnTo>
                  <a:lnTo>
                    <a:pt x="2559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Google Shape;1413;p9"/>
            <p:cNvSpPr/>
            <p:nvPr/>
          </p:nvSpPr>
          <p:spPr>
            <a:xfrm>
              <a:off x="1669550" y="2675675"/>
              <a:ext cx="69875" cy="40425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" name="Google Shape;1414;p9"/>
            <p:cNvSpPr/>
            <p:nvPr/>
          </p:nvSpPr>
          <p:spPr>
            <a:xfrm>
              <a:off x="1704050" y="2795200"/>
              <a:ext cx="59775" cy="28650"/>
            </a:xfrm>
            <a:custGeom>
              <a:avLst/>
              <a:gdLst/>
              <a:ahLst/>
              <a:cxnLst/>
              <a:rect l="l" t="t" r="r" b="b"/>
              <a:pathLst>
                <a:path w="2391" h="1146" extrusionOk="0">
                  <a:moveTo>
                    <a:pt x="1011" y="1"/>
                  </a:moveTo>
                  <a:lnTo>
                    <a:pt x="607" y="34"/>
                  </a:lnTo>
                  <a:lnTo>
                    <a:pt x="337" y="68"/>
                  </a:lnTo>
                  <a:lnTo>
                    <a:pt x="236" y="102"/>
                  </a:lnTo>
                  <a:lnTo>
                    <a:pt x="102" y="169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34" y="607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69" y="842"/>
                  </a:lnTo>
                  <a:lnTo>
                    <a:pt x="169" y="539"/>
                  </a:lnTo>
                  <a:lnTo>
                    <a:pt x="203" y="371"/>
                  </a:lnTo>
                  <a:lnTo>
                    <a:pt x="236" y="304"/>
                  </a:lnTo>
                  <a:lnTo>
                    <a:pt x="304" y="236"/>
                  </a:lnTo>
                  <a:lnTo>
                    <a:pt x="506" y="169"/>
                  </a:lnTo>
                  <a:lnTo>
                    <a:pt x="741" y="135"/>
                  </a:lnTo>
                  <a:lnTo>
                    <a:pt x="1112" y="135"/>
                  </a:lnTo>
                  <a:lnTo>
                    <a:pt x="1516" y="169"/>
                  </a:lnTo>
                  <a:lnTo>
                    <a:pt x="1886" y="203"/>
                  </a:lnTo>
                  <a:lnTo>
                    <a:pt x="2256" y="304"/>
                  </a:lnTo>
                  <a:lnTo>
                    <a:pt x="2223" y="674"/>
                  </a:lnTo>
                  <a:lnTo>
                    <a:pt x="2256" y="1044"/>
                  </a:lnTo>
                  <a:lnTo>
                    <a:pt x="2223" y="1145"/>
                  </a:lnTo>
                  <a:lnTo>
                    <a:pt x="2391" y="1145"/>
                  </a:lnTo>
                  <a:lnTo>
                    <a:pt x="2391" y="977"/>
                  </a:lnTo>
                  <a:lnTo>
                    <a:pt x="2357" y="438"/>
                  </a:lnTo>
                  <a:lnTo>
                    <a:pt x="2357" y="304"/>
                  </a:lnTo>
                  <a:lnTo>
                    <a:pt x="2391" y="304"/>
                  </a:lnTo>
                  <a:lnTo>
                    <a:pt x="2391" y="236"/>
                  </a:lnTo>
                  <a:lnTo>
                    <a:pt x="2391" y="203"/>
                  </a:lnTo>
                  <a:lnTo>
                    <a:pt x="2357" y="169"/>
                  </a:lnTo>
                  <a:lnTo>
                    <a:pt x="2324" y="169"/>
                  </a:lnTo>
                  <a:lnTo>
                    <a:pt x="1920" y="68"/>
                  </a:lnTo>
                  <a:lnTo>
                    <a:pt x="148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" name="Google Shape;1415;p9"/>
            <p:cNvSpPr/>
            <p:nvPr/>
          </p:nvSpPr>
          <p:spPr>
            <a:xfrm>
              <a:off x="2215800" y="2793525"/>
              <a:ext cx="61475" cy="30325"/>
            </a:xfrm>
            <a:custGeom>
              <a:avLst/>
              <a:gdLst/>
              <a:ahLst/>
              <a:cxnLst/>
              <a:rect l="l" t="t" r="r" b="b"/>
              <a:pathLst>
                <a:path w="2459" h="1213" extrusionOk="0">
                  <a:moveTo>
                    <a:pt x="2391" y="0"/>
                  </a:moveTo>
                  <a:lnTo>
                    <a:pt x="2021" y="34"/>
                  </a:lnTo>
                  <a:lnTo>
                    <a:pt x="1650" y="68"/>
                  </a:lnTo>
                  <a:lnTo>
                    <a:pt x="128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4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4" y="236"/>
                  </a:lnTo>
                  <a:lnTo>
                    <a:pt x="34" y="404"/>
                  </a:lnTo>
                  <a:lnTo>
                    <a:pt x="34" y="573"/>
                  </a:lnTo>
                  <a:lnTo>
                    <a:pt x="68" y="876"/>
                  </a:lnTo>
                  <a:lnTo>
                    <a:pt x="68" y="1212"/>
                  </a:lnTo>
                  <a:lnTo>
                    <a:pt x="203" y="1212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5" y="404"/>
                  </a:lnTo>
                  <a:lnTo>
                    <a:pt x="169" y="202"/>
                  </a:lnTo>
                  <a:lnTo>
                    <a:pt x="270" y="236"/>
                  </a:lnTo>
                  <a:lnTo>
                    <a:pt x="506" y="270"/>
                  </a:lnTo>
                  <a:lnTo>
                    <a:pt x="1145" y="236"/>
                  </a:lnTo>
                  <a:lnTo>
                    <a:pt x="2324" y="169"/>
                  </a:lnTo>
                  <a:lnTo>
                    <a:pt x="2324" y="674"/>
                  </a:lnTo>
                  <a:lnTo>
                    <a:pt x="2290" y="1212"/>
                  </a:lnTo>
                  <a:lnTo>
                    <a:pt x="2459" y="1212"/>
                  </a:lnTo>
                  <a:lnTo>
                    <a:pt x="2459" y="640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" name="Google Shape;1416;p9"/>
            <p:cNvSpPr/>
            <p:nvPr/>
          </p:nvSpPr>
          <p:spPr>
            <a:xfrm>
              <a:off x="1746125" y="2674000"/>
              <a:ext cx="68225" cy="42100"/>
            </a:xfrm>
            <a:custGeom>
              <a:avLst/>
              <a:gdLst/>
              <a:ahLst/>
              <a:cxnLst/>
              <a:rect l="l" t="t" r="r" b="b"/>
              <a:pathLst>
                <a:path w="2729" h="1684" extrusionOk="0">
                  <a:moveTo>
                    <a:pt x="1853" y="101"/>
                  </a:moveTo>
                  <a:lnTo>
                    <a:pt x="2324" y="135"/>
                  </a:lnTo>
                  <a:lnTo>
                    <a:pt x="2391" y="169"/>
                  </a:lnTo>
                  <a:lnTo>
                    <a:pt x="2459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6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6" y="1246"/>
                  </a:lnTo>
                  <a:lnTo>
                    <a:pt x="2560" y="1448"/>
                  </a:lnTo>
                  <a:lnTo>
                    <a:pt x="1449" y="1515"/>
                  </a:lnTo>
                  <a:lnTo>
                    <a:pt x="304" y="1515"/>
                  </a:lnTo>
                  <a:lnTo>
                    <a:pt x="237" y="707"/>
                  </a:lnTo>
                  <a:lnTo>
                    <a:pt x="237" y="303"/>
                  </a:lnTo>
                  <a:lnTo>
                    <a:pt x="237" y="236"/>
                  </a:lnTo>
                  <a:lnTo>
                    <a:pt x="641" y="202"/>
                  </a:lnTo>
                  <a:lnTo>
                    <a:pt x="1045" y="169"/>
                  </a:lnTo>
                  <a:lnTo>
                    <a:pt x="1449" y="135"/>
                  </a:lnTo>
                  <a:lnTo>
                    <a:pt x="1853" y="101"/>
                  </a:lnTo>
                  <a:close/>
                  <a:moveTo>
                    <a:pt x="1146" y="0"/>
                  </a:moveTo>
                  <a:lnTo>
                    <a:pt x="708" y="68"/>
                  </a:lnTo>
                  <a:lnTo>
                    <a:pt x="237" y="101"/>
                  </a:lnTo>
                  <a:lnTo>
                    <a:pt x="237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35" y="202"/>
                  </a:lnTo>
                  <a:lnTo>
                    <a:pt x="68" y="236"/>
                  </a:lnTo>
                  <a:lnTo>
                    <a:pt x="136" y="236"/>
                  </a:lnTo>
                  <a:lnTo>
                    <a:pt x="102" y="573"/>
                  </a:lnTo>
                  <a:lnTo>
                    <a:pt x="102" y="909"/>
                  </a:lnTo>
                  <a:lnTo>
                    <a:pt x="169" y="1583"/>
                  </a:lnTo>
                  <a:lnTo>
                    <a:pt x="203" y="1650"/>
                  </a:lnTo>
                  <a:lnTo>
                    <a:pt x="237" y="1684"/>
                  </a:lnTo>
                  <a:lnTo>
                    <a:pt x="1449" y="1684"/>
                  </a:lnTo>
                  <a:lnTo>
                    <a:pt x="2661" y="1583"/>
                  </a:lnTo>
                  <a:lnTo>
                    <a:pt x="2694" y="1583"/>
                  </a:lnTo>
                  <a:lnTo>
                    <a:pt x="2728" y="1515"/>
                  </a:lnTo>
                  <a:lnTo>
                    <a:pt x="2661" y="1145"/>
                  </a:lnTo>
                  <a:lnTo>
                    <a:pt x="2627" y="808"/>
                  </a:lnTo>
                  <a:lnTo>
                    <a:pt x="2627" y="438"/>
                  </a:lnTo>
                  <a:lnTo>
                    <a:pt x="2627" y="101"/>
                  </a:lnTo>
                  <a:lnTo>
                    <a:pt x="2593" y="34"/>
                  </a:lnTo>
                  <a:lnTo>
                    <a:pt x="2560" y="34"/>
                  </a:lnTo>
                  <a:lnTo>
                    <a:pt x="185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" name="Google Shape;1417;p9"/>
            <p:cNvSpPr/>
            <p:nvPr/>
          </p:nvSpPr>
          <p:spPr>
            <a:xfrm>
              <a:off x="2278100" y="267400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1852" y="101"/>
                  </a:moveTo>
                  <a:lnTo>
                    <a:pt x="2323" y="135"/>
                  </a:lnTo>
                  <a:lnTo>
                    <a:pt x="2391" y="169"/>
                  </a:lnTo>
                  <a:lnTo>
                    <a:pt x="2458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5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5" y="1246"/>
                  </a:lnTo>
                  <a:lnTo>
                    <a:pt x="2559" y="1448"/>
                  </a:lnTo>
                  <a:lnTo>
                    <a:pt x="1448" y="1515"/>
                  </a:lnTo>
                  <a:lnTo>
                    <a:pt x="303" y="1515"/>
                  </a:lnTo>
                  <a:lnTo>
                    <a:pt x="236" y="707"/>
                  </a:lnTo>
                  <a:lnTo>
                    <a:pt x="236" y="303"/>
                  </a:lnTo>
                  <a:lnTo>
                    <a:pt x="236" y="236"/>
                  </a:lnTo>
                  <a:lnTo>
                    <a:pt x="640" y="202"/>
                  </a:lnTo>
                  <a:lnTo>
                    <a:pt x="1044" y="169"/>
                  </a:lnTo>
                  <a:lnTo>
                    <a:pt x="1448" y="135"/>
                  </a:lnTo>
                  <a:lnTo>
                    <a:pt x="1852" y="101"/>
                  </a:lnTo>
                  <a:close/>
                  <a:moveTo>
                    <a:pt x="1145" y="0"/>
                  </a:moveTo>
                  <a:lnTo>
                    <a:pt x="707" y="68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4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101" y="573"/>
                  </a:lnTo>
                  <a:lnTo>
                    <a:pt x="101" y="909"/>
                  </a:lnTo>
                  <a:lnTo>
                    <a:pt x="169" y="1583"/>
                  </a:lnTo>
                  <a:lnTo>
                    <a:pt x="202" y="1650"/>
                  </a:lnTo>
                  <a:lnTo>
                    <a:pt x="236" y="1684"/>
                  </a:lnTo>
                  <a:lnTo>
                    <a:pt x="1448" y="1684"/>
                  </a:lnTo>
                  <a:lnTo>
                    <a:pt x="2660" y="1583"/>
                  </a:lnTo>
                  <a:lnTo>
                    <a:pt x="2694" y="1583"/>
                  </a:lnTo>
                  <a:lnTo>
                    <a:pt x="2727" y="1515"/>
                  </a:lnTo>
                  <a:lnTo>
                    <a:pt x="2660" y="1145"/>
                  </a:lnTo>
                  <a:lnTo>
                    <a:pt x="2626" y="808"/>
                  </a:lnTo>
                  <a:lnTo>
                    <a:pt x="2626" y="438"/>
                  </a:lnTo>
                  <a:lnTo>
                    <a:pt x="2626" y="101"/>
                  </a:lnTo>
                  <a:lnTo>
                    <a:pt x="2593" y="34"/>
                  </a:lnTo>
                  <a:lnTo>
                    <a:pt x="255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" name="Google Shape;1418;p9"/>
            <p:cNvSpPr/>
            <p:nvPr/>
          </p:nvSpPr>
          <p:spPr>
            <a:xfrm>
              <a:off x="2538175" y="2765750"/>
              <a:ext cx="24425" cy="11800"/>
            </a:xfrm>
            <a:custGeom>
              <a:avLst/>
              <a:gdLst/>
              <a:ahLst/>
              <a:cxnLst/>
              <a:rect l="l" t="t" r="r" b="b"/>
              <a:pathLst>
                <a:path w="977" h="472" extrusionOk="0">
                  <a:moveTo>
                    <a:pt x="371" y="0"/>
                  </a:moveTo>
                  <a:lnTo>
                    <a:pt x="270" y="34"/>
                  </a:lnTo>
                  <a:lnTo>
                    <a:pt x="169" y="101"/>
                  </a:lnTo>
                  <a:lnTo>
                    <a:pt x="68" y="135"/>
                  </a:lnTo>
                  <a:lnTo>
                    <a:pt x="1" y="202"/>
                  </a:lnTo>
                  <a:lnTo>
                    <a:pt x="1" y="236"/>
                  </a:lnTo>
                  <a:lnTo>
                    <a:pt x="1" y="303"/>
                  </a:lnTo>
                  <a:lnTo>
                    <a:pt x="34" y="371"/>
                  </a:lnTo>
                  <a:lnTo>
                    <a:pt x="102" y="404"/>
                  </a:lnTo>
                  <a:lnTo>
                    <a:pt x="270" y="472"/>
                  </a:lnTo>
                  <a:lnTo>
                    <a:pt x="337" y="472"/>
                  </a:lnTo>
                  <a:lnTo>
                    <a:pt x="371" y="438"/>
                  </a:lnTo>
                  <a:lnTo>
                    <a:pt x="337" y="371"/>
                  </a:lnTo>
                  <a:lnTo>
                    <a:pt x="304" y="337"/>
                  </a:lnTo>
                  <a:lnTo>
                    <a:pt x="708" y="337"/>
                  </a:lnTo>
                  <a:lnTo>
                    <a:pt x="910" y="303"/>
                  </a:lnTo>
                  <a:lnTo>
                    <a:pt x="943" y="270"/>
                  </a:lnTo>
                  <a:lnTo>
                    <a:pt x="977" y="236"/>
                  </a:lnTo>
                  <a:lnTo>
                    <a:pt x="943" y="202"/>
                  </a:lnTo>
                  <a:lnTo>
                    <a:pt x="910" y="169"/>
                  </a:lnTo>
                  <a:lnTo>
                    <a:pt x="506" y="202"/>
                  </a:lnTo>
                  <a:lnTo>
                    <a:pt x="236" y="202"/>
                  </a:lnTo>
                  <a:lnTo>
                    <a:pt x="304" y="169"/>
                  </a:lnTo>
                  <a:lnTo>
                    <a:pt x="405" y="101"/>
                  </a:lnTo>
                  <a:lnTo>
                    <a:pt x="438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" name="Google Shape;1419;p9"/>
            <p:cNvSpPr/>
            <p:nvPr/>
          </p:nvSpPr>
          <p:spPr>
            <a:xfrm>
              <a:off x="2505350" y="267485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7" y="1549"/>
                  </a:lnTo>
                  <a:lnTo>
                    <a:pt x="910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4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3" y="707"/>
                  </a:lnTo>
                  <a:lnTo>
                    <a:pt x="203" y="438"/>
                  </a:lnTo>
                  <a:lnTo>
                    <a:pt x="236" y="303"/>
                  </a:lnTo>
                  <a:lnTo>
                    <a:pt x="203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1" y="67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8"/>
                  </a:lnTo>
                  <a:lnTo>
                    <a:pt x="102" y="168"/>
                  </a:lnTo>
                  <a:lnTo>
                    <a:pt x="102" y="202"/>
                  </a:lnTo>
                  <a:lnTo>
                    <a:pt x="102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2" y="1111"/>
                  </a:lnTo>
                  <a:lnTo>
                    <a:pt x="203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8" y="1549"/>
                  </a:lnTo>
                  <a:lnTo>
                    <a:pt x="2728" y="909"/>
                  </a:lnTo>
                  <a:lnTo>
                    <a:pt x="2728" y="572"/>
                  </a:lnTo>
                  <a:lnTo>
                    <a:pt x="2660" y="269"/>
                  </a:lnTo>
                  <a:lnTo>
                    <a:pt x="2627" y="168"/>
                  </a:lnTo>
                  <a:lnTo>
                    <a:pt x="2526" y="135"/>
                  </a:lnTo>
                  <a:lnTo>
                    <a:pt x="2425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" name="Google Shape;1420;p9"/>
            <p:cNvSpPr/>
            <p:nvPr/>
          </p:nvSpPr>
          <p:spPr>
            <a:xfrm>
              <a:off x="2469150" y="2722825"/>
              <a:ext cx="103550" cy="64825"/>
            </a:xfrm>
            <a:custGeom>
              <a:avLst/>
              <a:gdLst/>
              <a:ahLst/>
              <a:cxnLst/>
              <a:rect l="l" t="t" r="r" b="b"/>
              <a:pathLst>
                <a:path w="4142" h="2593" extrusionOk="0">
                  <a:moveTo>
                    <a:pt x="2661" y="135"/>
                  </a:moveTo>
                  <a:lnTo>
                    <a:pt x="3772" y="168"/>
                  </a:lnTo>
                  <a:lnTo>
                    <a:pt x="3873" y="168"/>
                  </a:lnTo>
                  <a:lnTo>
                    <a:pt x="3940" y="269"/>
                  </a:lnTo>
                  <a:lnTo>
                    <a:pt x="3974" y="404"/>
                  </a:lnTo>
                  <a:lnTo>
                    <a:pt x="4007" y="539"/>
                  </a:lnTo>
                  <a:lnTo>
                    <a:pt x="4007" y="842"/>
                  </a:lnTo>
                  <a:lnTo>
                    <a:pt x="4007" y="1044"/>
                  </a:lnTo>
                  <a:lnTo>
                    <a:pt x="4007" y="1751"/>
                  </a:lnTo>
                  <a:lnTo>
                    <a:pt x="3974" y="2189"/>
                  </a:lnTo>
                  <a:lnTo>
                    <a:pt x="3940" y="2323"/>
                  </a:lnTo>
                  <a:lnTo>
                    <a:pt x="3873" y="2357"/>
                  </a:lnTo>
                  <a:lnTo>
                    <a:pt x="3267" y="2424"/>
                  </a:lnTo>
                  <a:lnTo>
                    <a:pt x="2021" y="2424"/>
                  </a:lnTo>
                  <a:lnTo>
                    <a:pt x="1415" y="2357"/>
                  </a:lnTo>
                  <a:lnTo>
                    <a:pt x="809" y="2323"/>
                  </a:lnTo>
                  <a:lnTo>
                    <a:pt x="506" y="2323"/>
                  </a:lnTo>
                  <a:lnTo>
                    <a:pt x="203" y="2357"/>
                  </a:lnTo>
                  <a:lnTo>
                    <a:pt x="169" y="1616"/>
                  </a:lnTo>
                  <a:lnTo>
                    <a:pt x="135" y="875"/>
                  </a:lnTo>
                  <a:lnTo>
                    <a:pt x="203" y="539"/>
                  </a:lnTo>
                  <a:lnTo>
                    <a:pt x="203" y="370"/>
                  </a:lnTo>
                  <a:lnTo>
                    <a:pt x="203" y="202"/>
                  </a:lnTo>
                  <a:lnTo>
                    <a:pt x="270" y="202"/>
                  </a:lnTo>
                  <a:lnTo>
                    <a:pt x="371" y="168"/>
                  </a:lnTo>
                  <a:lnTo>
                    <a:pt x="775" y="168"/>
                  </a:lnTo>
                  <a:lnTo>
                    <a:pt x="1415" y="135"/>
                  </a:lnTo>
                  <a:close/>
                  <a:moveTo>
                    <a:pt x="540" y="0"/>
                  </a:moveTo>
                  <a:lnTo>
                    <a:pt x="371" y="34"/>
                  </a:lnTo>
                  <a:lnTo>
                    <a:pt x="203" y="67"/>
                  </a:lnTo>
                  <a:lnTo>
                    <a:pt x="169" y="101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102" y="269"/>
                  </a:lnTo>
                  <a:lnTo>
                    <a:pt x="68" y="337"/>
                  </a:lnTo>
                  <a:lnTo>
                    <a:pt x="34" y="572"/>
                  </a:lnTo>
                  <a:lnTo>
                    <a:pt x="1" y="1010"/>
                  </a:lnTo>
                  <a:lnTo>
                    <a:pt x="1" y="1717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169" y="2525"/>
                  </a:lnTo>
                  <a:lnTo>
                    <a:pt x="641" y="2492"/>
                  </a:lnTo>
                  <a:lnTo>
                    <a:pt x="1146" y="2492"/>
                  </a:lnTo>
                  <a:lnTo>
                    <a:pt x="2122" y="2559"/>
                  </a:lnTo>
                  <a:lnTo>
                    <a:pt x="2593" y="2593"/>
                  </a:lnTo>
                  <a:lnTo>
                    <a:pt x="3065" y="2559"/>
                  </a:lnTo>
                  <a:lnTo>
                    <a:pt x="4007" y="2492"/>
                  </a:lnTo>
                  <a:lnTo>
                    <a:pt x="4041" y="2458"/>
                  </a:lnTo>
                  <a:lnTo>
                    <a:pt x="4075" y="2424"/>
                  </a:lnTo>
                  <a:lnTo>
                    <a:pt x="4108" y="1987"/>
                  </a:lnTo>
                  <a:lnTo>
                    <a:pt x="4142" y="1515"/>
                  </a:lnTo>
                  <a:lnTo>
                    <a:pt x="4142" y="606"/>
                  </a:lnTo>
                  <a:lnTo>
                    <a:pt x="4108" y="404"/>
                  </a:lnTo>
                  <a:lnTo>
                    <a:pt x="4041" y="236"/>
                  </a:lnTo>
                  <a:lnTo>
                    <a:pt x="4007" y="135"/>
                  </a:lnTo>
                  <a:lnTo>
                    <a:pt x="3940" y="101"/>
                  </a:lnTo>
                  <a:lnTo>
                    <a:pt x="3873" y="34"/>
                  </a:lnTo>
                  <a:lnTo>
                    <a:pt x="3772" y="34"/>
                  </a:lnTo>
                  <a:lnTo>
                    <a:pt x="2863" y="0"/>
                  </a:lnTo>
                  <a:lnTo>
                    <a:pt x="1920" y="0"/>
                  </a:lnTo>
                  <a:lnTo>
                    <a:pt x="910" y="34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" name="Google Shape;1421;p9"/>
            <p:cNvSpPr/>
            <p:nvPr/>
          </p:nvSpPr>
          <p:spPr>
            <a:xfrm>
              <a:off x="1623250" y="2758175"/>
              <a:ext cx="9275" cy="17700"/>
            </a:xfrm>
            <a:custGeom>
              <a:avLst/>
              <a:gdLst/>
              <a:ahLst/>
              <a:cxnLst/>
              <a:rect l="l" t="t" r="r" b="b"/>
              <a:pathLst>
                <a:path w="371" h="708" extrusionOk="0">
                  <a:moveTo>
                    <a:pt x="303" y="0"/>
                  </a:moveTo>
                  <a:lnTo>
                    <a:pt x="270" y="34"/>
                  </a:lnTo>
                  <a:lnTo>
                    <a:pt x="135" y="135"/>
                  </a:lnTo>
                  <a:lnTo>
                    <a:pt x="0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68" y="371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169" y="640"/>
                  </a:lnTo>
                  <a:lnTo>
                    <a:pt x="202" y="674"/>
                  </a:lnTo>
                  <a:lnTo>
                    <a:pt x="236" y="707"/>
                  </a:lnTo>
                  <a:lnTo>
                    <a:pt x="303" y="674"/>
                  </a:lnTo>
                  <a:lnTo>
                    <a:pt x="303" y="640"/>
                  </a:lnTo>
                  <a:lnTo>
                    <a:pt x="337" y="371"/>
                  </a:lnTo>
                  <a:lnTo>
                    <a:pt x="371" y="101"/>
                  </a:lnTo>
                  <a:lnTo>
                    <a:pt x="371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" name="Google Shape;1422;p9"/>
            <p:cNvSpPr/>
            <p:nvPr/>
          </p:nvSpPr>
          <p:spPr>
            <a:xfrm>
              <a:off x="2357200" y="2676525"/>
              <a:ext cx="66525" cy="41275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4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9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6" y="1347"/>
                  </a:lnTo>
                  <a:lnTo>
                    <a:pt x="136" y="1179"/>
                  </a:lnTo>
                  <a:lnTo>
                    <a:pt x="136" y="909"/>
                  </a:lnTo>
                  <a:lnTo>
                    <a:pt x="136" y="573"/>
                  </a:lnTo>
                  <a:lnTo>
                    <a:pt x="102" y="236"/>
                  </a:lnTo>
                  <a:lnTo>
                    <a:pt x="136" y="236"/>
                  </a:lnTo>
                  <a:lnTo>
                    <a:pt x="237" y="169"/>
                  </a:lnTo>
                  <a:lnTo>
                    <a:pt x="338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5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5" y="1347"/>
                  </a:lnTo>
                  <a:lnTo>
                    <a:pt x="68" y="1448"/>
                  </a:lnTo>
                  <a:lnTo>
                    <a:pt x="136" y="1515"/>
                  </a:lnTo>
                  <a:lnTo>
                    <a:pt x="237" y="1583"/>
                  </a:lnTo>
                  <a:lnTo>
                    <a:pt x="472" y="1616"/>
                  </a:lnTo>
                  <a:lnTo>
                    <a:pt x="742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" name="Google Shape;1423;p9"/>
            <p:cNvSpPr/>
            <p:nvPr/>
          </p:nvSpPr>
          <p:spPr>
            <a:xfrm>
              <a:off x="1629975" y="2796050"/>
              <a:ext cx="64850" cy="27800"/>
            </a:xfrm>
            <a:custGeom>
              <a:avLst/>
              <a:gdLst/>
              <a:ahLst/>
              <a:cxnLst/>
              <a:rect l="l" t="t" r="r" b="b"/>
              <a:pathLst>
                <a:path w="2594" h="1112" extrusionOk="0">
                  <a:moveTo>
                    <a:pt x="472" y="0"/>
                  </a:moveTo>
                  <a:lnTo>
                    <a:pt x="102" y="68"/>
                  </a:lnTo>
                  <a:lnTo>
                    <a:pt x="102" y="101"/>
                  </a:lnTo>
                  <a:lnTo>
                    <a:pt x="68" y="101"/>
                  </a:lnTo>
                  <a:lnTo>
                    <a:pt x="34" y="135"/>
                  </a:lnTo>
                  <a:lnTo>
                    <a:pt x="1" y="640"/>
                  </a:lnTo>
                  <a:lnTo>
                    <a:pt x="1" y="1111"/>
                  </a:lnTo>
                  <a:lnTo>
                    <a:pt x="135" y="1111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35" y="337"/>
                  </a:lnTo>
                  <a:lnTo>
                    <a:pt x="102" y="202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3" y="169"/>
                  </a:lnTo>
                  <a:lnTo>
                    <a:pt x="2324" y="236"/>
                  </a:lnTo>
                  <a:lnTo>
                    <a:pt x="2391" y="337"/>
                  </a:lnTo>
                  <a:lnTo>
                    <a:pt x="2459" y="505"/>
                  </a:lnTo>
                  <a:lnTo>
                    <a:pt x="2459" y="707"/>
                  </a:lnTo>
                  <a:lnTo>
                    <a:pt x="2459" y="1111"/>
                  </a:lnTo>
                  <a:lnTo>
                    <a:pt x="2593" y="1111"/>
                  </a:lnTo>
                  <a:lnTo>
                    <a:pt x="2593" y="640"/>
                  </a:lnTo>
                  <a:lnTo>
                    <a:pt x="2560" y="404"/>
                  </a:lnTo>
                  <a:lnTo>
                    <a:pt x="2492" y="202"/>
                  </a:lnTo>
                  <a:lnTo>
                    <a:pt x="2425" y="135"/>
                  </a:lnTo>
                  <a:lnTo>
                    <a:pt x="2324" y="68"/>
                  </a:lnTo>
                  <a:lnTo>
                    <a:pt x="2223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" name="Google Shape;1424;p9"/>
            <p:cNvSpPr/>
            <p:nvPr/>
          </p:nvSpPr>
          <p:spPr>
            <a:xfrm>
              <a:off x="1593800" y="2723650"/>
              <a:ext cx="62300" cy="64850"/>
            </a:xfrm>
            <a:custGeom>
              <a:avLst/>
              <a:gdLst/>
              <a:ahLst/>
              <a:cxnLst/>
              <a:rect l="l" t="t" r="r" b="b"/>
              <a:pathLst>
                <a:path w="2492" h="2594" extrusionOk="0">
                  <a:moveTo>
                    <a:pt x="2222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36"/>
                  </a:lnTo>
                  <a:lnTo>
                    <a:pt x="2357" y="337"/>
                  </a:lnTo>
                  <a:lnTo>
                    <a:pt x="2357" y="842"/>
                  </a:lnTo>
                  <a:lnTo>
                    <a:pt x="2323" y="1348"/>
                  </a:lnTo>
                  <a:lnTo>
                    <a:pt x="2323" y="1853"/>
                  </a:lnTo>
                  <a:lnTo>
                    <a:pt x="2357" y="2358"/>
                  </a:lnTo>
                  <a:lnTo>
                    <a:pt x="2087" y="2425"/>
                  </a:lnTo>
                  <a:lnTo>
                    <a:pt x="1818" y="2459"/>
                  </a:lnTo>
                  <a:lnTo>
                    <a:pt x="1246" y="2425"/>
                  </a:lnTo>
                  <a:lnTo>
                    <a:pt x="707" y="2391"/>
                  </a:lnTo>
                  <a:lnTo>
                    <a:pt x="438" y="2358"/>
                  </a:lnTo>
                  <a:lnTo>
                    <a:pt x="269" y="2324"/>
                  </a:lnTo>
                  <a:lnTo>
                    <a:pt x="202" y="2257"/>
                  </a:lnTo>
                  <a:lnTo>
                    <a:pt x="135" y="2021"/>
                  </a:lnTo>
                  <a:lnTo>
                    <a:pt x="135" y="1752"/>
                  </a:lnTo>
                  <a:lnTo>
                    <a:pt x="135" y="1247"/>
                  </a:lnTo>
                  <a:lnTo>
                    <a:pt x="168" y="708"/>
                  </a:lnTo>
                  <a:lnTo>
                    <a:pt x="202" y="169"/>
                  </a:lnTo>
                  <a:lnTo>
                    <a:pt x="1279" y="169"/>
                  </a:lnTo>
                  <a:lnTo>
                    <a:pt x="1919" y="135"/>
                  </a:lnTo>
                  <a:close/>
                  <a:moveTo>
                    <a:pt x="135" y="1"/>
                  </a:moveTo>
                  <a:lnTo>
                    <a:pt x="101" y="34"/>
                  </a:lnTo>
                  <a:lnTo>
                    <a:pt x="67" y="68"/>
                  </a:lnTo>
                  <a:lnTo>
                    <a:pt x="67" y="102"/>
                  </a:lnTo>
                  <a:lnTo>
                    <a:pt x="101" y="135"/>
                  </a:lnTo>
                  <a:lnTo>
                    <a:pt x="34" y="438"/>
                  </a:lnTo>
                  <a:lnTo>
                    <a:pt x="0" y="741"/>
                  </a:lnTo>
                  <a:lnTo>
                    <a:pt x="0" y="1348"/>
                  </a:lnTo>
                  <a:lnTo>
                    <a:pt x="34" y="2021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8" y="2425"/>
                  </a:lnTo>
                  <a:lnTo>
                    <a:pt x="303" y="2459"/>
                  </a:lnTo>
                  <a:lnTo>
                    <a:pt x="673" y="2492"/>
                  </a:lnTo>
                  <a:lnTo>
                    <a:pt x="1044" y="2560"/>
                  </a:lnTo>
                  <a:lnTo>
                    <a:pt x="1751" y="2593"/>
                  </a:lnTo>
                  <a:lnTo>
                    <a:pt x="2121" y="2560"/>
                  </a:lnTo>
                  <a:lnTo>
                    <a:pt x="2289" y="2526"/>
                  </a:lnTo>
                  <a:lnTo>
                    <a:pt x="2458" y="2492"/>
                  </a:lnTo>
                  <a:lnTo>
                    <a:pt x="2491" y="2459"/>
                  </a:lnTo>
                  <a:lnTo>
                    <a:pt x="2491" y="2391"/>
                  </a:lnTo>
                  <a:lnTo>
                    <a:pt x="2458" y="2122"/>
                  </a:lnTo>
                  <a:lnTo>
                    <a:pt x="2458" y="1819"/>
                  </a:lnTo>
                  <a:lnTo>
                    <a:pt x="2458" y="1247"/>
                  </a:lnTo>
                  <a:lnTo>
                    <a:pt x="2491" y="674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24" y="34"/>
                  </a:lnTo>
                  <a:lnTo>
                    <a:pt x="1852" y="1"/>
                  </a:lnTo>
                  <a:lnTo>
                    <a:pt x="1279" y="1"/>
                  </a:lnTo>
                  <a:lnTo>
                    <a:pt x="707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" name="Google Shape;1425;p9"/>
            <p:cNvSpPr/>
            <p:nvPr/>
          </p:nvSpPr>
          <p:spPr>
            <a:xfrm>
              <a:off x="2068500" y="2795200"/>
              <a:ext cx="62325" cy="28650"/>
            </a:xfrm>
            <a:custGeom>
              <a:avLst/>
              <a:gdLst/>
              <a:ahLst/>
              <a:cxnLst/>
              <a:rect l="l" t="t" r="r" b="b"/>
              <a:pathLst>
                <a:path w="2493" h="1146" extrusionOk="0">
                  <a:moveTo>
                    <a:pt x="169" y="1"/>
                  </a:moveTo>
                  <a:lnTo>
                    <a:pt x="102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68" y="371"/>
                  </a:lnTo>
                  <a:lnTo>
                    <a:pt x="35" y="640"/>
                  </a:lnTo>
                  <a:lnTo>
                    <a:pt x="1" y="1145"/>
                  </a:lnTo>
                  <a:lnTo>
                    <a:pt x="136" y="1145"/>
                  </a:lnTo>
                  <a:lnTo>
                    <a:pt x="203" y="169"/>
                  </a:lnTo>
                  <a:lnTo>
                    <a:pt x="1314" y="169"/>
                  </a:lnTo>
                  <a:lnTo>
                    <a:pt x="1920" y="135"/>
                  </a:lnTo>
                  <a:lnTo>
                    <a:pt x="2223" y="135"/>
                  </a:lnTo>
                  <a:lnTo>
                    <a:pt x="2290" y="169"/>
                  </a:lnTo>
                  <a:lnTo>
                    <a:pt x="2324" y="203"/>
                  </a:lnTo>
                  <a:lnTo>
                    <a:pt x="2358" y="236"/>
                  </a:lnTo>
                  <a:lnTo>
                    <a:pt x="2391" y="337"/>
                  </a:lnTo>
                  <a:lnTo>
                    <a:pt x="2358" y="1145"/>
                  </a:lnTo>
                  <a:lnTo>
                    <a:pt x="2459" y="1145"/>
                  </a:lnTo>
                  <a:lnTo>
                    <a:pt x="2492" y="640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9" y="34"/>
                  </a:lnTo>
                  <a:lnTo>
                    <a:pt x="1886" y="1"/>
                  </a:lnTo>
                  <a:lnTo>
                    <a:pt x="1314" y="34"/>
                  </a:lnTo>
                  <a:lnTo>
                    <a:pt x="742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" name="Google Shape;1426;p9"/>
            <p:cNvSpPr/>
            <p:nvPr/>
          </p:nvSpPr>
          <p:spPr>
            <a:xfrm>
              <a:off x="1519725" y="2792675"/>
              <a:ext cx="106075" cy="31175"/>
            </a:xfrm>
            <a:custGeom>
              <a:avLst/>
              <a:gdLst/>
              <a:ahLst/>
              <a:cxnLst/>
              <a:rect l="l" t="t" r="r" b="b"/>
              <a:pathLst>
                <a:path w="4243" h="1247" extrusionOk="0">
                  <a:moveTo>
                    <a:pt x="3333" y="1"/>
                  </a:moveTo>
                  <a:lnTo>
                    <a:pt x="3098" y="34"/>
                  </a:lnTo>
                  <a:lnTo>
                    <a:pt x="2727" y="68"/>
                  </a:lnTo>
                  <a:lnTo>
                    <a:pt x="2155" y="102"/>
                  </a:lnTo>
                  <a:lnTo>
                    <a:pt x="1044" y="102"/>
                  </a:lnTo>
                  <a:lnTo>
                    <a:pt x="505" y="135"/>
                  </a:lnTo>
                  <a:lnTo>
                    <a:pt x="303" y="169"/>
                  </a:lnTo>
                  <a:lnTo>
                    <a:pt x="202" y="236"/>
                  </a:lnTo>
                  <a:lnTo>
                    <a:pt x="101" y="371"/>
                  </a:lnTo>
                  <a:lnTo>
                    <a:pt x="34" y="506"/>
                  </a:lnTo>
                  <a:lnTo>
                    <a:pt x="0" y="708"/>
                  </a:lnTo>
                  <a:lnTo>
                    <a:pt x="0" y="876"/>
                  </a:lnTo>
                  <a:lnTo>
                    <a:pt x="0" y="1246"/>
                  </a:lnTo>
                  <a:lnTo>
                    <a:pt x="169" y="1246"/>
                  </a:lnTo>
                  <a:lnTo>
                    <a:pt x="169" y="842"/>
                  </a:lnTo>
                  <a:lnTo>
                    <a:pt x="202" y="573"/>
                  </a:lnTo>
                  <a:lnTo>
                    <a:pt x="236" y="438"/>
                  </a:lnTo>
                  <a:lnTo>
                    <a:pt x="303" y="337"/>
                  </a:lnTo>
                  <a:lnTo>
                    <a:pt x="371" y="304"/>
                  </a:lnTo>
                  <a:lnTo>
                    <a:pt x="505" y="270"/>
                  </a:lnTo>
                  <a:lnTo>
                    <a:pt x="1650" y="270"/>
                  </a:lnTo>
                  <a:lnTo>
                    <a:pt x="2593" y="236"/>
                  </a:lnTo>
                  <a:lnTo>
                    <a:pt x="2963" y="203"/>
                  </a:lnTo>
                  <a:lnTo>
                    <a:pt x="3434" y="169"/>
                  </a:lnTo>
                  <a:lnTo>
                    <a:pt x="3636" y="203"/>
                  </a:lnTo>
                  <a:lnTo>
                    <a:pt x="3838" y="270"/>
                  </a:lnTo>
                  <a:lnTo>
                    <a:pt x="3973" y="371"/>
                  </a:lnTo>
                  <a:lnTo>
                    <a:pt x="4007" y="438"/>
                  </a:lnTo>
                  <a:lnTo>
                    <a:pt x="4040" y="539"/>
                  </a:lnTo>
                  <a:lnTo>
                    <a:pt x="4074" y="876"/>
                  </a:lnTo>
                  <a:lnTo>
                    <a:pt x="4040" y="1246"/>
                  </a:lnTo>
                  <a:lnTo>
                    <a:pt x="4242" y="1246"/>
                  </a:lnTo>
                  <a:lnTo>
                    <a:pt x="4242" y="842"/>
                  </a:lnTo>
                  <a:lnTo>
                    <a:pt x="4175" y="438"/>
                  </a:lnTo>
                  <a:lnTo>
                    <a:pt x="4175" y="337"/>
                  </a:lnTo>
                  <a:lnTo>
                    <a:pt x="4108" y="270"/>
                  </a:lnTo>
                  <a:lnTo>
                    <a:pt x="3973" y="135"/>
                  </a:lnTo>
                  <a:lnTo>
                    <a:pt x="3771" y="68"/>
                  </a:lnTo>
                  <a:lnTo>
                    <a:pt x="3569" y="34"/>
                  </a:lnTo>
                  <a:lnTo>
                    <a:pt x="333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" name="Google Shape;1427;p9"/>
            <p:cNvSpPr/>
            <p:nvPr/>
          </p:nvSpPr>
          <p:spPr>
            <a:xfrm>
              <a:off x="2130800" y="2762375"/>
              <a:ext cx="11800" cy="13500"/>
            </a:xfrm>
            <a:custGeom>
              <a:avLst/>
              <a:gdLst/>
              <a:ahLst/>
              <a:cxnLst/>
              <a:rect l="l" t="t" r="r" b="b"/>
              <a:pathLst>
                <a:path w="472" h="540" extrusionOk="0">
                  <a:moveTo>
                    <a:pt x="303" y="102"/>
                  </a:moveTo>
                  <a:lnTo>
                    <a:pt x="337" y="169"/>
                  </a:lnTo>
                  <a:lnTo>
                    <a:pt x="303" y="203"/>
                  </a:lnTo>
                  <a:lnTo>
                    <a:pt x="169" y="135"/>
                  </a:lnTo>
                  <a:lnTo>
                    <a:pt x="236" y="102"/>
                  </a:lnTo>
                  <a:close/>
                  <a:moveTo>
                    <a:pt x="169" y="1"/>
                  </a:moveTo>
                  <a:lnTo>
                    <a:pt x="68" y="34"/>
                  </a:lnTo>
                  <a:lnTo>
                    <a:pt x="0" y="135"/>
                  </a:lnTo>
                  <a:lnTo>
                    <a:pt x="0" y="203"/>
                  </a:lnTo>
                  <a:lnTo>
                    <a:pt x="34" y="236"/>
                  </a:lnTo>
                  <a:lnTo>
                    <a:pt x="202" y="270"/>
                  </a:lnTo>
                  <a:lnTo>
                    <a:pt x="202" y="304"/>
                  </a:lnTo>
                  <a:lnTo>
                    <a:pt x="270" y="304"/>
                  </a:lnTo>
                  <a:lnTo>
                    <a:pt x="169" y="337"/>
                  </a:lnTo>
                  <a:lnTo>
                    <a:pt x="101" y="405"/>
                  </a:lnTo>
                  <a:lnTo>
                    <a:pt x="68" y="438"/>
                  </a:lnTo>
                  <a:lnTo>
                    <a:pt x="101" y="506"/>
                  </a:lnTo>
                  <a:lnTo>
                    <a:pt x="270" y="539"/>
                  </a:lnTo>
                  <a:lnTo>
                    <a:pt x="404" y="506"/>
                  </a:lnTo>
                  <a:lnTo>
                    <a:pt x="438" y="506"/>
                  </a:lnTo>
                  <a:lnTo>
                    <a:pt x="472" y="472"/>
                  </a:lnTo>
                  <a:lnTo>
                    <a:pt x="438" y="337"/>
                  </a:lnTo>
                  <a:lnTo>
                    <a:pt x="371" y="236"/>
                  </a:lnTo>
                  <a:lnTo>
                    <a:pt x="438" y="203"/>
                  </a:lnTo>
                  <a:lnTo>
                    <a:pt x="438" y="102"/>
                  </a:lnTo>
                  <a:lnTo>
                    <a:pt x="371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" name="Google Shape;1428;p9"/>
            <p:cNvSpPr/>
            <p:nvPr/>
          </p:nvSpPr>
          <p:spPr>
            <a:xfrm>
              <a:off x="1993600" y="2795200"/>
              <a:ext cx="62300" cy="28650"/>
            </a:xfrm>
            <a:custGeom>
              <a:avLst/>
              <a:gdLst/>
              <a:ahLst/>
              <a:cxnLst/>
              <a:rect l="l" t="t" r="r" b="b"/>
              <a:pathLst>
                <a:path w="2492" h="1146" extrusionOk="0">
                  <a:moveTo>
                    <a:pt x="1280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8" y="472"/>
                  </a:lnTo>
                  <a:lnTo>
                    <a:pt x="34" y="708"/>
                  </a:lnTo>
                  <a:lnTo>
                    <a:pt x="0" y="1145"/>
                  </a:lnTo>
                  <a:lnTo>
                    <a:pt x="135" y="1145"/>
                  </a:lnTo>
                  <a:lnTo>
                    <a:pt x="135" y="708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70" y="236"/>
                  </a:lnTo>
                  <a:lnTo>
                    <a:pt x="876" y="203"/>
                  </a:lnTo>
                  <a:lnTo>
                    <a:pt x="1515" y="135"/>
                  </a:lnTo>
                  <a:lnTo>
                    <a:pt x="1886" y="135"/>
                  </a:lnTo>
                  <a:lnTo>
                    <a:pt x="2290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57" y="1145"/>
                  </a:lnTo>
                  <a:lnTo>
                    <a:pt x="2492" y="1145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" name="Google Shape;1429;p9"/>
            <p:cNvSpPr/>
            <p:nvPr/>
          </p:nvSpPr>
          <p:spPr>
            <a:xfrm>
              <a:off x="3731700" y="1357575"/>
              <a:ext cx="44650" cy="18550"/>
            </a:xfrm>
            <a:custGeom>
              <a:avLst/>
              <a:gdLst/>
              <a:ahLst/>
              <a:cxnLst/>
              <a:rect l="l" t="t" r="r" b="b"/>
              <a:pathLst>
                <a:path w="1786" h="742" extrusionOk="0">
                  <a:moveTo>
                    <a:pt x="1752" y="1"/>
                  </a:moveTo>
                  <a:lnTo>
                    <a:pt x="1314" y="102"/>
                  </a:lnTo>
                  <a:lnTo>
                    <a:pt x="876" y="236"/>
                  </a:lnTo>
                  <a:lnTo>
                    <a:pt x="439" y="405"/>
                  </a:lnTo>
                  <a:lnTo>
                    <a:pt x="35" y="573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5" y="708"/>
                  </a:lnTo>
                  <a:lnTo>
                    <a:pt x="68" y="741"/>
                  </a:lnTo>
                  <a:lnTo>
                    <a:pt x="371" y="708"/>
                  </a:lnTo>
                  <a:lnTo>
                    <a:pt x="641" y="640"/>
                  </a:lnTo>
                  <a:lnTo>
                    <a:pt x="1213" y="438"/>
                  </a:lnTo>
                  <a:lnTo>
                    <a:pt x="1785" y="270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" name="Google Shape;1430;p9"/>
            <p:cNvSpPr/>
            <p:nvPr/>
          </p:nvSpPr>
          <p:spPr>
            <a:xfrm>
              <a:off x="3708150" y="1295300"/>
              <a:ext cx="68200" cy="24425"/>
            </a:xfrm>
            <a:custGeom>
              <a:avLst/>
              <a:gdLst/>
              <a:ahLst/>
              <a:cxnLst/>
              <a:rect l="l" t="t" r="r" b="b"/>
              <a:pathLst>
                <a:path w="2728" h="977" extrusionOk="0">
                  <a:moveTo>
                    <a:pt x="2727" y="0"/>
                  </a:moveTo>
                  <a:lnTo>
                    <a:pt x="2492" y="67"/>
                  </a:lnTo>
                  <a:lnTo>
                    <a:pt x="1886" y="236"/>
                  </a:lnTo>
                  <a:lnTo>
                    <a:pt x="1246" y="438"/>
                  </a:lnTo>
                  <a:lnTo>
                    <a:pt x="34" y="909"/>
                  </a:lnTo>
                  <a:lnTo>
                    <a:pt x="0" y="943"/>
                  </a:lnTo>
                  <a:lnTo>
                    <a:pt x="34" y="976"/>
                  </a:lnTo>
                  <a:lnTo>
                    <a:pt x="371" y="976"/>
                  </a:lnTo>
                  <a:lnTo>
                    <a:pt x="707" y="943"/>
                  </a:lnTo>
                  <a:lnTo>
                    <a:pt x="1044" y="842"/>
                  </a:lnTo>
                  <a:lnTo>
                    <a:pt x="1381" y="741"/>
                  </a:lnTo>
                  <a:lnTo>
                    <a:pt x="2054" y="505"/>
                  </a:lnTo>
                  <a:lnTo>
                    <a:pt x="2391" y="404"/>
                  </a:lnTo>
                  <a:lnTo>
                    <a:pt x="2727" y="303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" name="Google Shape;1431;p9"/>
            <p:cNvSpPr/>
            <p:nvPr/>
          </p:nvSpPr>
          <p:spPr>
            <a:xfrm>
              <a:off x="3718250" y="1315500"/>
              <a:ext cx="58100" cy="21900"/>
            </a:xfrm>
            <a:custGeom>
              <a:avLst/>
              <a:gdLst/>
              <a:ahLst/>
              <a:cxnLst/>
              <a:rect l="l" t="t" r="r" b="b"/>
              <a:pathLst>
                <a:path w="2324" h="876" extrusionOk="0">
                  <a:moveTo>
                    <a:pt x="2323" y="0"/>
                  </a:moveTo>
                  <a:lnTo>
                    <a:pt x="1953" y="135"/>
                  </a:lnTo>
                  <a:lnTo>
                    <a:pt x="1448" y="303"/>
                  </a:lnTo>
                  <a:lnTo>
                    <a:pt x="977" y="471"/>
                  </a:lnTo>
                  <a:lnTo>
                    <a:pt x="472" y="640"/>
                  </a:lnTo>
                  <a:lnTo>
                    <a:pt x="34" y="842"/>
                  </a:lnTo>
                  <a:lnTo>
                    <a:pt x="0" y="875"/>
                  </a:lnTo>
                  <a:lnTo>
                    <a:pt x="303" y="875"/>
                  </a:lnTo>
                  <a:lnTo>
                    <a:pt x="539" y="842"/>
                  </a:lnTo>
                  <a:lnTo>
                    <a:pt x="1044" y="741"/>
                  </a:lnTo>
                  <a:lnTo>
                    <a:pt x="1549" y="606"/>
                  </a:lnTo>
                  <a:lnTo>
                    <a:pt x="2020" y="438"/>
                  </a:lnTo>
                  <a:lnTo>
                    <a:pt x="2323" y="303"/>
                  </a:lnTo>
                  <a:lnTo>
                    <a:pt x="232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" name="Google Shape;1432;p9"/>
            <p:cNvSpPr/>
            <p:nvPr/>
          </p:nvSpPr>
          <p:spPr>
            <a:xfrm>
              <a:off x="3741800" y="1396300"/>
              <a:ext cx="34550" cy="16000"/>
            </a:xfrm>
            <a:custGeom>
              <a:avLst/>
              <a:gdLst/>
              <a:ahLst/>
              <a:cxnLst/>
              <a:rect l="l" t="t" r="r" b="b"/>
              <a:pathLst>
                <a:path w="1382" h="640" extrusionOk="0">
                  <a:moveTo>
                    <a:pt x="1381" y="0"/>
                  </a:moveTo>
                  <a:lnTo>
                    <a:pt x="1045" y="101"/>
                  </a:lnTo>
                  <a:lnTo>
                    <a:pt x="775" y="169"/>
                  </a:lnTo>
                  <a:lnTo>
                    <a:pt x="439" y="236"/>
                  </a:lnTo>
                  <a:lnTo>
                    <a:pt x="270" y="303"/>
                  </a:lnTo>
                  <a:lnTo>
                    <a:pt x="136" y="404"/>
                  </a:lnTo>
                  <a:lnTo>
                    <a:pt x="68" y="505"/>
                  </a:lnTo>
                  <a:lnTo>
                    <a:pt x="1" y="640"/>
                  </a:lnTo>
                  <a:lnTo>
                    <a:pt x="35" y="640"/>
                  </a:lnTo>
                  <a:lnTo>
                    <a:pt x="371" y="573"/>
                  </a:lnTo>
                  <a:lnTo>
                    <a:pt x="708" y="472"/>
                  </a:lnTo>
                  <a:lnTo>
                    <a:pt x="1381" y="303"/>
                  </a:lnTo>
                  <a:lnTo>
                    <a:pt x="138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" name="Google Shape;1433;p9"/>
            <p:cNvSpPr/>
            <p:nvPr/>
          </p:nvSpPr>
          <p:spPr>
            <a:xfrm>
              <a:off x="3708150" y="1270875"/>
              <a:ext cx="68200" cy="25275"/>
            </a:xfrm>
            <a:custGeom>
              <a:avLst/>
              <a:gdLst/>
              <a:ahLst/>
              <a:cxnLst/>
              <a:rect l="l" t="t" r="r" b="b"/>
              <a:pathLst>
                <a:path w="2728" h="1011" extrusionOk="0">
                  <a:moveTo>
                    <a:pt x="2727" y="1"/>
                  </a:moveTo>
                  <a:lnTo>
                    <a:pt x="1347" y="438"/>
                  </a:lnTo>
                  <a:lnTo>
                    <a:pt x="674" y="674"/>
                  </a:lnTo>
                  <a:lnTo>
                    <a:pt x="34" y="943"/>
                  </a:lnTo>
                  <a:lnTo>
                    <a:pt x="0" y="977"/>
                  </a:lnTo>
                  <a:lnTo>
                    <a:pt x="34" y="1011"/>
                  </a:lnTo>
                  <a:lnTo>
                    <a:pt x="404" y="1011"/>
                  </a:lnTo>
                  <a:lnTo>
                    <a:pt x="775" y="943"/>
                  </a:lnTo>
                  <a:lnTo>
                    <a:pt x="1145" y="809"/>
                  </a:lnTo>
                  <a:lnTo>
                    <a:pt x="1515" y="674"/>
                  </a:lnTo>
                  <a:lnTo>
                    <a:pt x="2121" y="438"/>
                  </a:lnTo>
                  <a:lnTo>
                    <a:pt x="2727" y="236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" name="Google Shape;1434;p9"/>
            <p:cNvSpPr/>
            <p:nvPr/>
          </p:nvSpPr>
          <p:spPr>
            <a:xfrm>
              <a:off x="3733400" y="1377775"/>
              <a:ext cx="42950" cy="19375"/>
            </a:xfrm>
            <a:custGeom>
              <a:avLst/>
              <a:gdLst/>
              <a:ahLst/>
              <a:cxnLst/>
              <a:rect l="l" t="t" r="r" b="b"/>
              <a:pathLst>
                <a:path w="1718" h="775" extrusionOk="0">
                  <a:moveTo>
                    <a:pt x="1717" y="1"/>
                  </a:moveTo>
                  <a:lnTo>
                    <a:pt x="842" y="337"/>
                  </a:lnTo>
                  <a:lnTo>
                    <a:pt x="34" y="708"/>
                  </a:lnTo>
                  <a:lnTo>
                    <a:pt x="0" y="741"/>
                  </a:lnTo>
                  <a:lnTo>
                    <a:pt x="68" y="775"/>
                  </a:lnTo>
                  <a:lnTo>
                    <a:pt x="472" y="741"/>
                  </a:lnTo>
                  <a:lnTo>
                    <a:pt x="876" y="640"/>
                  </a:lnTo>
                  <a:lnTo>
                    <a:pt x="1313" y="506"/>
                  </a:lnTo>
                  <a:lnTo>
                    <a:pt x="1717" y="371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" name="Google Shape;1435;p9"/>
            <p:cNvSpPr/>
            <p:nvPr/>
          </p:nvSpPr>
          <p:spPr>
            <a:xfrm>
              <a:off x="3340325" y="1364300"/>
              <a:ext cx="161625" cy="55575"/>
            </a:xfrm>
            <a:custGeom>
              <a:avLst/>
              <a:gdLst/>
              <a:ahLst/>
              <a:cxnLst/>
              <a:rect l="l" t="t" r="r" b="b"/>
              <a:pathLst>
                <a:path w="6465" h="2223" extrusionOk="0">
                  <a:moveTo>
                    <a:pt x="6364" y="1"/>
                  </a:moveTo>
                  <a:lnTo>
                    <a:pt x="6128" y="102"/>
                  </a:lnTo>
                  <a:lnTo>
                    <a:pt x="5825" y="237"/>
                  </a:lnTo>
                  <a:lnTo>
                    <a:pt x="5252" y="540"/>
                  </a:lnTo>
                  <a:lnTo>
                    <a:pt x="4949" y="641"/>
                  </a:lnTo>
                  <a:lnTo>
                    <a:pt x="4646" y="708"/>
                  </a:lnTo>
                  <a:lnTo>
                    <a:pt x="4512" y="742"/>
                  </a:lnTo>
                  <a:lnTo>
                    <a:pt x="4343" y="742"/>
                  </a:lnTo>
                  <a:lnTo>
                    <a:pt x="4209" y="708"/>
                  </a:lnTo>
                  <a:lnTo>
                    <a:pt x="4074" y="641"/>
                  </a:lnTo>
                  <a:lnTo>
                    <a:pt x="4007" y="641"/>
                  </a:lnTo>
                  <a:lnTo>
                    <a:pt x="3939" y="674"/>
                  </a:lnTo>
                  <a:lnTo>
                    <a:pt x="3872" y="775"/>
                  </a:lnTo>
                  <a:lnTo>
                    <a:pt x="3805" y="876"/>
                  </a:lnTo>
                  <a:lnTo>
                    <a:pt x="3704" y="910"/>
                  </a:lnTo>
                  <a:lnTo>
                    <a:pt x="3636" y="944"/>
                  </a:lnTo>
                  <a:lnTo>
                    <a:pt x="3569" y="910"/>
                  </a:lnTo>
                  <a:lnTo>
                    <a:pt x="3502" y="843"/>
                  </a:lnTo>
                  <a:lnTo>
                    <a:pt x="3333" y="641"/>
                  </a:lnTo>
                  <a:lnTo>
                    <a:pt x="3367" y="472"/>
                  </a:lnTo>
                  <a:lnTo>
                    <a:pt x="3333" y="405"/>
                  </a:lnTo>
                  <a:lnTo>
                    <a:pt x="3300" y="371"/>
                  </a:lnTo>
                  <a:lnTo>
                    <a:pt x="3199" y="371"/>
                  </a:lnTo>
                  <a:lnTo>
                    <a:pt x="3030" y="506"/>
                  </a:lnTo>
                  <a:lnTo>
                    <a:pt x="2963" y="641"/>
                  </a:lnTo>
                  <a:lnTo>
                    <a:pt x="2929" y="775"/>
                  </a:lnTo>
                  <a:lnTo>
                    <a:pt x="2963" y="876"/>
                  </a:lnTo>
                  <a:lnTo>
                    <a:pt x="2828" y="1011"/>
                  </a:lnTo>
                  <a:lnTo>
                    <a:pt x="2727" y="1045"/>
                  </a:lnTo>
                  <a:lnTo>
                    <a:pt x="2593" y="1112"/>
                  </a:lnTo>
                  <a:lnTo>
                    <a:pt x="2458" y="1112"/>
                  </a:lnTo>
                  <a:lnTo>
                    <a:pt x="2391" y="1045"/>
                  </a:lnTo>
                  <a:lnTo>
                    <a:pt x="2391" y="977"/>
                  </a:lnTo>
                  <a:lnTo>
                    <a:pt x="2424" y="876"/>
                  </a:lnTo>
                  <a:lnTo>
                    <a:pt x="2424" y="843"/>
                  </a:lnTo>
                  <a:lnTo>
                    <a:pt x="2391" y="775"/>
                  </a:lnTo>
                  <a:lnTo>
                    <a:pt x="2323" y="742"/>
                  </a:lnTo>
                  <a:lnTo>
                    <a:pt x="2256" y="742"/>
                  </a:lnTo>
                  <a:lnTo>
                    <a:pt x="2222" y="809"/>
                  </a:lnTo>
                  <a:lnTo>
                    <a:pt x="2189" y="977"/>
                  </a:lnTo>
                  <a:lnTo>
                    <a:pt x="2088" y="1179"/>
                  </a:lnTo>
                  <a:lnTo>
                    <a:pt x="1919" y="1348"/>
                  </a:lnTo>
                  <a:lnTo>
                    <a:pt x="1751" y="1449"/>
                  </a:lnTo>
                  <a:lnTo>
                    <a:pt x="1515" y="1482"/>
                  </a:lnTo>
                  <a:lnTo>
                    <a:pt x="1313" y="1482"/>
                  </a:lnTo>
                  <a:lnTo>
                    <a:pt x="1179" y="1449"/>
                  </a:lnTo>
                  <a:lnTo>
                    <a:pt x="1347" y="1078"/>
                  </a:lnTo>
                  <a:lnTo>
                    <a:pt x="1414" y="809"/>
                  </a:lnTo>
                  <a:lnTo>
                    <a:pt x="1414" y="742"/>
                  </a:lnTo>
                  <a:lnTo>
                    <a:pt x="1381" y="708"/>
                  </a:lnTo>
                  <a:lnTo>
                    <a:pt x="1347" y="674"/>
                  </a:lnTo>
                  <a:lnTo>
                    <a:pt x="1280" y="708"/>
                  </a:lnTo>
                  <a:lnTo>
                    <a:pt x="1044" y="843"/>
                  </a:lnTo>
                  <a:lnTo>
                    <a:pt x="876" y="1078"/>
                  </a:lnTo>
                  <a:lnTo>
                    <a:pt x="842" y="1179"/>
                  </a:lnTo>
                  <a:lnTo>
                    <a:pt x="808" y="1280"/>
                  </a:lnTo>
                  <a:lnTo>
                    <a:pt x="808" y="1415"/>
                  </a:lnTo>
                  <a:lnTo>
                    <a:pt x="876" y="1516"/>
                  </a:lnTo>
                  <a:lnTo>
                    <a:pt x="606" y="1819"/>
                  </a:lnTo>
                  <a:lnTo>
                    <a:pt x="539" y="1886"/>
                  </a:lnTo>
                  <a:lnTo>
                    <a:pt x="472" y="1920"/>
                  </a:lnTo>
                  <a:lnTo>
                    <a:pt x="404" y="1920"/>
                  </a:lnTo>
                  <a:lnTo>
                    <a:pt x="371" y="1886"/>
                  </a:lnTo>
                  <a:lnTo>
                    <a:pt x="270" y="1819"/>
                  </a:lnTo>
                  <a:lnTo>
                    <a:pt x="202" y="1651"/>
                  </a:lnTo>
                  <a:lnTo>
                    <a:pt x="202" y="1482"/>
                  </a:lnTo>
                  <a:lnTo>
                    <a:pt x="236" y="1280"/>
                  </a:lnTo>
                  <a:lnTo>
                    <a:pt x="337" y="1112"/>
                  </a:lnTo>
                  <a:lnTo>
                    <a:pt x="404" y="1045"/>
                  </a:lnTo>
                  <a:lnTo>
                    <a:pt x="505" y="977"/>
                  </a:lnTo>
                  <a:lnTo>
                    <a:pt x="539" y="944"/>
                  </a:lnTo>
                  <a:lnTo>
                    <a:pt x="539" y="910"/>
                  </a:lnTo>
                  <a:lnTo>
                    <a:pt x="505" y="876"/>
                  </a:lnTo>
                  <a:lnTo>
                    <a:pt x="472" y="876"/>
                  </a:lnTo>
                  <a:lnTo>
                    <a:pt x="371" y="910"/>
                  </a:lnTo>
                  <a:lnTo>
                    <a:pt x="303" y="944"/>
                  </a:lnTo>
                  <a:lnTo>
                    <a:pt x="169" y="1078"/>
                  </a:lnTo>
                  <a:lnTo>
                    <a:pt x="68" y="1280"/>
                  </a:lnTo>
                  <a:lnTo>
                    <a:pt x="0" y="1516"/>
                  </a:lnTo>
                  <a:lnTo>
                    <a:pt x="0" y="1752"/>
                  </a:lnTo>
                  <a:lnTo>
                    <a:pt x="34" y="1954"/>
                  </a:lnTo>
                  <a:lnTo>
                    <a:pt x="68" y="2021"/>
                  </a:lnTo>
                  <a:lnTo>
                    <a:pt x="135" y="2122"/>
                  </a:lnTo>
                  <a:lnTo>
                    <a:pt x="202" y="2156"/>
                  </a:lnTo>
                  <a:lnTo>
                    <a:pt x="303" y="2189"/>
                  </a:lnTo>
                  <a:lnTo>
                    <a:pt x="404" y="2223"/>
                  </a:lnTo>
                  <a:lnTo>
                    <a:pt x="505" y="2189"/>
                  </a:lnTo>
                  <a:lnTo>
                    <a:pt x="606" y="2156"/>
                  </a:lnTo>
                  <a:lnTo>
                    <a:pt x="707" y="2088"/>
                  </a:lnTo>
                  <a:lnTo>
                    <a:pt x="909" y="1886"/>
                  </a:lnTo>
                  <a:lnTo>
                    <a:pt x="1078" y="1617"/>
                  </a:lnTo>
                  <a:lnTo>
                    <a:pt x="1145" y="1651"/>
                  </a:lnTo>
                  <a:lnTo>
                    <a:pt x="1313" y="1684"/>
                  </a:lnTo>
                  <a:lnTo>
                    <a:pt x="1482" y="1718"/>
                  </a:lnTo>
                  <a:lnTo>
                    <a:pt x="1650" y="1684"/>
                  </a:lnTo>
                  <a:lnTo>
                    <a:pt x="1818" y="1651"/>
                  </a:lnTo>
                  <a:lnTo>
                    <a:pt x="1953" y="1583"/>
                  </a:lnTo>
                  <a:lnTo>
                    <a:pt x="2088" y="1482"/>
                  </a:lnTo>
                  <a:lnTo>
                    <a:pt x="2189" y="1381"/>
                  </a:lnTo>
                  <a:lnTo>
                    <a:pt x="2290" y="1247"/>
                  </a:lnTo>
                  <a:lnTo>
                    <a:pt x="2357" y="1280"/>
                  </a:lnTo>
                  <a:lnTo>
                    <a:pt x="2458" y="1314"/>
                  </a:lnTo>
                  <a:lnTo>
                    <a:pt x="2660" y="1280"/>
                  </a:lnTo>
                  <a:lnTo>
                    <a:pt x="2896" y="1179"/>
                  </a:lnTo>
                  <a:lnTo>
                    <a:pt x="3098" y="1045"/>
                  </a:lnTo>
                  <a:lnTo>
                    <a:pt x="3232" y="1112"/>
                  </a:lnTo>
                  <a:lnTo>
                    <a:pt x="3401" y="1146"/>
                  </a:lnTo>
                  <a:lnTo>
                    <a:pt x="3603" y="1179"/>
                  </a:lnTo>
                  <a:lnTo>
                    <a:pt x="3771" y="1112"/>
                  </a:lnTo>
                  <a:lnTo>
                    <a:pt x="3906" y="1045"/>
                  </a:lnTo>
                  <a:lnTo>
                    <a:pt x="4007" y="977"/>
                  </a:lnTo>
                  <a:lnTo>
                    <a:pt x="4074" y="944"/>
                  </a:lnTo>
                  <a:lnTo>
                    <a:pt x="4209" y="910"/>
                  </a:lnTo>
                  <a:lnTo>
                    <a:pt x="4613" y="910"/>
                  </a:lnTo>
                  <a:lnTo>
                    <a:pt x="4983" y="809"/>
                  </a:lnTo>
                  <a:lnTo>
                    <a:pt x="5353" y="708"/>
                  </a:lnTo>
                  <a:lnTo>
                    <a:pt x="5757" y="540"/>
                  </a:lnTo>
                  <a:lnTo>
                    <a:pt x="6128" y="371"/>
                  </a:lnTo>
                  <a:lnTo>
                    <a:pt x="6296" y="237"/>
                  </a:lnTo>
                  <a:lnTo>
                    <a:pt x="6465" y="136"/>
                  </a:lnTo>
                  <a:lnTo>
                    <a:pt x="6465" y="68"/>
                  </a:lnTo>
                  <a:lnTo>
                    <a:pt x="6465" y="35"/>
                  </a:lnTo>
                  <a:lnTo>
                    <a:pt x="643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" name="Google Shape;1436;p9"/>
            <p:cNvSpPr/>
            <p:nvPr/>
          </p:nvSpPr>
          <p:spPr>
            <a:xfrm>
              <a:off x="3405125" y="1533500"/>
              <a:ext cx="238225" cy="68200"/>
            </a:xfrm>
            <a:custGeom>
              <a:avLst/>
              <a:gdLst/>
              <a:ahLst/>
              <a:cxnLst/>
              <a:rect l="l" t="t" r="r" b="b"/>
              <a:pathLst>
                <a:path w="9529" h="2728" extrusionOk="0">
                  <a:moveTo>
                    <a:pt x="9360" y="0"/>
                  </a:moveTo>
                  <a:lnTo>
                    <a:pt x="8855" y="67"/>
                  </a:lnTo>
                  <a:lnTo>
                    <a:pt x="8350" y="168"/>
                  </a:lnTo>
                  <a:lnTo>
                    <a:pt x="7845" y="303"/>
                  </a:lnTo>
                  <a:lnTo>
                    <a:pt x="7340" y="471"/>
                  </a:lnTo>
                  <a:lnTo>
                    <a:pt x="6330" y="842"/>
                  </a:lnTo>
                  <a:lnTo>
                    <a:pt x="5825" y="1010"/>
                  </a:lnTo>
                  <a:lnTo>
                    <a:pt x="5320" y="1145"/>
                  </a:lnTo>
                  <a:lnTo>
                    <a:pt x="2694" y="1886"/>
                  </a:lnTo>
                  <a:lnTo>
                    <a:pt x="1516" y="2189"/>
                  </a:lnTo>
                  <a:lnTo>
                    <a:pt x="775" y="2357"/>
                  </a:lnTo>
                  <a:lnTo>
                    <a:pt x="539" y="2424"/>
                  </a:lnTo>
                  <a:lnTo>
                    <a:pt x="438" y="2424"/>
                  </a:lnTo>
                  <a:lnTo>
                    <a:pt x="337" y="2458"/>
                  </a:lnTo>
                  <a:lnTo>
                    <a:pt x="270" y="2525"/>
                  </a:lnTo>
                  <a:lnTo>
                    <a:pt x="203" y="2593"/>
                  </a:lnTo>
                  <a:lnTo>
                    <a:pt x="169" y="2559"/>
                  </a:lnTo>
                  <a:lnTo>
                    <a:pt x="1" y="2559"/>
                  </a:lnTo>
                  <a:lnTo>
                    <a:pt x="1" y="2593"/>
                  </a:lnTo>
                  <a:lnTo>
                    <a:pt x="1" y="2626"/>
                  </a:lnTo>
                  <a:lnTo>
                    <a:pt x="34" y="2694"/>
                  </a:lnTo>
                  <a:lnTo>
                    <a:pt x="68" y="2727"/>
                  </a:lnTo>
                  <a:lnTo>
                    <a:pt x="708" y="2660"/>
                  </a:lnTo>
                  <a:lnTo>
                    <a:pt x="1314" y="2559"/>
                  </a:lnTo>
                  <a:lnTo>
                    <a:pt x="1920" y="2424"/>
                  </a:lnTo>
                  <a:lnTo>
                    <a:pt x="2526" y="2290"/>
                  </a:lnTo>
                  <a:lnTo>
                    <a:pt x="3738" y="1919"/>
                  </a:lnTo>
                  <a:lnTo>
                    <a:pt x="4950" y="1549"/>
                  </a:lnTo>
                  <a:lnTo>
                    <a:pt x="5489" y="1414"/>
                  </a:lnTo>
                  <a:lnTo>
                    <a:pt x="6027" y="1212"/>
                  </a:lnTo>
                  <a:lnTo>
                    <a:pt x="7138" y="808"/>
                  </a:lnTo>
                  <a:lnTo>
                    <a:pt x="7677" y="640"/>
                  </a:lnTo>
                  <a:lnTo>
                    <a:pt x="8249" y="471"/>
                  </a:lnTo>
                  <a:lnTo>
                    <a:pt x="8822" y="370"/>
                  </a:lnTo>
                  <a:lnTo>
                    <a:pt x="9360" y="337"/>
                  </a:lnTo>
                  <a:lnTo>
                    <a:pt x="9428" y="303"/>
                  </a:lnTo>
                  <a:lnTo>
                    <a:pt x="9495" y="269"/>
                  </a:lnTo>
                  <a:lnTo>
                    <a:pt x="9495" y="236"/>
                  </a:lnTo>
                  <a:lnTo>
                    <a:pt x="9529" y="168"/>
                  </a:lnTo>
                  <a:lnTo>
                    <a:pt x="9495" y="101"/>
                  </a:lnTo>
                  <a:lnTo>
                    <a:pt x="9495" y="67"/>
                  </a:lnTo>
                  <a:lnTo>
                    <a:pt x="9428" y="34"/>
                  </a:lnTo>
                  <a:lnTo>
                    <a:pt x="936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" name="Google Shape;1437;p9"/>
            <p:cNvSpPr/>
            <p:nvPr/>
          </p:nvSpPr>
          <p:spPr>
            <a:xfrm>
              <a:off x="396900" y="2062925"/>
              <a:ext cx="184350" cy="760925"/>
            </a:xfrm>
            <a:custGeom>
              <a:avLst/>
              <a:gdLst/>
              <a:ahLst/>
              <a:cxnLst/>
              <a:rect l="l" t="t" r="r" b="b"/>
              <a:pathLst>
                <a:path w="7374" h="30437" extrusionOk="0">
                  <a:moveTo>
                    <a:pt x="2660" y="236"/>
                  </a:moveTo>
                  <a:lnTo>
                    <a:pt x="2862" y="270"/>
                  </a:lnTo>
                  <a:lnTo>
                    <a:pt x="2997" y="337"/>
                  </a:lnTo>
                  <a:lnTo>
                    <a:pt x="3131" y="404"/>
                  </a:lnTo>
                  <a:lnTo>
                    <a:pt x="3199" y="539"/>
                  </a:lnTo>
                  <a:lnTo>
                    <a:pt x="3266" y="674"/>
                  </a:lnTo>
                  <a:lnTo>
                    <a:pt x="3333" y="842"/>
                  </a:lnTo>
                  <a:lnTo>
                    <a:pt x="3401" y="1179"/>
                  </a:lnTo>
                  <a:lnTo>
                    <a:pt x="3468" y="1650"/>
                  </a:lnTo>
                  <a:lnTo>
                    <a:pt x="3535" y="2155"/>
                  </a:lnTo>
                  <a:lnTo>
                    <a:pt x="3569" y="3165"/>
                  </a:lnTo>
                  <a:lnTo>
                    <a:pt x="3603" y="3502"/>
                  </a:lnTo>
                  <a:lnTo>
                    <a:pt x="3670" y="3805"/>
                  </a:lnTo>
                  <a:lnTo>
                    <a:pt x="3535" y="3872"/>
                  </a:lnTo>
                  <a:lnTo>
                    <a:pt x="3502" y="3805"/>
                  </a:lnTo>
                  <a:lnTo>
                    <a:pt x="3468" y="3771"/>
                  </a:lnTo>
                  <a:lnTo>
                    <a:pt x="3367" y="3771"/>
                  </a:lnTo>
                  <a:lnTo>
                    <a:pt x="3367" y="3839"/>
                  </a:lnTo>
                  <a:lnTo>
                    <a:pt x="3367" y="3940"/>
                  </a:lnTo>
                  <a:lnTo>
                    <a:pt x="3030" y="4074"/>
                  </a:lnTo>
                  <a:lnTo>
                    <a:pt x="2727" y="4142"/>
                  </a:lnTo>
                  <a:lnTo>
                    <a:pt x="2357" y="4175"/>
                  </a:lnTo>
                  <a:lnTo>
                    <a:pt x="1987" y="4142"/>
                  </a:lnTo>
                  <a:lnTo>
                    <a:pt x="1583" y="4175"/>
                  </a:lnTo>
                  <a:lnTo>
                    <a:pt x="1381" y="4175"/>
                  </a:lnTo>
                  <a:lnTo>
                    <a:pt x="1145" y="4142"/>
                  </a:lnTo>
                  <a:lnTo>
                    <a:pt x="976" y="4108"/>
                  </a:lnTo>
                  <a:lnTo>
                    <a:pt x="808" y="4041"/>
                  </a:lnTo>
                  <a:lnTo>
                    <a:pt x="707" y="3872"/>
                  </a:lnTo>
                  <a:lnTo>
                    <a:pt x="640" y="3670"/>
                  </a:lnTo>
                  <a:lnTo>
                    <a:pt x="471" y="2896"/>
                  </a:lnTo>
                  <a:lnTo>
                    <a:pt x="337" y="2121"/>
                  </a:lnTo>
                  <a:lnTo>
                    <a:pt x="269" y="1751"/>
                  </a:lnTo>
                  <a:lnTo>
                    <a:pt x="236" y="1381"/>
                  </a:lnTo>
                  <a:lnTo>
                    <a:pt x="236" y="977"/>
                  </a:lnTo>
                  <a:lnTo>
                    <a:pt x="269" y="573"/>
                  </a:lnTo>
                  <a:lnTo>
                    <a:pt x="640" y="472"/>
                  </a:lnTo>
                  <a:lnTo>
                    <a:pt x="1044" y="371"/>
                  </a:lnTo>
                  <a:lnTo>
                    <a:pt x="1448" y="303"/>
                  </a:lnTo>
                  <a:lnTo>
                    <a:pt x="1886" y="236"/>
                  </a:lnTo>
                  <a:close/>
                  <a:moveTo>
                    <a:pt x="3401" y="4175"/>
                  </a:moveTo>
                  <a:lnTo>
                    <a:pt x="3502" y="4579"/>
                  </a:lnTo>
                  <a:lnTo>
                    <a:pt x="3603" y="5118"/>
                  </a:lnTo>
                  <a:lnTo>
                    <a:pt x="3603" y="5320"/>
                  </a:lnTo>
                  <a:lnTo>
                    <a:pt x="3636" y="5488"/>
                  </a:lnTo>
                  <a:lnTo>
                    <a:pt x="2997" y="5556"/>
                  </a:lnTo>
                  <a:lnTo>
                    <a:pt x="2357" y="5623"/>
                  </a:lnTo>
                  <a:lnTo>
                    <a:pt x="1818" y="5690"/>
                  </a:lnTo>
                  <a:lnTo>
                    <a:pt x="1549" y="5724"/>
                  </a:lnTo>
                  <a:lnTo>
                    <a:pt x="1313" y="5825"/>
                  </a:lnTo>
                  <a:lnTo>
                    <a:pt x="1313" y="5657"/>
                  </a:lnTo>
                  <a:lnTo>
                    <a:pt x="1279" y="5488"/>
                  </a:lnTo>
                  <a:lnTo>
                    <a:pt x="1212" y="5152"/>
                  </a:lnTo>
                  <a:lnTo>
                    <a:pt x="1178" y="4748"/>
                  </a:lnTo>
                  <a:lnTo>
                    <a:pt x="1145" y="4377"/>
                  </a:lnTo>
                  <a:lnTo>
                    <a:pt x="1482" y="4377"/>
                  </a:lnTo>
                  <a:lnTo>
                    <a:pt x="1785" y="4344"/>
                  </a:lnTo>
                  <a:lnTo>
                    <a:pt x="2222" y="4377"/>
                  </a:lnTo>
                  <a:lnTo>
                    <a:pt x="2626" y="4344"/>
                  </a:lnTo>
                  <a:lnTo>
                    <a:pt x="3030" y="4310"/>
                  </a:lnTo>
                  <a:lnTo>
                    <a:pt x="3199" y="4243"/>
                  </a:lnTo>
                  <a:lnTo>
                    <a:pt x="3401" y="4175"/>
                  </a:lnTo>
                  <a:close/>
                  <a:moveTo>
                    <a:pt x="3737" y="5724"/>
                  </a:moveTo>
                  <a:lnTo>
                    <a:pt x="3838" y="5758"/>
                  </a:lnTo>
                  <a:lnTo>
                    <a:pt x="3906" y="5791"/>
                  </a:lnTo>
                  <a:lnTo>
                    <a:pt x="3939" y="5892"/>
                  </a:lnTo>
                  <a:lnTo>
                    <a:pt x="3973" y="5993"/>
                  </a:lnTo>
                  <a:lnTo>
                    <a:pt x="4007" y="6263"/>
                  </a:lnTo>
                  <a:lnTo>
                    <a:pt x="3973" y="6532"/>
                  </a:lnTo>
                  <a:lnTo>
                    <a:pt x="2593" y="6700"/>
                  </a:lnTo>
                  <a:lnTo>
                    <a:pt x="2020" y="6768"/>
                  </a:lnTo>
                  <a:lnTo>
                    <a:pt x="1751" y="6835"/>
                  </a:lnTo>
                  <a:lnTo>
                    <a:pt x="1448" y="6936"/>
                  </a:lnTo>
                  <a:lnTo>
                    <a:pt x="1279" y="6667"/>
                  </a:lnTo>
                  <a:lnTo>
                    <a:pt x="1212" y="6532"/>
                  </a:lnTo>
                  <a:lnTo>
                    <a:pt x="1145" y="6397"/>
                  </a:lnTo>
                  <a:lnTo>
                    <a:pt x="1111" y="6229"/>
                  </a:lnTo>
                  <a:lnTo>
                    <a:pt x="1111" y="6061"/>
                  </a:lnTo>
                  <a:lnTo>
                    <a:pt x="1246" y="6061"/>
                  </a:lnTo>
                  <a:lnTo>
                    <a:pt x="1414" y="6027"/>
                  </a:lnTo>
                  <a:lnTo>
                    <a:pt x="1684" y="5960"/>
                  </a:lnTo>
                  <a:lnTo>
                    <a:pt x="2290" y="5859"/>
                  </a:lnTo>
                  <a:lnTo>
                    <a:pt x="2896" y="5791"/>
                  </a:lnTo>
                  <a:lnTo>
                    <a:pt x="3737" y="5724"/>
                  </a:lnTo>
                  <a:close/>
                  <a:moveTo>
                    <a:pt x="3771" y="6801"/>
                  </a:moveTo>
                  <a:lnTo>
                    <a:pt x="3771" y="6835"/>
                  </a:lnTo>
                  <a:lnTo>
                    <a:pt x="3771" y="7374"/>
                  </a:lnTo>
                  <a:lnTo>
                    <a:pt x="3838" y="7946"/>
                  </a:lnTo>
                  <a:lnTo>
                    <a:pt x="3906" y="8518"/>
                  </a:lnTo>
                  <a:lnTo>
                    <a:pt x="3973" y="9057"/>
                  </a:lnTo>
                  <a:lnTo>
                    <a:pt x="4040" y="9798"/>
                  </a:lnTo>
                  <a:lnTo>
                    <a:pt x="4175" y="10505"/>
                  </a:lnTo>
                  <a:lnTo>
                    <a:pt x="4276" y="10942"/>
                  </a:lnTo>
                  <a:lnTo>
                    <a:pt x="4444" y="11380"/>
                  </a:lnTo>
                  <a:lnTo>
                    <a:pt x="4815" y="12188"/>
                  </a:lnTo>
                  <a:lnTo>
                    <a:pt x="4411" y="12323"/>
                  </a:lnTo>
                  <a:lnTo>
                    <a:pt x="3973" y="12424"/>
                  </a:lnTo>
                  <a:lnTo>
                    <a:pt x="3131" y="12525"/>
                  </a:lnTo>
                  <a:lnTo>
                    <a:pt x="2694" y="12559"/>
                  </a:lnTo>
                  <a:lnTo>
                    <a:pt x="2458" y="12592"/>
                  </a:lnTo>
                  <a:lnTo>
                    <a:pt x="2256" y="12660"/>
                  </a:lnTo>
                  <a:lnTo>
                    <a:pt x="2222" y="11919"/>
                  </a:lnTo>
                  <a:lnTo>
                    <a:pt x="2155" y="11178"/>
                  </a:lnTo>
                  <a:lnTo>
                    <a:pt x="1987" y="9697"/>
                  </a:lnTo>
                  <a:lnTo>
                    <a:pt x="1953" y="9057"/>
                  </a:lnTo>
                  <a:lnTo>
                    <a:pt x="1886" y="8384"/>
                  </a:lnTo>
                  <a:lnTo>
                    <a:pt x="1785" y="7744"/>
                  </a:lnTo>
                  <a:lnTo>
                    <a:pt x="1684" y="7407"/>
                  </a:lnTo>
                  <a:lnTo>
                    <a:pt x="1583" y="7104"/>
                  </a:lnTo>
                  <a:lnTo>
                    <a:pt x="1886" y="7071"/>
                  </a:lnTo>
                  <a:lnTo>
                    <a:pt x="2222" y="7037"/>
                  </a:lnTo>
                  <a:lnTo>
                    <a:pt x="2862" y="6936"/>
                  </a:lnTo>
                  <a:lnTo>
                    <a:pt x="3771" y="6801"/>
                  </a:lnTo>
                  <a:close/>
                  <a:moveTo>
                    <a:pt x="5185" y="12256"/>
                  </a:moveTo>
                  <a:lnTo>
                    <a:pt x="5185" y="12424"/>
                  </a:lnTo>
                  <a:lnTo>
                    <a:pt x="5252" y="12592"/>
                  </a:lnTo>
                  <a:lnTo>
                    <a:pt x="5320" y="12761"/>
                  </a:lnTo>
                  <a:lnTo>
                    <a:pt x="5421" y="12929"/>
                  </a:lnTo>
                  <a:lnTo>
                    <a:pt x="5623" y="13232"/>
                  </a:lnTo>
                  <a:lnTo>
                    <a:pt x="5892" y="13535"/>
                  </a:lnTo>
                  <a:lnTo>
                    <a:pt x="6161" y="13804"/>
                  </a:lnTo>
                  <a:lnTo>
                    <a:pt x="6431" y="14107"/>
                  </a:lnTo>
                  <a:lnTo>
                    <a:pt x="6666" y="14410"/>
                  </a:lnTo>
                  <a:lnTo>
                    <a:pt x="6734" y="14579"/>
                  </a:lnTo>
                  <a:lnTo>
                    <a:pt x="6801" y="14747"/>
                  </a:lnTo>
                  <a:lnTo>
                    <a:pt x="6868" y="14983"/>
                  </a:lnTo>
                  <a:lnTo>
                    <a:pt x="6868" y="15252"/>
                  </a:lnTo>
                  <a:lnTo>
                    <a:pt x="6868" y="15488"/>
                  </a:lnTo>
                  <a:lnTo>
                    <a:pt x="6835" y="15723"/>
                  </a:lnTo>
                  <a:lnTo>
                    <a:pt x="6700" y="16228"/>
                  </a:lnTo>
                  <a:lnTo>
                    <a:pt x="6532" y="16700"/>
                  </a:lnTo>
                  <a:lnTo>
                    <a:pt x="6363" y="17171"/>
                  </a:lnTo>
                  <a:lnTo>
                    <a:pt x="6229" y="17676"/>
                  </a:lnTo>
                  <a:lnTo>
                    <a:pt x="6161" y="17912"/>
                  </a:lnTo>
                  <a:lnTo>
                    <a:pt x="6128" y="18147"/>
                  </a:lnTo>
                  <a:lnTo>
                    <a:pt x="6128" y="18383"/>
                  </a:lnTo>
                  <a:lnTo>
                    <a:pt x="6161" y="18652"/>
                  </a:lnTo>
                  <a:lnTo>
                    <a:pt x="5320" y="18821"/>
                  </a:lnTo>
                  <a:lnTo>
                    <a:pt x="4882" y="18888"/>
                  </a:lnTo>
                  <a:lnTo>
                    <a:pt x="4444" y="18955"/>
                  </a:lnTo>
                  <a:lnTo>
                    <a:pt x="3636" y="19023"/>
                  </a:lnTo>
                  <a:lnTo>
                    <a:pt x="3232" y="19090"/>
                  </a:lnTo>
                  <a:lnTo>
                    <a:pt x="2862" y="19191"/>
                  </a:lnTo>
                  <a:lnTo>
                    <a:pt x="2727" y="18888"/>
                  </a:lnTo>
                  <a:lnTo>
                    <a:pt x="2559" y="18619"/>
                  </a:lnTo>
                  <a:lnTo>
                    <a:pt x="2323" y="18383"/>
                  </a:lnTo>
                  <a:lnTo>
                    <a:pt x="2088" y="18147"/>
                  </a:lnTo>
                  <a:lnTo>
                    <a:pt x="1852" y="17945"/>
                  </a:lnTo>
                  <a:lnTo>
                    <a:pt x="1650" y="17710"/>
                  </a:lnTo>
                  <a:lnTo>
                    <a:pt x="1515" y="17508"/>
                  </a:lnTo>
                  <a:lnTo>
                    <a:pt x="1381" y="17272"/>
                  </a:lnTo>
                  <a:lnTo>
                    <a:pt x="1279" y="17003"/>
                  </a:lnTo>
                  <a:lnTo>
                    <a:pt x="1212" y="16733"/>
                  </a:lnTo>
                  <a:lnTo>
                    <a:pt x="1145" y="16464"/>
                  </a:lnTo>
                  <a:lnTo>
                    <a:pt x="1111" y="16161"/>
                  </a:lnTo>
                  <a:lnTo>
                    <a:pt x="1111" y="15757"/>
                  </a:lnTo>
                  <a:lnTo>
                    <a:pt x="1178" y="15319"/>
                  </a:lnTo>
                  <a:lnTo>
                    <a:pt x="1279" y="14915"/>
                  </a:lnTo>
                  <a:lnTo>
                    <a:pt x="1414" y="14511"/>
                  </a:lnTo>
                  <a:lnTo>
                    <a:pt x="1684" y="13703"/>
                  </a:lnTo>
                  <a:lnTo>
                    <a:pt x="1818" y="13299"/>
                  </a:lnTo>
                  <a:lnTo>
                    <a:pt x="1919" y="12929"/>
                  </a:lnTo>
                  <a:lnTo>
                    <a:pt x="2357" y="12862"/>
                  </a:lnTo>
                  <a:lnTo>
                    <a:pt x="2795" y="12828"/>
                  </a:lnTo>
                  <a:lnTo>
                    <a:pt x="3704" y="12660"/>
                  </a:lnTo>
                  <a:lnTo>
                    <a:pt x="4007" y="12626"/>
                  </a:lnTo>
                  <a:lnTo>
                    <a:pt x="4343" y="12559"/>
                  </a:lnTo>
                  <a:lnTo>
                    <a:pt x="4646" y="12491"/>
                  </a:lnTo>
                  <a:lnTo>
                    <a:pt x="4916" y="12390"/>
                  </a:lnTo>
                  <a:lnTo>
                    <a:pt x="4983" y="12357"/>
                  </a:lnTo>
                  <a:lnTo>
                    <a:pt x="5050" y="12323"/>
                  </a:lnTo>
                  <a:lnTo>
                    <a:pt x="5185" y="12256"/>
                  </a:lnTo>
                  <a:close/>
                  <a:moveTo>
                    <a:pt x="2054" y="0"/>
                  </a:moveTo>
                  <a:lnTo>
                    <a:pt x="1549" y="34"/>
                  </a:lnTo>
                  <a:lnTo>
                    <a:pt x="1044" y="135"/>
                  </a:lnTo>
                  <a:lnTo>
                    <a:pt x="539" y="270"/>
                  </a:lnTo>
                  <a:lnTo>
                    <a:pt x="303" y="337"/>
                  </a:lnTo>
                  <a:lnTo>
                    <a:pt x="101" y="472"/>
                  </a:lnTo>
                  <a:lnTo>
                    <a:pt x="67" y="505"/>
                  </a:lnTo>
                  <a:lnTo>
                    <a:pt x="67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34" y="808"/>
                  </a:lnTo>
                  <a:lnTo>
                    <a:pt x="0" y="1010"/>
                  </a:lnTo>
                  <a:lnTo>
                    <a:pt x="0" y="1414"/>
                  </a:lnTo>
                  <a:lnTo>
                    <a:pt x="67" y="1852"/>
                  </a:lnTo>
                  <a:lnTo>
                    <a:pt x="135" y="2256"/>
                  </a:lnTo>
                  <a:lnTo>
                    <a:pt x="236" y="2828"/>
                  </a:lnTo>
                  <a:lnTo>
                    <a:pt x="370" y="3401"/>
                  </a:lnTo>
                  <a:lnTo>
                    <a:pt x="404" y="3738"/>
                  </a:lnTo>
                  <a:lnTo>
                    <a:pt x="438" y="3940"/>
                  </a:lnTo>
                  <a:lnTo>
                    <a:pt x="505" y="4108"/>
                  </a:lnTo>
                  <a:lnTo>
                    <a:pt x="606" y="4209"/>
                  </a:lnTo>
                  <a:lnTo>
                    <a:pt x="673" y="4276"/>
                  </a:lnTo>
                  <a:lnTo>
                    <a:pt x="808" y="4344"/>
                  </a:lnTo>
                  <a:lnTo>
                    <a:pt x="909" y="4377"/>
                  </a:lnTo>
                  <a:lnTo>
                    <a:pt x="943" y="4815"/>
                  </a:lnTo>
                  <a:lnTo>
                    <a:pt x="976" y="5253"/>
                  </a:lnTo>
                  <a:lnTo>
                    <a:pt x="1010" y="5589"/>
                  </a:lnTo>
                  <a:lnTo>
                    <a:pt x="1044" y="5791"/>
                  </a:lnTo>
                  <a:lnTo>
                    <a:pt x="1145" y="5926"/>
                  </a:lnTo>
                  <a:lnTo>
                    <a:pt x="1111" y="5960"/>
                  </a:lnTo>
                  <a:lnTo>
                    <a:pt x="1077" y="5892"/>
                  </a:lnTo>
                  <a:lnTo>
                    <a:pt x="1010" y="5892"/>
                  </a:lnTo>
                  <a:lnTo>
                    <a:pt x="943" y="6027"/>
                  </a:lnTo>
                  <a:lnTo>
                    <a:pt x="943" y="6162"/>
                  </a:lnTo>
                  <a:lnTo>
                    <a:pt x="943" y="6296"/>
                  </a:lnTo>
                  <a:lnTo>
                    <a:pt x="976" y="6465"/>
                  </a:lnTo>
                  <a:lnTo>
                    <a:pt x="1111" y="6768"/>
                  </a:lnTo>
                  <a:lnTo>
                    <a:pt x="1279" y="7003"/>
                  </a:lnTo>
                  <a:lnTo>
                    <a:pt x="1212" y="7037"/>
                  </a:lnTo>
                  <a:lnTo>
                    <a:pt x="1178" y="7071"/>
                  </a:lnTo>
                  <a:lnTo>
                    <a:pt x="1212" y="7104"/>
                  </a:lnTo>
                  <a:lnTo>
                    <a:pt x="1381" y="7104"/>
                  </a:lnTo>
                  <a:lnTo>
                    <a:pt x="1482" y="7744"/>
                  </a:lnTo>
                  <a:lnTo>
                    <a:pt x="1583" y="8417"/>
                  </a:lnTo>
                  <a:lnTo>
                    <a:pt x="1684" y="9057"/>
                  </a:lnTo>
                  <a:lnTo>
                    <a:pt x="1751" y="9697"/>
                  </a:lnTo>
                  <a:lnTo>
                    <a:pt x="1886" y="11212"/>
                  </a:lnTo>
                  <a:lnTo>
                    <a:pt x="1953" y="11986"/>
                  </a:lnTo>
                  <a:lnTo>
                    <a:pt x="1987" y="12727"/>
                  </a:lnTo>
                  <a:lnTo>
                    <a:pt x="1987" y="12761"/>
                  </a:lnTo>
                  <a:lnTo>
                    <a:pt x="1919" y="12828"/>
                  </a:lnTo>
                  <a:lnTo>
                    <a:pt x="1919" y="12794"/>
                  </a:lnTo>
                  <a:lnTo>
                    <a:pt x="1852" y="12828"/>
                  </a:lnTo>
                  <a:lnTo>
                    <a:pt x="1785" y="12929"/>
                  </a:lnTo>
                  <a:lnTo>
                    <a:pt x="1684" y="13165"/>
                  </a:lnTo>
                  <a:lnTo>
                    <a:pt x="1549" y="13636"/>
                  </a:lnTo>
                  <a:lnTo>
                    <a:pt x="1313" y="14141"/>
                  </a:lnTo>
                  <a:lnTo>
                    <a:pt x="1145" y="14680"/>
                  </a:lnTo>
                  <a:lnTo>
                    <a:pt x="1010" y="15218"/>
                  </a:lnTo>
                  <a:lnTo>
                    <a:pt x="909" y="15791"/>
                  </a:lnTo>
                  <a:lnTo>
                    <a:pt x="909" y="16296"/>
                  </a:lnTo>
                  <a:lnTo>
                    <a:pt x="943" y="16767"/>
                  </a:lnTo>
                  <a:lnTo>
                    <a:pt x="1077" y="17238"/>
                  </a:lnTo>
                  <a:lnTo>
                    <a:pt x="1145" y="17440"/>
                  </a:lnTo>
                  <a:lnTo>
                    <a:pt x="1279" y="17676"/>
                  </a:lnTo>
                  <a:lnTo>
                    <a:pt x="1414" y="17912"/>
                  </a:lnTo>
                  <a:lnTo>
                    <a:pt x="1616" y="18114"/>
                  </a:lnTo>
                  <a:lnTo>
                    <a:pt x="2020" y="18484"/>
                  </a:lnTo>
                  <a:lnTo>
                    <a:pt x="2189" y="18652"/>
                  </a:lnTo>
                  <a:lnTo>
                    <a:pt x="2391" y="18854"/>
                  </a:lnTo>
                  <a:lnTo>
                    <a:pt x="2525" y="19090"/>
                  </a:lnTo>
                  <a:lnTo>
                    <a:pt x="2626" y="19359"/>
                  </a:lnTo>
                  <a:lnTo>
                    <a:pt x="2660" y="19427"/>
                  </a:lnTo>
                  <a:lnTo>
                    <a:pt x="2727" y="19460"/>
                  </a:lnTo>
                  <a:lnTo>
                    <a:pt x="2761" y="19460"/>
                  </a:lnTo>
                  <a:lnTo>
                    <a:pt x="2828" y="19427"/>
                  </a:lnTo>
                  <a:lnTo>
                    <a:pt x="2963" y="19764"/>
                  </a:lnTo>
                  <a:lnTo>
                    <a:pt x="3098" y="20134"/>
                  </a:lnTo>
                  <a:lnTo>
                    <a:pt x="3199" y="20471"/>
                  </a:lnTo>
                  <a:lnTo>
                    <a:pt x="3266" y="20841"/>
                  </a:lnTo>
                  <a:lnTo>
                    <a:pt x="3333" y="21582"/>
                  </a:lnTo>
                  <a:lnTo>
                    <a:pt x="3434" y="22322"/>
                  </a:lnTo>
                  <a:lnTo>
                    <a:pt x="3704" y="24107"/>
                  </a:lnTo>
                  <a:lnTo>
                    <a:pt x="3838" y="24982"/>
                  </a:lnTo>
                  <a:lnTo>
                    <a:pt x="3939" y="25891"/>
                  </a:lnTo>
                  <a:lnTo>
                    <a:pt x="4074" y="27036"/>
                  </a:lnTo>
                  <a:lnTo>
                    <a:pt x="4209" y="28181"/>
                  </a:lnTo>
                  <a:lnTo>
                    <a:pt x="4411" y="29325"/>
                  </a:lnTo>
                  <a:lnTo>
                    <a:pt x="4680" y="30436"/>
                  </a:lnTo>
                  <a:lnTo>
                    <a:pt x="4983" y="30436"/>
                  </a:lnTo>
                  <a:lnTo>
                    <a:pt x="4781" y="29797"/>
                  </a:lnTo>
                  <a:lnTo>
                    <a:pt x="4613" y="29123"/>
                  </a:lnTo>
                  <a:lnTo>
                    <a:pt x="4444" y="28181"/>
                  </a:lnTo>
                  <a:lnTo>
                    <a:pt x="4343" y="27271"/>
                  </a:lnTo>
                  <a:lnTo>
                    <a:pt x="4141" y="25386"/>
                  </a:lnTo>
                  <a:lnTo>
                    <a:pt x="3872" y="23669"/>
                  </a:lnTo>
                  <a:lnTo>
                    <a:pt x="3603" y="21986"/>
                  </a:lnTo>
                  <a:lnTo>
                    <a:pt x="3535" y="21312"/>
                  </a:lnTo>
                  <a:lnTo>
                    <a:pt x="3434" y="20639"/>
                  </a:lnTo>
                  <a:lnTo>
                    <a:pt x="3367" y="20302"/>
                  </a:lnTo>
                  <a:lnTo>
                    <a:pt x="3266" y="19966"/>
                  </a:lnTo>
                  <a:lnTo>
                    <a:pt x="3165" y="19663"/>
                  </a:lnTo>
                  <a:lnTo>
                    <a:pt x="2997" y="19393"/>
                  </a:lnTo>
                  <a:lnTo>
                    <a:pt x="3939" y="19225"/>
                  </a:lnTo>
                  <a:lnTo>
                    <a:pt x="4882" y="19124"/>
                  </a:lnTo>
                  <a:lnTo>
                    <a:pt x="5488" y="19056"/>
                  </a:lnTo>
                  <a:lnTo>
                    <a:pt x="5757" y="18989"/>
                  </a:lnTo>
                  <a:lnTo>
                    <a:pt x="6060" y="18888"/>
                  </a:lnTo>
                  <a:lnTo>
                    <a:pt x="6060" y="18888"/>
                  </a:lnTo>
                  <a:lnTo>
                    <a:pt x="6027" y="19663"/>
                  </a:lnTo>
                  <a:lnTo>
                    <a:pt x="6027" y="20437"/>
                  </a:lnTo>
                  <a:lnTo>
                    <a:pt x="6094" y="21211"/>
                  </a:lnTo>
                  <a:lnTo>
                    <a:pt x="6161" y="21986"/>
                  </a:lnTo>
                  <a:lnTo>
                    <a:pt x="6363" y="23568"/>
                  </a:lnTo>
                  <a:lnTo>
                    <a:pt x="6532" y="25083"/>
                  </a:lnTo>
                  <a:lnTo>
                    <a:pt x="7070" y="30436"/>
                  </a:lnTo>
                  <a:lnTo>
                    <a:pt x="7373" y="30436"/>
                  </a:lnTo>
                  <a:lnTo>
                    <a:pt x="7104" y="27777"/>
                  </a:lnTo>
                  <a:lnTo>
                    <a:pt x="6801" y="25083"/>
                  </a:lnTo>
                  <a:lnTo>
                    <a:pt x="6498" y="21952"/>
                  </a:lnTo>
                  <a:lnTo>
                    <a:pt x="6195" y="18821"/>
                  </a:lnTo>
                  <a:lnTo>
                    <a:pt x="6262" y="19023"/>
                  </a:lnTo>
                  <a:lnTo>
                    <a:pt x="6296" y="19056"/>
                  </a:lnTo>
                  <a:lnTo>
                    <a:pt x="6330" y="19090"/>
                  </a:lnTo>
                  <a:lnTo>
                    <a:pt x="6431" y="19124"/>
                  </a:lnTo>
                  <a:lnTo>
                    <a:pt x="6498" y="19056"/>
                  </a:lnTo>
                  <a:lnTo>
                    <a:pt x="6532" y="19023"/>
                  </a:lnTo>
                  <a:lnTo>
                    <a:pt x="6532" y="18955"/>
                  </a:lnTo>
                  <a:lnTo>
                    <a:pt x="6464" y="18686"/>
                  </a:lnTo>
                  <a:lnTo>
                    <a:pt x="6431" y="18450"/>
                  </a:lnTo>
                  <a:lnTo>
                    <a:pt x="6431" y="18181"/>
                  </a:lnTo>
                  <a:lnTo>
                    <a:pt x="6464" y="17945"/>
                  </a:lnTo>
                  <a:lnTo>
                    <a:pt x="6565" y="17440"/>
                  </a:lnTo>
                  <a:lnTo>
                    <a:pt x="6734" y="16935"/>
                  </a:lnTo>
                  <a:lnTo>
                    <a:pt x="6868" y="16430"/>
                  </a:lnTo>
                  <a:lnTo>
                    <a:pt x="7037" y="15925"/>
                  </a:lnTo>
                  <a:lnTo>
                    <a:pt x="7104" y="15420"/>
                  </a:lnTo>
                  <a:lnTo>
                    <a:pt x="7104" y="15185"/>
                  </a:lnTo>
                  <a:lnTo>
                    <a:pt x="7104" y="14915"/>
                  </a:lnTo>
                  <a:lnTo>
                    <a:pt x="7070" y="14713"/>
                  </a:lnTo>
                  <a:lnTo>
                    <a:pt x="7037" y="14545"/>
                  </a:lnTo>
                  <a:lnTo>
                    <a:pt x="6868" y="14208"/>
                  </a:lnTo>
                  <a:lnTo>
                    <a:pt x="6666" y="13905"/>
                  </a:lnTo>
                  <a:lnTo>
                    <a:pt x="6397" y="13636"/>
                  </a:lnTo>
                  <a:lnTo>
                    <a:pt x="6060" y="13266"/>
                  </a:lnTo>
                  <a:lnTo>
                    <a:pt x="5757" y="12862"/>
                  </a:lnTo>
                  <a:lnTo>
                    <a:pt x="5623" y="12660"/>
                  </a:lnTo>
                  <a:lnTo>
                    <a:pt x="5488" y="12458"/>
                  </a:lnTo>
                  <a:lnTo>
                    <a:pt x="5387" y="12222"/>
                  </a:lnTo>
                  <a:lnTo>
                    <a:pt x="5320" y="11953"/>
                  </a:lnTo>
                  <a:lnTo>
                    <a:pt x="5286" y="11919"/>
                  </a:lnTo>
                  <a:lnTo>
                    <a:pt x="5219" y="11919"/>
                  </a:lnTo>
                  <a:lnTo>
                    <a:pt x="5185" y="11953"/>
                  </a:lnTo>
                  <a:lnTo>
                    <a:pt x="5185" y="12087"/>
                  </a:lnTo>
                  <a:lnTo>
                    <a:pt x="5118" y="12054"/>
                  </a:lnTo>
                  <a:lnTo>
                    <a:pt x="5050" y="12054"/>
                  </a:lnTo>
                  <a:lnTo>
                    <a:pt x="5017" y="12087"/>
                  </a:lnTo>
                  <a:lnTo>
                    <a:pt x="4983" y="11919"/>
                  </a:lnTo>
                  <a:lnTo>
                    <a:pt x="4882" y="11751"/>
                  </a:lnTo>
                  <a:lnTo>
                    <a:pt x="4613" y="11111"/>
                  </a:lnTo>
                  <a:lnTo>
                    <a:pt x="4478" y="10808"/>
                  </a:lnTo>
                  <a:lnTo>
                    <a:pt x="4411" y="10437"/>
                  </a:lnTo>
                  <a:lnTo>
                    <a:pt x="4242" y="9596"/>
                  </a:lnTo>
                  <a:lnTo>
                    <a:pt x="4141" y="8687"/>
                  </a:lnTo>
                  <a:lnTo>
                    <a:pt x="4141" y="8350"/>
                  </a:lnTo>
                  <a:lnTo>
                    <a:pt x="4108" y="7710"/>
                  </a:lnTo>
                  <a:lnTo>
                    <a:pt x="4074" y="7374"/>
                  </a:lnTo>
                  <a:lnTo>
                    <a:pt x="4007" y="7104"/>
                  </a:lnTo>
                  <a:lnTo>
                    <a:pt x="3939" y="6902"/>
                  </a:lnTo>
                  <a:lnTo>
                    <a:pt x="3872" y="6835"/>
                  </a:lnTo>
                  <a:lnTo>
                    <a:pt x="3838" y="6801"/>
                  </a:lnTo>
                  <a:lnTo>
                    <a:pt x="3973" y="6801"/>
                  </a:lnTo>
                  <a:lnTo>
                    <a:pt x="4007" y="6835"/>
                  </a:lnTo>
                  <a:lnTo>
                    <a:pt x="4141" y="6835"/>
                  </a:lnTo>
                  <a:lnTo>
                    <a:pt x="4209" y="6734"/>
                  </a:lnTo>
                  <a:lnTo>
                    <a:pt x="4343" y="6734"/>
                  </a:lnTo>
                  <a:lnTo>
                    <a:pt x="4411" y="6700"/>
                  </a:lnTo>
                  <a:lnTo>
                    <a:pt x="4444" y="6667"/>
                  </a:lnTo>
                  <a:lnTo>
                    <a:pt x="4444" y="6566"/>
                  </a:lnTo>
                  <a:lnTo>
                    <a:pt x="4377" y="6498"/>
                  </a:lnTo>
                  <a:lnTo>
                    <a:pt x="4343" y="6465"/>
                  </a:lnTo>
                  <a:lnTo>
                    <a:pt x="4276" y="6465"/>
                  </a:lnTo>
                  <a:lnTo>
                    <a:pt x="4209" y="6498"/>
                  </a:lnTo>
                  <a:lnTo>
                    <a:pt x="4209" y="6027"/>
                  </a:lnTo>
                  <a:lnTo>
                    <a:pt x="4141" y="5556"/>
                  </a:lnTo>
                  <a:lnTo>
                    <a:pt x="4108" y="5488"/>
                  </a:lnTo>
                  <a:lnTo>
                    <a:pt x="4040" y="5455"/>
                  </a:lnTo>
                  <a:lnTo>
                    <a:pt x="3771" y="5488"/>
                  </a:lnTo>
                  <a:lnTo>
                    <a:pt x="3838" y="5320"/>
                  </a:lnTo>
                  <a:lnTo>
                    <a:pt x="3838" y="5152"/>
                  </a:lnTo>
                  <a:lnTo>
                    <a:pt x="3771" y="4815"/>
                  </a:lnTo>
                  <a:lnTo>
                    <a:pt x="3704" y="4445"/>
                  </a:lnTo>
                  <a:lnTo>
                    <a:pt x="3603" y="4074"/>
                  </a:lnTo>
                  <a:lnTo>
                    <a:pt x="3737" y="4007"/>
                  </a:lnTo>
                  <a:lnTo>
                    <a:pt x="3838" y="4074"/>
                  </a:lnTo>
                  <a:lnTo>
                    <a:pt x="3906" y="4108"/>
                  </a:lnTo>
                  <a:lnTo>
                    <a:pt x="3973" y="4108"/>
                  </a:lnTo>
                  <a:lnTo>
                    <a:pt x="4007" y="4041"/>
                  </a:lnTo>
                  <a:lnTo>
                    <a:pt x="4007" y="3940"/>
                  </a:lnTo>
                  <a:lnTo>
                    <a:pt x="3906" y="3738"/>
                  </a:lnTo>
                  <a:lnTo>
                    <a:pt x="3805" y="3502"/>
                  </a:lnTo>
                  <a:lnTo>
                    <a:pt x="3771" y="3232"/>
                  </a:lnTo>
                  <a:lnTo>
                    <a:pt x="3771" y="2929"/>
                  </a:lnTo>
                  <a:lnTo>
                    <a:pt x="3737" y="2357"/>
                  </a:lnTo>
                  <a:lnTo>
                    <a:pt x="3737" y="1852"/>
                  </a:lnTo>
                  <a:lnTo>
                    <a:pt x="3704" y="1448"/>
                  </a:lnTo>
                  <a:lnTo>
                    <a:pt x="3636" y="977"/>
                  </a:lnTo>
                  <a:lnTo>
                    <a:pt x="3603" y="775"/>
                  </a:lnTo>
                  <a:lnTo>
                    <a:pt x="3535" y="539"/>
                  </a:lnTo>
                  <a:lnTo>
                    <a:pt x="3434" y="371"/>
                  </a:lnTo>
                  <a:lnTo>
                    <a:pt x="3333" y="236"/>
                  </a:lnTo>
                  <a:lnTo>
                    <a:pt x="3199" y="135"/>
                  </a:lnTo>
                  <a:lnTo>
                    <a:pt x="3064" y="68"/>
                  </a:lnTo>
                  <a:lnTo>
                    <a:pt x="2896" y="34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" name="Google Shape;1438;p9"/>
            <p:cNvSpPr/>
            <p:nvPr/>
          </p:nvSpPr>
          <p:spPr>
            <a:xfrm>
              <a:off x="328725" y="1041100"/>
              <a:ext cx="351000" cy="772700"/>
            </a:xfrm>
            <a:custGeom>
              <a:avLst/>
              <a:gdLst/>
              <a:ahLst/>
              <a:cxnLst/>
              <a:rect l="l" t="t" r="r" b="b"/>
              <a:pathLst>
                <a:path w="14040" h="30908" extrusionOk="0">
                  <a:moveTo>
                    <a:pt x="0" y="0"/>
                  </a:moveTo>
                  <a:lnTo>
                    <a:pt x="0" y="135"/>
                  </a:lnTo>
                  <a:lnTo>
                    <a:pt x="303" y="236"/>
                  </a:lnTo>
                  <a:lnTo>
                    <a:pt x="606" y="371"/>
                  </a:lnTo>
                  <a:lnTo>
                    <a:pt x="1178" y="674"/>
                  </a:lnTo>
                  <a:lnTo>
                    <a:pt x="1549" y="842"/>
                  </a:lnTo>
                  <a:lnTo>
                    <a:pt x="1953" y="977"/>
                  </a:lnTo>
                  <a:lnTo>
                    <a:pt x="2761" y="1179"/>
                  </a:lnTo>
                  <a:lnTo>
                    <a:pt x="3703" y="1448"/>
                  </a:lnTo>
                  <a:lnTo>
                    <a:pt x="4613" y="1717"/>
                  </a:lnTo>
                  <a:lnTo>
                    <a:pt x="5522" y="2020"/>
                  </a:lnTo>
                  <a:lnTo>
                    <a:pt x="6397" y="2357"/>
                  </a:lnTo>
                  <a:lnTo>
                    <a:pt x="8215" y="3064"/>
                  </a:lnTo>
                  <a:lnTo>
                    <a:pt x="10067" y="3670"/>
                  </a:lnTo>
                  <a:lnTo>
                    <a:pt x="10976" y="3939"/>
                  </a:lnTo>
                  <a:lnTo>
                    <a:pt x="11885" y="4209"/>
                  </a:lnTo>
                  <a:lnTo>
                    <a:pt x="12794" y="4478"/>
                  </a:lnTo>
                  <a:lnTo>
                    <a:pt x="13703" y="4748"/>
                  </a:lnTo>
                  <a:lnTo>
                    <a:pt x="13703" y="4815"/>
                  </a:lnTo>
                  <a:lnTo>
                    <a:pt x="13737" y="4849"/>
                  </a:lnTo>
                  <a:lnTo>
                    <a:pt x="13770" y="4882"/>
                  </a:lnTo>
                  <a:lnTo>
                    <a:pt x="13669" y="5017"/>
                  </a:lnTo>
                  <a:lnTo>
                    <a:pt x="13568" y="5522"/>
                  </a:lnTo>
                  <a:lnTo>
                    <a:pt x="13400" y="6364"/>
                  </a:lnTo>
                  <a:lnTo>
                    <a:pt x="13164" y="7239"/>
                  </a:lnTo>
                  <a:lnTo>
                    <a:pt x="12895" y="8081"/>
                  </a:lnTo>
                  <a:lnTo>
                    <a:pt x="12626" y="8922"/>
                  </a:lnTo>
                  <a:lnTo>
                    <a:pt x="12053" y="10639"/>
                  </a:lnTo>
                  <a:lnTo>
                    <a:pt x="10841" y="14141"/>
                  </a:lnTo>
                  <a:lnTo>
                    <a:pt x="10235" y="15858"/>
                  </a:lnTo>
                  <a:lnTo>
                    <a:pt x="9562" y="17609"/>
                  </a:lnTo>
                  <a:lnTo>
                    <a:pt x="8989" y="19225"/>
                  </a:lnTo>
                  <a:lnTo>
                    <a:pt x="8383" y="20841"/>
                  </a:lnTo>
                  <a:lnTo>
                    <a:pt x="7272" y="24107"/>
                  </a:lnTo>
                  <a:lnTo>
                    <a:pt x="6161" y="27339"/>
                  </a:lnTo>
                  <a:lnTo>
                    <a:pt x="5017" y="30605"/>
                  </a:lnTo>
                  <a:lnTo>
                    <a:pt x="4680" y="30571"/>
                  </a:lnTo>
                  <a:lnTo>
                    <a:pt x="4411" y="30504"/>
                  </a:lnTo>
                  <a:lnTo>
                    <a:pt x="4175" y="30436"/>
                  </a:lnTo>
                  <a:lnTo>
                    <a:pt x="3703" y="30268"/>
                  </a:lnTo>
                  <a:lnTo>
                    <a:pt x="2693" y="29830"/>
                  </a:lnTo>
                  <a:lnTo>
                    <a:pt x="2222" y="29628"/>
                  </a:lnTo>
                  <a:lnTo>
                    <a:pt x="1717" y="29460"/>
                  </a:lnTo>
                  <a:lnTo>
                    <a:pt x="842" y="29191"/>
                  </a:lnTo>
                  <a:lnTo>
                    <a:pt x="0" y="28888"/>
                  </a:lnTo>
                  <a:lnTo>
                    <a:pt x="0" y="29224"/>
                  </a:lnTo>
                  <a:lnTo>
                    <a:pt x="505" y="29393"/>
                  </a:lnTo>
                  <a:lnTo>
                    <a:pt x="1044" y="29561"/>
                  </a:lnTo>
                  <a:lnTo>
                    <a:pt x="2087" y="29864"/>
                  </a:lnTo>
                  <a:lnTo>
                    <a:pt x="2559" y="30032"/>
                  </a:lnTo>
                  <a:lnTo>
                    <a:pt x="3030" y="30234"/>
                  </a:lnTo>
                  <a:lnTo>
                    <a:pt x="3501" y="30436"/>
                  </a:lnTo>
                  <a:lnTo>
                    <a:pt x="3973" y="30638"/>
                  </a:lnTo>
                  <a:lnTo>
                    <a:pt x="4444" y="30773"/>
                  </a:lnTo>
                  <a:lnTo>
                    <a:pt x="4714" y="30840"/>
                  </a:lnTo>
                  <a:lnTo>
                    <a:pt x="4848" y="30840"/>
                  </a:lnTo>
                  <a:lnTo>
                    <a:pt x="4983" y="30807"/>
                  </a:lnTo>
                  <a:lnTo>
                    <a:pt x="5017" y="30874"/>
                  </a:lnTo>
                  <a:lnTo>
                    <a:pt x="5118" y="30908"/>
                  </a:lnTo>
                  <a:lnTo>
                    <a:pt x="5185" y="30874"/>
                  </a:lnTo>
                  <a:lnTo>
                    <a:pt x="5252" y="30807"/>
                  </a:lnTo>
                  <a:lnTo>
                    <a:pt x="6330" y="27642"/>
                  </a:lnTo>
                  <a:lnTo>
                    <a:pt x="7407" y="24477"/>
                  </a:lnTo>
                  <a:lnTo>
                    <a:pt x="8484" y="21312"/>
                  </a:lnTo>
                  <a:lnTo>
                    <a:pt x="9057" y="19730"/>
                  </a:lnTo>
                  <a:lnTo>
                    <a:pt x="9663" y="18181"/>
                  </a:lnTo>
                  <a:lnTo>
                    <a:pt x="10302" y="16498"/>
                  </a:lnTo>
                  <a:lnTo>
                    <a:pt x="10908" y="14814"/>
                  </a:lnTo>
                  <a:lnTo>
                    <a:pt x="12053" y="11447"/>
                  </a:lnTo>
                  <a:lnTo>
                    <a:pt x="12626" y="9831"/>
                  </a:lnTo>
                  <a:lnTo>
                    <a:pt x="13198" y="8182"/>
                  </a:lnTo>
                  <a:lnTo>
                    <a:pt x="13434" y="7340"/>
                  </a:lnTo>
                  <a:lnTo>
                    <a:pt x="13669" y="6498"/>
                  </a:lnTo>
                  <a:lnTo>
                    <a:pt x="13838" y="5657"/>
                  </a:lnTo>
                  <a:lnTo>
                    <a:pt x="13905" y="4815"/>
                  </a:lnTo>
                  <a:lnTo>
                    <a:pt x="14006" y="4781"/>
                  </a:lnTo>
                  <a:lnTo>
                    <a:pt x="14040" y="4714"/>
                  </a:lnTo>
                  <a:lnTo>
                    <a:pt x="14006" y="4647"/>
                  </a:lnTo>
                  <a:lnTo>
                    <a:pt x="13939" y="4579"/>
                  </a:lnTo>
                  <a:lnTo>
                    <a:pt x="13063" y="4276"/>
                  </a:lnTo>
                  <a:lnTo>
                    <a:pt x="12154" y="4040"/>
                  </a:lnTo>
                  <a:lnTo>
                    <a:pt x="11279" y="3771"/>
                  </a:lnTo>
                  <a:lnTo>
                    <a:pt x="10370" y="3535"/>
                  </a:lnTo>
                  <a:lnTo>
                    <a:pt x="9393" y="3199"/>
                  </a:lnTo>
                  <a:lnTo>
                    <a:pt x="8417" y="2862"/>
                  </a:lnTo>
                  <a:lnTo>
                    <a:pt x="6464" y="2121"/>
                  </a:lnTo>
                  <a:lnTo>
                    <a:pt x="5555" y="1785"/>
                  </a:lnTo>
                  <a:lnTo>
                    <a:pt x="4680" y="1482"/>
                  </a:lnTo>
                  <a:lnTo>
                    <a:pt x="3771" y="1212"/>
                  </a:lnTo>
                  <a:lnTo>
                    <a:pt x="2828" y="977"/>
                  </a:lnTo>
                  <a:lnTo>
                    <a:pt x="2323" y="842"/>
                  </a:lnTo>
                  <a:lnTo>
                    <a:pt x="1818" y="707"/>
                  </a:lnTo>
                  <a:lnTo>
                    <a:pt x="1347" y="539"/>
                  </a:lnTo>
                  <a:lnTo>
                    <a:pt x="875" y="337"/>
                  </a:lnTo>
                  <a:lnTo>
                    <a:pt x="438" y="135"/>
                  </a:lnTo>
                  <a:lnTo>
                    <a:pt x="236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" name="Google Shape;1439;p9"/>
            <p:cNvSpPr/>
            <p:nvPr/>
          </p:nvSpPr>
          <p:spPr>
            <a:xfrm>
              <a:off x="3187975" y="1455225"/>
              <a:ext cx="118700" cy="109425"/>
            </a:xfrm>
            <a:custGeom>
              <a:avLst/>
              <a:gdLst/>
              <a:ahLst/>
              <a:cxnLst/>
              <a:rect l="l" t="t" r="r" b="b"/>
              <a:pathLst>
                <a:path w="4748" h="4377" extrusionOk="0">
                  <a:moveTo>
                    <a:pt x="606" y="202"/>
                  </a:moveTo>
                  <a:lnTo>
                    <a:pt x="674" y="269"/>
                  </a:lnTo>
                  <a:lnTo>
                    <a:pt x="775" y="370"/>
                  </a:lnTo>
                  <a:lnTo>
                    <a:pt x="943" y="539"/>
                  </a:lnTo>
                  <a:lnTo>
                    <a:pt x="1482" y="1077"/>
                  </a:lnTo>
                  <a:lnTo>
                    <a:pt x="1987" y="1650"/>
                  </a:lnTo>
                  <a:lnTo>
                    <a:pt x="2559" y="2256"/>
                  </a:lnTo>
                  <a:lnTo>
                    <a:pt x="3165" y="2794"/>
                  </a:lnTo>
                  <a:lnTo>
                    <a:pt x="3333" y="2895"/>
                  </a:lnTo>
                  <a:lnTo>
                    <a:pt x="3502" y="3030"/>
                  </a:lnTo>
                  <a:lnTo>
                    <a:pt x="3872" y="3232"/>
                  </a:lnTo>
                  <a:lnTo>
                    <a:pt x="4040" y="3333"/>
                  </a:lnTo>
                  <a:lnTo>
                    <a:pt x="4209" y="3468"/>
                  </a:lnTo>
                  <a:lnTo>
                    <a:pt x="4310" y="3636"/>
                  </a:lnTo>
                  <a:lnTo>
                    <a:pt x="4377" y="3805"/>
                  </a:lnTo>
                  <a:lnTo>
                    <a:pt x="4243" y="3838"/>
                  </a:lnTo>
                  <a:lnTo>
                    <a:pt x="4141" y="3805"/>
                  </a:lnTo>
                  <a:lnTo>
                    <a:pt x="4007" y="3737"/>
                  </a:lnTo>
                  <a:lnTo>
                    <a:pt x="3906" y="3636"/>
                  </a:lnTo>
                  <a:lnTo>
                    <a:pt x="3805" y="3501"/>
                  </a:lnTo>
                  <a:lnTo>
                    <a:pt x="3704" y="3400"/>
                  </a:lnTo>
                  <a:lnTo>
                    <a:pt x="3468" y="3198"/>
                  </a:lnTo>
                  <a:lnTo>
                    <a:pt x="3199" y="2996"/>
                  </a:lnTo>
                  <a:lnTo>
                    <a:pt x="2929" y="2828"/>
                  </a:lnTo>
                  <a:lnTo>
                    <a:pt x="2357" y="2525"/>
                  </a:lnTo>
                  <a:lnTo>
                    <a:pt x="2020" y="2289"/>
                  </a:lnTo>
                  <a:lnTo>
                    <a:pt x="1684" y="2020"/>
                  </a:lnTo>
                  <a:lnTo>
                    <a:pt x="1381" y="1751"/>
                  </a:lnTo>
                  <a:lnTo>
                    <a:pt x="1078" y="1448"/>
                  </a:lnTo>
                  <a:lnTo>
                    <a:pt x="640" y="943"/>
                  </a:lnTo>
                  <a:lnTo>
                    <a:pt x="404" y="707"/>
                  </a:lnTo>
                  <a:lnTo>
                    <a:pt x="169" y="505"/>
                  </a:lnTo>
                  <a:lnTo>
                    <a:pt x="202" y="471"/>
                  </a:lnTo>
                  <a:lnTo>
                    <a:pt x="337" y="337"/>
                  </a:lnTo>
                  <a:lnTo>
                    <a:pt x="472" y="269"/>
                  </a:lnTo>
                  <a:lnTo>
                    <a:pt x="606" y="202"/>
                  </a:lnTo>
                  <a:close/>
                  <a:moveTo>
                    <a:pt x="505" y="0"/>
                  </a:moveTo>
                  <a:lnTo>
                    <a:pt x="371" y="67"/>
                  </a:lnTo>
                  <a:lnTo>
                    <a:pt x="169" y="202"/>
                  </a:lnTo>
                  <a:lnTo>
                    <a:pt x="34" y="370"/>
                  </a:lnTo>
                  <a:lnTo>
                    <a:pt x="0" y="404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68" y="539"/>
                  </a:lnTo>
                  <a:lnTo>
                    <a:pt x="135" y="505"/>
                  </a:lnTo>
                  <a:lnTo>
                    <a:pt x="303" y="707"/>
                  </a:lnTo>
                  <a:lnTo>
                    <a:pt x="505" y="943"/>
                  </a:lnTo>
                  <a:lnTo>
                    <a:pt x="808" y="1414"/>
                  </a:lnTo>
                  <a:lnTo>
                    <a:pt x="1246" y="1885"/>
                  </a:lnTo>
                  <a:lnTo>
                    <a:pt x="1717" y="2323"/>
                  </a:lnTo>
                  <a:lnTo>
                    <a:pt x="2020" y="2525"/>
                  </a:lnTo>
                  <a:lnTo>
                    <a:pt x="2323" y="2727"/>
                  </a:lnTo>
                  <a:lnTo>
                    <a:pt x="2929" y="3097"/>
                  </a:lnTo>
                  <a:lnTo>
                    <a:pt x="3199" y="3299"/>
                  </a:lnTo>
                  <a:lnTo>
                    <a:pt x="3468" y="3501"/>
                  </a:lnTo>
                  <a:lnTo>
                    <a:pt x="3737" y="3771"/>
                  </a:lnTo>
                  <a:lnTo>
                    <a:pt x="3939" y="4074"/>
                  </a:lnTo>
                  <a:lnTo>
                    <a:pt x="4040" y="4209"/>
                  </a:lnTo>
                  <a:lnTo>
                    <a:pt x="4141" y="4276"/>
                  </a:lnTo>
                  <a:lnTo>
                    <a:pt x="4243" y="4343"/>
                  </a:lnTo>
                  <a:lnTo>
                    <a:pt x="4344" y="4377"/>
                  </a:lnTo>
                  <a:lnTo>
                    <a:pt x="4411" y="4377"/>
                  </a:lnTo>
                  <a:lnTo>
                    <a:pt x="4512" y="4343"/>
                  </a:lnTo>
                  <a:lnTo>
                    <a:pt x="4647" y="4209"/>
                  </a:lnTo>
                  <a:lnTo>
                    <a:pt x="4748" y="4074"/>
                  </a:lnTo>
                  <a:lnTo>
                    <a:pt x="4748" y="3872"/>
                  </a:lnTo>
                  <a:lnTo>
                    <a:pt x="4748" y="3805"/>
                  </a:lnTo>
                  <a:lnTo>
                    <a:pt x="4680" y="3704"/>
                  </a:lnTo>
                  <a:lnTo>
                    <a:pt x="4613" y="3636"/>
                  </a:lnTo>
                  <a:lnTo>
                    <a:pt x="4512" y="3569"/>
                  </a:lnTo>
                  <a:lnTo>
                    <a:pt x="4445" y="3434"/>
                  </a:lnTo>
                  <a:lnTo>
                    <a:pt x="4310" y="3266"/>
                  </a:lnTo>
                  <a:lnTo>
                    <a:pt x="4209" y="3165"/>
                  </a:lnTo>
                  <a:lnTo>
                    <a:pt x="4074" y="3097"/>
                  </a:lnTo>
                  <a:lnTo>
                    <a:pt x="3771" y="2963"/>
                  </a:lnTo>
                  <a:lnTo>
                    <a:pt x="3535" y="2828"/>
                  </a:lnTo>
                  <a:lnTo>
                    <a:pt x="3300" y="2660"/>
                  </a:lnTo>
                  <a:lnTo>
                    <a:pt x="2828" y="2256"/>
                  </a:lnTo>
                  <a:lnTo>
                    <a:pt x="2189" y="1582"/>
                  </a:lnTo>
                  <a:lnTo>
                    <a:pt x="1549" y="875"/>
                  </a:lnTo>
                  <a:lnTo>
                    <a:pt x="1111" y="471"/>
                  </a:lnTo>
                  <a:lnTo>
                    <a:pt x="909" y="269"/>
                  </a:lnTo>
                  <a:lnTo>
                    <a:pt x="674" y="101"/>
                  </a:lnTo>
                  <a:lnTo>
                    <a:pt x="640" y="34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" name="Google Shape;1440;p9"/>
            <p:cNvSpPr/>
            <p:nvPr/>
          </p:nvSpPr>
          <p:spPr>
            <a:xfrm>
              <a:off x="434775" y="1035200"/>
              <a:ext cx="10125" cy="11825"/>
            </a:xfrm>
            <a:custGeom>
              <a:avLst/>
              <a:gdLst/>
              <a:ahLst/>
              <a:cxnLst/>
              <a:rect l="l" t="t" r="r" b="b"/>
              <a:pathLst>
                <a:path w="405" h="473" extrusionOk="0">
                  <a:moveTo>
                    <a:pt x="202" y="1"/>
                  </a:moveTo>
                  <a:lnTo>
                    <a:pt x="101" y="68"/>
                  </a:lnTo>
                  <a:lnTo>
                    <a:pt x="68" y="102"/>
                  </a:lnTo>
                  <a:lnTo>
                    <a:pt x="34" y="135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236" y="438"/>
                  </a:lnTo>
                  <a:lnTo>
                    <a:pt x="303" y="405"/>
                  </a:lnTo>
                  <a:lnTo>
                    <a:pt x="371" y="304"/>
                  </a:lnTo>
                  <a:lnTo>
                    <a:pt x="371" y="270"/>
                  </a:lnTo>
                  <a:lnTo>
                    <a:pt x="404" y="270"/>
                  </a:lnTo>
                  <a:lnTo>
                    <a:pt x="404" y="203"/>
                  </a:lnTo>
                  <a:lnTo>
                    <a:pt x="404" y="169"/>
                  </a:lnTo>
                  <a:lnTo>
                    <a:pt x="404" y="102"/>
                  </a:lnTo>
                  <a:lnTo>
                    <a:pt x="371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" name="Google Shape;1441;p9"/>
            <p:cNvSpPr/>
            <p:nvPr/>
          </p:nvSpPr>
          <p:spPr>
            <a:xfrm>
              <a:off x="577850" y="270950"/>
              <a:ext cx="194475" cy="158250"/>
            </a:xfrm>
            <a:custGeom>
              <a:avLst/>
              <a:gdLst/>
              <a:ahLst/>
              <a:cxnLst/>
              <a:rect l="l" t="t" r="r" b="b"/>
              <a:pathLst>
                <a:path w="7779" h="6330" extrusionOk="0">
                  <a:moveTo>
                    <a:pt x="5893" y="168"/>
                  </a:moveTo>
                  <a:lnTo>
                    <a:pt x="6196" y="202"/>
                  </a:lnTo>
                  <a:lnTo>
                    <a:pt x="6532" y="269"/>
                  </a:lnTo>
                  <a:lnTo>
                    <a:pt x="6835" y="337"/>
                  </a:lnTo>
                  <a:lnTo>
                    <a:pt x="7105" y="438"/>
                  </a:lnTo>
                  <a:lnTo>
                    <a:pt x="7239" y="673"/>
                  </a:lnTo>
                  <a:lnTo>
                    <a:pt x="7340" y="909"/>
                  </a:lnTo>
                  <a:lnTo>
                    <a:pt x="5960" y="943"/>
                  </a:lnTo>
                  <a:lnTo>
                    <a:pt x="4613" y="976"/>
                  </a:lnTo>
                  <a:lnTo>
                    <a:pt x="2795" y="976"/>
                  </a:lnTo>
                  <a:lnTo>
                    <a:pt x="2189" y="1010"/>
                  </a:lnTo>
                  <a:lnTo>
                    <a:pt x="2189" y="1010"/>
                  </a:lnTo>
                  <a:lnTo>
                    <a:pt x="3368" y="606"/>
                  </a:lnTo>
                  <a:lnTo>
                    <a:pt x="4007" y="438"/>
                  </a:lnTo>
                  <a:lnTo>
                    <a:pt x="4647" y="303"/>
                  </a:lnTo>
                  <a:lnTo>
                    <a:pt x="5287" y="202"/>
                  </a:lnTo>
                  <a:lnTo>
                    <a:pt x="5590" y="168"/>
                  </a:lnTo>
                  <a:close/>
                  <a:moveTo>
                    <a:pt x="6768" y="1111"/>
                  </a:moveTo>
                  <a:lnTo>
                    <a:pt x="6027" y="1347"/>
                  </a:lnTo>
                  <a:lnTo>
                    <a:pt x="4984" y="1717"/>
                  </a:lnTo>
                  <a:lnTo>
                    <a:pt x="4445" y="1919"/>
                  </a:lnTo>
                  <a:lnTo>
                    <a:pt x="3940" y="2155"/>
                  </a:lnTo>
                  <a:lnTo>
                    <a:pt x="3637" y="2323"/>
                  </a:lnTo>
                  <a:lnTo>
                    <a:pt x="3334" y="2525"/>
                  </a:lnTo>
                  <a:lnTo>
                    <a:pt x="3065" y="2761"/>
                  </a:lnTo>
                  <a:lnTo>
                    <a:pt x="2795" y="2997"/>
                  </a:lnTo>
                  <a:lnTo>
                    <a:pt x="2762" y="2997"/>
                  </a:lnTo>
                  <a:lnTo>
                    <a:pt x="2459" y="3030"/>
                  </a:lnTo>
                  <a:lnTo>
                    <a:pt x="2155" y="3064"/>
                  </a:lnTo>
                  <a:lnTo>
                    <a:pt x="1516" y="3030"/>
                  </a:lnTo>
                  <a:lnTo>
                    <a:pt x="876" y="2997"/>
                  </a:lnTo>
                  <a:lnTo>
                    <a:pt x="539" y="3030"/>
                  </a:lnTo>
                  <a:lnTo>
                    <a:pt x="236" y="3098"/>
                  </a:lnTo>
                  <a:lnTo>
                    <a:pt x="236" y="2795"/>
                  </a:lnTo>
                  <a:lnTo>
                    <a:pt x="270" y="2424"/>
                  </a:lnTo>
                  <a:lnTo>
                    <a:pt x="337" y="2155"/>
                  </a:lnTo>
                  <a:lnTo>
                    <a:pt x="472" y="1885"/>
                  </a:lnTo>
                  <a:lnTo>
                    <a:pt x="640" y="1683"/>
                  </a:lnTo>
                  <a:lnTo>
                    <a:pt x="842" y="1515"/>
                  </a:lnTo>
                  <a:lnTo>
                    <a:pt x="1078" y="1380"/>
                  </a:lnTo>
                  <a:lnTo>
                    <a:pt x="1347" y="1246"/>
                  </a:lnTo>
                  <a:lnTo>
                    <a:pt x="1617" y="1145"/>
                  </a:lnTo>
                  <a:lnTo>
                    <a:pt x="2256" y="1212"/>
                  </a:lnTo>
                  <a:lnTo>
                    <a:pt x="4176" y="1212"/>
                  </a:lnTo>
                  <a:lnTo>
                    <a:pt x="5489" y="1145"/>
                  </a:lnTo>
                  <a:lnTo>
                    <a:pt x="6768" y="1111"/>
                  </a:lnTo>
                  <a:close/>
                  <a:moveTo>
                    <a:pt x="7441" y="1212"/>
                  </a:moveTo>
                  <a:lnTo>
                    <a:pt x="7509" y="1616"/>
                  </a:lnTo>
                  <a:lnTo>
                    <a:pt x="7509" y="2054"/>
                  </a:lnTo>
                  <a:lnTo>
                    <a:pt x="7475" y="2087"/>
                  </a:lnTo>
                  <a:lnTo>
                    <a:pt x="7307" y="2222"/>
                  </a:lnTo>
                  <a:lnTo>
                    <a:pt x="7105" y="2357"/>
                  </a:lnTo>
                  <a:lnTo>
                    <a:pt x="6869" y="2458"/>
                  </a:lnTo>
                  <a:lnTo>
                    <a:pt x="6600" y="2525"/>
                  </a:lnTo>
                  <a:lnTo>
                    <a:pt x="6061" y="2693"/>
                  </a:lnTo>
                  <a:lnTo>
                    <a:pt x="5623" y="2828"/>
                  </a:lnTo>
                  <a:lnTo>
                    <a:pt x="4748" y="3131"/>
                  </a:lnTo>
                  <a:lnTo>
                    <a:pt x="3906" y="3502"/>
                  </a:lnTo>
                  <a:lnTo>
                    <a:pt x="3570" y="3670"/>
                  </a:lnTo>
                  <a:lnTo>
                    <a:pt x="3300" y="3872"/>
                  </a:lnTo>
                  <a:lnTo>
                    <a:pt x="3031" y="4108"/>
                  </a:lnTo>
                  <a:lnTo>
                    <a:pt x="2829" y="4377"/>
                  </a:lnTo>
                  <a:lnTo>
                    <a:pt x="2694" y="4579"/>
                  </a:lnTo>
                  <a:lnTo>
                    <a:pt x="2627" y="4781"/>
                  </a:lnTo>
                  <a:lnTo>
                    <a:pt x="2492" y="5185"/>
                  </a:lnTo>
                  <a:lnTo>
                    <a:pt x="2425" y="5387"/>
                  </a:lnTo>
                  <a:lnTo>
                    <a:pt x="2358" y="5589"/>
                  </a:lnTo>
                  <a:lnTo>
                    <a:pt x="2223" y="5791"/>
                  </a:lnTo>
                  <a:lnTo>
                    <a:pt x="2088" y="5959"/>
                  </a:lnTo>
                  <a:lnTo>
                    <a:pt x="2054" y="6027"/>
                  </a:lnTo>
                  <a:lnTo>
                    <a:pt x="1751" y="5892"/>
                  </a:lnTo>
                  <a:lnTo>
                    <a:pt x="1415" y="5724"/>
                  </a:lnTo>
                  <a:lnTo>
                    <a:pt x="1145" y="5488"/>
                  </a:lnTo>
                  <a:lnTo>
                    <a:pt x="876" y="5185"/>
                  </a:lnTo>
                  <a:lnTo>
                    <a:pt x="741" y="4983"/>
                  </a:lnTo>
                  <a:lnTo>
                    <a:pt x="640" y="4747"/>
                  </a:lnTo>
                  <a:lnTo>
                    <a:pt x="438" y="4242"/>
                  </a:lnTo>
                  <a:lnTo>
                    <a:pt x="304" y="3737"/>
                  </a:lnTo>
                  <a:lnTo>
                    <a:pt x="270" y="3199"/>
                  </a:lnTo>
                  <a:lnTo>
                    <a:pt x="270" y="3199"/>
                  </a:lnTo>
                  <a:lnTo>
                    <a:pt x="573" y="3266"/>
                  </a:lnTo>
                  <a:lnTo>
                    <a:pt x="2021" y="3266"/>
                  </a:lnTo>
                  <a:lnTo>
                    <a:pt x="2560" y="3232"/>
                  </a:lnTo>
                  <a:lnTo>
                    <a:pt x="2155" y="3737"/>
                  </a:lnTo>
                  <a:lnTo>
                    <a:pt x="1751" y="4242"/>
                  </a:lnTo>
                  <a:lnTo>
                    <a:pt x="1011" y="5286"/>
                  </a:lnTo>
                  <a:lnTo>
                    <a:pt x="1011" y="5320"/>
                  </a:lnTo>
                  <a:lnTo>
                    <a:pt x="1044" y="5353"/>
                  </a:lnTo>
                  <a:lnTo>
                    <a:pt x="1112" y="5353"/>
                  </a:lnTo>
                  <a:lnTo>
                    <a:pt x="1280" y="5185"/>
                  </a:lnTo>
                  <a:lnTo>
                    <a:pt x="1448" y="5017"/>
                  </a:lnTo>
                  <a:lnTo>
                    <a:pt x="1751" y="4646"/>
                  </a:lnTo>
                  <a:lnTo>
                    <a:pt x="2324" y="3872"/>
                  </a:lnTo>
                  <a:lnTo>
                    <a:pt x="2694" y="3401"/>
                  </a:lnTo>
                  <a:lnTo>
                    <a:pt x="3098" y="2997"/>
                  </a:lnTo>
                  <a:lnTo>
                    <a:pt x="3536" y="2626"/>
                  </a:lnTo>
                  <a:lnTo>
                    <a:pt x="4041" y="2323"/>
                  </a:lnTo>
                  <a:lnTo>
                    <a:pt x="4445" y="2121"/>
                  </a:lnTo>
                  <a:lnTo>
                    <a:pt x="4849" y="1953"/>
                  </a:lnTo>
                  <a:lnTo>
                    <a:pt x="5724" y="1683"/>
                  </a:lnTo>
                  <a:lnTo>
                    <a:pt x="7441" y="1212"/>
                  </a:lnTo>
                  <a:close/>
                  <a:moveTo>
                    <a:pt x="7509" y="2390"/>
                  </a:moveTo>
                  <a:lnTo>
                    <a:pt x="7441" y="2795"/>
                  </a:lnTo>
                  <a:lnTo>
                    <a:pt x="7307" y="3199"/>
                  </a:lnTo>
                  <a:lnTo>
                    <a:pt x="7172" y="3603"/>
                  </a:lnTo>
                  <a:lnTo>
                    <a:pt x="6970" y="3973"/>
                  </a:lnTo>
                  <a:lnTo>
                    <a:pt x="6768" y="4310"/>
                  </a:lnTo>
                  <a:lnTo>
                    <a:pt x="6532" y="4646"/>
                  </a:lnTo>
                  <a:lnTo>
                    <a:pt x="6263" y="4916"/>
                  </a:lnTo>
                  <a:lnTo>
                    <a:pt x="5960" y="5151"/>
                  </a:lnTo>
                  <a:lnTo>
                    <a:pt x="5691" y="5320"/>
                  </a:lnTo>
                  <a:lnTo>
                    <a:pt x="5421" y="5454"/>
                  </a:lnTo>
                  <a:lnTo>
                    <a:pt x="4849" y="5656"/>
                  </a:lnTo>
                  <a:lnTo>
                    <a:pt x="4277" y="5825"/>
                  </a:lnTo>
                  <a:lnTo>
                    <a:pt x="3671" y="5959"/>
                  </a:lnTo>
                  <a:lnTo>
                    <a:pt x="3300" y="6027"/>
                  </a:lnTo>
                  <a:lnTo>
                    <a:pt x="2930" y="6060"/>
                  </a:lnTo>
                  <a:lnTo>
                    <a:pt x="2223" y="6060"/>
                  </a:lnTo>
                  <a:lnTo>
                    <a:pt x="2425" y="5825"/>
                  </a:lnTo>
                  <a:lnTo>
                    <a:pt x="2560" y="5589"/>
                  </a:lnTo>
                  <a:lnTo>
                    <a:pt x="2661" y="5320"/>
                  </a:lnTo>
                  <a:lnTo>
                    <a:pt x="2762" y="5050"/>
                  </a:lnTo>
                  <a:lnTo>
                    <a:pt x="2863" y="4781"/>
                  </a:lnTo>
                  <a:lnTo>
                    <a:pt x="2964" y="4545"/>
                  </a:lnTo>
                  <a:lnTo>
                    <a:pt x="3132" y="4343"/>
                  </a:lnTo>
                  <a:lnTo>
                    <a:pt x="3267" y="4141"/>
                  </a:lnTo>
                  <a:lnTo>
                    <a:pt x="3469" y="3973"/>
                  </a:lnTo>
                  <a:lnTo>
                    <a:pt x="3671" y="3838"/>
                  </a:lnTo>
                  <a:lnTo>
                    <a:pt x="4142" y="3569"/>
                  </a:lnTo>
                  <a:lnTo>
                    <a:pt x="4681" y="3333"/>
                  </a:lnTo>
                  <a:lnTo>
                    <a:pt x="5219" y="3165"/>
                  </a:lnTo>
                  <a:lnTo>
                    <a:pt x="6297" y="2828"/>
                  </a:lnTo>
                  <a:lnTo>
                    <a:pt x="6903" y="2660"/>
                  </a:lnTo>
                  <a:lnTo>
                    <a:pt x="7206" y="2525"/>
                  </a:lnTo>
                  <a:lnTo>
                    <a:pt x="7509" y="2390"/>
                  </a:lnTo>
                  <a:close/>
                  <a:moveTo>
                    <a:pt x="5219" y="0"/>
                  </a:moveTo>
                  <a:lnTo>
                    <a:pt x="4613" y="67"/>
                  </a:lnTo>
                  <a:lnTo>
                    <a:pt x="3738" y="269"/>
                  </a:lnTo>
                  <a:lnTo>
                    <a:pt x="2896" y="505"/>
                  </a:lnTo>
                  <a:lnTo>
                    <a:pt x="2054" y="774"/>
                  </a:lnTo>
                  <a:lnTo>
                    <a:pt x="1213" y="1077"/>
                  </a:lnTo>
                  <a:lnTo>
                    <a:pt x="910" y="1212"/>
                  </a:lnTo>
                  <a:lnTo>
                    <a:pt x="640" y="1380"/>
                  </a:lnTo>
                  <a:lnTo>
                    <a:pt x="438" y="1616"/>
                  </a:lnTo>
                  <a:lnTo>
                    <a:pt x="270" y="1852"/>
                  </a:lnTo>
                  <a:lnTo>
                    <a:pt x="135" y="2121"/>
                  </a:lnTo>
                  <a:lnTo>
                    <a:pt x="68" y="2424"/>
                  </a:lnTo>
                  <a:lnTo>
                    <a:pt x="1" y="2727"/>
                  </a:lnTo>
                  <a:lnTo>
                    <a:pt x="1" y="3030"/>
                  </a:lnTo>
                  <a:lnTo>
                    <a:pt x="34" y="3367"/>
                  </a:lnTo>
                  <a:lnTo>
                    <a:pt x="68" y="3704"/>
                  </a:lnTo>
                  <a:lnTo>
                    <a:pt x="135" y="4007"/>
                  </a:lnTo>
                  <a:lnTo>
                    <a:pt x="236" y="4343"/>
                  </a:lnTo>
                  <a:lnTo>
                    <a:pt x="371" y="4646"/>
                  </a:lnTo>
                  <a:lnTo>
                    <a:pt x="506" y="4949"/>
                  </a:lnTo>
                  <a:lnTo>
                    <a:pt x="640" y="5219"/>
                  </a:lnTo>
                  <a:lnTo>
                    <a:pt x="809" y="5454"/>
                  </a:lnTo>
                  <a:lnTo>
                    <a:pt x="1011" y="5724"/>
                  </a:lnTo>
                  <a:lnTo>
                    <a:pt x="1280" y="5926"/>
                  </a:lnTo>
                  <a:lnTo>
                    <a:pt x="1549" y="6094"/>
                  </a:lnTo>
                  <a:lnTo>
                    <a:pt x="1819" y="6229"/>
                  </a:lnTo>
                  <a:lnTo>
                    <a:pt x="2155" y="6296"/>
                  </a:lnTo>
                  <a:lnTo>
                    <a:pt x="2459" y="6330"/>
                  </a:lnTo>
                  <a:lnTo>
                    <a:pt x="2795" y="6330"/>
                  </a:lnTo>
                  <a:lnTo>
                    <a:pt x="3132" y="6296"/>
                  </a:lnTo>
                  <a:lnTo>
                    <a:pt x="3906" y="6195"/>
                  </a:lnTo>
                  <a:lnTo>
                    <a:pt x="4647" y="5993"/>
                  </a:lnTo>
                  <a:lnTo>
                    <a:pt x="5017" y="5892"/>
                  </a:lnTo>
                  <a:lnTo>
                    <a:pt x="5388" y="5724"/>
                  </a:lnTo>
                  <a:lnTo>
                    <a:pt x="5758" y="5555"/>
                  </a:lnTo>
                  <a:lnTo>
                    <a:pt x="6095" y="5387"/>
                  </a:lnTo>
                  <a:lnTo>
                    <a:pt x="6364" y="5185"/>
                  </a:lnTo>
                  <a:lnTo>
                    <a:pt x="6600" y="4949"/>
                  </a:lnTo>
                  <a:lnTo>
                    <a:pt x="6835" y="4680"/>
                  </a:lnTo>
                  <a:lnTo>
                    <a:pt x="7037" y="4411"/>
                  </a:lnTo>
                  <a:lnTo>
                    <a:pt x="7239" y="4074"/>
                  </a:lnTo>
                  <a:lnTo>
                    <a:pt x="7408" y="3771"/>
                  </a:lnTo>
                  <a:lnTo>
                    <a:pt x="7542" y="3401"/>
                  </a:lnTo>
                  <a:lnTo>
                    <a:pt x="7643" y="3064"/>
                  </a:lnTo>
                  <a:lnTo>
                    <a:pt x="7711" y="2693"/>
                  </a:lnTo>
                  <a:lnTo>
                    <a:pt x="7744" y="2323"/>
                  </a:lnTo>
                  <a:lnTo>
                    <a:pt x="7778" y="1953"/>
                  </a:lnTo>
                  <a:lnTo>
                    <a:pt x="7744" y="1582"/>
                  </a:lnTo>
                  <a:lnTo>
                    <a:pt x="7677" y="1246"/>
                  </a:lnTo>
                  <a:lnTo>
                    <a:pt x="7610" y="909"/>
                  </a:lnTo>
                  <a:lnTo>
                    <a:pt x="7475" y="572"/>
                  </a:lnTo>
                  <a:lnTo>
                    <a:pt x="7307" y="303"/>
                  </a:lnTo>
                  <a:lnTo>
                    <a:pt x="7273" y="236"/>
                  </a:lnTo>
                  <a:lnTo>
                    <a:pt x="7172" y="236"/>
                  </a:lnTo>
                  <a:lnTo>
                    <a:pt x="7105" y="269"/>
                  </a:lnTo>
                  <a:lnTo>
                    <a:pt x="6835" y="168"/>
                  </a:lnTo>
                  <a:lnTo>
                    <a:pt x="6499" y="67"/>
                  </a:lnTo>
                  <a:lnTo>
                    <a:pt x="6196" y="34"/>
                  </a:lnTo>
                  <a:lnTo>
                    <a:pt x="585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" name="Google Shape;1442;p9"/>
            <p:cNvSpPr/>
            <p:nvPr/>
          </p:nvSpPr>
          <p:spPr>
            <a:xfrm>
              <a:off x="328725" y="961125"/>
              <a:ext cx="417500" cy="928425"/>
            </a:xfrm>
            <a:custGeom>
              <a:avLst/>
              <a:gdLst/>
              <a:ahLst/>
              <a:cxnLst/>
              <a:rect l="l" t="t" r="r" b="b"/>
              <a:pathLst>
                <a:path w="16700" h="37137" extrusionOk="0">
                  <a:moveTo>
                    <a:pt x="0" y="1"/>
                  </a:moveTo>
                  <a:lnTo>
                    <a:pt x="0" y="169"/>
                  </a:lnTo>
                  <a:lnTo>
                    <a:pt x="505" y="270"/>
                  </a:lnTo>
                  <a:lnTo>
                    <a:pt x="976" y="439"/>
                  </a:lnTo>
                  <a:lnTo>
                    <a:pt x="1953" y="809"/>
                  </a:lnTo>
                  <a:lnTo>
                    <a:pt x="2592" y="1011"/>
                  </a:lnTo>
                  <a:lnTo>
                    <a:pt x="3232" y="1179"/>
                  </a:lnTo>
                  <a:lnTo>
                    <a:pt x="3872" y="1348"/>
                  </a:lnTo>
                  <a:lnTo>
                    <a:pt x="4512" y="1550"/>
                  </a:lnTo>
                  <a:lnTo>
                    <a:pt x="7171" y="2358"/>
                  </a:lnTo>
                  <a:lnTo>
                    <a:pt x="8484" y="2795"/>
                  </a:lnTo>
                  <a:lnTo>
                    <a:pt x="9831" y="3233"/>
                  </a:lnTo>
                  <a:lnTo>
                    <a:pt x="12019" y="4007"/>
                  </a:lnTo>
                  <a:lnTo>
                    <a:pt x="14242" y="4815"/>
                  </a:lnTo>
                  <a:lnTo>
                    <a:pt x="14747" y="4984"/>
                  </a:lnTo>
                  <a:lnTo>
                    <a:pt x="15252" y="5186"/>
                  </a:lnTo>
                  <a:lnTo>
                    <a:pt x="15757" y="5455"/>
                  </a:lnTo>
                  <a:lnTo>
                    <a:pt x="15959" y="5623"/>
                  </a:lnTo>
                  <a:lnTo>
                    <a:pt x="16194" y="5792"/>
                  </a:lnTo>
                  <a:lnTo>
                    <a:pt x="16329" y="5960"/>
                  </a:lnTo>
                  <a:lnTo>
                    <a:pt x="16396" y="6162"/>
                  </a:lnTo>
                  <a:lnTo>
                    <a:pt x="16430" y="6431"/>
                  </a:lnTo>
                  <a:lnTo>
                    <a:pt x="16430" y="6768"/>
                  </a:lnTo>
                  <a:lnTo>
                    <a:pt x="16430" y="7105"/>
                  </a:lnTo>
                  <a:lnTo>
                    <a:pt x="16363" y="7475"/>
                  </a:lnTo>
                  <a:lnTo>
                    <a:pt x="16228" y="8283"/>
                  </a:lnTo>
                  <a:lnTo>
                    <a:pt x="16026" y="9091"/>
                  </a:lnTo>
                  <a:lnTo>
                    <a:pt x="15790" y="9798"/>
                  </a:lnTo>
                  <a:lnTo>
                    <a:pt x="15487" y="10808"/>
                  </a:lnTo>
                  <a:lnTo>
                    <a:pt x="15285" y="11448"/>
                  </a:lnTo>
                  <a:lnTo>
                    <a:pt x="15083" y="12054"/>
                  </a:lnTo>
                  <a:lnTo>
                    <a:pt x="14612" y="13333"/>
                  </a:lnTo>
                  <a:lnTo>
                    <a:pt x="14141" y="14613"/>
                  </a:lnTo>
                  <a:lnTo>
                    <a:pt x="13703" y="15892"/>
                  </a:lnTo>
                  <a:lnTo>
                    <a:pt x="13299" y="17172"/>
                  </a:lnTo>
                  <a:lnTo>
                    <a:pt x="12929" y="18485"/>
                  </a:lnTo>
                  <a:lnTo>
                    <a:pt x="12525" y="19831"/>
                  </a:lnTo>
                  <a:lnTo>
                    <a:pt x="12120" y="21144"/>
                  </a:lnTo>
                  <a:lnTo>
                    <a:pt x="11211" y="23838"/>
                  </a:lnTo>
                  <a:lnTo>
                    <a:pt x="9326" y="29124"/>
                  </a:lnTo>
                  <a:lnTo>
                    <a:pt x="7508" y="34376"/>
                  </a:lnTo>
                  <a:lnTo>
                    <a:pt x="7340" y="34982"/>
                  </a:lnTo>
                  <a:lnTo>
                    <a:pt x="7138" y="35655"/>
                  </a:lnTo>
                  <a:lnTo>
                    <a:pt x="7003" y="35992"/>
                  </a:lnTo>
                  <a:lnTo>
                    <a:pt x="6835" y="36261"/>
                  </a:lnTo>
                  <a:lnTo>
                    <a:pt x="6599" y="36497"/>
                  </a:lnTo>
                  <a:lnTo>
                    <a:pt x="6498" y="36598"/>
                  </a:lnTo>
                  <a:lnTo>
                    <a:pt x="6363" y="36699"/>
                  </a:lnTo>
                  <a:lnTo>
                    <a:pt x="6161" y="36800"/>
                  </a:lnTo>
                  <a:lnTo>
                    <a:pt x="5926" y="36834"/>
                  </a:lnTo>
                  <a:lnTo>
                    <a:pt x="5690" y="36867"/>
                  </a:lnTo>
                  <a:lnTo>
                    <a:pt x="5454" y="36834"/>
                  </a:lnTo>
                  <a:lnTo>
                    <a:pt x="4983" y="36733"/>
                  </a:lnTo>
                  <a:lnTo>
                    <a:pt x="4512" y="36598"/>
                  </a:lnTo>
                  <a:lnTo>
                    <a:pt x="4074" y="36430"/>
                  </a:lnTo>
                  <a:lnTo>
                    <a:pt x="3670" y="36228"/>
                  </a:lnTo>
                  <a:lnTo>
                    <a:pt x="2794" y="35824"/>
                  </a:lnTo>
                  <a:lnTo>
                    <a:pt x="2525" y="35689"/>
                  </a:lnTo>
                  <a:lnTo>
                    <a:pt x="2222" y="35588"/>
                  </a:lnTo>
                  <a:lnTo>
                    <a:pt x="1616" y="35386"/>
                  </a:lnTo>
                  <a:lnTo>
                    <a:pt x="1010" y="35218"/>
                  </a:lnTo>
                  <a:lnTo>
                    <a:pt x="404" y="35049"/>
                  </a:lnTo>
                  <a:lnTo>
                    <a:pt x="202" y="34948"/>
                  </a:lnTo>
                  <a:lnTo>
                    <a:pt x="0" y="34847"/>
                  </a:lnTo>
                  <a:lnTo>
                    <a:pt x="0" y="35184"/>
                  </a:lnTo>
                  <a:lnTo>
                    <a:pt x="505" y="35386"/>
                  </a:lnTo>
                  <a:lnTo>
                    <a:pt x="1044" y="35554"/>
                  </a:lnTo>
                  <a:lnTo>
                    <a:pt x="1650" y="35756"/>
                  </a:lnTo>
                  <a:lnTo>
                    <a:pt x="2222" y="35992"/>
                  </a:lnTo>
                  <a:lnTo>
                    <a:pt x="2828" y="36228"/>
                  </a:lnTo>
                  <a:lnTo>
                    <a:pt x="3400" y="36497"/>
                  </a:lnTo>
                  <a:lnTo>
                    <a:pt x="3804" y="36665"/>
                  </a:lnTo>
                  <a:lnTo>
                    <a:pt x="4209" y="36834"/>
                  </a:lnTo>
                  <a:lnTo>
                    <a:pt x="4613" y="36968"/>
                  </a:lnTo>
                  <a:lnTo>
                    <a:pt x="5050" y="37103"/>
                  </a:lnTo>
                  <a:lnTo>
                    <a:pt x="5387" y="37137"/>
                  </a:lnTo>
                  <a:lnTo>
                    <a:pt x="5690" y="37137"/>
                  </a:lnTo>
                  <a:lnTo>
                    <a:pt x="6027" y="37103"/>
                  </a:lnTo>
                  <a:lnTo>
                    <a:pt x="6330" y="37002"/>
                  </a:lnTo>
                  <a:lnTo>
                    <a:pt x="6599" y="36867"/>
                  </a:lnTo>
                  <a:lnTo>
                    <a:pt x="6835" y="36665"/>
                  </a:lnTo>
                  <a:lnTo>
                    <a:pt x="7037" y="36430"/>
                  </a:lnTo>
                  <a:lnTo>
                    <a:pt x="7205" y="36093"/>
                  </a:lnTo>
                  <a:lnTo>
                    <a:pt x="7710" y="34679"/>
                  </a:lnTo>
                  <a:lnTo>
                    <a:pt x="8181" y="33265"/>
                  </a:lnTo>
                  <a:lnTo>
                    <a:pt x="9158" y="30437"/>
                  </a:lnTo>
                  <a:lnTo>
                    <a:pt x="11178" y="24747"/>
                  </a:lnTo>
                  <a:lnTo>
                    <a:pt x="12154" y="21885"/>
                  </a:lnTo>
                  <a:lnTo>
                    <a:pt x="12592" y="20471"/>
                  </a:lnTo>
                  <a:lnTo>
                    <a:pt x="13030" y="19023"/>
                  </a:lnTo>
                  <a:lnTo>
                    <a:pt x="13838" y="16296"/>
                  </a:lnTo>
                  <a:lnTo>
                    <a:pt x="14275" y="14949"/>
                  </a:lnTo>
                  <a:lnTo>
                    <a:pt x="14747" y="13636"/>
                  </a:lnTo>
                  <a:lnTo>
                    <a:pt x="15252" y="12256"/>
                  </a:lnTo>
                  <a:lnTo>
                    <a:pt x="15723" y="10842"/>
                  </a:lnTo>
                  <a:lnTo>
                    <a:pt x="16060" y="9765"/>
                  </a:lnTo>
                  <a:lnTo>
                    <a:pt x="16329" y="8957"/>
                  </a:lnTo>
                  <a:lnTo>
                    <a:pt x="16531" y="8048"/>
                  </a:lnTo>
                  <a:lnTo>
                    <a:pt x="16632" y="7610"/>
                  </a:lnTo>
                  <a:lnTo>
                    <a:pt x="16666" y="7172"/>
                  </a:lnTo>
                  <a:lnTo>
                    <a:pt x="16699" y="6734"/>
                  </a:lnTo>
                  <a:lnTo>
                    <a:pt x="16666" y="6364"/>
                  </a:lnTo>
                  <a:lnTo>
                    <a:pt x="16598" y="5994"/>
                  </a:lnTo>
                  <a:lnTo>
                    <a:pt x="16464" y="5691"/>
                  </a:lnTo>
                  <a:lnTo>
                    <a:pt x="16363" y="5556"/>
                  </a:lnTo>
                  <a:lnTo>
                    <a:pt x="16262" y="5455"/>
                  </a:lnTo>
                  <a:lnTo>
                    <a:pt x="16127" y="5354"/>
                  </a:lnTo>
                  <a:lnTo>
                    <a:pt x="15992" y="5287"/>
                  </a:lnTo>
                  <a:lnTo>
                    <a:pt x="14982" y="4815"/>
                  </a:lnTo>
                  <a:lnTo>
                    <a:pt x="14477" y="4613"/>
                  </a:lnTo>
                  <a:lnTo>
                    <a:pt x="13972" y="4445"/>
                  </a:lnTo>
                  <a:lnTo>
                    <a:pt x="12659" y="3974"/>
                  </a:lnTo>
                  <a:lnTo>
                    <a:pt x="11346" y="3502"/>
                  </a:lnTo>
                  <a:lnTo>
                    <a:pt x="9831" y="2964"/>
                  </a:lnTo>
                  <a:lnTo>
                    <a:pt x="8316" y="2492"/>
                  </a:lnTo>
                  <a:lnTo>
                    <a:pt x="5286" y="1516"/>
                  </a:lnTo>
                  <a:lnTo>
                    <a:pt x="3737" y="1078"/>
                  </a:lnTo>
                  <a:lnTo>
                    <a:pt x="2188" y="641"/>
                  </a:lnTo>
                  <a:lnTo>
                    <a:pt x="1650" y="439"/>
                  </a:lnTo>
                  <a:lnTo>
                    <a:pt x="1111" y="237"/>
                  </a:lnTo>
                  <a:lnTo>
                    <a:pt x="842" y="136"/>
                  </a:lnTo>
                  <a:lnTo>
                    <a:pt x="572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" name="Google Shape;1443;p9"/>
            <p:cNvSpPr/>
            <p:nvPr/>
          </p:nvSpPr>
          <p:spPr>
            <a:xfrm>
              <a:off x="554300" y="238125"/>
              <a:ext cx="479775" cy="203700"/>
            </a:xfrm>
            <a:custGeom>
              <a:avLst/>
              <a:gdLst/>
              <a:ahLst/>
              <a:cxnLst/>
              <a:rect l="l" t="t" r="r" b="b"/>
              <a:pathLst>
                <a:path w="19191" h="8148" extrusionOk="0">
                  <a:moveTo>
                    <a:pt x="9528" y="2761"/>
                  </a:moveTo>
                  <a:lnTo>
                    <a:pt x="9663" y="2794"/>
                  </a:lnTo>
                  <a:lnTo>
                    <a:pt x="9932" y="2895"/>
                  </a:lnTo>
                  <a:lnTo>
                    <a:pt x="10100" y="3030"/>
                  </a:lnTo>
                  <a:lnTo>
                    <a:pt x="10235" y="3165"/>
                  </a:lnTo>
                  <a:lnTo>
                    <a:pt x="10336" y="3333"/>
                  </a:lnTo>
                  <a:lnTo>
                    <a:pt x="9730" y="3367"/>
                  </a:lnTo>
                  <a:lnTo>
                    <a:pt x="9461" y="3367"/>
                  </a:lnTo>
                  <a:lnTo>
                    <a:pt x="9158" y="3434"/>
                  </a:lnTo>
                  <a:lnTo>
                    <a:pt x="9191" y="3400"/>
                  </a:lnTo>
                  <a:lnTo>
                    <a:pt x="9259" y="2963"/>
                  </a:lnTo>
                  <a:lnTo>
                    <a:pt x="9292" y="2828"/>
                  </a:lnTo>
                  <a:lnTo>
                    <a:pt x="9393" y="2761"/>
                  </a:lnTo>
                  <a:close/>
                  <a:moveTo>
                    <a:pt x="18618" y="3973"/>
                  </a:moveTo>
                  <a:lnTo>
                    <a:pt x="18719" y="4006"/>
                  </a:lnTo>
                  <a:lnTo>
                    <a:pt x="18820" y="4074"/>
                  </a:lnTo>
                  <a:lnTo>
                    <a:pt x="18888" y="4141"/>
                  </a:lnTo>
                  <a:lnTo>
                    <a:pt x="18955" y="4209"/>
                  </a:lnTo>
                  <a:lnTo>
                    <a:pt x="18989" y="4310"/>
                  </a:lnTo>
                  <a:lnTo>
                    <a:pt x="18989" y="4444"/>
                  </a:lnTo>
                  <a:lnTo>
                    <a:pt x="18989" y="4545"/>
                  </a:lnTo>
                  <a:lnTo>
                    <a:pt x="18955" y="4646"/>
                  </a:lnTo>
                  <a:lnTo>
                    <a:pt x="18854" y="4781"/>
                  </a:lnTo>
                  <a:lnTo>
                    <a:pt x="18719" y="4848"/>
                  </a:lnTo>
                  <a:lnTo>
                    <a:pt x="18585" y="4916"/>
                  </a:lnTo>
                  <a:lnTo>
                    <a:pt x="18450" y="4949"/>
                  </a:lnTo>
                  <a:lnTo>
                    <a:pt x="18214" y="4916"/>
                  </a:lnTo>
                  <a:lnTo>
                    <a:pt x="18012" y="4916"/>
                  </a:lnTo>
                  <a:lnTo>
                    <a:pt x="18181" y="4680"/>
                  </a:lnTo>
                  <a:lnTo>
                    <a:pt x="18349" y="4478"/>
                  </a:lnTo>
                  <a:lnTo>
                    <a:pt x="18484" y="4209"/>
                  </a:lnTo>
                  <a:lnTo>
                    <a:pt x="18618" y="3973"/>
                  </a:lnTo>
                  <a:close/>
                  <a:moveTo>
                    <a:pt x="1650" y="7171"/>
                  </a:moveTo>
                  <a:lnTo>
                    <a:pt x="1885" y="7373"/>
                  </a:lnTo>
                  <a:lnTo>
                    <a:pt x="2121" y="7542"/>
                  </a:lnTo>
                  <a:lnTo>
                    <a:pt x="2390" y="7676"/>
                  </a:lnTo>
                  <a:lnTo>
                    <a:pt x="2660" y="7811"/>
                  </a:lnTo>
                  <a:lnTo>
                    <a:pt x="2491" y="7878"/>
                  </a:lnTo>
                  <a:lnTo>
                    <a:pt x="2289" y="7946"/>
                  </a:lnTo>
                  <a:lnTo>
                    <a:pt x="2087" y="7946"/>
                  </a:lnTo>
                  <a:lnTo>
                    <a:pt x="1852" y="7912"/>
                  </a:lnTo>
                  <a:lnTo>
                    <a:pt x="1683" y="7845"/>
                  </a:lnTo>
                  <a:lnTo>
                    <a:pt x="1582" y="7777"/>
                  </a:lnTo>
                  <a:lnTo>
                    <a:pt x="1549" y="7710"/>
                  </a:lnTo>
                  <a:lnTo>
                    <a:pt x="1515" y="7609"/>
                  </a:lnTo>
                  <a:lnTo>
                    <a:pt x="1549" y="7542"/>
                  </a:lnTo>
                  <a:lnTo>
                    <a:pt x="1582" y="7340"/>
                  </a:lnTo>
                  <a:lnTo>
                    <a:pt x="1650" y="7171"/>
                  </a:lnTo>
                  <a:close/>
                  <a:moveTo>
                    <a:pt x="9090" y="0"/>
                  </a:moveTo>
                  <a:lnTo>
                    <a:pt x="7845" y="370"/>
                  </a:lnTo>
                  <a:lnTo>
                    <a:pt x="7373" y="471"/>
                  </a:lnTo>
                  <a:lnTo>
                    <a:pt x="6902" y="606"/>
                  </a:lnTo>
                  <a:lnTo>
                    <a:pt x="6397" y="707"/>
                  </a:lnTo>
                  <a:lnTo>
                    <a:pt x="5926" y="808"/>
                  </a:lnTo>
                  <a:lnTo>
                    <a:pt x="5017" y="1077"/>
                  </a:lnTo>
                  <a:lnTo>
                    <a:pt x="4141" y="1380"/>
                  </a:lnTo>
                  <a:lnTo>
                    <a:pt x="2323" y="1953"/>
                  </a:lnTo>
                  <a:lnTo>
                    <a:pt x="1549" y="2155"/>
                  </a:lnTo>
                  <a:lnTo>
                    <a:pt x="774" y="2390"/>
                  </a:lnTo>
                  <a:lnTo>
                    <a:pt x="438" y="2491"/>
                  </a:lnTo>
                  <a:lnTo>
                    <a:pt x="269" y="2559"/>
                  </a:lnTo>
                  <a:lnTo>
                    <a:pt x="135" y="2626"/>
                  </a:lnTo>
                  <a:lnTo>
                    <a:pt x="34" y="2626"/>
                  </a:lnTo>
                  <a:lnTo>
                    <a:pt x="34" y="2660"/>
                  </a:lnTo>
                  <a:lnTo>
                    <a:pt x="0" y="2727"/>
                  </a:lnTo>
                  <a:lnTo>
                    <a:pt x="0" y="3266"/>
                  </a:lnTo>
                  <a:lnTo>
                    <a:pt x="67" y="3838"/>
                  </a:lnTo>
                  <a:lnTo>
                    <a:pt x="168" y="4377"/>
                  </a:lnTo>
                  <a:lnTo>
                    <a:pt x="303" y="4949"/>
                  </a:lnTo>
                  <a:lnTo>
                    <a:pt x="539" y="5488"/>
                  </a:lnTo>
                  <a:lnTo>
                    <a:pt x="774" y="5993"/>
                  </a:lnTo>
                  <a:lnTo>
                    <a:pt x="1077" y="6464"/>
                  </a:lnTo>
                  <a:lnTo>
                    <a:pt x="1414" y="6902"/>
                  </a:lnTo>
                  <a:lnTo>
                    <a:pt x="1549" y="7070"/>
                  </a:lnTo>
                  <a:lnTo>
                    <a:pt x="1549" y="7104"/>
                  </a:lnTo>
                  <a:lnTo>
                    <a:pt x="1414" y="7306"/>
                  </a:lnTo>
                  <a:lnTo>
                    <a:pt x="1347" y="7542"/>
                  </a:lnTo>
                  <a:lnTo>
                    <a:pt x="1347" y="7676"/>
                  </a:lnTo>
                  <a:lnTo>
                    <a:pt x="1347" y="7777"/>
                  </a:lnTo>
                  <a:lnTo>
                    <a:pt x="1414" y="7878"/>
                  </a:lnTo>
                  <a:lnTo>
                    <a:pt x="1515" y="7979"/>
                  </a:lnTo>
                  <a:lnTo>
                    <a:pt x="1650" y="8047"/>
                  </a:lnTo>
                  <a:lnTo>
                    <a:pt x="1784" y="8114"/>
                  </a:lnTo>
                  <a:lnTo>
                    <a:pt x="1919" y="8148"/>
                  </a:lnTo>
                  <a:lnTo>
                    <a:pt x="2424" y="8148"/>
                  </a:lnTo>
                  <a:lnTo>
                    <a:pt x="2693" y="8047"/>
                  </a:lnTo>
                  <a:lnTo>
                    <a:pt x="2794" y="7979"/>
                  </a:lnTo>
                  <a:lnTo>
                    <a:pt x="2895" y="7912"/>
                  </a:lnTo>
                  <a:lnTo>
                    <a:pt x="3165" y="7979"/>
                  </a:lnTo>
                  <a:lnTo>
                    <a:pt x="3468" y="8047"/>
                  </a:lnTo>
                  <a:lnTo>
                    <a:pt x="4040" y="8148"/>
                  </a:lnTo>
                  <a:lnTo>
                    <a:pt x="4646" y="8148"/>
                  </a:lnTo>
                  <a:lnTo>
                    <a:pt x="5252" y="8080"/>
                  </a:lnTo>
                  <a:lnTo>
                    <a:pt x="5757" y="7946"/>
                  </a:lnTo>
                  <a:lnTo>
                    <a:pt x="6262" y="7811"/>
                  </a:lnTo>
                  <a:lnTo>
                    <a:pt x="6734" y="7609"/>
                  </a:lnTo>
                  <a:lnTo>
                    <a:pt x="7205" y="7373"/>
                  </a:lnTo>
                  <a:lnTo>
                    <a:pt x="7643" y="7070"/>
                  </a:lnTo>
                  <a:lnTo>
                    <a:pt x="8013" y="6734"/>
                  </a:lnTo>
                  <a:lnTo>
                    <a:pt x="8181" y="6565"/>
                  </a:lnTo>
                  <a:lnTo>
                    <a:pt x="8350" y="6330"/>
                  </a:lnTo>
                  <a:lnTo>
                    <a:pt x="8451" y="6128"/>
                  </a:lnTo>
                  <a:lnTo>
                    <a:pt x="8585" y="5892"/>
                  </a:lnTo>
                  <a:lnTo>
                    <a:pt x="8787" y="5320"/>
                  </a:lnTo>
                  <a:lnTo>
                    <a:pt x="8922" y="4781"/>
                  </a:lnTo>
                  <a:lnTo>
                    <a:pt x="9023" y="4209"/>
                  </a:lnTo>
                  <a:lnTo>
                    <a:pt x="9124" y="3636"/>
                  </a:lnTo>
                  <a:lnTo>
                    <a:pt x="10370" y="3535"/>
                  </a:lnTo>
                  <a:lnTo>
                    <a:pt x="10403" y="3501"/>
                  </a:lnTo>
                  <a:lnTo>
                    <a:pt x="10504" y="3771"/>
                  </a:lnTo>
                  <a:lnTo>
                    <a:pt x="10605" y="4040"/>
                  </a:lnTo>
                  <a:lnTo>
                    <a:pt x="10706" y="4242"/>
                  </a:lnTo>
                  <a:lnTo>
                    <a:pt x="10841" y="4444"/>
                  </a:lnTo>
                  <a:lnTo>
                    <a:pt x="11144" y="4781"/>
                  </a:lnTo>
                  <a:lnTo>
                    <a:pt x="11481" y="5118"/>
                  </a:lnTo>
                  <a:lnTo>
                    <a:pt x="11885" y="5387"/>
                  </a:lnTo>
                  <a:lnTo>
                    <a:pt x="12323" y="5623"/>
                  </a:lnTo>
                  <a:lnTo>
                    <a:pt x="12794" y="5825"/>
                  </a:lnTo>
                  <a:lnTo>
                    <a:pt x="13232" y="5959"/>
                  </a:lnTo>
                  <a:lnTo>
                    <a:pt x="13669" y="6060"/>
                  </a:lnTo>
                  <a:lnTo>
                    <a:pt x="14073" y="6128"/>
                  </a:lnTo>
                  <a:lnTo>
                    <a:pt x="14511" y="6161"/>
                  </a:lnTo>
                  <a:lnTo>
                    <a:pt x="14915" y="6161"/>
                  </a:lnTo>
                  <a:lnTo>
                    <a:pt x="15319" y="6128"/>
                  </a:lnTo>
                  <a:lnTo>
                    <a:pt x="15723" y="6060"/>
                  </a:lnTo>
                  <a:lnTo>
                    <a:pt x="16127" y="5959"/>
                  </a:lnTo>
                  <a:lnTo>
                    <a:pt x="16497" y="5858"/>
                  </a:lnTo>
                  <a:lnTo>
                    <a:pt x="16901" y="5690"/>
                  </a:lnTo>
                  <a:lnTo>
                    <a:pt x="17171" y="5555"/>
                  </a:lnTo>
                  <a:lnTo>
                    <a:pt x="17440" y="5387"/>
                  </a:lnTo>
                  <a:lnTo>
                    <a:pt x="17676" y="5219"/>
                  </a:lnTo>
                  <a:lnTo>
                    <a:pt x="17911" y="5017"/>
                  </a:lnTo>
                  <a:lnTo>
                    <a:pt x="18046" y="5084"/>
                  </a:lnTo>
                  <a:lnTo>
                    <a:pt x="18214" y="5118"/>
                  </a:lnTo>
                  <a:lnTo>
                    <a:pt x="18517" y="5118"/>
                  </a:lnTo>
                  <a:lnTo>
                    <a:pt x="18719" y="5050"/>
                  </a:lnTo>
                  <a:lnTo>
                    <a:pt x="18888" y="4983"/>
                  </a:lnTo>
                  <a:lnTo>
                    <a:pt x="19022" y="4848"/>
                  </a:lnTo>
                  <a:lnTo>
                    <a:pt x="19123" y="4714"/>
                  </a:lnTo>
                  <a:lnTo>
                    <a:pt x="19191" y="4579"/>
                  </a:lnTo>
                  <a:lnTo>
                    <a:pt x="19191" y="4411"/>
                  </a:lnTo>
                  <a:lnTo>
                    <a:pt x="19157" y="4276"/>
                  </a:lnTo>
                  <a:lnTo>
                    <a:pt x="19123" y="4141"/>
                  </a:lnTo>
                  <a:lnTo>
                    <a:pt x="19056" y="4040"/>
                  </a:lnTo>
                  <a:lnTo>
                    <a:pt x="18921" y="3905"/>
                  </a:lnTo>
                  <a:lnTo>
                    <a:pt x="18820" y="3838"/>
                  </a:lnTo>
                  <a:lnTo>
                    <a:pt x="18686" y="3804"/>
                  </a:lnTo>
                  <a:lnTo>
                    <a:pt x="18787" y="3400"/>
                  </a:lnTo>
                  <a:lnTo>
                    <a:pt x="18888" y="2996"/>
                  </a:lnTo>
                  <a:lnTo>
                    <a:pt x="18989" y="2357"/>
                  </a:lnTo>
                  <a:lnTo>
                    <a:pt x="19022" y="1717"/>
                  </a:lnTo>
                  <a:lnTo>
                    <a:pt x="19056" y="1077"/>
                  </a:lnTo>
                  <a:lnTo>
                    <a:pt x="19022" y="438"/>
                  </a:lnTo>
                  <a:lnTo>
                    <a:pt x="19022" y="0"/>
                  </a:lnTo>
                  <a:lnTo>
                    <a:pt x="18753" y="0"/>
                  </a:lnTo>
                  <a:lnTo>
                    <a:pt x="18753" y="640"/>
                  </a:lnTo>
                  <a:lnTo>
                    <a:pt x="18787" y="1279"/>
                  </a:lnTo>
                  <a:lnTo>
                    <a:pt x="18753" y="1919"/>
                  </a:lnTo>
                  <a:lnTo>
                    <a:pt x="18686" y="2559"/>
                  </a:lnTo>
                  <a:lnTo>
                    <a:pt x="18585" y="3165"/>
                  </a:lnTo>
                  <a:lnTo>
                    <a:pt x="18551" y="3400"/>
                  </a:lnTo>
                  <a:lnTo>
                    <a:pt x="18450" y="3636"/>
                  </a:lnTo>
                  <a:lnTo>
                    <a:pt x="18282" y="4074"/>
                  </a:lnTo>
                  <a:lnTo>
                    <a:pt x="18012" y="4478"/>
                  </a:lnTo>
                  <a:lnTo>
                    <a:pt x="17709" y="4815"/>
                  </a:lnTo>
                  <a:lnTo>
                    <a:pt x="17339" y="5118"/>
                  </a:lnTo>
                  <a:lnTo>
                    <a:pt x="16969" y="5353"/>
                  </a:lnTo>
                  <a:lnTo>
                    <a:pt x="16531" y="5555"/>
                  </a:lnTo>
                  <a:lnTo>
                    <a:pt x="16060" y="5724"/>
                  </a:lnTo>
                  <a:lnTo>
                    <a:pt x="15656" y="5825"/>
                  </a:lnTo>
                  <a:lnTo>
                    <a:pt x="15252" y="5858"/>
                  </a:lnTo>
                  <a:lnTo>
                    <a:pt x="14848" y="5892"/>
                  </a:lnTo>
                  <a:lnTo>
                    <a:pt x="14444" y="5892"/>
                  </a:lnTo>
                  <a:lnTo>
                    <a:pt x="14040" y="5858"/>
                  </a:lnTo>
                  <a:lnTo>
                    <a:pt x="13636" y="5791"/>
                  </a:lnTo>
                  <a:lnTo>
                    <a:pt x="13265" y="5690"/>
                  </a:lnTo>
                  <a:lnTo>
                    <a:pt x="12861" y="5589"/>
                  </a:lnTo>
                  <a:lnTo>
                    <a:pt x="12592" y="5454"/>
                  </a:lnTo>
                  <a:lnTo>
                    <a:pt x="12289" y="5320"/>
                  </a:lnTo>
                  <a:lnTo>
                    <a:pt x="12020" y="5151"/>
                  </a:lnTo>
                  <a:lnTo>
                    <a:pt x="11750" y="4983"/>
                  </a:lnTo>
                  <a:lnTo>
                    <a:pt x="11481" y="4781"/>
                  </a:lnTo>
                  <a:lnTo>
                    <a:pt x="11245" y="4545"/>
                  </a:lnTo>
                  <a:lnTo>
                    <a:pt x="11043" y="4310"/>
                  </a:lnTo>
                  <a:lnTo>
                    <a:pt x="10875" y="4040"/>
                  </a:lnTo>
                  <a:lnTo>
                    <a:pt x="10706" y="3703"/>
                  </a:lnTo>
                  <a:lnTo>
                    <a:pt x="10572" y="3367"/>
                  </a:lnTo>
                  <a:lnTo>
                    <a:pt x="10403" y="3030"/>
                  </a:lnTo>
                  <a:lnTo>
                    <a:pt x="10302" y="2862"/>
                  </a:lnTo>
                  <a:lnTo>
                    <a:pt x="10168" y="2727"/>
                  </a:lnTo>
                  <a:lnTo>
                    <a:pt x="9999" y="2626"/>
                  </a:lnTo>
                  <a:lnTo>
                    <a:pt x="9764" y="2559"/>
                  </a:lnTo>
                  <a:lnTo>
                    <a:pt x="9528" y="2491"/>
                  </a:lnTo>
                  <a:lnTo>
                    <a:pt x="9326" y="2525"/>
                  </a:lnTo>
                  <a:lnTo>
                    <a:pt x="9191" y="2592"/>
                  </a:lnTo>
                  <a:lnTo>
                    <a:pt x="9124" y="2660"/>
                  </a:lnTo>
                  <a:lnTo>
                    <a:pt x="9057" y="2761"/>
                  </a:lnTo>
                  <a:lnTo>
                    <a:pt x="9023" y="2862"/>
                  </a:lnTo>
                  <a:lnTo>
                    <a:pt x="8956" y="3097"/>
                  </a:lnTo>
                  <a:lnTo>
                    <a:pt x="8922" y="3367"/>
                  </a:lnTo>
                  <a:lnTo>
                    <a:pt x="8720" y="4478"/>
                  </a:lnTo>
                  <a:lnTo>
                    <a:pt x="8585" y="5017"/>
                  </a:lnTo>
                  <a:lnTo>
                    <a:pt x="8417" y="5555"/>
                  </a:lnTo>
                  <a:lnTo>
                    <a:pt x="8316" y="5825"/>
                  </a:lnTo>
                  <a:lnTo>
                    <a:pt x="8181" y="6060"/>
                  </a:lnTo>
                  <a:lnTo>
                    <a:pt x="8047" y="6296"/>
                  </a:lnTo>
                  <a:lnTo>
                    <a:pt x="7878" y="6498"/>
                  </a:lnTo>
                  <a:lnTo>
                    <a:pt x="7676" y="6700"/>
                  </a:lnTo>
                  <a:lnTo>
                    <a:pt x="7474" y="6868"/>
                  </a:lnTo>
                  <a:lnTo>
                    <a:pt x="7239" y="7037"/>
                  </a:lnTo>
                  <a:lnTo>
                    <a:pt x="6969" y="7205"/>
                  </a:lnTo>
                  <a:lnTo>
                    <a:pt x="6363" y="7441"/>
                  </a:lnTo>
                  <a:lnTo>
                    <a:pt x="5757" y="7643"/>
                  </a:lnTo>
                  <a:lnTo>
                    <a:pt x="5151" y="7811"/>
                  </a:lnTo>
                  <a:lnTo>
                    <a:pt x="4545" y="7878"/>
                  </a:lnTo>
                  <a:lnTo>
                    <a:pt x="3939" y="7878"/>
                  </a:lnTo>
                  <a:lnTo>
                    <a:pt x="3636" y="7845"/>
                  </a:lnTo>
                  <a:lnTo>
                    <a:pt x="3333" y="7777"/>
                  </a:lnTo>
                  <a:lnTo>
                    <a:pt x="3030" y="7676"/>
                  </a:lnTo>
                  <a:lnTo>
                    <a:pt x="2727" y="7575"/>
                  </a:lnTo>
                  <a:lnTo>
                    <a:pt x="2424" y="7407"/>
                  </a:lnTo>
                  <a:lnTo>
                    <a:pt x="2155" y="7239"/>
                  </a:lnTo>
                  <a:lnTo>
                    <a:pt x="1919" y="7070"/>
                  </a:lnTo>
                  <a:lnTo>
                    <a:pt x="1683" y="6868"/>
                  </a:lnTo>
                  <a:lnTo>
                    <a:pt x="1481" y="6633"/>
                  </a:lnTo>
                  <a:lnTo>
                    <a:pt x="1279" y="6397"/>
                  </a:lnTo>
                  <a:lnTo>
                    <a:pt x="1077" y="6128"/>
                  </a:lnTo>
                  <a:lnTo>
                    <a:pt x="943" y="5858"/>
                  </a:lnTo>
                  <a:lnTo>
                    <a:pt x="640" y="5252"/>
                  </a:lnTo>
                  <a:lnTo>
                    <a:pt x="438" y="4613"/>
                  </a:lnTo>
                  <a:lnTo>
                    <a:pt x="303" y="4006"/>
                  </a:lnTo>
                  <a:lnTo>
                    <a:pt x="202" y="3367"/>
                  </a:lnTo>
                  <a:lnTo>
                    <a:pt x="202" y="2761"/>
                  </a:lnTo>
                  <a:lnTo>
                    <a:pt x="505" y="2626"/>
                  </a:lnTo>
                  <a:lnTo>
                    <a:pt x="808" y="2491"/>
                  </a:lnTo>
                  <a:lnTo>
                    <a:pt x="1515" y="2323"/>
                  </a:lnTo>
                  <a:lnTo>
                    <a:pt x="2188" y="2155"/>
                  </a:lnTo>
                  <a:lnTo>
                    <a:pt x="2862" y="1986"/>
                  </a:lnTo>
                  <a:lnTo>
                    <a:pt x="4545" y="1481"/>
                  </a:lnTo>
                  <a:lnTo>
                    <a:pt x="5387" y="1212"/>
                  </a:lnTo>
                  <a:lnTo>
                    <a:pt x="6229" y="943"/>
                  </a:lnTo>
                  <a:lnTo>
                    <a:pt x="7070" y="774"/>
                  </a:lnTo>
                  <a:lnTo>
                    <a:pt x="7912" y="572"/>
                  </a:lnTo>
                  <a:lnTo>
                    <a:pt x="8686" y="370"/>
                  </a:lnTo>
                  <a:lnTo>
                    <a:pt x="9090" y="269"/>
                  </a:lnTo>
                  <a:lnTo>
                    <a:pt x="9461" y="168"/>
                  </a:lnTo>
                  <a:lnTo>
                    <a:pt x="102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" name="Google Shape;1444;p9"/>
            <p:cNvSpPr/>
            <p:nvPr/>
          </p:nvSpPr>
          <p:spPr>
            <a:xfrm>
              <a:off x="812700" y="238125"/>
              <a:ext cx="198650" cy="136375"/>
            </a:xfrm>
            <a:custGeom>
              <a:avLst/>
              <a:gdLst/>
              <a:ahLst/>
              <a:cxnLst/>
              <a:rect l="l" t="t" r="r" b="b"/>
              <a:pathLst>
                <a:path w="7946" h="5455" extrusionOk="0">
                  <a:moveTo>
                    <a:pt x="7373" y="1380"/>
                  </a:moveTo>
                  <a:lnTo>
                    <a:pt x="7609" y="2155"/>
                  </a:lnTo>
                  <a:lnTo>
                    <a:pt x="7676" y="2559"/>
                  </a:lnTo>
                  <a:lnTo>
                    <a:pt x="7710" y="2996"/>
                  </a:lnTo>
                  <a:lnTo>
                    <a:pt x="7710" y="3232"/>
                  </a:lnTo>
                  <a:lnTo>
                    <a:pt x="7676" y="3434"/>
                  </a:lnTo>
                  <a:lnTo>
                    <a:pt x="7643" y="3400"/>
                  </a:lnTo>
                  <a:lnTo>
                    <a:pt x="6700" y="2828"/>
                  </a:lnTo>
                  <a:lnTo>
                    <a:pt x="6229" y="2559"/>
                  </a:lnTo>
                  <a:lnTo>
                    <a:pt x="5757" y="2323"/>
                  </a:lnTo>
                  <a:lnTo>
                    <a:pt x="5387" y="2121"/>
                  </a:lnTo>
                  <a:lnTo>
                    <a:pt x="5185" y="2054"/>
                  </a:lnTo>
                  <a:lnTo>
                    <a:pt x="4983" y="1986"/>
                  </a:lnTo>
                  <a:lnTo>
                    <a:pt x="6195" y="1717"/>
                  </a:lnTo>
                  <a:lnTo>
                    <a:pt x="6801" y="1549"/>
                  </a:lnTo>
                  <a:lnTo>
                    <a:pt x="7373" y="1380"/>
                  </a:lnTo>
                  <a:close/>
                  <a:moveTo>
                    <a:pt x="4512" y="2087"/>
                  </a:moveTo>
                  <a:lnTo>
                    <a:pt x="5151" y="2323"/>
                  </a:lnTo>
                  <a:lnTo>
                    <a:pt x="5454" y="2424"/>
                  </a:lnTo>
                  <a:lnTo>
                    <a:pt x="5791" y="2559"/>
                  </a:lnTo>
                  <a:lnTo>
                    <a:pt x="6229" y="2794"/>
                  </a:lnTo>
                  <a:lnTo>
                    <a:pt x="6666" y="3064"/>
                  </a:lnTo>
                  <a:lnTo>
                    <a:pt x="7104" y="3333"/>
                  </a:lnTo>
                  <a:lnTo>
                    <a:pt x="7542" y="3602"/>
                  </a:lnTo>
                  <a:lnTo>
                    <a:pt x="7609" y="3602"/>
                  </a:lnTo>
                  <a:lnTo>
                    <a:pt x="7508" y="3838"/>
                  </a:lnTo>
                  <a:lnTo>
                    <a:pt x="7373" y="4040"/>
                  </a:lnTo>
                  <a:lnTo>
                    <a:pt x="7205" y="4242"/>
                  </a:lnTo>
                  <a:lnTo>
                    <a:pt x="7003" y="4411"/>
                  </a:lnTo>
                  <a:lnTo>
                    <a:pt x="6599" y="3939"/>
                  </a:lnTo>
                  <a:lnTo>
                    <a:pt x="6363" y="3703"/>
                  </a:lnTo>
                  <a:lnTo>
                    <a:pt x="6128" y="3468"/>
                  </a:lnTo>
                  <a:lnTo>
                    <a:pt x="5858" y="3266"/>
                  </a:lnTo>
                  <a:lnTo>
                    <a:pt x="5589" y="3097"/>
                  </a:lnTo>
                  <a:lnTo>
                    <a:pt x="5286" y="2963"/>
                  </a:lnTo>
                  <a:lnTo>
                    <a:pt x="4983" y="2929"/>
                  </a:lnTo>
                  <a:lnTo>
                    <a:pt x="4478" y="2895"/>
                  </a:lnTo>
                  <a:lnTo>
                    <a:pt x="3973" y="2929"/>
                  </a:lnTo>
                  <a:lnTo>
                    <a:pt x="2963" y="2996"/>
                  </a:lnTo>
                  <a:lnTo>
                    <a:pt x="1987" y="3097"/>
                  </a:lnTo>
                  <a:lnTo>
                    <a:pt x="976" y="3165"/>
                  </a:lnTo>
                  <a:lnTo>
                    <a:pt x="909" y="3198"/>
                  </a:lnTo>
                  <a:lnTo>
                    <a:pt x="909" y="3232"/>
                  </a:lnTo>
                  <a:lnTo>
                    <a:pt x="875" y="3165"/>
                  </a:lnTo>
                  <a:lnTo>
                    <a:pt x="741" y="2996"/>
                  </a:lnTo>
                  <a:lnTo>
                    <a:pt x="1145" y="2895"/>
                  </a:lnTo>
                  <a:lnTo>
                    <a:pt x="1549" y="2794"/>
                  </a:lnTo>
                  <a:lnTo>
                    <a:pt x="2357" y="2592"/>
                  </a:lnTo>
                  <a:lnTo>
                    <a:pt x="3973" y="2222"/>
                  </a:lnTo>
                  <a:lnTo>
                    <a:pt x="4512" y="2087"/>
                  </a:lnTo>
                  <a:close/>
                  <a:moveTo>
                    <a:pt x="4646" y="3131"/>
                  </a:moveTo>
                  <a:lnTo>
                    <a:pt x="4882" y="3165"/>
                  </a:lnTo>
                  <a:lnTo>
                    <a:pt x="5084" y="3198"/>
                  </a:lnTo>
                  <a:lnTo>
                    <a:pt x="5320" y="3232"/>
                  </a:lnTo>
                  <a:lnTo>
                    <a:pt x="5522" y="3333"/>
                  </a:lnTo>
                  <a:lnTo>
                    <a:pt x="5757" y="3434"/>
                  </a:lnTo>
                  <a:lnTo>
                    <a:pt x="5959" y="3602"/>
                  </a:lnTo>
                  <a:lnTo>
                    <a:pt x="6195" y="3804"/>
                  </a:lnTo>
                  <a:lnTo>
                    <a:pt x="6397" y="4040"/>
                  </a:lnTo>
                  <a:lnTo>
                    <a:pt x="6835" y="4545"/>
                  </a:lnTo>
                  <a:lnTo>
                    <a:pt x="6532" y="4680"/>
                  </a:lnTo>
                  <a:lnTo>
                    <a:pt x="6195" y="4815"/>
                  </a:lnTo>
                  <a:lnTo>
                    <a:pt x="5825" y="4916"/>
                  </a:lnTo>
                  <a:lnTo>
                    <a:pt x="5454" y="5017"/>
                  </a:lnTo>
                  <a:lnTo>
                    <a:pt x="4714" y="5118"/>
                  </a:lnTo>
                  <a:lnTo>
                    <a:pt x="4040" y="5185"/>
                  </a:lnTo>
                  <a:lnTo>
                    <a:pt x="3468" y="5219"/>
                  </a:lnTo>
                  <a:lnTo>
                    <a:pt x="3199" y="5185"/>
                  </a:lnTo>
                  <a:lnTo>
                    <a:pt x="2929" y="5151"/>
                  </a:lnTo>
                  <a:lnTo>
                    <a:pt x="2660" y="5084"/>
                  </a:lnTo>
                  <a:lnTo>
                    <a:pt x="2424" y="4983"/>
                  </a:lnTo>
                  <a:lnTo>
                    <a:pt x="2189" y="4848"/>
                  </a:lnTo>
                  <a:lnTo>
                    <a:pt x="1953" y="4680"/>
                  </a:lnTo>
                  <a:lnTo>
                    <a:pt x="1650" y="4377"/>
                  </a:lnTo>
                  <a:lnTo>
                    <a:pt x="1414" y="4040"/>
                  </a:lnTo>
                  <a:lnTo>
                    <a:pt x="943" y="3299"/>
                  </a:lnTo>
                  <a:lnTo>
                    <a:pt x="943" y="3299"/>
                  </a:lnTo>
                  <a:lnTo>
                    <a:pt x="976" y="3333"/>
                  </a:lnTo>
                  <a:lnTo>
                    <a:pt x="1785" y="3333"/>
                  </a:lnTo>
                  <a:lnTo>
                    <a:pt x="2559" y="3299"/>
                  </a:lnTo>
                  <a:lnTo>
                    <a:pt x="3367" y="3198"/>
                  </a:lnTo>
                  <a:lnTo>
                    <a:pt x="4141" y="3131"/>
                  </a:lnTo>
                  <a:close/>
                  <a:moveTo>
                    <a:pt x="1583" y="0"/>
                  </a:moveTo>
                  <a:lnTo>
                    <a:pt x="1313" y="101"/>
                  </a:lnTo>
                  <a:lnTo>
                    <a:pt x="1010" y="236"/>
                  </a:lnTo>
                  <a:lnTo>
                    <a:pt x="774" y="404"/>
                  </a:lnTo>
                  <a:lnTo>
                    <a:pt x="572" y="539"/>
                  </a:lnTo>
                  <a:lnTo>
                    <a:pt x="370" y="707"/>
                  </a:lnTo>
                  <a:lnTo>
                    <a:pt x="202" y="909"/>
                  </a:lnTo>
                  <a:lnTo>
                    <a:pt x="101" y="1111"/>
                  </a:lnTo>
                  <a:lnTo>
                    <a:pt x="0" y="1347"/>
                  </a:lnTo>
                  <a:lnTo>
                    <a:pt x="0" y="1582"/>
                  </a:lnTo>
                  <a:lnTo>
                    <a:pt x="0" y="1818"/>
                  </a:lnTo>
                  <a:lnTo>
                    <a:pt x="34" y="2054"/>
                  </a:lnTo>
                  <a:lnTo>
                    <a:pt x="135" y="2323"/>
                  </a:lnTo>
                  <a:lnTo>
                    <a:pt x="370" y="2828"/>
                  </a:lnTo>
                  <a:lnTo>
                    <a:pt x="673" y="3367"/>
                  </a:lnTo>
                  <a:lnTo>
                    <a:pt x="976" y="3838"/>
                  </a:lnTo>
                  <a:lnTo>
                    <a:pt x="1313" y="4310"/>
                  </a:lnTo>
                  <a:lnTo>
                    <a:pt x="1616" y="4714"/>
                  </a:lnTo>
                  <a:lnTo>
                    <a:pt x="1818" y="4882"/>
                  </a:lnTo>
                  <a:lnTo>
                    <a:pt x="2020" y="5017"/>
                  </a:lnTo>
                  <a:lnTo>
                    <a:pt x="2222" y="5151"/>
                  </a:lnTo>
                  <a:lnTo>
                    <a:pt x="2424" y="5286"/>
                  </a:lnTo>
                  <a:lnTo>
                    <a:pt x="2660" y="5353"/>
                  </a:lnTo>
                  <a:lnTo>
                    <a:pt x="2929" y="5421"/>
                  </a:lnTo>
                  <a:lnTo>
                    <a:pt x="3300" y="5454"/>
                  </a:lnTo>
                  <a:lnTo>
                    <a:pt x="3670" y="5454"/>
                  </a:lnTo>
                  <a:lnTo>
                    <a:pt x="4040" y="5421"/>
                  </a:lnTo>
                  <a:lnTo>
                    <a:pt x="4444" y="5387"/>
                  </a:lnTo>
                  <a:lnTo>
                    <a:pt x="5185" y="5286"/>
                  </a:lnTo>
                  <a:lnTo>
                    <a:pt x="5926" y="5118"/>
                  </a:lnTo>
                  <a:lnTo>
                    <a:pt x="6229" y="5050"/>
                  </a:lnTo>
                  <a:lnTo>
                    <a:pt x="6498" y="4949"/>
                  </a:lnTo>
                  <a:lnTo>
                    <a:pt x="6767" y="4848"/>
                  </a:lnTo>
                  <a:lnTo>
                    <a:pt x="7003" y="4714"/>
                  </a:lnTo>
                  <a:lnTo>
                    <a:pt x="7205" y="4579"/>
                  </a:lnTo>
                  <a:lnTo>
                    <a:pt x="7407" y="4377"/>
                  </a:lnTo>
                  <a:lnTo>
                    <a:pt x="7609" y="4175"/>
                  </a:lnTo>
                  <a:lnTo>
                    <a:pt x="7744" y="3905"/>
                  </a:lnTo>
                  <a:lnTo>
                    <a:pt x="7878" y="3636"/>
                  </a:lnTo>
                  <a:lnTo>
                    <a:pt x="7946" y="3367"/>
                  </a:lnTo>
                  <a:lnTo>
                    <a:pt x="7946" y="3064"/>
                  </a:lnTo>
                  <a:lnTo>
                    <a:pt x="7946" y="2794"/>
                  </a:lnTo>
                  <a:lnTo>
                    <a:pt x="7946" y="2525"/>
                  </a:lnTo>
                  <a:lnTo>
                    <a:pt x="7878" y="2222"/>
                  </a:lnTo>
                  <a:lnTo>
                    <a:pt x="7777" y="1683"/>
                  </a:lnTo>
                  <a:lnTo>
                    <a:pt x="7542" y="842"/>
                  </a:lnTo>
                  <a:lnTo>
                    <a:pt x="7272" y="0"/>
                  </a:lnTo>
                  <a:lnTo>
                    <a:pt x="6936" y="0"/>
                  </a:lnTo>
                  <a:lnTo>
                    <a:pt x="7104" y="404"/>
                  </a:lnTo>
                  <a:lnTo>
                    <a:pt x="7239" y="875"/>
                  </a:lnTo>
                  <a:lnTo>
                    <a:pt x="7306" y="1145"/>
                  </a:lnTo>
                  <a:lnTo>
                    <a:pt x="6498" y="1380"/>
                  </a:lnTo>
                  <a:lnTo>
                    <a:pt x="5623" y="1616"/>
                  </a:lnTo>
                  <a:lnTo>
                    <a:pt x="3939" y="2020"/>
                  </a:lnTo>
                  <a:lnTo>
                    <a:pt x="3131" y="2188"/>
                  </a:lnTo>
                  <a:lnTo>
                    <a:pt x="2256" y="2323"/>
                  </a:lnTo>
                  <a:lnTo>
                    <a:pt x="1852" y="2424"/>
                  </a:lnTo>
                  <a:lnTo>
                    <a:pt x="1448" y="2559"/>
                  </a:lnTo>
                  <a:lnTo>
                    <a:pt x="1044" y="2693"/>
                  </a:lnTo>
                  <a:lnTo>
                    <a:pt x="707" y="2895"/>
                  </a:lnTo>
                  <a:lnTo>
                    <a:pt x="505" y="2592"/>
                  </a:lnTo>
                  <a:lnTo>
                    <a:pt x="370" y="2289"/>
                  </a:lnTo>
                  <a:lnTo>
                    <a:pt x="269" y="1986"/>
                  </a:lnTo>
                  <a:lnTo>
                    <a:pt x="202" y="1650"/>
                  </a:lnTo>
                  <a:lnTo>
                    <a:pt x="370" y="1683"/>
                  </a:lnTo>
                  <a:lnTo>
                    <a:pt x="741" y="1683"/>
                  </a:lnTo>
                  <a:lnTo>
                    <a:pt x="909" y="1616"/>
                  </a:lnTo>
                  <a:lnTo>
                    <a:pt x="1280" y="1481"/>
                  </a:lnTo>
                  <a:lnTo>
                    <a:pt x="1583" y="1347"/>
                  </a:lnTo>
                  <a:lnTo>
                    <a:pt x="3805" y="606"/>
                  </a:lnTo>
                  <a:lnTo>
                    <a:pt x="4512" y="303"/>
                  </a:lnTo>
                  <a:lnTo>
                    <a:pt x="5252" y="0"/>
                  </a:lnTo>
                  <a:lnTo>
                    <a:pt x="4579" y="0"/>
                  </a:lnTo>
                  <a:lnTo>
                    <a:pt x="4040" y="236"/>
                  </a:lnTo>
                  <a:lnTo>
                    <a:pt x="3502" y="438"/>
                  </a:lnTo>
                  <a:lnTo>
                    <a:pt x="202" y="1582"/>
                  </a:lnTo>
                  <a:lnTo>
                    <a:pt x="236" y="1347"/>
                  </a:lnTo>
                  <a:lnTo>
                    <a:pt x="269" y="1212"/>
                  </a:lnTo>
                  <a:lnTo>
                    <a:pt x="337" y="1077"/>
                  </a:lnTo>
                  <a:lnTo>
                    <a:pt x="505" y="842"/>
                  </a:lnTo>
                  <a:lnTo>
                    <a:pt x="774" y="640"/>
                  </a:lnTo>
                  <a:lnTo>
                    <a:pt x="1078" y="471"/>
                  </a:lnTo>
                  <a:lnTo>
                    <a:pt x="1414" y="303"/>
                  </a:lnTo>
                  <a:lnTo>
                    <a:pt x="1717" y="202"/>
                  </a:lnTo>
                  <a:lnTo>
                    <a:pt x="2054" y="101"/>
                  </a:lnTo>
                  <a:lnTo>
                    <a:pt x="2323" y="67"/>
                  </a:lnTo>
                  <a:lnTo>
                    <a:pt x="2357" y="67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" name="Google Shape;1445;p9"/>
            <p:cNvSpPr/>
            <p:nvPr/>
          </p:nvSpPr>
          <p:spPr>
            <a:xfrm>
              <a:off x="3282250" y="332375"/>
              <a:ext cx="417500" cy="425925"/>
            </a:xfrm>
            <a:custGeom>
              <a:avLst/>
              <a:gdLst/>
              <a:ahLst/>
              <a:cxnLst/>
              <a:rect l="l" t="t" r="r" b="b"/>
              <a:pathLst>
                <a:path w="16700" h="17037" extrusionOk="0">
                  <a:moveTo>
                    <a:pt x="10471" y="169"/>
                  </a:moveTo>
                  <a:lnTo>
                    <a:pt x="10471" y="338"/>
                  </a:lnTo>
                  <a:lnTo>
                    <a:pt x="10538" y="472"/>
                  </a:lnTo>
                  <a:lnTo>
                    <a:pt x="10606" y="674"/>
                  </a:lnTo>
                  <a:lnTo>
                    <a:pt x="10336" y="775"/>
                  </a:lnTo>
                  <a:lnTo>
                    <a:pt x="10303" y="809"/>
                  </a:lnTo>
                  <a:lnTo>
                    <a:pt x="10202" y="641"/>
                  </a:lnTo>
                  <a:lnTo>
                    <a:pt x="10101" y="472"/>
                  </a:lnTo>
                  <a:lnTo>
                    <a:pt x="10269" y="338"/>
                  </a:lnTo>
                  <a:lnTo>
                    <a:pt x="10404" y="236"/>
                  </a:lnTo>
                  <a:lnTo>
                    <a:pt x="10471" y="169"/>
                  </a:lnTo>
                  <a:close/>
                  <a:moveTo>
                    <a:pt x="10673" y="944"/>
                  </a:moveTo>
                  <a:lnTo>
                    <a:pt x="10673" y="1011"/>
                  </a:lnTo>
                  <a:lnTo>
                    <a:pt x="10707" y="1112"/>
                  </a:lnTo>
                  <a:lnTo>
                    <a:pt x="10774" y="1314"/>
                  </a:lnTo>
                  <a:lnTo>
                    <a:pt x="10673" y="1314"/>
                  </a:lnTo>
                  <a:lnTo>
                    <a:pt x="10336" y="1381"/>
                  </a:lnTo>
                  <a:lnTo>
                    <a:pt x="10303" y="1213"/>
                  </a:lnTo>
                  <a:lnTo>
                    <a:pt x="10269" y="1078"/>
                  </a:lnTo>
                  <a:lnTo>
                    <a:pt x="10404" y="1045"/>
                  </a:lnTo>
                  <a:lnTo>
                    <a:pt x="10673" y="944"/>
                  </a:lnTo>
                  <a:close/>
                  <a:moveTo>
                    <a:pt x="10942" y="1516"/>
                  </a:moveTo>
                  <a:lnTo>
                    <a:pt x="11043" y="1617"/>
                  </a:lnTo>
                  <a:lnTo>
                    <a:pt x="11481" y="2055"/>
                  </a:lnTo>
                  <a:lnTo>
                    <a:pt x="11717" y="2290"/>
                  </a:lnTo>
                  <a:lnTo>
                    <a:pt x="11919" y="2526"/>
                  </a:lnTo>
                  <a:lnTo>
                    <a:pt x="11649" y="2627"/>
                  </a:lnTo>
                  <a:lnTo>
                    <a:pt x="11346" y="2694"/>
                  </a:lnTo>
                  <a:lnTo>
                    <a:pt x="10740" y="2829"/>
                  </a:lnTo>
                  <a:lnTo>
                    <a:pt x="10404" y="2896"/>
                  </a:lnTo>
                  <a:lnTo>
                    <a:pt x="10235" y="2930"/>
                  </a:lnTo>
                  <a:lnTo>
                    <a:pt x="10101" y="3031"/>
                  </a:lnTo>
                  <a:lnTo>
                    <a:pt x="10168" y="2425"/>
                  </a:lnTo>
                  <a:lnTo>
                    <a:pt x="10303" y="1819"/>
                  </a:lnTo>
                  <a:lnTo>
                    <a:pt x="10336" y="1583"/>
                  </a:lnTo>
                  <a:lnTo>
                    <a:pt x="10505" y="1550"/>
                  </a:lnTo>
                  <a:lnTo>
                    <a:pt x="10808" y="1516"/>
                  </a:lnTo>
                  <a:close/>
                  <a:moveTo>
                    <a:pt x="12087" y="2728"/>
                  </a:moveTo>
                  <a:lnTo>
                    <a:pt x="12255" y="2964"/>
                  </a:lnTo>
                  <a:lnTo>
                    <a:pt x="11582" y="3199"/>
                  </a:lnTo>
                  <a:lnTo>
                    <a:pt x="10942" y="3368"/>
                  </a:lnTo>
                  <a:lnTo>
                    <a:pt x="10505" y="3502"/>
                  </a:lnTo>
                  <a:lnTo>
                    <a:pt x="10067" y="3637"/>
                  </a:lnTo>
                  <a:lnTo>
                    <a:pt x="10101" y="3199"/>
                  </a:lnTo>
                  <a:lnTo>
                    <a:pt x="10303" y="3166"/>
                  </a:lnTo>
                  <a:lnTo>
                    <a:pt x="10505" y="3132"/>
                  </a:lnTo>
                  <a:lnTo>
                    <a:pt x="10942" y="3031"/>
                  </a:lnTo>
                  <a:lnTo>
                    <a:pt x="11515" y="2896"/>
                  </a:lnTo>
                  <a:lnTo>
                    <a:pt x="11818" y="2829"/>
                  </a:lnTo>
                  <a:lnTo>
                    <a:pt x="12087" y="2728"/>
                  </a:lnTo>
                  <a:close/>
                  <a:moveTo>
                    <a:pt x="12525" y="3098"/>
                  </a:moveTo>
                  <a:lnTo>
                    <a:pt x="12626" y="3671"/>
                  </a:lnTo>
                  <a:lnTo>
                    <a:pt x="12760" y="4243"/>
                  </a:lnTo>
                  <a:lnTo>
                    <a:pt x="13063" y="5320"/>
                  </a:lnTo>
                  <a:lnTo>
                    <a:pt x="13265" y="5994"/>
                  </a:lnTo>
                  <a:lnTo>
                    <a:pt x="13535" y="6633"/>
                  </a:lnTo>
                  <a:lnTo>
                    <a:pt x="13804" y="7273"/>
                  </a:lnTo>
                  <a:lnTo>
                    <a:pt x="14040" y="7913"/>
                  </a:lnTo>
                  <a:lnTo>
                    <a:pt x="14242" y="8519"/>
                  </a:lnTo>
                  <a:lnTo>
                    <a:pt x="14410" y="9159"/>
                  </a:lnTo>
                  <a:lnTo>
                    <a:pt x="14679" y="10404"/>
                  </a:lnTo>
                  <a:lnTo>
                    <a:pt x="14780" y="10876"/>
                  </a:lnTo>
                  <a:lnTo>
                    <a:pt x="14881" y="11347"/>
                  </a:lnTo>
                  <a:lnTo>
                    <a:pt x="15016" y="11818"/>
                  </a:lnTo>
                  <a:lnTo>
                    <a:pt x="15117" y="12020"/>
                  </a:lnTo>
                  <a:lnTo>
                    <a:pt x="15252" y="12222"/>
                  </a:lnTo>
                  <a:lnTo>
                    <a:pt x="14612" y="12458"/>
                  </a:lnTo>
                  <a:lnTo>
                    <a:pt x="13939" y="12660"/>
                  </a:lnTo>
                  <a:lnTo>
                    <a:pt x="13333" y="12828"/>
                  </a:lnTo>
                  <a:lnTo>
                    <a:pt x="12996" y="12929"/>
                  </a:lnTo>
                  <a:lnTo>
                    <a:pt x="12727" y="13030"/>
                  </a:lnTo>
                  <a:lnTo>
                    <a:pt x="12592" y="12458"/>
                  </a:lnTo>
                  <a:lnTo>
                    <a:pt x="12457" y="11919"/>
                  </a:lnTo>
                  <a:lnTo>
                    <a:pt x="12154" y="10808"/>
                  </a:lnTo>
                  <a:lnTo>
                    <a:pt x="11818" y="9563"/>
                  </a:lnTo>
                  <a:lnTo>
                    <a:pt x="11616" y="8923"/>
                  </a:lnTo>
                  <a:lnTo>
                    <a:pt x="11414" y="8317"/>
                  </a:lnTo>
                  <a:lnTo>
                    <a:pt x="11010" y="7239"/>
                  </a:lnTo>
                  <a:lnTo>
                    <a:pt x="10808" y="6667"/>
                  </a:lnTo>
                  <a:lnTo>
                    <a:pt x="10639" y="6128"/>
                  </a:lnTo>
                  <a:lnTo>
                    <a:pt x="10471" y="5590"/>
                  </a:lnTo>
                  <a:lnTo>
                    <a:pt x="10269" y="5051"/>
                  </a:lnTo>
                  <a:lnTo>
                    <a:pt x="10101" y="4479"/>
                  </a:lnTo>
                  <a:lnTo>
                    <a:pt x="9932" y="3940"/>
                  </a:lnTo>
                  <a:lnTo>
                    <a:pt x="9966" y="3906"/>
                  </a:lnTo>
                  <a:lnTo>
                    <a:pt x="10572" y="3704"/>
                  </a:lnTo>
                  <a:lnTo>
                    <a:pt x="11178" y="3536"/>
                  </a:lnTo>
                  <a:lnTo>
                    <a:pt x="11885" y="3368"/>
                  </a:lnTo>
                  <a:lnTo>
                    <a:pt x="12222" y="3233"/>
                  </a:lnTo>
                  <a:lnTo>
                    <a:pt x="12525" y="3098"/>
                  </a:lnTo>
                  <a:close/>
                  <a:moveTo>
                    <a:pt x="15353" y="12492"/>
                  </a:moveTo>
                  <a:lnTo>
                    <a:pt x="15386" y="12761"/>
                  </a:lnTo>
                  <a:lnTo>
                    <a:pt x="15454" y="12997"/>
                  </a:lnTo>
                  <a:lnTo>
                    <a:pt x="15622" y="13535"/>
                  </a:lnTo>
                  <a:lnTo>
                    <a:pt x="15521" y="13502"/>
                  </a:lnTo>
                  <a:lnTo>
                    <a:pt x="15420" y="13502"/>
                  </a:lnTo>
                  <a:lnTo>
                    <a:pt x="15117" y="13535"/>
                  </a:lnTo>
                  <a:lnTo>
                    <a:pt x="14646" y="13670"/>
                  </a:lnTo>
                  <a:lnTo>
                    <a:pt x="13972" y="13872"/>
                  </a:lnTo>
                  <a:lnTo>
                    <a:pt x="13535" y="13973"/>
                  </a:lnTo>
                  <a:lnTo>
                    <a:pt x="13265" y="14040"/>
                  </a:lnTo>
                  <a:lnTo>
                    <a:pt x="13164" y="13805"/>
                  </a:lnTo>
                  <a:lnTo>
                    <a:pt x="13097" y="13569"/>
                  </a:lnTo>
                  <a:lnTo>
                    <a:pt x="12996" y="13367"/>
                  </a:lnTo>
                  <a:lnTo>
                    <a:pt x="12861" y="13199"/>
                  </a:lnTo>
                  <a:lnTo>
                    <a:pt x="13097" y="13165"/>
                  </a:lnTo>
                  <a:lnTo>
                    <a:pt x="13366" y="13098"/>
                  </a:lnTo>
                  <a:lnTo>
                    <a:pt x="13838" y="12963"/>
                  </a:lnTo>
                  <a:lnTo>
                    <a:pt x="14612" y="12727"/>
                  </a:lnTo>
                  <a:lnTo>
                    <a:pt x="15353" y="12492"/>
                  </a:lnTo>
                  <a:close/>
                  <a:moveTo>
                    <a:pt x="337" y="11886"/>
                  </a:moveTo>
                  <a:lnTo>
                    <a:pt x="472" y="12155"/>
                  </a:lnTo>
                  <a:lnTo>
                    <a:pt x="674" y="12357"/>
                  </a:lnTo>
                  <a:lnTo>
                    <a:pt x="909" y="12593"/>
                  </a:lnTo>
                  <a:lnTo>
                    <a:pt x="1145" y="12727"/>
                  </a:lnTo>
                  <a:lnTo>
                    <a:pt x="1381" y="12828"/>
                  </a:lnTo>
                  <a:lnTo>
                    <a:pt x="1650" y="12896"/>
                  </a:lnTo>
                  <a:lnTo>
                    <a:pt x="1919" y="12929"/>
                  </a:lnTo>
                  <a:lnTo>
                    <a:pt x="2020" y="13333"/>
                  </a:lnTo>
                  <a:lnTo>
                    <a:pt x="2121" y="13805"/>
                  </a:lnTo>
                  <a:lnTo>
                    <a:pt x="2222" y="13939"/>
                  </a:lnTo>
                  <a:lnTo>
                    <a:pt x="2290" y="14074"/>
                  </a:lnTo>
                  <a:lnTo>
                    <a:pt x="2525" y="14276"/>
                  </a:lnTo>
                  <a:lnTo>
                    <a:pt x="2189" y="14175"/>
                  </a:lnTo>
                  <a:lnTo>
                    <a:pt x="1886" y="14040"/>
                  </a:lnTo>
                  <a:lnTo>
                    <a:pt x="1583" y="13906"/>
                  </a:lnTo>
                  <a:lnTo>
                    <a:pt x="1313" y="13704"/>
                  </a:lnTo>
                  <a:lnTo>
                    <a:pt x="1078" y="13468"/>
                  </a:lnTo>
                  <a:lnTo>
                    <a:pt x="876" y="13199"/>
                  </a:lnTo>
                  <a:lnTo>
                    <a:pt x="674" y="12929"/>
                  </a:lnTo>
                  <a:lnTo>
                    <a:pt x="539" y="12593"/>
                  </a:lnTo>
                  <a:lnTo>
                    <a:pt x="404" y="12256"/>
                  </a:lnTo>
                  <a:lnTo>
                    <a:pt x="337" y="11886"/>
                  </a:lnTo>
                  <a:close/>
                  <a:moveTo>
                    <a:pt x="15285" y="13838"/>
                  </a:moveTo>
                  <a:lnTo>
                    <a:pt x="14545" y="14074"/>
                  </a:lnTo>
                  <a:lnTo>
                    <a:pt x="13972" y="14276"/>
                  </a:lnTo>
                  <a:lnTo>
                    <a:pt x="13669" y="14377"/>
                  </a:lnTo>
                  <a:lnTo>
                    <a:pt x="13400" y="14512"/>
                  </a:lnTo>
                  <a:lnTo>
                    <a:pt x="13400" y="14545"/>
                  </a:lnTo>
                  <a:lnTo>
                    <a:pt x="13400" y="14579"/>
                  </a:lnTo>
                  <a:lnTo>
                    <a:pt x="13669" y="14579"/>
                  </a:lnTo>
                  <a:lnTo>
                    <a:pt x="13939" y="14512"/>
                  </a:lnTo>
                  <a:lnTo>
                    <a:pt x="14444" y="14377"/>
                  </a:lnTo>
                  <a:lnTo>
                    <a:pt x="15117" y="14175"/>
                  </a:lnTo>
                  <a:lnTo>
                    <a:pt x="15757" y="13973"/>
                  </a:lnTo>
                  <a:lnTo>
                    <a:pt x="15790" y="14108"/>
                  </a:lnTo>
                  <a:lnTo>
                    <a:pt x="15184" y="14209"/>
                  </a:lnTo>
                  <a:lnTo>
                    <a:pt x="14578" y="14377"/>
                  </a:lnTo>
                  <a:lnTo>
                    <a:pt x="13972" y="14646"/>
                  </a:lnTo>
                  <a:lnTo>
                    <a:pt x="13703" y="14781"/>
                  </a:lnTo>
                  <a:lnTo>
                    <a:pt x="13467" y="14949"/>
                  </a:lnTo>
                  <a:lnTo>
                    <a:pt x="13400" y="14747"/>
                  </a:lnTo>
                  <a:lnTo>
                    <a:pt x="13299" y="14242"/>
                  </a:lnTo>
                  <a:lnTo>
                    <a:pt x="13669" y="14175"/>
                  </a:lnTo>
                  <a:lnTo>
                    <a:pt x="14073" y="14108"/>
                  </a:lnTo>
                  <a:lnTo>
                    <a:pt x="14814" y="13906"/>
                  </a:lnTo>
                  <a:lnTo>
                    <a:pt x="15285" y="13838"/>
                  </a:lnTo>
                  <a:close/>
                  <a:moveTo>
                    <a:pt x="1145" y="3098"/>
                  </a:moveTo>
                  <a:lnTo>
                    <a:pt x="1684" y="3199"/>
                  </a:lnTo>
                  <a:lnTo>
                    <a:pt x="2189" y="3267"/>
                  </a:lnTo>
                  <a:lnTo>
                    <a:pt x="3232" y="3368"/>
                  </a:lnTo>
                  <a:lnTo>
                    <a:pt x="4276" y="3435"/>
                  </a:lnTo>
                  <a:lnTo>
                    <a:pt x="5320" y="3502"/>
                  </a:lnTo>
                  <a:lnTo>
                    <a:pt x="6397" y="3637"/>
                  </a:lnTo>
                  <a:lnTo>
                    <a:pt x="7508" y="3772"/>
                  </a:lnTo>
                  <a:lnTo>
                    <a:pt x="8619" y="3906"/>
                  </a:lnTo>
                  <a:lnTo>
                    <a:pt x="9730" y="3974"/>
                  </a:lnTo>
                  <a:lnTo>
                    <a:pt x="9831" y="4411"/>
                  </a:lnTo>
                  <a:lnTo>
                    <a:pt x="9932" y="4883"/>
                  </a:lnTo>
                  <a:lnTo>
                    <a:pt x="10269" y="5758"/>
                  </a:lnTo>
                  <a:lnTo>
                    <a:pt x="10639" y="6970"/>
                  </a:lnTo>
                  <a:lnTo>
                    <a:pt x="11077" y="8148"/>
                  </a:lnTo>
                  <a:lnTo>
                    <a:pt x="11346" y="8990"/>
                  </a:lnTo>
                  <a:lnTo>
                    <a:pt x="11616" y="9866"/>
                  </a:lnTo>
                  <a:lnTo>
                    <a:pt x="11582" y="9899"/>
                  </a:lnTo>
                  <a:lnTo>
                    <a:pt x="11649" y="10573"/>
                  </a:lnTo>
                  <a:lnTo>
                    <a:pt x="11616" y="11246"/>
                  </a:lnTo>
                  <a:lnTo>
                    <a:pt x="11548" y="11919"/>
                  </a:lnTo>
                  <a:lnTo>
                    <a:pt x="11447" y="12593"/>
                  </a:lnTo>
                  <a:lnTo>
                    <a:pt x="11178" y="13771"/>
                  </a:lnTo>
                  <a:lnTo>
                    <a:pt x="11111" y="14377"/>
                  </a:lnTo>
                  <a:lnTo>
                    <a:pt x="11077" y="14983"/>
                  </a:lnTo>
                  <a:lnTo>
                    <a:pt x="10538" y="15050"/>
                  </a:lnTo>
                  <a:lnTo>
                    <a:pt x="9495" y="15050"/>
                  </a:lnTo>
                  <a:lnTo>
                    <a:pt x="8956" y="14983"/>
                  </a:lnTo>
                  <a:lnTo>
                    <a:pt x="7878" y="14848"/>
                  </a:lnTo>
                  <a:lnTo>
                    <a:pt x="6835" y="14714"/>
                  </a:lnTo>
                  <a:lnTo>
                    <a:pt x="5892" y="14613"/>
                  </a:lnTo>
                  <a:lnTo>
                    <a:pt x="4949" y="14545"/>
                  </a:lnTo>
                  <a:lnTo>
                    <a:pt x="3064" y="14444"/>
                  </a:lnTo>
                  <a:lnTo>
                    <a:pt x="3064" y="14411"/>
                  </a:lnTo>
                  <a:lnTo>
                    <a:pt x="3064" y="14343"/>
                  </a:lnTo>
                  <a:lnTo>
                    <a:pt x="3030" y="14310"/>
                  </a:lnTo>
                  <a:lnTo>
                    <a:pt x="2997" y="14276"/>
                  </a:lnTo>
                  <a:lnTo>
                    <a:pt x="2795" y="14175"/>
                  </a:lnTo>
                  <a:lnTo>
                    <a:pt x="2593" y="14040"/>
                  </a:lnTo>
                  <a:lnTo>
                    <a:pt x="2458" y="13872"/>
                  </a:lnTo>
                  <a:lnTo>
                    <a:pt x="2323" y="13704"/>
                  </a:lnTo>
                  <a:lnTo>
                    <a:pt x="2256" y="13502"/>
                  </a:lnTo>
                  <a:lnTo>
                    <a:pt x="2189" y="13300"/>
                  </a:lnTo>
                  <a:lnTo>
                    <a:pt x="2189" y="13064"/>
                  </a:lnTo>
                  <a:lnTo>
                    <a:pt x="2189" y="12828"/>
                  </a:lnTo>
                  <a:lnTo>
                    <a:pt x="2155" y="12761"/>
                  </a:lnTo>
                  <a:lnTo>
                    <a:pt x="2088" y="12727"/>
                  </a:lnTo>
                  <a:lnTo>
                    <a:pt x="1852" y="12727"/>
                  </a:lnTo>
                  <a:lnTo>
                    <a:pt x="1650" y="12694"/>
                  </a:lnTo>
                  <a:lnTo>
                    <a:pt x="1448" y="12626"/>
                  </a:lnTo>
                  <a:lnTo>
                    <a:pt x="1246" y="12559"/>
                  </a:lnTo>
                  <a:lnTo>
                    <a:pt x="1078" y="12458"/>
                  </a:lnTo>
                  <a:lnTo>
                    <a:pt x="909" y="12357"/>
                  </a:lnTo>
                  <a:lnTo>
                    <a:pt x="573" y="12054"/>
                  </a:lnTo>
                  <a:lnTo>
                    <a:pt x="472" y="11886"/>
                  </a:lnTo>
                  <a:lnTo>
                    <a:pt x="303" y="11717"/>
                  </a:lnTo>
                  <a:lnTo>
                    <a:pt x="236" y="11111"/>
                  </a:lnTo>
                  <a:lnTo>
                    <a:pt x="269" y="10505"/>
                  </a:lnTo>
                  <a:lnTo>
                    <a:pt x="303" y="9899"/>
                  </a:lnTo>
                  <a:lnTo>
                    <a:pt x="370" y="9327"/>
                  </a:lnTo>
                  <a:lnTo>
                    <a:pt x="505" y="7778"/>
                  </a:lnTo>
                  <a:lnTo>
                    <a:pt x="674" y="6196"/>
                  </a:lnTo>
                  <a:lnTo>
                    <a:pt x="741" y="5421"/>
                  </a:lnTo>
                  <a:lnTo>
                    <a:pt x="842" y="4647"/>
                  </a:lnTo>
                  <a:lnTo>
                    <a:pt x="977" y="3873"/>
                  </a:lnTo>
                  <a:lnTo>
                    <a:pt x="1145" y="3098"/>
                  </a:lnTo>
                  <a:close/>
                  <a:moveTo>
                    <a:pt x="15858" y="14377"/>
                  </a:moveTo>
                  <a:lnTo>
                    <a:pt x="15858" y="14444"/>
                  </a:lnTo>
                  <a:lnTo>
                    <a:pt x="15656" y="14478"/>
                  </a:lnTo>
                  <a:lnTo>
                    <a:pt x="15420" y="14545"/>
                  </a:lnTo>
                  <a:lnTo>
                    <a:pt x="15083" y="14646"/>
                  </a:lnTo>
                  <a:lnTo>
                    <a:pt x="14679" y="14747"/>
                  </a:lnTo>
                  <a:lnTo>
                    <a:pt x="14275" y="14916"/>
                  </a:lnTo>
                  <a:lnTo>
                    <a:pt x="13871" y="15084"/>
                  </a:lnTo>
                  <a:lnTo>
                    <a:pt x="13703" y="15185"/>
                  </a:lnTo>
                  <a:lnTo>
                    <a:pt x="13535" y="15320"/>
                  </a:lnTo>
                  <a:lnTo>
                    <a:pt x="13467" y="15017"/>
                  </a:lnTo>
                  <a:lnTo>
                    <a:pt x="13905" y="14916"/>
                  </a:lnTo>
                  <a:lnTo>
                    <a:pt x="14376" y="14781"/>
                  </a:lnTo>
                  <a:lnTo>
                    <a:pt x="14814" y="14646"/>
                  </a:lnTo>
                  <a:lnTo>
                    <a:pt x="15285" y="14512"/>
                  </a:lnTo>
                  <a:lnTo>
                    <a:pt x="15521" y="14444"/>
                  </a:lnTo>
                  <a:lnTo>
                    <a:pt x="15689" y="14411"/>
                  </a:lnTo>
                  <a:lnTo>
                    <a:pt x="15858" y="14377"/>
                  </a:lnTo>
                  <a:close/>
                  <a:moveTo>
                    <a:pt x="15925" y="14747"/>
                  </a:moveTo>
                  <a:lnTo>
                    <a:pt x="15925" y="14815"/>
                  </a:lnTo>
                  <a:lnTo>
                    <a:pt x="14747" y="15151"/>
                  </a:lnTo>
                  <a:lnTo>
                    <a:pt x="14141" y="15387"/>
                  </a:lnTo>
                  <a:lnTo>
                    <a:pt x="13871" y="15522"/>
                  </a:lnTo>
                  <a:lnTo>
                    <a:pt x="13602" y="15656"/>
                  </a:lnTo>
                  <a:lnTo>
                    <a:pt x="13535" y="15421"/>
                  </a:lnTo>
                  <a:lnTo>
                    <a:pt x="13905" y="15320"/>
                  </a:lnTo>
                  <a:lnTo>
                    <a:pt x="14275" y="15219"/>
                  </a:lnTo>
                  <a:lnTo>
                    <a:pt x="14612" y="15084"/>
                  </a:lnTo>
                  <a:lnTo>
                    <a:pt x="14982" y="14949"/>
                  </a:lnTo>
                  <a:lnTo>
                    <a:pt x="15420" y="14882"/>
                  </a:lnTo>
                  <a:lnTo>
                    <a:pt x="15689" y="14815"/>
                  </a:lnTo>
                  <a:lnTo>
                    <a:pt x="15925" y="14747"/>
                  </a:lnTo>
                  <a:close/>
                  <a:moveTo>
                    <a:pt x="15959" y="15050"/>
                  </a:moveTo>
                  <a:lnTo>
                    <a:pt x="15992" y="15185"/>
                  </a:lnTo>
                  <a:lnTo>
                    <a:pt x="15790" y="15219"/>
                  </a:lnTo>
                  <a:lnTo>
                    <a:pt x="15588" y="15252"/>
                  </a:lnTo>
                  <a:lnTo>
                    <a:pt x="15218" y="15387"/>
                  </a:lnTo>
                  <a:lnTo>
                    <a:pt x="14444" y="15690"/>
                  </a:lnTo>
                  <a:lnTo>
                    <a:pt x="14073" y="15858"/>
                  </a:lnTo>
                  <a:lnTo>
                    <a:pt x="13703" y="16060"/>
                  </a:lnTo>
                  <a:lnTo>
                    <a:pt x="13636" y="15791"/>
                  </a:lnTo>
                  <a:lnTo>
                    <a:pt x="13804" y="15757"/>
                  </a:lnTo>
                  <a:lnTo>
                    <a:pt x="13972" y="15724"/>
                  </a:lnTo>
                  <a:lnTo>
                    <a:pt x="14275" y="15623"/>
                  </a:lnTo>
                  <a:lnTo>
                    <a:pt x="14612" y="15488"/>
                  </a:lnTo>
                  <a:lnTo>
                    <a:pt x="14915" y="15387"/>
                  </a:lnTo>
                  <a:lnTo>
                    <a:pt x="15454" y="15252"/>
                  </a:lnTo>
                  <a:lnTo>
                    <a:pt x="15723" y="15151"/>
                  </a:lnTo>
                  <a:lnTo>
                    <a:pt x="15959" y="15050"/>
                  </a:lnTo>
                  <a:close/>
                  <a:moveTo>
                    <a:pt x="16026" y="15421"/>
                  </a:moveTo>
                  <a:lnTo>
                    <a:pt x="16093" y="15623"/>
                  </a:lnTo>
                  <a:lnTo>
                    <a:pt x="15420" y="15858"/>
                  </a:lnTo>
                  <a:lnTo>
                    <a:pt x="14747" y="16027"/>
                  </a:lnTo>
                  <a:lnTo>
                    <a:pt x="14275" y="16195"/>
                  </a:lnTo>
                  <a:lnTo>
                    <a:pt x="14040" y="16262"/>
                  </a:lnTo>
                  <a:lnTo>
                    <a:pt x="13838" y="16397"/>
                  </a:lnTo>
                  <a:lnTo>
                    <a:pt x="13737" y="16128"/>
                  </a:lnTo>
                  <a:lnTo>
                    <a:pt x="14073" y="16060"/>
                  </a:lnTo>
                  <a:lnTo>
                    <a:pt x="14410" y="15959"/>
                  </a:lnTo>
                  <a:lnTo>
                    <a:pt x="14713" y="15825"/>
                  </a:lnTo>
                  <a:lnTo>
                    <a:pt x="15050" y="15690"/>
                  </a:lnTo>
                  <a:lnTo>
                    <a:pt x="16026" y="15421"/>
                  </a:lnTo>
                  <a:close/>
                  <a:moveTo>
                    <a:pt x="16161" y="15825"/>
                  </a:moveTo>
                  <a:lnTo>
                    <a:pt x="16228" y="15993"/>
                  </a:lnTo>
                  <a:lnTo>
                    <a:pt x="15151" y="16330"/>
                  </a:lnTo>
                  <a:lnTo>
                    <a:pt x="14578" y="16532"/>
                  </a:lnTo>
                  <a:lnTo>
                    <a:pt x="14309" y="16667"/>
                  </a:lnTo>
                  <a:lnTo>
                    <a:pt x="14040" y="16835"/>
                  </a:lnTo>
                  <a:lnTo>
                    <a:pt x="13871" y="16532"/>
                  </a:lnTo>
                  <a:lnTo>
                    <a:pt x="14174" y="16465"/>
                  </a:lnTo>
                  <a:lnTo>
                    <a:pt x="14444" y="16397"/>
                  </a:lnTo>
                  <a:lnTo>
                    <a:pt x="14982" y="16229"/>
                  </a:lnTo>
                  <a:lnTo>
                    <a:pt x="15588" y="16060"/>
                  </a:lnTo>
                  <a:lnTo>
                    <a:pt x="16161" y="15825"/>
                  </a:lnTo>
                  <a:close/>
                  <a:moveTo>
                    <a:pt x="10370" y="1"/>
                  </a:moveTo>
                  <a:lnTo>
                    <a:pt x="10303" y="68"/>
                  </a:lnTo>
                  <a:lnTo>
                    <a:pt x="10168" y="169"/>
                  </a:lnTo>
                  <a:lnTo>
                    <a:pt x="10033" y="304"/>
                  </a:lnTo>
                  <a:lnTo>
                    <a:pt x="10000" y="371"/>
                  </a:lnTo>
                  <a:lnTo>
                    <a:pt x="9966" y="472"/>
                  </a:lnTo>
                  <a:lnTo>
                    <a:pt x="10000" y="506"/>
                  </a:lnTo>
                  <a:lnTo>
                    <a:pt x="10033" y="607"/>
                  </a:lnTo>
                  <a:lnTo>
                    <a:pt x="10067" y="674"/>
                  </a:lnTo>
                  <a:lnTo>
                    <a:pt x="10134" y="876"/>
                  </a:lnTo>
                  <a:lnTo>
                    <a:pt x="10067" y="910"/>
                  </a:lnTo>
                  <a:lnTo>
                    <a:pt x="10033" y="977"/>
                  </a:lnTo>
                  <a:lnTo>
                    <a:pt x="10033" y="1045"/>
                  </a:lnTo>
                  <a:lnTo>
                    <a:pt x="10067" y="1078"/>
                  </a:lnTo>
                  <a:lnTo>
                    <a:pt x="10033" y="1449"/>
                  </a:lnTo>
                  <a:lnTo>
                    <a:pt x="10033" y="1651"/>
                  </a:lnTo>
                  <a:lnTo>
                    <a:pt x="10000" y="1886"/>
                  </a:lnTo>
                  <a:lnTo>
                    <a:pt x="9899" y="2324"/>
                  </a:lnTo>
                  <a:lnTo>
                    <a:pt x="9831" y="2661"/>
                  </a:lnTo>
                  <a:lnTo>
                    <a:pt x="9798" y="2997"/>
                  </a:lnTo>
                  <a:lnTo>
                    <a:pt x="9764" y="3334"/>
                  </a:lnTo>
                  <a:lnTo>
                    <a:pt x="9798" y="3671"/>
                  </a:lnTo>
                  <a:lnTo>
                    <a:pt x="9831" y="3772"/>
                  </a:lnTo>
                  <a:lnTo>
                    <a:pt x="9798" y="3772"/>
                  </a:lnTo>
                  <a:lnTo>
                    <a:pt x="7643" y="3536"/>
                  </a:lnTo>
                  <a:lnTo>
                    <a:pt x="5488" y="3368"/>
                  </a:lnTo>
                  <a:lnTo>
                    <a:pt x="3333" y="3166"/>
                  </a:lnTo>
                  <a:lnTo>
                    <a:pt x="1179" y="2964"/>
                  </a:lnTo>
                  <a:lnTo>
                    <a:pt x="1145" y="2930"/>
                  </a:lnTo>
                  <a:lnTo>
                    <a:pt x="1078" y="2930"/>
                  </a:lnTo>
                  <a:lnTo>
                    <a:pt x="1044" y="2964"/>
                  </a:lnTo>
                  <a:lnTo>
                    <a:pt x="1010" y="2997"/>
                  </a:lnTo>
                  <a:lnTo>
                    <a:pt x="1010" y="3031"/>
                  </a:lnTo>
                  <a:lnTo>
                    <a:pt x="876" y="3469"/>
                  </a:lnTo>
                  <a:lnTo>
                    <a:pt x="775" y="3906"/>
                  </a:lnTo>
                  <a:lnTo>
                    <a:pt x="674" y="4344"/>
                  </a:lnTo>
                  <a:lnTo>
                    <a:pt x="606" y="4782"/>
                  </a:lnTo>
                  <a:lnTo>
                    <a:pt x="539" y="5691"/>
                  </a:lnTo>
                  <a:lnTo>
                    <a:pt x="472" y="6566"/>
                  </a:lnTo>
                  <a:lnTo>
                    <a:pt x="370" y="7542"/>
                  </a:lnTo>
                  <a:lnTo>
                    <a:pt x="236" y="8519"/>
                  </a:lnTo>
                  <a:lnTo>
                    <a:pt x="101" y="9495"/>
                  </a:lnTo>
                  <a:lnTo>
                    <a:pt x="34" y="10472"/>
                  </a:lnTo>
                  <a:lnTo>
                    <a:pt x="0" y="10842"/>
                  </a:lnTo>
                  <a:lnTo>
                    <a:pt x="0" y="11246"/>
                  </a:lnTo>
                  <a:lnTo>
                    <a:pt x="34" y="11650"/>
                  </a:lnTo>
                  <a:lnTo>
                    <a:pt x="101" y="12054"/>
                  </a:lnTo>
                  <a:lnTo>
                    <a:pt x="168" y="12424"/>
                  </a:lnTo>
                  <a:lnTo>
                    <a:pt x="303" y="12795"/>
                  </a:lnTo>
                  <a:lnTo>
                    <a:pt x="505" y="13165"/>
                  </a:lnTo>
                  <a:lnTo>
                    <a:pt x="741" y="13468"/>
                  </a:lnTo>
                  <a:lnTo>
                    <a:pt x="909" y="13704"/>
                  </a:lnTo>
                  <a:lnTo>
                    <a:pt x="1145" y="13906"/>
                  </a:lnTo>
                  <a:lnTo>
                    <a:pt x="1381" y="14108"/>
                  </a:lnTo>
                  <a:lnTo>
                    <a:pt x="1650" y="14310"/>
                  </a:lnTo>
                  <a:lnTo>
                    <a:pt x="1953" y="14444"/>
                  </a:lnTo>
                  <a:lnTo>
                    <a:pt x="2256" y="14579"/>
                  </a:lnTo>
                  <a:lnTo>
                    <a:pt x="2559" y="14613"/>
                  </a:lnTo>
                  <a:lnTo>
                    <a:pt x="2828" y="14579"/>
                  </a:lnTo>
                  <a:lnTo>
                    <a:pt x="3333" y="14714"/>
                  </a:lnTo>
                  <a:lnTo>
                    <a:pt x="3838" y="14781"/>
                  </a:lnTo>
                  <a:lnTo>
                    <a:pt x="4310" y="14815"/>
                  </a:lnTo>
                  <a:lnTo>
                    <a:pt x="4848" y="14848"/>
                  </a:lnTo>
                  <a:lnTo>
                    <a:pt x="5858" y="14882"/>
                  </a:lnTo>
                  <a:lnTo>
                    <a:pt x="6835" y="14949"/>
                  </a:lnTo>
                  <a:lnTo>
                    <a:pt x="7912" y="15084"/>
                  </a:lnTo>
                  <a:lnTo>
                    <a:pt x="8956" y="15252"/>
                  </a:lnTo>
                  <a:lnTo>
                    <a:pt x="9495" y="15286"/>
                  </a:lnTo>
                  <a:lnTo>
                    <a:pt x="10033" y="15320"/>
                  </a:lnTo>
                  <a:lnTo>
                    <a:pt x="10572" y="15286"/>
                  </a:lnTo>
                  <a:lnTo>
                    <a:pt x="11111" y="15252"/>
                  </a:lnTo>
                  <a:lnTo>
                    <a:pt x="11245" y="15252"/>
                  </a:lnTo>
                  <a:lnTo>
                    <a:pt x="11279" y="15219"/>
                  </a:lnTo>
                  <a:lnTo>
                    <a:pt x="11313" y="15151"/>
                  </a:lnTo>
                  <a:lnTo>
                    <a:pt x="11313" y="14680"/>
                  </a:lnTo>
                  <a:lnTo>
                    <a:pt x="11380" y="14175"/>
                  </a:lnTo>
                  <a:lnTo>
                    <a:pt x="11616" y="13165"/>
                  </a:lnTo>
                  <a:lnTo>
                    <a:pt x="11818" y="12155"/>
                  </a:lnTo>
                  <a:lnTo>
                    <a:pt x="11919" y="11616"/>
                  </a:lnTo>
                  <a:lnTo>
                    <a:pt x="11919" y="11145"/>
                  </a:lnTo>
                  <a:lnTo>
                    <a:pt x="12222" y="12155"/>
                  </a:lnTo>
                  <a:lnTo>
                    <a:pt x="12356" y="12660"/>
                  </a:lnTo>
                  <a:lnTo>
                    <a:pt x="12491" y="13199"/>
                  </a:lnTo>
                  <a:lnTo>
                    <a:pt x="12525" y="13266"/>
                  </a:lnTo>
                  <a:lnTo>
                    <a:pt x="12626" y="13266"/>
                  </a:lnTo>
                  <a:lnTo>
                    <a:pt x="12693" y="13232"/>
                  </a:lnTo>
                  <a:lnTo>
                    <a:pt x="12727" y="13468"/>
                  </a:lnTo>
                  <a:lnTo>
                    <a:pt x="12828" y="13704"/>
                  </a:lnTo>
                  <a:lnTo>
                    <a:pt x="12996" y="14108"/>
                  </a:lnTo>
                  <a:lnTo>
                    <a:pt x="13131" y="14613"/>
                  </a:lnTo>
                  <a:lnTo>
                    <a:pt x="13265" y="15151"/>
                  </a:lnTo>
                  <a:lnTo>
                    <a:pt x="13333" y="15589"/>
                  </a:lnTo>
                  <a:lnTo>
                    <a:pt x="13467" y="16229"/>
                  </a:lnTo>
                  <a:lnTo>
                    <a:pt x="13568" y="16532"/>
                  </a:lnTo>
                  <a:lnTo>
                    <a:pt x="13669" y="16801"/>
                  </a:lnTo>
                  <a:lnTo>
                    <a:pt x="13737" y="16902"/>
                  </a:lnTo>
                  <a:lnTo>
                    <a:pt x="13804" y="16970"/>
                  </a:lnTo>
                  <a:lnTo>
                    <a:pt x="13905" y="17037"/>
                  </a:lnTo>
                  <a:lnTo>
                    <a:pt x="14040" y="17037"/>
                  </a:lnTo>
                  <a:lnTo>
                    <a:pt x="14107" y="16970"/>
                  </a:lnTo>
                  <a:lnTo>
                    <a:pt x="14376" y="16902"/>
                  </a:lnTo>
                  <a:lnTo>
                    <a:pt x="14679" y="16801"/>
                  </a:lnTo>
                  <a:lnTo>
                    <a:pt x="15218" y="16566"/>
                  </a:lnTo>
                  <a:lnTo>
                    <a:pt x="16262" y="16229"/>
                  </a:lnTo>
                  <a:lnTo>
                    <a:pt x="16295" y="16296"/>
                  </a:lnTo>
                  <a:lnTo>
                    <a:pt x="16329" y="16330"/>
                  </a:lnTo>
                  <a:lnTo>
                    <a:pt x="16430" y="16330"/>
                  </a:lnTo>
                  <a:lnTo>
                    <a:pt x="16497" y="16262"/>
                  </a:lnTo>
                  <a:lnTo>
                    <a:pt x="16497" y="16229"/>
                  </a:lnTo>
                  <a:lnTo>
                    <a:pt x="16531" y="16161"/>
                  </a:lnTo>
                  <a:lnTo>
                    <a:pt x="16497" y="16161"/>
                  </a:lnTo>
                  <a:lnTo>
                    <a:pt x="16598" y="16128"/>
                  </a:lnTo>
                  <a:lnTo>
                    <a:pt x="16666" y="16094"/>
                  </a:lnTo>
                  <a:lnTo>
                    <a:pt x="16666" y="16060"/>
                  </a:lnTo>
                  <a:lnTo>
                    <a:pt x="16699" y="15959"/>
                  </a:lnTo>
                  <a:lnTo>
                    <a:pt x="16632" y="15892"/>
                  </a:lnTo>
                  <a:lnTo>
                    <a:pt x="16531" y="15892"/>
                  </a:lnTo>
                  <a:lnTo>
                    <a:pt x="16464" y="15926"/>
                  </a:lnTo>
                  <a:lnTo>
                    <a:pt x="16396" y="15724"/>
                  </a:lnTo>
                  <a:lnTo>
                    <a:pt x="16464" y="15690"/>
                  </a:lnTo>
                  <a:lnTo>
                    <a:pt x="16430" y="15623"/>
                  </a:lnTo>
                  <a:lnTo>
                    <a:pt x="16396" y="15555"/>
                  </a:lnTo>
                  <a:lnTo>
                    <a:pt x="16363" y="15522"/>
                  </a:lnTo>
                  <a:lnTo>
                    <a:pt x="16262" y="15219"/>
                  </a:lnTo>
                  <a:lnTo>
                    <a:pt x="16161" y="14949"/>
                  </a:lnTo>
                  <a:lnTo>
                    <a:pt x="16127" y="14646"/>
                  </a:lnTo>
                  <a:lnTo>
                    <a:pt x="16026" y="14074"/>
                  </a:lnTo>
                  <a:lnTo>
                    <a:pt x="15959" y="13670"/>
                  </a:lnTo>
                  <a:lnTo>
                    <a:pt x="15824" y="13232"/>
                  </a:lnTo>
                  <a:lnTo>
                    <a:pt x="15656" y="12828"/>
                  </a:lnTo>
                  <a:lnTo>
                    <a:pt x="15454" y="12424"/>
                  </a:lnTo>
                  <a:lnTo>
                    <a:pt x="15521" y="12424"/>
                  </a:lnTo>
                  <a:lnTo>
                    <a:pt x="15588" y="12357"/>
                  </a:lnTo>
                  <a:lnTo>
                    <a:pt x="15588" y="12290"/>
                  </a:lnTo>
                  <a:lnTo>
                    <a:pt x="15555" y="12222"/>
                  </a:lnTo>
                  <a:lnTo>
                    <a:pt x="15487" y="12155"/>
                  </a:lnTo>
                  <a:lnTo>
                    <a:pt x="15487" y="12088"/>
                  </a:lnTo>
                  <a:lnTo>
                    <a:pt x="15353" y="11886"/>
                  </a:lnTo>
                  <a:lnTo>
                    <a:pt x="15218" y="11650"/>
                  </a:lnTo>
                  <a:lnTo>
                    <a:pt x="15151" y="11414"/>
                  </a:lnTo>
                  <a:lnTo>
                    <a:pt x="15083" y="11179"/>
                  </a:lnTo>
                  <a:lnTo>
                    <a:pt x="14982" y="10674"/>
                  </a:lnTo>
                  <a:lnTo>
                    <a:pt x="14881" y="10169"/>
                  </a:lnTo>
                  <a:lnTo>
                    <a:pt x="14612" y="8990"/>
                  </a:lnTo>
                  <a:lnTo>
                    <a:pt x="14477" y="8418"/>
                  </a:lnTo>
                  <a:lnTo>
                    <a:pt x="14309" y="7845"/>
                  </a:lnTo>
                  <a:lnTo>
                    <a:pt x="14073" y="7239"/>
                  </a:lnTo>
                  <a:lnTo>
                    <a:pt x="13838" y="6667"/>
                  </a:lnTo>
                  <a:lnTo>
                    <a:pt x="13568" y="6095"/>
                  </a:lnTo>
                  <a:lnTo>
                    <a:pt x="13366" y="5489"/>
                  </a:lnTo>
                  <a:lnTo>
                    <a:pt x="13164" y="4883"/>
                  </a:lnTo>
                  <a:lnTo>
                    <a:pt x="13030" y="4243"/>
                  </a:lnTo>
                  <a:lnTo>
                    <a:pt x="12861" y="3603"/>
                  </a:lnTo>
                  <a:lnTo>
                    <a:pt x="12693" y="2997"/>
                  </a:lnTo>
                  <a:lnTo>
                    <a:pt x="12693" y="2930"/>
                  </a:lnTo>
                  <a:lnTo>
                    <a:pt x="12693" y="2896"/>
                  </a:lnTo>
                  <a:lnTo>
                    <a:pt x="12659" y="2863"/>
                  </a:lnTo>
                  <a:lnTo>
                    <a:pt x="12626" y="2829"/>
                  </a:lnTo>
                  <a:lnTo>
                    <a:pt x="12558" y="2829"/>
                  </a:lnTo>
                  <a:lnTo>
                    <a:pt x="12525" y="2863"/>
                  </a:lnTo>
                  <a:lnTo>
                    <a:pt x="12457" y="2896"/>
                  </a:lnTo>
                  <a:lnTo>
                    <a:pt x="12323" y="2627"/>
                  </a:lnTo>
                  <a:lnTo>
                    <a:pt x="12154" y="2358"/>
                  </a:lnTo>
                  <a:lnTo>
                    <a:pt x="11952" y="2122"/>
                  </a:lnTo>
                  <a:lnTo>
                    <a:pt x="11717" y="1920"/>
                  </a:lnTo>
                  <a:lnTo>
                    <a:pt x="11447" y="1651"/>
                  </a:lnTo>
                  <a:lnTo>
                    <a:pt x="11212" y="1415"/>
                  </a:lnTo>
                  <a:lnTo>
                    <a:pt x="11010" y="1146"/>
                  </a:lnTo>
                  <a:lnTo>
                    <a:pt x="10909" y="977"/>
                  </a:lnTo>
                  <a:lnTo>
                    <a:pt x="10841" y="809"/>
                  </a:lnTo>
                  <a:lnTo>
                    <a:pt x="10841" y="742"/>
                  </a:lnTo>
                  <a:lnTo>
                    <a:pt x="10808" y="641"/>
                  </a:lnTo>
                  <a:lnTo>
                    <a:pt x="10707" y="439"/>
                  </a:lnTo>
                  <a:lnTo>
                    <a:pt x="10639" y="203"/>
                  </a:lnTo>
                  <a:lnTo>
                    <a:pt x="10606" y="102"/>
                  </a:lnTo>
                  <a:lnTo>
                    <a:pt x="10538" y="34"/>
                  </a:lnTo>
                  <a:lnTo>
                    <a:pt x="10505" y="1"/>
                  </a:lnTo>
                  <a:lnTo>
                    <a:pt x="10471" y="34"/>
                  </a:lnTo>
                  <a:lnTo>
                    <a:pt x="1043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" name="Google Shape;1446;p9"/>
            <p:cNvSpPr/>
            <p:nvPr/>
          </p:nvSpPr>
          <p:spPr>
            <a:xfrm>
              <a:off x="1163675" y="316400"/>
              <a:ext cx="196150" cy="86700"/>
            </a:xfrm>
            <a:custGeom>
              <a:avLst/>
              <a:gdLst/>
              <a:ahLst/>
              <a:cxnLst/>
              <a:rect l="l" t="t" r="r" b="b"/>
              <a:pathLst>
                <a:path w="7846" h="3468" extrusionOk="0">
                  <a:moveTo>
                    <a:pt x="135" y="707"/>
                  </a:moveTo>
                  <a:lnTo>
                    <a:pt x="304" y="774"/>
                  </a:lnTo>
                  <a:lnTo>
                    <a:pt x="1583" y="774"/>
                  </a:lnTo>
                  <a:lnTo>
                    <a:pt x="1549" y="1179"/>
                  </a:lnTo>
                  <a:lnTo>
                    <a:pt x="1516" y="1549"/>
                  </a:lnTo>
                  <a:lnTo>
                    <a:pt x="1549" y="1953"/>
                  </a:lnTo>
                  <a:lnTo>
                    <a:pt x="506" y="1953"/>
                  </a:lnTo>
                  <a:lnTo>
                    <a:pt x="371" y="1987"/>
                  </a:lnTo>
                  <a:lnTo>
                    <a:pt x="203" y="2054"/>
                  </a:lnTo>
                  <a:lnTo>
                    <a:pt x="203" y="1717"/>
                  </a:lnTo>
                  <a:lnTo>
                    <a:pt x="203" y="1347"/>
                  </a:lnTo>
                  <a:lnTo>
                    <a:pt x="203" y="1010"/>
                  </a:lnTo>
                  <a:lnTo>
                    <a:pt x="203" y="875"/>
                  </a:lnTo>
                  <a:lnTo>
                    <a:pt x="135" y="707"/>
                  </a:lnTo>
                  <a:close/>
                  <a:moveTo>
                    <a:pt x="2189" y="236"/>
                  </a:moveTo>
                  <a:lnTo>
                    <a:pt x="2862" y="303"/>
                  </a:lnTo>
                  <a:lnTo>
                    <a:pt x="3536" y="303"/>
                  </a:lnTo>
                  <a:lnTo>
                    <a:pt x="4883" y="269"/>
                  </a:lnTo>
                  <a:lnTo>
                    <a:pt x="5556" y="303"/>
                  </a:lnTo>
                  <a:lnTo>
                    <a:pt x="6229" y="337"/>
                  </a:lnTo>
                  <a:lnTo>
                    <a:pt x="6903" y="370"/>
                  </a:lnTo>
                  <a:lnTo>
                    <a:pt x="7610" y="404"/>
                  </a:lnTo>
                  <a:lnTo>
                    <a:pt x="7542" y="707"/>
                  </a:lnTo>
                  <a:lnTo>
                    <a:pt x="7509" y="1044"/>
                  </a:lnTo>
                  <a:lnTo>
                    <a:pt x="7542" y="1684"/>
                  </a:lnTo>
                  <a:lnTo>
                    <a:pt x="7542" y="3098"/>
                  </a:lnTo>
                  <a:lnTo>
                    <a:pt x="6229" y="3030"/>
                  </a:lnTo>
                  <a:lnTo>
                    <a:pt x="4883" y="2963"/>
                  </a:lnTo>
                  <a:lnTo>
                    <a:pt x="3671" y="2862"/>
                  </a:lnTo>
                  <a:lnTo>
                    <a:pt x="3064" y="2828"/>
                  </a:lnTo>
                  <a:lnTo>
                    <a:pt x="2458" y="2862"/>
                  </a:lnTo>
                  <a:lnTo>
                    <a:pt x="2458" y="2828"/>
                  </a:lnTo>
                  <a:lnTo>
                    <a:pt x="2391" y="2795"/>
                  </a:lnTo>
                  <a:lnTo>
                    <a:pt x="2189" y="2694"/>
                  </a:lnTo>
                  <a:lnTo>
                    <a:pt x="2021" y="2626"/>
                  </a:lnTo>
                  <a:lnTo>
                    <a:pt x="1953" y="2559"/>
                  </a:lnTo>
                  <a:lnTo>
                    <a:pt x="1886" y="2492"/>
                  </a:lnTo>
                  <a:lnTo>
                    <a:pt x="1785" y="2256"/>
                  </a:lnTo>
                  <a:lnTo>
                    <a:pt x="1751" y="2088"/>
                  </a:lnTo>
                  <a:lnTo>
                    <a:pt x="1751" y="1886"/>
                  </a:lnTo>
                  <a:lnTo>
                    <a:pt x="1785" y="1549"/>
                  </a:lnTo>
                  <a:lnTo>
                    <a:pt x="1785" y="1179"/>
                  </a:lnTo>
                  <a:lnTo>
                    <a:pt x="1785" y="774"/>
                  </a:lnTo>
                  <a:lnTo>
                    <a:pt x="1852" y="606"/>
                  </a:lnTo>
                  <a:lnTo>
                    <a:pt x="1920" y="438"/>
                  </a:lnTo>
                  <a:lnTo>
                    <a:pt x="2021" y="337"/>
                  </a:lnTo>
                  <a:lnTo>
                    <a:pt x="2189" y="236"/>
                  </a:lnTo>
                  <a:close/>
                  <a:moveTo>
                    <a:pt x="3603" y="0"/>
                  </a:moveTo>
                  <a:lnTo>
                    <a:pt x="2930" y="34"/>
                  </a:lnTo>
                  <a:lnTo>
                    <a:pt x="2290" y="101"/>
                  </a:lnTo>
                  <a:lnTo>
                    <a:pt x="2256" y="67"/>
                  </a:lnTo>
                  <a:lnTo>
                    <a:pt x="1987" y="67"/>
                  </a:lnTo>
                  <a:lnTo>
                    <a:pt x="1886" y="135"/>
                  </a:lnTo>
                  <a:lnTo>
                    <a:pt x="1819" y="168"/>
                  </a:lnTo>
                  <a:lnTo>
                    <a:pt x="1751" y="269"/>
                  </a:lnTo>
                  <a:lnTo>
                    <a:pt x="1684" y="370"/>
                  </a:lnTo>
                  <a:lnTo>
                    <a:pt x="1617" y="606"/>
                  </a:lnTo>
                  <a:lnTo>
                    <a:pt x="1213" y="572"/>
                  </a:lnTo>
                  <a:lnTo>
                    <a:pt x="438" y="572"/>
                  </a:lnTo>
                  <a:lnTo>
                    <a:pt x="270" y="606"/>
                  </a:lnTo>
                  <a:lnTo>
                    <a:pt x="102" y="673"/>
                  </a:lnTo>
                  <a:lnTo>
                    <a:pt x="68" y="673"/>
                  </a:lnTo>
                  <a:lnTo>
                    <a:pt x="102" y="707"/>
                  </a:lnTo>
                  <a:lnTo>
                    <a:pt x="68" y="842"/>
                  </a:lnTo>
                  <a:lnTo>
                    <a:pt x="34" y="1010"/>
                  </a:lnTo>
                  <a:lnTo>
                    <a:pt x="34" y="1347"/>
                  </a:lnTo>
                  <a:lnTo>
                    <a:pt x="1" y="1751"/>
                  </a:lnTo>
                  <a:lnTo>
                    <a:pt x="34" y="1919"/>
                  </a:lnTo>
                  <a:lnTo>
                    <a:pt x="68" y="2121"/>
                  </a:lnTo>
                  <a:lnTo>
                    <a:pt x="102" y="2155"/>
                  </a:lnTo>
                  <a:lnTo>
                    <a:pt x="68" y="2189"/>
                  </a:lnTo>
                  <a:lnTo>
                    <a:pt x="405" y="2189"/>
                  </a:lnTo>
                  <a:lnTo>
                    <a:pt x="741" y="2155"/>
                  </a:lnTo>
                  <a:lnTo>
                    <a:pt x="1145" y="2189"/>
                  </a:lnTo>
                  <a:lnTo>
                    <a:pt x="1549" y="2155"/>
                  </a:lnTo>
                  <a:lnTo>
                    <a:pt x="1617" y="2492"/>
                  </a:lnTo>
                  <a:lnTo>
                    <a:pt x="1684" y="2626"/>
                  </a:lnTo>
                  <a:lnTo>
                    <a:pt x="1751" y="2761"/>
                  </a:lnTo>
                  <a:lnTo>
                    <a:pt x="1852" y="2862"/>
                  </a:lnTo>
                  <a:lnTo>
                    <a:pt x="1953" y="2963"/>
                  </a:lnTo>
                  <a:lnTo>
                    <a:pt x="2088" y="2997"/>
                  </a:lnTo>
                  <a:lnTo>
                    <a:pt x="2290" y="2997"/>
                  </a:lnTo>
                  <a:lnTo>
                    <a:pt x="2930" y="3064"/>
                  </a:lnTo>
                  <a:lnTo>
                    <a:pt x="3603" y="3131"/>
                  </a:lnTo>
                  <a:lnTo>
                    <a:pt x="4883" y="3165"/>
                  </a:lnTo>
                  <a:lnTo>
                    <a:pt x="6196" y="3266"/>
                  </a:lnTo>
                  <a:lnTo>
                    <a:pt x="7542" y="3333"/>
                  </a:lnTo>
                  <a:lnTo>
                    <a:pt x="7542" y="3367"/>
                  </a:lnTo>
                  <a:lnTo>
                    <a:pt x="7576" y="3434"/>
                  </a:lnTo>
                  <a:lnTo>
                    <a:pt x="7677" y="3468"/>
                  </a:lnTo>
                  <a:lnTo>
                    <a:pt x="7778" y="3434"/>
                  </a:lnTo>
                  <a:lnTo>
                    <a:pt x="7812" y="3367"/>
                  </a:lnTo>
                  <a:lnTo>
                    <a:pt x="7812" y="3333"/>
                  </a:lnTo>
                  <a:lnTo>
                    <a:pt x="7812" y="2559"/>
                  </a:lnTo>
                  <a:lnTo>
                    <a:pt x="7812" y="1818"/>
                  </a:lnTo>
                  <a:lnTo>
                    <a:pt x="7845" y="1078"/>
                  </a:lnTo>
                  <a:lnTo>
                    <a:pt x="7812" y="707"/>
                  </a:lnTo>
                  <a:lnTo>
                    <a:pt x="7778" y="337"/>
                  </a:lnTo>
                  <a:lnTo>
                    <a:pt x="7744" y="303"/>
                  </a:lnTo>
                  <a:lnTo>
                    <a:pt x="7778" y="269"/>
                  </a:lnTo>
                  <a:lnTo>
                    <a:pt x="7744" y="202"/>
                  </a:lnTo>
                  <a:lnTo>
                    <a:pt x="7711" y="168"/>
                  </a:lnTo>
                  <a:lnTo>
                    <a:pt x="7643" y="135"/>
                  </a:lnTo>
                  <a:lnTo>
                    <a:pt x="6970" y="135"/>
                  </a:lnTo>
                  <a:lnTo>
                    <a:pt x="6297" y="101"/>
                  </a:lnTo>
                  <a:lnTo>
                    <a:pt x="4950" y="34"/>
                  </a:lnTo>
                  <a:lnTo>
                    <a:pt x="4277" y="34"/>
                  </a:lnTo>
                  <a:lnTo>
                    <a:pt x="360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" name="Google Shape;1447;p9"/>
            <p:cNvSpPr/>
            <p:nvPr/>
          </p:nvSpPr>
          <p:spPr>
            <a:xfrm>
              <a:off x="1182200" y="340800"/>
              <a:ext cx="14325" cy="6750"/>
            </a:xfrm>
            <a:custGeom>
              <a:avLst/>
              <a:gdLst/>
              <a:ahLst/>
              <a:cxnLst/>
              <a:rect l="l" t="t" r="r" b="b"/>
              <a:pathLst>
                <a:path w="573" h="270" extrusionOk="0">
                  <a:moveTo>
                    <a:pt x="169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135" y="236"/>
                  </a:lnTo>
                  <a:lnTo>
                    <a:pt x="236" y="236"/>
                  </a:lnTo>
                  <a:lnTo>
                    <a:pt x="438" y="270"/>
                  </a:lnTo>
                  <a:lnTo>
                    <a:pt x="505" y="270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68"/>
                  </a:lnTo>
                  <a:lnTo>
                    <a:pt x="505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" name="Google Shape;1448;p9"/>
            <p:cNvSpPr/>
            <p:nvPr/>
          </p:nvSpPr>
          <p:spPr>
            <a:xfrm>
              <a:off x="1322750" y="339950"/>
              <a:ext cx="7600" cy="38750"/>
            </a:xfrm>
            <a:custGeom>
              <a:avLst/>
              <a:gdLst/>
              <a:ahLst/>
              <a:cxnLst/>
              <a:rect l="l" t="t" r="r" b="b"/>
              <a:pathLst>
                <a:path w="304" h="1550" extrusionOk="0">
                  <a:moveTo>
                    <a:pt x="237" y="1"/>
                  </a:moveTo>
                  <a:lnTo>
                    <a:pt x="136" y="136"/>
                  </a:lnTo>
                  <a:lnTo>
                    <a:pt x="68" y="304"/>
                  </a:lnTo>
                  <a:lnTo>
                    <a:pt x="35" y="641"/>
                  </a:lnTo>
                  <a:lnTo>
                    <a:pt x="1" y="1045"/>
                  </a:lnTo>
                  <a:lnTo>
                    <a:pt x="68" y="1449"/>
                  </a:lnTo>
                  <a:lnTo>
                    <a:pt x="68" y="1516"/>
                  </a:lnTo>
                  <a:lnTo>
                    <a:pt x="102" y="1516"/>
                  </a:lnTo>
                  <a:lnTo>
                    <a:pt x="203" y="1550"/>
                  </a:lnTo>
                  <a:lnTo>
                    <a:pt x="304" y="1482"/>
                  </a:lnTo>
                  <a:lnTo>
                    <a:pt x="304" y="1449"/>
                  </a:lnTo>
                  <a:lnTo>
                    <a:pt x="304" y="1381"/>
                  </a:lnTo>
                  <a:lnTo>
                    <a:pt x="270" y="1011"/>
                  </a:lnTo>
                  <a:lnTo>
                    <a:pt x="270" y="641"/>
                  </a:lnTo>
                  <a:lnTo>
                    <a:pt x="304" y="338"/>
                  </a:lnTo>
                  <a:lnTo>
                    <a:pt x="304" y="169"/>
                  </a:lnTo>
                  <a:lnTo>
                    <a:pt x="304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" name="Google Shape;1449;p9"/>
            <p:cNvSpPr/>
            <p:nvPr/>
          </p:nvSpPr>
          <p:spPr>
            <a:xfrm>
              <a:off x="1311825" y="347525"/>
              <a:ext cx="5900" cy="21075"/>
            </a:xfrm>
            <a:custGeom>
              <a:avLst/>
              <a:gdLst/>
              <a:ahLst/>
              <a:cxnLst/>
              <a:rect l="l" t="t" r="r" b="b"/>
              <a:pathLst>
                <a:path w="236" h="843" extrusionOk="0">
                  <a:moveTo>
                    <a:pt x="135" y="1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0" y="338"/>
                  </a:lnTo>
                  <a:lnTo>
                    <a:pt x="0" y="742"/>
                  </a:lnTo>
                  <a:lnTo>
                    <a:pt x="34" y="775"/>
                  </a:lnTo>
                  <a:lnTo>
                    <a:pt x="68" y="809"/>
                  </a:lnTo>
                  <a:lnTo>
                    <a:pt x="135" y="843"/>
                  </a:lnTo>
                  <a:lnTo>
                    <a:pt x="202" y="809"/>
                  </a:lnTo>
                  <a:lnTo>
                    <a:pt x="236" y="775"/>
                  </a:lnTo>
                  <a:lnTo>
                    <a:pt x="236" y="742"/>
                  </a:lnTo>
                  <a:lnTo>
                    <a:pt x="202" y="405"/>
                  </a:lnTo>
                  <a:lnTo>
                    <a:pt x="236" y="237"/>
                  </a:lnTo>
                  <a:lnTo>
                    <a:pt x="236" y="68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" name="Google Shape;1450;p9"/>
            <p:cNvSpPr/>
            <p:nvPr/>
          </p:nvSpPr>
          <p:spPr>
            <a:xfrm>
              <a:off x="1075300" y="284400"/>
              <a:ext cx="87575" cy="75775"/>
            </a:xfrm>
            <a:custGeom>
              <a:avLst/>
              <a:gdLst/>
              <a:ahLst/>
              <a:cxnLst/>
              <a:rect l="l" t="t" r="r" b="b"/>
              <a:pathLst>
                <a:path w="3503" h="3031" extrusionOk="0">
                  <a:moveTo>
                    <a:pt x="1516" y="169"/>
                  </a:moveTo>
                  <a:lnTo>
                    <a:pt x="1886" y="304"/>
                  </a:lnTo>
                  <a:lnTo>
                    <a:pt x="2256" y="472"/>
                  </a:lnTo>
                  <a:lnTo>
                    <a:pt x="2627" y="708"/>
                  </a:lnTo>
                  <a:lnTo>
                    <a:pt x="2930" y="977"/>
                  </a:lnTo>
                  <a:lnTo>
                    <a:pt x="2829" y="1011"/>
                  </a:lnTo>
                  <a:lnTo>
                    <a:pt x="2728" y="1044"/>
                  </a:lnTo>
                  <a:lnTo>
                    <a:pt x="2559" y="1145"/>
                  </a:lnTo>
                  <a:lnTo>
                    <a:pt x="2391" y="1314"/>
                  </a:lnTo>
                  <a:lnTo>
                    <a:pt x="2256" y="1482"/>
                  </a:lnTo>
                  <a:lnTo>
                    <a:pt x="2021" y="1819"/>
                  </a:lnTo>
                  <a:lnTo>
                    <a:pt x="1819" y="2155"/>
                  </a:lnTo>
                  <a:lnTo>
                    <a:pt x="1751" y="2358"/>
                  </a:lnTo>
                  <a:lnTo>
                    <a:pt x="1684" y="2560"/>
                  </a:lnTo>
                  <a:lnTo>
                    <a:pt x="1650" y="2526"/>
                  </a:lnTo>
                  <a:lnTo>
                    <a:pt x="1314" y="2324"/>
                  </a:lnTo>
                  <a:lnTo>
                    <a:pt x="1011" y="2088"/>
                  </a:lnTo>
                  <a:lnTo>
                    <a:pt x="809" y="1852"/>
                  </a:lnTo>
                  <a:lnTo>
                    <a:pt x="573" y="1617"/>
                  </a:lnTo>
                  <a:lnTo>
                    <a:pt x="135" y="1213"/>
                  </a:lnTo>
                  <a:lnTo>
                    <a:pt x="169" y="1179"/>
                  </a:lnTo>
                  <a:lnTo>
                    <a:pt x="304" y="1011"/>
                  </a:lnTo>
                  <a:lnTo>
                    <a:pt x="438" y="876"/>
                  </a:lnTo>
                  <a:lnTo>
                    <a:pt x="775" y="640"/>
                  </a:lnTo>
                  <a:lnTo>
                    <a:pt x="1112" y="405"/>
                  </a:lnTo>
                  <a:lnTo>
                    <a:pt x="1280" y="304"/>
                  </a:lnTo>
                  <a:lnTo>
                    <a:pt x="1482" y="203"/>
                  </a:lnTo>
                  <a:lnTo>
                    <a:pt x="1516" y="169"/>
                  </a:lnTo>
                  <a:close/>
                  <a:moveTo>
                    <a:pt x="3064" y="1044"/>
                  </a:moveTo>
                  <a:lnTo>
                    <a:pt x="3266" y="1246"/>
                  </a:lnTo>
                  <a:lnTo>
                    <a:pt x="3165" y="1482"/>
                  </a:lnTo>
                  <a:lnTo>
                    <a:pt x="3031" y="1718"/>
                  </a:lnTo>
                  <a:lnTo>
                    <a:pt x="2694" y="2122"/>
                  </a:lnTo>
                  <a:lnTo>
                    <a:pt x="2324" y="2492"/>
                  </a:lnTo>
                  <a:lnTo>
                    <a:pt x="2155" y="2661"/>
                  </a:lnTo>
                  <a:lnTo>
                    <a:pt x="1953" y="2728"/>
                  </a:lnTo>
                  <a:lnTo>
                    <a:pt x="1987" y="2492"/>
                  </a:lnTo>
                  <a:lnTo>
                    <a:pt x="2054" y="2324"/>
                  </a:lnTo>
                  <a:lnTo>
                    <a:pt x="2122" y="2155"/>
                  </a:lnTo>
                  <a:lnTo>
                    <a:pt x="2324" y="1852"/>
                  </a:lnTo>
                  <a:lnTo>
                    <a:pt x="2458" y="1650"/>
                  </a:lnTo>
                  <a:lnTo>
                    <a:pt x="2627" y="1415"/>
                  </a:lnTo>
                  <a:lnTo>
                    <a:pt x="2795" y="1213"/>
                  </a:lnTo>
                  <a:lnTo>
                    <a:pt x="3031" y="1078"/>
                  </a:lnTo>
                  <a:lnTo>
                    <a:pt x="3031" y="1044"/>
                  </a:lnTo>
                  <a:close/>
                  <a:moveTo>
                    <a:pt x="1415" y="1"/>
                  </a:moveTo>
                  <a:lnTo>
                    <a:pt x="1179" y="102"/>
                  </a:lnTo>
                  <a:lnTo>
                    <a:pt x="977" y="203"/>
                  </a:lnTo>
                  <a:lnTo>
                    <a:pt x="573" y="506"/>
                  </a:lnTo>
                  <a:lnTo>
                    <a:pt x="405" y="640"/>
                  </a:lnTo>
                  <a:lnTo>
                    <a:pt x="236" y="775"/>
                  </a:lnTo>
                  <a:lnTo>
                    <a:pt x="68" y="943"/>
                  </a:lnTo>
                  <a:lnTo>
                    <a:pt x="34" y="1044"/>
                  </a:lnTo>
                  <a:lnTo>
                    <a:pt x="34" y="1145"/>
                  </a:lnTo>
                  <a:lnTo>
                    <a:pt x="34" y="1179"/>
                  </a:lnTo>
                  <a:lnTo>
                    <a:pt x="1" y="1246"/>
                  </a:lnTo>
                  <a:lnTo>
                    <a:pt x="1" y="1314"/>
                  </a:lnTo>
                  <a:lnTo>
                    <a:pt x="68" y="1415"/>
                  </a:lnTo>
                  <a:lnTo>
                    <a:pt x="169" y="1583"/>
                  </a:lnTo>
                  <a:lnTo>
                    <a:pt x="337" y="1751"/>
                  </a:lnTo>
                  <a:lnTo>
                    <a:pt x="607" y="2054"/>
                  </a:lnTo>
                  <a:lnTo>
                    <a:pt x="842" y="2290"/>
                  </a:lnTo>
                  <a:lnTo>
                    <a:pt x="1112" y="2492"/>
                  </a:lnTo>
                  <a:lnTo>
                    <a:pt x="1381" y="2661"/>
                  </a:lnTo>
                  <a:lnTo>
                    <a:pt x="1617" y="2829"/>
                  </a:lnTo>
                  <a:lnTo>
                    <a:pt x="1617" y="2863"/>
                  </a:lnTo>
                  <a:lnTo>
                    <a:pt x="1617" y="2896"/>
                  </a:lnTo>
                  <a:lnTo>
                    <a:pt x="1617" y="2930"/>
                  </a:lnTo>
                  <a:lnTo>
                    <a:pt x="1684" y="2997"/>
                  </a:lnTo>
                  <a:lnTo>
                    <a:pt x="1785" y="3031"/>
                  </a:lnTo>
                  <a:lnTo>
                    <a:pt x="1852" y="2964"/>
                  </a:lnTo>
                  <a:lnTo>
                    <a:pt x="2088" y="2964"/>
                  </a:lnTo>
                  <a:lnTo>
                    <a:pt x="2223" y="2896"/>
                  </a:lnTo>
                  <a:lnTo>
                    <a:pt x="2324" y="2829"/>
                  </a:lnTo>
                  <a:lnTo>
                    <a:pt x="2593" y="2593"/>
                  </a:lnTo>
                  <a:lnTo>
                    <a:pt x="2829" y="2290"/>
                  </a:lnTo>
                  <a:lnTo>
                    <a:pt x="3064" y="1987"/>
                  </a:lnTo>
                  <a:lnTo>
                    <a:pt x="3266" y="1650"/>
                  </a:lnTo>
                  <a:lnTo>
                    <a:pt x="3401" y="1415"/>
                  </a:lnTo>
                  <a:lnTo>
                    <a:pt x="3502" y="1246"/>
                  </a:lnTo>
                  <a:lnTo>
                    <a:pt x="3468" y="1179"/>
                  </a:lnTo>
                  <a:lnTo>
                    <a:pt x="3435" y="1112"/>
                  </a:lnTo>
                  <a:lnTo>
                    <a:pt x="3334" y="1011"/>
                  </a:lnTo>
                  <a:lnTo>
                    <a:pt x="3233" y="943"/>
                  </a:lnTo>
                  <a:lnTo>
                    <a:pt x="3233" y="876"/>
                  </a:lnTo>
                  <a:lnTo>
                    <a:pt x="3199" y="842"/>
                  </a:lnTo>
                  <a:lnTo>
                    <a:pt x="2829" y="539"/>
                  </a:lnTo>
                  <a:lnTo>
                    <a:pt x="2425" y="270"/>
                  </a:lnTo>
                  <a:lnTo>
                    <a:pt x="2189" y="135"/>
                  </a:lnTo>
                  <a:lnTo>
                    <a:pt x="1953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" name="Google Shape;1451;p9"/>
            <p:cNvSpPr/>
            <p:nvPr/>
          </p:nvSpPr>
          <p:spPr>
            <a:xfrm>
              <a:off x="3745175" y="1413975"/>
              <a:ext cx="31175" cy="15175"/>
            </a:xfrm>
            <a:custGeom>
              <a:avLst/>
              <a:gdLst/>
              <a:ahLst/>
              <a:cxnLst/>
              <a:rect l="l" t="t" r="r" b="b"/>
              <a:pathLst>
                <a:path w="1247" h="607" extrusionOk="0">
                  <a:moveTo>
                    <a:pt x="1246" y="0"/>
                  </a:moveTo>
                  <a:lnTo>
                    <a:pt x="607" y="202"/>
                  </a:lnTo>
                  <a:lnTo>
                    <a:pt x="304" y="337"/>
                  </a:lnTo>
                  <a:lnTo>
                    <a:pt x="1" y="505"/>
                  </a:lnTo>
                  <a:lnTo>
                    <a:pt x="1" y="539"/>
                  </a:lnTo>
                  <a:lnTo>
                    <a:pt x="1" y="573"/>
                  </a:lnTo>
                  <a:lnTo>
                    <a:pt x="1" y="606"/>
                  </a:lnTo>
                  <a:lnTo>
                    <a:pt x="34" y="606"/>
                  </a:lnTo>
                  <a:lnTo>
                    <a:pt x="1246" y="303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" name="Google Shape;1452;p9"/>
            <p:cNvSpPr/>
            <p:nvPr/>
          </p:nvSpPr>
          <p:spPr>
            <a:xfrm>
              <a:off x="3255300" y="2000625"/>
              <a:ext cx="521050" cy="741575"/>
            </a:xfrm>
            <a:custGeom>
              <a:avLst/>
              <a:gdLst/>
              <a:ahLst/>
              <a:cxnLst/>
              <a:rect l="l" t="t" r="r" b="b"/>
              <a:pathLst>
                <a:path w="20842" h="29663" extrusionOk="0">
                  <a:moveTo>
                    <a:pt x="19394" y="10707"/>
                  </a:moveTo>
                  <a:lnTo>
                    <a:pt x="19427" y="10876"/>
                  </a:lnTo>
                  <a:lnTo>
                    <a:pt x="19495" y="11044"/>
                  </a:lnTo>
                  <a:lnTo>
                    <a:pt x="19663" y="11347"/>
                  </a:lnTo>
                  <a:lnTo>
                    <a:pt x="19865" y="11616"/>
                  </a:lnTo>
                  <a:lnTo>
                    <a:pt x="19966" y="11717"/>
                  </a:lnTo>
                  <a:lnTo>
                    <a:pt x="20101" y="11818"/>
                  </a:lnTo>
                  <a:lnTo>
                    <a:pt x="19865" y="12458"/>
                  </a:lnTo>
                  <a:lnTo>
                    <a:pt x="19798" y="12357"/>
                  </a:lnTo>
                  <a:lnTo>
                    <a:pt x="19730" y="12222"/>
                  </a:lnTo>
                  <a:lnTo>
                    <a:pt x="19495" y="11785"/>
                  </a:lnTo>
                  <a:lnTo>
                    <a:pt x="19326" y="11549"/>
                  </a:lnTo>
                  <a:lnTo>
                    <a:pt x="19225" y="11414"/>
                  </a:lnTo>
                  <a:lnTo>
                    <a:pt x="19091" y="11347"/>
                  </a:lnTo>
                  <a:lnTo>
                    <a:pt x="19394" y="10707"/>
                  </a:lnTo>
                  <a:close/>
                  <a:moveTo>
                    <a:pt x="19023" y="11448"/>
                  </a:moveTo>
                  <a:lnTo>
                    <a:pt x="19225" y="11717"/>
                  </a:lnTo>
                  <a:lnTo>
                    <a:pt x="19394" y="12020"/>
                  </a:lnTo>
                  <a:lnTo>
                    <a:pt x="19528" y="12357"/>
                  </a:lnTo>
                  <a:lnTo>
                    <a:pt x="19629" y="12525"/>
                  </a:lnTo>
                  <a:lnTo>
                    <a:pt x="19764" y="12626"/>
                  </a:lnTo>
                  <a:lnTo>
                    <a:pt x="19798" y="12626"/>
                  </a:lnTo>
                  <a:lnTo>
                    <a:pt x="19629" y="13165"/>
                  </a:lnTo>
                  <a:lnTo>
                    <a:pt x="19394" y="12828"/>
                  </a:lnTo>
                  <a:lnTo>
                    <a:pt x="19192" y="12424"/>
                  </a:lnTo>
                  <a:lnTo>
                    <a:pt x="18990" y="12020"/>
                  </a:lnTo>
                  <a:lnTo>
                    <a:pt x="18956" y="12020"/>
                  </a:lnTo>
                  <a:lnTo>
                    <a:pt x="18922" y="12054"/>
                  </a:lnTo>
                  <a:lnTo>
                    <a:pt x="18956" y="12256"/>
                  </a:lnTo>
                  <a:lnTo>
                    <a:pt x="19023" y="12458"/>
                  </a:lnTo>
                  <a:lnTo>
                    <a:pt x="19192" y="12828"/>
                  </a:lnTo>
                  <a:lnTo>
                    <a:pt x="19360" y="13098"/>
                  </a:lnTo>
                  <a:lnTo>
                    <a:pt x="19427" y="13266"/>
                  </a:lnTo>
                  <a:lnTo>
                    <a:pt x="19562" y="13367"/>
                  </a:lnTo>
                  <a:lnTo>
                    <a:pt x="19259" y="14108"/>
                  </a:lnTo>
                  <a:lnTo>
                    <a:pt x="19192" y="13973"/>
                  </a:lnTo>
                  <a:lnTo>
                    <a:pt x="19091" y="13805"/>
                  </a:lnTo>
                  <a:lnTo>
                    <a:pt x="18922" y="13535"/>
                  </a:lnTo>
                  <a:lnTo>
                    <a:pt x="18687" y="13098"/>
                  </a:lnTo>
                  <a:lnTo>
                    <a:pt x="18417" y="12694"/>
                  </a:lnTo>
                  <a:lnTo>
                    <a:pt x="18821" y="11919"/>
                  </a:lnTo>
                  <a:lnTo>
                    <a:pt x="19023" y="11448"/>
                  </a:lnTo>
                  <a:close/>
                  <a:moveTo>
                    <a:pt x="18350" y="12828"/>
                  </a:moveTo>
                  <a:lnTo>
                    <a:pt x="18518" y="13199"/>
                  </a:lnTo>
                  <a:lnTo>
                    <a:pt x="18687" y="13535"/>
                  </a:lnTo>
                  <a:lnTo>
                    <a:pt x="18889" y="13939"/>
                  </a:lnTo>
                  <a:lnTo>
                    <a:pt x="19023" y="14142"/>
                  </a:lnTo>
                  <a:lnTo>
                    <a:pt x="19158" y="14276"/>
                  </a:lnTo>
                  <a:lnTo>
                    <a:pt x="19124" y="14377"/>
                  </a:lnTo>
                  <a:lnTo>
                    <a:pt x="18922" y="14781"/>
                  </a:lnTo>
                  <a:lnTo>
                    <a:pt x="18788" y="14512"/>
                  </a:lnTo>
                  <a:lnTo>
                    <a:pt x="18653" y="14310"/>
                  </a:lnTo>
                  <a:lnTo>
                    <a:pt x="18384" y="13805"/>
                  </a:lnTo>
                  <a:lnTo>
                    <a:pt x="18249" y="13535"/>
                  </a:lnTo>
                  <a:lnTo>
                    <a:pt x="18215" y="13401"/>
                  </a:lnTo>
                  <a:lnTo>
                    <a:pt x="18215" y="13266"/>
                  </a:lnTo>
                  <a:lnTo>
                    <a:pt x="18215" y="13232"/>
                  </a:lnTo>
                  <a:lnTo>
                    <a:pt x="18182" y="13266"/>
                  </a:lnTo>
                  <a:lnTo>
                    <a:pt x="18182" y="13266"/>
                  </a:lnTo>
                  <a:lnTo>
                    <a:pt x="18350" y="12828"/>
                  </a:lnTo>
                  <a:close/>
                  <a:moveTo>
                    <a:pt x="18182" y="13266"/>
                  </a:moveTo>
                  <a:lnTo>
                    <a:pt x="18148" y="13468"/>
                  </a:lnTo>
                  <a:lnTo>
                    <a:pt x="18148" y="13670"/>
                  </a:lnTo>
                  <a:lnTo>
                    <a:pt x="18215" y="13872"/>
                  </a:lnTo>
                  <a:lnTo>
                    <a:pt x="18316" y="14074"/>
                  </a:lnTo>
                  <a:lnTo>
                    <a:pt x="18518" y="14546"/>
                  </a:lnTo>
                  <a:lnTo>
                    <a:pt x="18653" y="14781"/>
                  </a:lnTo>
                  <a:lnTo>
                    <a:pt x="18788" y="15017"/>
                  </a:lnTo>
                  <a:lnTo>
                    <a:pt x="18619" y="15387"/>
                  </a:lnTo>
                  <a:lnTo>
                    <a:pt x="18552" y="15185"/>
                  </a:lnTo>
                  <a:lnTo>
                    <a:pt x="18451" y="14983"/>
                  </a:lnTo>
                  <a:lnTo>
                    <a:pt x="18249" y="14613"/>
                  </a:lnTo>
                  <a:lnTo>
                    <a:pt x="18081" y="14310"/>
                  </a:lnTo>
                  <a:lnTo>
                    <a:pt x="17980" y="14175"/>
                  </a:lnTo>
                  <a:lnTo>
                    <a:pt x="17845" y="14041"/>
                  </a:lnTo>
                  <a:lnTo>
                    <a:pt x="18182" y="13266"/>
                  </a:lnTo>
                  <a:close/>
                  <a:moveTo>
                    <a:pt x="17777" y="14209"/>
                  </a:moveTo>
                  <a:lnTo>
                    <a:pt x="17946" y="14512"/>
                  </a:lnTo>
                  <a:lnTo>
                    <a:pt x="18114" y="14781"/>
                  </a:lnTo>
                  <a:lnTo>
                    <a:pt x="18283" y="15185"/>
                  </a:lnTo>
                  <a:lnTo>
                    <a:pt x="18384" y="15387"/>
                  </a:lnTo>
                  <a:lnTo>
                    <a:pt x="18485" y="15589"/>
                  </a:lnTo>
                  <a:lnTo>
                    <a:pt x="18518" y="15589"/>
                  </a:lnTo>
                  <a:lnTo>
                    <a:pt x="18283" y="16094"/>
                  </a:lnTo>
                  <a:lnTo>
                    <a:pt x="18081" y="15758"/>
                  </a:lnTo>
                  <a:lnTo>
                    <a:pt x="17845" y="15286"/>
                  </a:lnTo>
                  <a:lnTo>
                    <a:pt x="17609" y="14815"/>
                  </a:lnTo>
                  <a:lnTo>
                    <a:pt x="17575" y="14781"/>
                  </a:lnTo>
                  <a:lnTo>
                    <a:pt x="17542" y="14781"/>
                  </a:lnTo>
                  <a:lnTo>
                    <a:pt x="17777" y="14209"/>
                  </a:lnTo>
                  <a:close/>
                  <a:moveTo>
                    <a:pt x="17508" y="14882"/>
                  </a:moveTo>
                  <a:lnTo>
                    <a:pt x="17575" y="15084"/>
                  </a:lnTo>
                  <a:lnTo>
                    <a:pt x="17643" y="15286"/>
                  </a:lnTo>
                  <a:lnTo>
                    <a:pt x="17811" y="15657"/>
                  </a:lnTo>
                  <a:lnTo>
                    <a:pt x="18148" y="16364"/>
                  </a:lnTo>
                  <a:lnTo>
                    <a:pt x="17878" y="16970"/>
                  </a:lnTo>
                  <a:lnTo>
                    <a:pt x="17643" y="16532"/>
                  </a:lnTo>
                  <a:lnTo>
                    <a:pt x="17407" y="16128"/>
                  </a:lnTo>
                  <a:lnTo>
                    <a:pt x="17205" y="15758"/>
                  </a:lnTo>
                  <a:lnTo>
                    <a:pt x="17508" y="14882"/>
                  </a:lnTo>
                  <a:close/>
                  <a:moveTo>
                    <a:pt x="17138" y="15892"/>
                  </a:moveTo>
                  <a:lnTo>
                    <a:pt x="17474" y="16633"/>
                  </a:lnTo>
                  <a:lnTo>
                    <a:pt x="17609" y="16902"/>
                  </a:lnTo>
                  <a:lnTo>
                    <a:pt x="17777" y="17205"/>
                  </a:lnTo>
                  <a:lnTo>
                    <a:pt x="17643" y="17441"/>
                  </a:lnTo>
                  <a:lnTo>
                    <a:pt x="17373" y="16936"/>
                  </a:lnTo>
                  <a:lnTo>
                    <a:pt x="17003" y="16229"/>
                  </a:lnTo>
                  <a:lnTo>
                    <a:pt x="17138" y="15892"/>
                  </a:lnTo>
                  <a:close/>
                  <a:moveTo>
                    <a:pt x="16936" y="16431"/>
                  </a:moveTo>
                  <a:lnTo>
                    <a:pt x="17037" y="16768"/>
                  </a:lnTo>
                  <a:lnTo>
                    <a:pt x="17171" y="17104"/>
                  </a:lnTo>
                  <a:lnTo>
                    <a:pt x="17340" y="17441"/>
                  </a:lnTo>
                  <a:lnTo>
                    <a:pt x="17441" y="17576"/>
                  </a:lnTo>
                  <a:lnTo>
                    <a:pt x="17542" y="17677"/>
                  </a:lnTo>
                  <a:lnTo>
                    <a:pt x="17340" y="18114"/>
                  </a:lnTo>
                  <a:lnTo>
                    <a:pt x="17104" y="17677"/>
                  </a:lnTo>
                  <a:lnTo>
                    <a:pt x="16936" y="17374"/>
                  </a:lnTo>
                  <a:lnTo>
                    <a:pt x="16700" y="17037"/>
                  </a:lnTo>
                  <a:lnTo>
                    <a:pt x="16936" y="16431"/>
                  </a:lnTo>
                  <a:close/>
                  <a:moveTo>
                    <a:pt x="16666" y="17172"/>
                  </a:moveTo>
                  <a:lnTo>
                    <a:pt x="16868" y="17542"/>
                  </a:lnTo>
                  <a:lnTo>
                    <a:pt x="17037" y="17912"/>
                  </a:lnTo>
                  <a:lnTo>
                    <a:pt x="17104" y="18148"/>
                  </a:lnTo>
                  <a:lnTo>
                    <a:pt x="17239" y="18384"/>
                  </a:lnTo>
                  <a:lnTo>
                    <a:pt x="16902" y="19124"/>
                  </a:lnTo>
                  <a:lnTo>
                    <a:pt x="16767" y="18922"/>
                  </a:lnTo>
                  <a:lnTo>
                    <a:pt x="16532" y="18316"/>
                  </a:lnTo>
                  <a:lnTo>
                    <a:pt x="16464" y="18148"/>
                  </a:lnTo>
                  <a:lnTo>
                    <a:pt x="16397" y="18081"/>
                  </a:lnTo>
                  <a:lnTo>
                    <a:pt x="16363" y="18013"/>
                  </a:lnTo>
                  <a:lnTo>
                    <a:pt x="16464" y="17744"/>
                  </a:lnTo>
                  <a:lnTo>
                    <a:pt x="16666" y="17172"/>
                  </a:lnTo>
                  <a:close/>
                  <a:moveTo>
                    <a:pt x="6499" y="8654"/>
                  </a:moveTo>
                  <a:lnTo>
                    <a:pt x="9428" y="9866"/>
                  </a:lnTo>
                  <a:lnTo>
                    <a:pt x="10876" y="10472"/>
                  </a:lnTo>
                  <a:lnTo>
                    <a:pt x="12323" y="11111"/>
                  </a:lnTo>
                  <a:lnTo>
                    <a:pt x="13030" y="11414"/>
                  </a:lnTo>
                  <a:lnTo>
                    <a:pt x="13771" y="11684"/>
                  </a:lnTo>
                  <a:lnTo>
                    <a:pt x="14478" y="11987"/>
                  </a:lnTo>
                  <a:lnTo>
                    <a:pt x="15185" y="12290"/>
                  </a:lnTo>
                  <a:lnTo>
                    <a:pt x="16464" y="12963"/>
                  </a:lnTo>
                  <a:lnTo>
                    <a:pt x="17104" y="13232"/>
                  </a:lnTo>
                  <a:lnTo>
                    <a:pt x="17441" y="13367"/>
                  </a:lnTo>
                  <a:lnTo>
                    <a:pt x="17811" y="13468"/>
                  </a:lnTo>
                  <a:lnTo>
                    <a:pt x="17138" y="15084"/>
                  </a:lnTo>
                  <a:lnTo>
                    <a:pt x="16801" y="15892"/>
                  </a:lnTo>
                  <a:lnTo>
                    <a:pt x="16532" y="16734"/>
                  </a:lnTo>
                  <a:lnTo>
                    <a:pt x="16027" y="18047"/>
                  </a:lnTo>
                  <a:lnTo>
                    <a:pt x="15488" y="19326"/>
                  </a:lnTo>
                  <a:lnTo>
                    <a:pt x="14882" y="19023"/>
                  </a:lnTo>
                  <a:lnTo>
                    <a:pt x="14276" y="18788"/>
                  </a:lnTo>
                  <a:lnTo>
                    <a:pt x="13030" y="18316"/>
                  </a:lnTo>
                  <a:lnTo>
                    <a:pt x="12290" y="17980"/>
                  </a:lnTo>
                  <a:lnTo>
                    <a:pt x="11583" y="17643"/>
                  </a:lnTo>
                  <a:lnTo>
                    <a:pt x="10876" y="17273"/>
                  </a:lnTo>
                  <a:lnTo>
                    <a:pt x="10135" y="16970"/>
                  </a:lnTo>
                  <a:lnTo>
                    <a:pt x="8586" y="16330"/>
                  </a:lnTo>
                  <a:lnTo>
                    <a:pt x="7037" y="15657"/>
                  </a:lnTo>
                  <a:lnTo>
                    <a:pt x="5455" y="14983"/>
                  </a:lnTo>
                  <a:lnTo>
                    <a:pt x="4681" y="14680"/>
                  </a:lnTo>
                  <a:lnTo>
                    <a:pt x="3873" y="14377"/>
                  </a:lnTo>
                  <a:lnTo>
                    <a:pt x="3906" y="14310"/>
                  </a:lnTo>
                  <a:lnTo>
                    <a:pt x="4815" y="12290"/>
                  </a:lnTo>
                  <a:lnTo>
                    <a:pt x="5724" y="10303"/>
                  </a:lnTo>
                  <a:lnTo>
                    <a:pt x="6499" y="8654"/>
                  </a:lnTo>
                  <a:close/>
                  <a:moveTo>
                    <a:pt x="16262" y="18215"/>
                  </a:moveTo>
                  <a:lnTo>
                    <a:pt x="16330" y="18485"/>
                  </a:lnTo>
                  <a:lnTo>
                    <a:pt x="16431" y="18821"/>
                  </a:lnTo>
                  <a:lnTo>
                    <a:pt x="16599" y="19158"/>
                  </a:lnTo>
                  <a:lnTo>
                    <a:pt x="16767" y="19427"/>
                  </a:lnTo>
                  <a:lnTo>
                    <a:pt x="16599" y="19730"/>
                  </a:lnTo>
                  <a:lnTo>
                    <a:pt x="16397" y="19192"/>
                  </a:lnTo>
                  <a:lnTo>
                    <a:pt x="16229" y="18922"/>
                  </a:lnTo>
                  <a:lnTo>
                    <a:pt x="16060" y="18720"/>
                  </a:lnTo>
                  <a:lnTo>
                    <a:pt x="16262" y="18215"/>
                  </a:lnTo>
                  <a:close/>
                  <a:moveTo>
                    <a:pt x="15993" y="18855"/>
                  </a:moveTo>
                  <a:lnTo>
                    <a:pt x="16229" y="19427"/>
                  </a:lnTo>
                  <a:lnTo>
                    <a:pt x="16363" y="19730"/>
                  </a:lnTo>
                  <a:lnTo>
                    <a:pt x="16498" y="20000"/>
                  </a:lnTo>
                  <a:lnTo>
                    <a:pt x="16363" y="20303"/>
                  </a:lnTo>
                  <a:lnTo>
                    <a:pt x="16195" y="20000"/>
                  </a:lnTo>
                  <a:lnTo>
                    <a:pt x="16027" y="19596"/>
                  </a:lnTo>
                  <a:lnTo>
                    <a:pt x="15892" y="19158"/>
                  </a:lnTo>
                  <a:lnTo>
                    <a:pt x="15993" y="18855"/>
                  </a:lnTo>
                  <a:close/>
                  <a:moveTo>
                    <a:pt x="15791" y="19394"/>
                  </a:moveTo>
                  <a:lnTo>
                    <a:pt x="15858" y="19764"/>
                  </a:lnTo>
                  <a:lnTo>
                    <a:pt x="15926" y="20067"/>
                  </a:lnTo>
                  <a:lnTo>
                    <a:pt x="16027" y="20370"/>
                  </a:lnTo>
                  <a:lnTo>
                    <a:pt x="16094" y="20505"/>
                  </a:lnTo>
                  <a:lnTo>
                    <a:pt x="16195" y="20639"/>
                  </a:lnTo>
                  <a:lnTo>
                    <a:pt x="16060" y="20942"/>
                  </a:lnTo>
                  <a:lnTo>
                    <a:pt x="15858" y="20505"/>
                  </a:lnTo>
                  <a:lnTo>
                    <a:pt x="15724" y="20235"/>
                  </a:lnTo>
                  <a:lnTo>
                    <a:pt x="15589" y="19932"/>
                  </a:lnTo>
                  <a:lnTo>
                    <a:pt x="15791" y="19394"/>
                  </a:lnTo>
                  <a:close/>
                  <a:moveTo>
                    <a:pt x="15522" y="20067"/>
                  </a:moveTo>
                  <a:lnTo>
                    <a:pt x="15757" y="20740"/>
                  </a:lnTo>
                  <a:lnTo>
                    <a:pt x="15825" y="20976"/>
                  </a:lnTo>
                  <a:lnTo>
                    <a:pt x="15892" y="21111"/>
                  </a:lnTo>
                  <a:lnTo>
                    <a:pt x="15959" y="21212"/>
                  </a:lnTo>
                  <a:lnTo>
                    <a:pt x="15858" y="21447"/>
                  </a:lnTo>
                  <a:lnTo>
                    <a:pt x="15690" y="21144"/>
                  </a:lnTo>
                  <a:lnTo>
                    <a:pt x="15353" y="20437"/>
                  </a:lnTo>
                  <a:lnTo>
                    <a:pt x="15522" y="20067"/>
                  </a:lnTo>
                  <a:close/>
                  <a:moveTo>
                    <a:pt x="15286" y="20606"/>
                  </a:moveTo>
                  <a:lnTo>
                    <a:pt x="15488" y="21245"/>
                  </a:lnTo>
                  <a:lnTo>
                    <a:pt x="15589" y="21515"/>
                  </a:lnTo>
                  <a:lnTo>
                    <a:pt x="15724" y="21750"/>
                  </a:lnTo>
                  <a:lnTo>
                    <a:pt x="15555" y="22155"/>
                  </a:lnTo>
                  <a:lnTo>
                    <a:pt x="15454" y="21919"/>
                  </a:lnTo>
                  <a:lnTo>
                    <a:pt x="15353" y="21683"/>
                  </a:lnTo>
                  <a:lnTo>
                    <a:pt x="15219" y="21414"/>
                  </a:lnTo>
                  <a:lnTo>
                    <a:pt x="15084" y="21144"/>
                  </a:lnTo>
                  <a:lnTo>
                    <a:pt x="15286" y="20606"/>
                  </a:lnTo>
                  <a:close/>
                  <a:moveTo>
                    <a:pt x="15017" y="21279"/>
                  </a:moveTo>
                  <a:lnTo>
                    <a:pt x="15185" y="21750"/>
                  </a:lnTo>
                  <a:lnTo>
                    <a:pt x="15286" y="22087"/>
                  </a:lnTo>
                  <a:lnTo>
                    <a:pt x="15353" y="22222"/>
                  </a:lnTo>
                  <a:lnTo>
                    <a:pt x="15454" y="22357"/>
                  </a:lnTo>
                  <a:lnTo>
                    <a:pt x="15488" y="22357"/>
                  </a:lnTo>
                  <a:lnTo>
                    <a:pt x="15320" y="22794"/>
                  </a:lnTo>
                  <a:lnTo>
                    <a:pt x="15151" y="22525"/>
                  </a:lnTo>
                  <a:lnTo>
                    <a:pt x="14949" y="22188"/>
                  </a:lnTo>
                  <a:lnTo>
                    <a:pt x="14781" y="21885"/>
                  </a:lnTo>
                  <a:lnTo>
                    <a:pt x="15017" y="21279"/>
                  </a:lnTo>
                  <a:close/>
                  <a:moveTo>
                    <a:pt x="14747" y="21986"/>
                  </a:moveTo>
                  <a:lnTo>
                    <a:pt x="14815" y="22289"/>
                  </a:lnTo>
                  <a:lnTo>
                    <a:pt x="14949" y="22525"/>
                  </a:lnTo>
                  <a:lnTo>
                    <a:pt x="15050" y="22794"/>
                  </a:lnTo>
                  <a:lnTo>
                    <a:pt x="15219" y="23064"/>
                  </a:lnTo>
                  <a:lnTo>
                    <a:pt x="15050" y="23400"/>
                  </a:lnTo>
                  <a:lnTo>
                    <a:pt x="14949" y="23198"/>
                  </a:lnTo>
                  <a:lnTo>
                    <a:pt x="14882" y="22996"/>
                  </a:lnTo>
                  <a:lnTo>
                    <a:pt x="14747" y="22693"/>
                  </a:lnTo>
                  <a:lnTo>
                    <a:pt x="14579" y="22390"/>
                  </a:lnTo>
                  <a:lnTo>
                    <a:pt x="14747" y="21986"/>
                  </a:lnTo>
                  <a:close/>
                  <a:moveTo>
                    <a:pt x="14545" y="22458"/>
                  </a:moveTo>
                  <a:lnTo>
                    <a:pt x="14680" y="23097"/>
                  </a:lnTo>
                  <a:lnTo>
                    <a:pt x="14815" y="23400"/>
                  </a:lnTo>
                  <a:lnTo>
                    <a:pt x="14882" y="23535"/>
                  </a:lnTo>
                  <a:lnTo>
                    <a:pt x="14983" y="23670"/>
                  </a:lnTo>
                  <a:lnTo>
                    <a:pt x="14815" y="24074"/>
                  </a:lnTo>
                  <a:lnTo>
                    <a:pt x="14680" y="23771"/>
                  </a:lnTo>
                  <a:lnTo>
                    <a:pt x="14478" y="23434"/>
                  </a:lnTo>
                  <a:lnTo>
                    <a:pt x="14377" y="23299"/>
                  </a:lnTo>
                  <a:lnTo>
                    <a:pt x="14276" y="23131"/>
                  </a:lnTo>
                  <a:lnTo>
                    <a:pt x="14545" y="22458"/>
                  </a:lnTo>
                  <a:close/>
                  <a:moveTo>
                    <a:pt x="14242" y="23198"/>
                  </a:moveTo>
                  <a:lnTo>
                    <a:pt x="14512" y="23905"/>
                  </a:lnTo>
                  <a:lnTo>
                    <a:pt x="14613" y="24141"/>
                  </a:lnTo>
                  <a:lnTo>
                    <a:pt x="14714" y="24343"/>
                  </a:lnTo>
                  <a:lnTo>
                    <a:pt x="14613" y="24713"/>
                  </a:lnTo>
                  <a:lnTo>
                    <a:pt x="14478" y="24444"/>
                  </a:lnTo>
                  <a:lnTo>
                    <a:pt x="14377" y="24175"/>
                  </a:lnTo>
                  <a:lnTo>
                    <a:pt x="14242" y="23905"/>
                  </a:lnTo>
                  <a:lnTo>
                    <a:pt x="14074" y="23670"/>
                  </a:lnTo>
                  <a:lnTo>
                    <a:pt x="14108" y="23569"/>
                  </a:lnTo>
                  <a:lnTo>
                    <a:pt x="14242" y="23198"/>
                  </a:lnTo>
                  <a:close/>
                  <a:moveTo>
                    <a:pt x="13973" y="23838"/>
                  </a:moveTo>
                  <a:lnTo>
                    <a:pt x="14007" y="23939"/>
                  </a:lnTo>
                  <a:lnTo>
                    <a:pt x="14242" y="24511"/>
                  </a:lnTo>
                  <a:lnTo>
                    <a:pt x="14343" y="24747"/>
                  </a:lnTo>
                  <a:lnTo>
                    <a:pt x="14411" y="24882"/>
                  </a:lnTo>
                  <a:lnTo>
                    <a:pt x="14478" y="25016"/>
                  </a:lnTo>
                  <a:lnTo>
                    <a:pt x="14343" y="25420"/>
                  </a:lnTo>
                  <a:lnTo>
                    <a:pt x="14276" y="25319"/>
                  </a:lnTo>
                  <a:lnTo>
                    <a:pt x="14209" y="25218"/>
                  </a:lnTo>
                  <a:lnTo>
                    <a:pt x="14141" y="25117"/>
                  </a:lnTo>
                  <a:lnTo>
                    <a:pt x="14040" y="24915"/>
                  </a:lnTo>
                  <a:lnTo>
                    <a:pt x="13939" y="24646"/>
                  </a:lnTo>
                  <a:lnTo>
                    <a:pt x="13838" y="24511"/>
                  </a:lnTo>
                  <a:lnTo>
                    <a:pt x="13737" y="24410"/>
                  </a:lnTo>
                  <a:lnTo>
                    <a:pt x="13973" y="23838"/>
                  </a:lnTo>
                  <a:close/>
                  <a:moveTo>
                    <a:pt x="13704" y="24511"/>
                  </a:moveTo>
                  <a:lnTo>
                    <a:pt x="13838" y="24848"/>
                  </a:lnTo>
                  <a:lnTo>
                    <a:pt x="13973" y="25185"/>
                  </a:lnTo>
                  <a:lnTo>
                    <a:pt x="14108" y="25387"/>
                  </a:lnTo>
                  <a:lnTo>
                    <a:pt x="14175" y="25521"/>
                  </a:lnTo>
                  <a:lnTo>
                    <a:pt x="14310" y="25555"/>
                  </a:lnTo>
                  <a:lnTo>
                    <a:pt x="14108" y="26127"/>
                  </a:lnTo>
                  <a:lnTo>
                    <a:pt x="14040" y="26026"/>
                  </a:lnTo>
                  <a:lnTo>
                    <a:pt x="13838" y="25521"/>
                  </a:lnTo>
                  <a:lnTo>
                    <a:pt x="13704" y="25218"/>
                  </a:lnTo>
                  <a:lnTo>
                    <a:pt x="13603" y="25084"/>
                  </a:lnTo>
                  <a:lnTo>
                    <a:pt x="13502" y="24983"/>
                  </a:lnTo>
                  <a:lnTo>
                    <a:pt x="13704" y="24511"/>
                  </a:lnTo>
                  <a:close/>
                  <a:moveTo>
                    <a:pt x="13468" y="25050"/>
                  </a:moveTo>
                  <a:lnTo>
                    <a:pt x="13569" y="25218"/>
                  </a:lnTo>
                  <a:lnTo>
                    <a:pt x="13636" y="25420"/>
                  </a:lnTo>
                  <a:lnTo>
                    <a:pt x="13737" y="25757"/>
                  </a:lnTo>
                  <a:lnTo>
                    <a:pt x="13838" y="26060"/>
                  </a:lnTo>
                  <a:lnTo>
                    <a:pt x="13906" y="26195"/>
                  </a:lnTo>
                  <a:lnTo>
                    <a:pt x="14007" y="26329"/>
                  </a:lnTo>
                  <a:lnTo>
                    <a:pt x="13838" y="26733"/>
                  </a:lnTo>
                  <a:lnTo>
                    <a:pt x="13670" y="26397"/>
                  </a:lnTo>
                  <a:lnTo>
                    <a:pt x="13569" y="26094"/>
                  </a:lnTo>
                  <a:lnTo>
                    <a:pt x="13468" y="25757"/>
                  </a:lnTo>
                  <a:lnTo>
                    <a:pt x="13333" y="25454"/>
                  </a:lnTo>
                  <a:lnTo>
                    <a:pt x="13300" y="25454"/>
                  </a:lnTo>
                  <a:lnTo>
                    <a:pt x="13468" y="25050"/>
                  </a:lnTo>
                  <a:close/>
                  <a:moveTo>
                    <a:pt x="13266" y="25521"/>
                  </a:moveTo>
                  <a:lnTo>
                    <a:pt x="13333" y="25892"/>
                  </a:lnTo>
                  <a:lnTo>
                    <a:pt x="13401" y="26262"/>
                  </a:lnTo>
                  <a:lnTo>
                    <a:pt x="13468" y="26430"/>
                  </a:lnTo>
                  <a:lnTo>
                    <a:pt x="13535" y="26599"/>
                  </a:lnTo>
                  <a:lnTo>
                    <a:pt x="13603" y="26767"/>
                  </a:lnTo>
                  <a:lnTo>
                    <a:pt x="13737" y="26902"/>
                  </a:lnTo>
                  <a:lnTo>
                    <a:pt x="13603" y="27238"/>
                  </a:lnTo>
                  <a:lnTo>
                    <a:pt x="13367" y="26834"/>
                  </a:lnTo>
                  <a:lnTo>
                    <a:pt x="13199" y="26498"/>
                  </a:lnTo>
                  <a:lnTo>
                    <a:pt x="12997" y="26195"/>
                  </a:lnTo>
                  <a:lnTo>
                    <a:pt x="13266" y="25521"/>
                  </a:lnTo>
                  <a:close/>
                  <a:moveTo>
                    <a:pt x="270" y="23400"/>
                  </a:moveTo>
                  <a:lnTo>
                    <a:pt x="405" y="23569"/>
                  </a:lnTo>
                  <a:lnTo>
                    <a:pt x="573" y="23703"/>
                  </a:lnTo>
                  <a:lnTo>
                    <a:pt x="741" y="23838"/>
                  </a:lnTo>
                  <a:lnTo>
                    <a:pt x="977" y="23939"/>
                  </a:lnTo>
                  <a:lnTo>
                    <a:pt x="1381" y="24141"/>
                  </a:lnTo>
                  <a:lnTo>
                    <a:pt x="1785" y="24276"/>
                  </a:lnTo>
                  <a:lnTo>
                    <a:pt x="3469" y="24949"/>
                  </a:lnTo>
                  <a:lnTo>
                    <a:pt x="4310" y="25286"/>
                  </a:lnTo>
                  <a:lnTo>
                    <a:pt x="5152" y="25589"/>
                  </a:lnTo>
                  <a:lnTo>
                    <a:pt x="6936" y="26262"/>
                  </a:lnTo>
                  <a:lnTo>
                    <a:pt x="8721" y="26969"/>
                  </a:lnTo>
                  <a:lnTo>
                    <a:pt x="9529" y="27339"/>
                  </a:lnTo>
                  <a:lnTo>
                    <a:pt x="9529" y="27339"/>
                  </a:lnTo>
                  <a:lnTo>
                    <a:pt x="7273" y="26531"/>
                  </a:lnTo>
                  <a:lnTo>
                    <a:pt x="5455" y="25892"/>
                  </a:lnTo>
                  <a:lnTo>
                    <a:pt x="4546" y="25555"/>
                  </a:lnTo>
                  <a:lnTo>
                    <a:pt x="3637" y="25218"/>
                  </a:lnTo>
                  <a:lnTo>
                    <a:pt x="3536" y="25185"/>
                  </a:lnTo>
                  <a:lnTo>
                    <a:pt x="2896" y="24915"/>
                  </a:lnTo>
                  <a:lnTo>
                    <a:pt x="2223" y="24612"/>
                  </a:lnTo>
                  <a:lnTo>
                    <a:pt x="1583" y="24276"/>
                  </a:lnTo>
                  <a:lnTo>
                    <a:pt x="910" y="23973"/>
                  </a:lnTo>
                  <a:lnTo>
                    <a:pt x="304" y="23602"/>
                  </a:lnTo>
                  <a:lnTo>
                    <a:pt x="236" y="23434"/>
                  </a:lnTo>
                  <a:lnTo>
                    <a:pt x="270" y="23400"/>
                  </a:lnTo>
                  <a:close/>
                  <a:moveTo>
                    <a:pt x="3940" y="14546"/>
                  </a:moveTo>
                  <a:lnTo>
                    <a:pt x="4041" y="14680"/>
                  </a:lnTo>
                  <a:lnTo>
                    <a:pt x="4512" y="14882"/>
                  </a:lnTo>
                  <a:lnTo>
                    <a:pt x="6431" y="15690"/>
                  </a:lnTo>
                  <a:lnTo>
                    <a:pt x="7879" y="16296"/>
                  </a:lnTo>
                  <a:lnTo>
                    <a:pt x="9360" y="16902"/>
                  </a:lnTo>
                  <a:lnTo>
                    <a:pt x="10135" y="17273"/>
                  </a:lnTo>
                  <a:lnTo>
                    <a:pt x="10909" y="17609"/>
                  </a:lnTo>
                  <a:lnTo>
                    <a:pt x="12458" y="18350"/>
                  </a:lnTo>
                  <a:lnTo>
                    <a:pt x="13199" y="18653"/>
                  </a:lnTo>
                  <a:lnTo>
                    <a:pt x="13939" y="18922"/>
                  </a:lnTo>
                  <a:lnTo>
                    <a:pt x="14680" y="19225"/>
                  </a:lnTo>
                  <a:lnTo>
                    <a:pt x="15050" y="19394"/>
                  </a:lnTo>
                  <a:lnTo>
                    <a:pt x="15387" y="19562"/>
                  </a:lnTo>
                  <a:lnTo>
                    <a:pt x="14781" y="21043"/>
                  </a:lnTo>
                  <a:lnTo>
                    <a:pt x="14478" y="21750"/>
                  </a:lnTo>
                  <a:lnTo>
                    <a:pt x="14175" y="22525"/>
                  </a:lnTo>
                  <a:lnTo>
                    <a:pt x="13603" y="24040"/>
                  </a:lnTo>
                  <a:lnTo>
                    <a:pt x="12963" y="25589"/>
                  </a:lnTo>
                  <a:lnTo>
                    <a:pt x="12727" y="26195"/>
                  </a:lnTo>
                  <a:lnTo>
                    <a:pt x="12492" y="26834"/>
                  </a:lnTo>
                  <a:lnTo>
                    <a:pt x="12357" y="27137"/>
                  </a:lnTo>
                  <a:lnTo>
                    <a:pt x="12189" y="27407"/>
                  </a:lnTo>
                  <a:lnTo>
                    <a:pt x="12020" y="27710"/>
                  </a:lnTo>
                  <a:lnTo>
                    <a:pt x="11818" y="27945"/>
                  </a:lnTo>
                  <a:lnTo>
                    <a:pt x="11212" y="27777"/>
                  </a:lnTo>
                  <a:lnTo>
                    <a:pt x="10640" y="27508"/>
                  </a:lnTo>
                  <a:lnTo>
                    <a:pt x="9495" y="27003"/>
                  </a:lnTo>
                  <a:lnTo>
                    <a:pt x="7845" y="26329"/>
                  </a:lnTo>
                  <a:lnTo>
                    <a:pt x="6196" y="25690"/>
                  </a:lnTo>
                  <a:lnTo>
                    <a:pt x="2829" y="24410"/>
                  </a:lnTo>
                  <a:lnTo>
                    <a:pt x="2189" y="24175"/>
                  </a:lnTo>
                  <a:lnTo>
                    <a:pt x="1550" y="23939"/>
                  </a:lnTo>
                  <a:lnTo>
                    <a:pt x="943" y="23636"/>
                  </a:lnTo>
                  <a:lnTo>
                    <a:pt x="640" y="23468"/>
                  </a:lnTo>
                  <a:lnTo>
                    <a:pt x="371" y="23266"/>
                  </a:lnTo>
                  <a:lnTo>
                    <a:pt x="371" y="23232"/>
                  </a:lnTo>
                  <a:lnTo>
                    <a:pt x="371" y="23198"/>
                  </a:lnTo>
                  <a:lnTo>
                    <a:pt x="405" y="23131"/>
                  </a:lnTo>
                  <a:lnTo>
                    <a:pt x="405" y="23064"/>
                  </a:lnTo>
                  <a:lnTo>
                    <a:pt x="472" y="22895"/>
                  </a:lnTo>
                  <a:lnTo>
                    <a:pt x="708" y="22155"/>
                  </a:lnTo>
                  <a:lnTo>
                    <a:pt x="1583" y="19932"/>
                  </a:lnTo>
                  <a:lnTo>
                    <a:pt x="2661" y="17239"/>
                  </a:lnTo>
                  <a:lnTo>
                    <a:pt x="3805" y="14579"/>
                  </a:lnTo>
                  <a:lnTo>
                    <a:pt x="3873" y="14579"/>
                  </a:lnTo>
                  <a:lnTo>
                    <a:pt x="3906" y="14546"/>
                  </a:lnTo>
                  <a:close/>
                  <a:moveTo>
                    <a:pt x="12963" y="26296"/>
                  </a:moveTo>
                  <a:lnTo>
                    <a:pt x="13199" y="26834"/>
                  </a:lnTo>
                  <a:lnTo>
                    <a:pt x="13333" y="27137"/>
                  </a:lnTo>
                  <a:lnTo>
                    <a:pt x="13502" y="27440"/>
                  </a:lnTo>
                  <a:lnTo>
                    <a:pt x="13266" y="27912"/>
                  </a:lnTo>
                  <a:lnTo>
                    <a:pt x="13232" y="27945"/>
                  </a:lnTo>
                  <a:lnTo>
                    <a:pt x="13165" y="27710"/>
                  </a:lnTo>
                  <a:lnTo>
                    <a:pt x="13098" y="27508"/>
                  </a:lnTo>
                  <a:lnTo>
                    <a:pt x="12963" y="27104"/>
                  </a:lnTo>
                  <a:lnTo>
                    <a:pt x="12795" y="26700"/>
                  </a:lnTo>
                  <a:lnTo>
                    <a:pt x="12929" y="26397"/>
                  </a:lnTo>
                  <a:lnTo>
                    <a:pt x="12963" y="26296"/>
                  </a:lnTo>
                  <a:close/>
                  <a:moveTo>
                    <a:pt x="12391" y="27609"/>
                  </a:moveTo>
                  <a:lnTo>
                    <a:pt x="12424" y="27777"/>
                  </a:lnTo>
                  <a:lnTo>
                    <a:pt x="12492" y="27912"/>
                  </a:lnTo>
                  <a:lnTo>
                    <a:pt x="12626" y="28248"/>
                  </a:lnTo>
                  <a:lnTo>
                    <a:pt x="12626" y="28248"/>
                  </a:lnTo>
                  <a:lnTo>
                    <a:pt x="12020" y="28080"/>
                  </a:lnTo>
                  <a:lnTo>
                    <a:pt x="12222" y="27844"/>
                  </a:lnTo>
                  <a:lnTo>
                    <a:pt x="12391" y="27609"/>
                  </a:lnTo>
                  <a:close/>
                  <a:moveTo>
                    <a:pt x="12727" y="26902"/>
                  </a:moveTo>
                  <a:lnTo>
                    <a:pt x="12862" y="27440"/>
                  </a:lnTo>
                  <a:lnTo>
                    <a:pt x="12963" y="27811"/>
                  </a:lnTo>
                  <a:lnTo>
                    <a:pt x="13030" y="28013"/>
                  </a:lnTo>
                  <a:lnTo>
                    <a:pt x="13131" y="28147"/>
                  </a:lnTo>
                  <a:lnTo>
                    <a:pt x="13030" y="28349"/>
                  </a:lnTo>
                  <a:lnTo>
                    <a:pt x="12997" y="28349"/>
                  </a:lnTo>
                  <a:lnTo>
                    <a:pt x="12997" y="28248"/>
                  </a:lnTo>
                  <a:lnTo>
                    <a:pt x="12963" y="28215"/>
                  </a:lnTo>
                  <a:lnTo>
                    <a:pt x="12929" y="28215"/>
                  </a:lnTo>
                  <a:lnTo>
                    <a:pt x="12896" y="28248"/>
                  </a:lnTo>
                  <a:lnTo>
                    <a:pt x="12660" y="27777"/>
                  </a:lnTo>
                  <a:lnTo>
                    <a:pt x="12593" y="27575"/>
                  </a:lnTo>
                  <a:lnTo>
                    <a:pt x="12525" y="27339"/>
                  </a:lnTo>
                  <a:lnTo>
                    <a:pt x="12727" y="26902"/>
                  </a:lnTo>
                  <a:close/>
                  <a:moveTo>
                    <a:pt x="19764" y="18788"/>
                  </a:moveTo>
                  <a:lnTo>
                    <a:pt x="19360" y="19697"/>
                  </a:lnTo>
                  <a:lnTo>
                    <a:pt x="19023" y="20606"/>
                  </a:lnTo>
                  <a:lnTo>
                    <a:pt x="18687" y="21548"/>
                  </a:lnTo>
                  <a:lnTo>
                    <a:pt x="18316" y="22491"/>
                  </a:lnTo>
                  <a:lnTo>
                    <a:pt x="17878" y="23468"/>
                  </a:lnTo>
                  <a:lnTo>
                    <a:pt x="17441" y="24410"/>
                  </a:lnTo>
                  <a:lnTo>
                    <a:pt x="16969" y="25387"/>
                  </a:lnTo>
                  <a:lnTo>
                    <a:pt x="16532" y="26329"/>
                  </a:lnTo>
                  <a:lnTo>
                    <a:pt x="16296" y="26834"/>
                  </a:lnTo>
                  <a:lnTo>
                    <a:pt x="16094" y="27373"/>
                  </a:lnTo>
                  <a:lnTo>
                    <a:pt x="15892" y="27878"/>
                  </a:lnTo>
                  <a:lnTo>
                    <a:pt x="15623" y="28383"/>
                  </a:lnTo>
                  <a:lnTo>
                    <a:pt x="15724" y="28147"/>
                  </a:lnTo>
                  <a:lnTo>
                    <a:pt x="16767" y="25723"/>
                  </a:lnTo>
                  <a:lnTo>
                    <a:pt x="17811" y="23333"/>
                  </a:lnTo>
                  <a:lnTo>
                    <a:pt x="18249" y="22188"/>
                  </a:lnTo>
                  <a:lnTo>
                    <a:pt x="18653" y="21043"/>
                  </a:lnTo>
                  <a:lnTo>
                    <a:pt x="18889" y="20437"/>
                  </a:lnTo>
                  <a:lnTo>
                    <a:pt x="19158" y="19899"/>
                  </a:lnTo>
                  <a:lnTo>
                    <a:pt x="19764" y="18788"/>
                  </a:lnTo>
                  <a:close/>
                  <a:moveTo>
                    <a:pt x="5489" y="26060"/>
                  </a:moveTo>
                  <a:lnTo>
                    <a:pt x="6532" y="26430"/>
                  </a:lnTo>
                  <a:lnTo>
                    <a:pt x="8451" y="27070"/>
                  </a:lnTo>
                  <a:lnTo>
                    <a:pt x="10371" y="27743"/>
                  </a:lnTo>
                  <a:lnTo>
                    <a:pt x="11145" y="28013"/>
                  </a:lnTo>
                  <a:lnTo>
                    <a:pt x="11650" y="28181"/>
                  </a:lnTo>
                  <a:lnTo>
                    <a:pt x="11616" y="28215"/>
                  </a:lnTo>
                  <a:lnTo>
                    <a:pt x="11549" y="28349"/>
                  </a:lnTo>
                  <a:lnTo>
                    <a:pt x="11515" y="28450"/>
                  </a:lnTo>
                  <a:lnTo>
                    <a:pt x="11111" y="28282"/>
                  </a:lnTo>
                  <a:lnTo>
                    <a:pt x="9327" y="27541"/>
                  </a:lnTo>
                  <a:lnTo>
                    <a:pt x="7509" y="26868"/>
                  </a:lnTo>
                  <a:lnTo>
                    <a:pt x="6499" y="26464"/>
                  </a:lnTo>
                  <a:lnTo>
                    <a:pt x="5489" y="26060"/>
                  </a:lnTo>
                  <a:close/>
                  <a:moveTo>
                    <a:pt x="12323" y="28316"/>
                  </a:moveTo>
                  <a:lnTo>
                    <a:pt x="12761" y="28450"/>
                  </a:lnTo>
                  <a:lnTo>
                    <a:pt x="12525" y="28417"/>
                  </a:lnTo>
                  <a:lnTo>
                    <a:pt x="12323" y="28316"/>
                  </a:lnTo>
                  <a:close/>
                  <a:moveTo>
                    <a:pt x="371" y="23905"/>
                  </a:moveTo>
                  <a:lnTo>
                    <a:pt x="741" y="24141"/>
                  </a:lnTo>
                  <a:lnTo>
                    <a:pt x="1145" y="24377"/>
                  </a:lnTo>
                  <a:lnTo>
                    <a:pt x="1550" y="24579"/>
                  </a:lnTo>
                  <a:lnTo>
                    <a:pt x="1987" y="24747"/>
                  </a:lnTo>
                  <a:lnTo>
                    <a:pt x="2829" y="25084"/>
                  </a:lnTo>
                  <a:lnTo>
                    <a:pt x="3704" y="25420"/>
                  </a:lnTo>
                  <a:lnTo>
                    <a:pt x="5691" y="26296"/>
                  </a:lnTo>
                  <a:lnTo>
                    <a:pt x="6701" y="26733"/>
                  </a:lnTo>
                  <a:lnTo>
                    <a:pt x="7711" y="27137"/>
                  </a:lnTo>
                  <a:lnTo>
                    <a:pt x="9630" y="27878"/>
                  </a:lnTo>
                  <a:lnTo>
                    <a:pt x="11515" y="28652"/>
                  </a:lnTo>
                  <a:lnTo>
                    <a:pt x="11515" y="28753"/>
                  </a:lnTo>
                  <a:lnTo>
                    <a:pt x="11381" y="28720"/>
                  </a:lnTo>
                  <a:lnTo>
                    <a:pt x="10640" y="28383"/>
                  </a:lnTo>
                  <a:lnTo>
                    <a:pt x="9866" y="28080"/>
                  </a:lnTo>
                  <a:lnTo>
                    <a:pt x="8317" y="27474"/>
                  </a:lnTo>
                  <a:lnTo>
                    <a:pt x="7340" y="27070"/>
                  </a:lnTo>
                  <a:lnTo>
                    <a:pt x="6364" y="26666"/>
                  </a:lnTo>
                  <a:lnTo>
                    <a:pt x="4411" y="25791"/>
                  </a:lnTo>
                  <a:lnTo>
                    <a:pt x="2459" y="24949"/>
                  </a:lnTo>
                  <a:lnTo>
                    <a:pt x="1482" y="24579"/>
                  </a:lnTo>
                  <a:lnTo>
                    <a:pt x="506" y="24208"/>
                  </a:lnTo>
                  <a:lnTo>
                    <a:pt x="506" y="24175"/>
                  </a:lnTo>
                  <a:lnTo>
                    <a:pt x="472" y="24141"/>
                  </a:lnTo>
                  <a:lnTo>
                    <a:pt x="371" y="23905"/>
                  </a:lnTo>
                  <a:close/>
                  <a:moveTo>
                    <a:pt x="11852" y="28349"/>
                  </a:moveTo>
                  <a:lnTo>
                    <a:pt x="11919" y="28417"/>
                  </a:lnTo>
                  <a:lnTo>
                    <a:pt x="12020" y="28484"/>
                  </a:lnTo>
                  <a:lnTo>
                    <a:pt x="12256" y="28585"/>
                  </a:lnTo>
                  <a:lnTo>
                    <a:pt x="12525" y="28686"/>
                  </a:lnTo>
                  <a:lnTo>
                    <a:pt x="12795" y="28753"/>
                  </a:lnTo>
                  <a:lnTo>
                    <a:pt x="12727" y="28888"/>
                  </a:lnTo>
                  <a:lnTo>
                    <a:pt x="12256" y="28753"/>
                  </a:lnTo>
                  <a:lnTo>
                    <a:pt x="11785" y="28551"/>
                  </a:lnTo>
                  <a:lnTo>
                    <a:pt x="11785" y="28349"/>
                  </a:lnTo>
                  <a:close/>
                  <a:moveTo>
                    <a:pt x="13064" y="28753"/>
                  </a:moveTo>
                  <a:lnTo>
                    <a:pt x="13098" y="28821"/>
                  </a:lnTo>
                  <a:lnTo>
                    <a:pt x="13165" y="28854"/>
                  </a:lnTo>
                  <a:lnTo>
                    <a:pt x="13401" y="28888"/>
                  </a:lnTo>
                  <a:lnTo>
                    <a:pt x="13636" y="28922"/>
                  </a:lnTo>
                  <a:lnTo>
                    <a:pt x="14074" y="29023"/>
                  </a:lnTo>
                  <a:lnTo>
                    <a:pt x="13805" y="29056"/>
                  </a:lnTo>
                  <a:lnTo>
                    <a:pt x="13502" y="29023"/>
                  </a:lnTo>
                  <a:lnTo>
                    <a:pt x="13232" y="28989"/>
                  </a:lnTo>
                  <a:lnTo>
                    <a:pt x="12929" y="28955"/>
                  </a:lnTo>
                  <a:lnTo>
                    <a:pt x="12963" y="28753"/>
                  </a:lnTo>
                  <a:close/>
                  <a:moveTo>
                    <a:pt x="11751" y="28753"/>
                  </a:moveTo>
                  <a:lnTo>
                    <a:pt x="11852" y="28787"/>
                  </a:lnTo>
                  <a:lnTo>
                    <a:pt x="12290" y="28955"/>
                  </a:lnTo>
                  <a:lnTo>
                    <a:pt x="12727" y="29090"/>
                  </a:lnTo>
                  <a:lnTo>
                    <a:pt x="12761" y="29292"/>
                  </a:lnTo>
                  <a:lnTo>
                    <a:pt x="12256" y="29090"/>
                  </a:lnTo>
                  <a:lnTo>
                    <a:pt x="11751" y="28888"/>
                  </a:lnTo>
                  <a:lnTo>
                    <a:pt x="11751" y="28753"/>
                  </a:lnTo>
                  <a:close/>
                  <a:moveTo>
                    <a:pt x="15084" y="28989"/>
                  </a:moveTo>
                  <a:lnTo>
                    <a:pt x="14916" y="29124"/>
                  </a:lnTo>
                  <a:lnTo>
                    <a:pt x="14714" y="29258"/>
                  </a:lnTo>
                  <a:lnTo>
                    <a:pt x="14512" y="29359"/>
                  </a:lnTo>
                  <a:lnTo>
                    <a:pt x="14310" y="29427"/>
                  </a:lnTo>
                  <a:lnTo>
                    <a:pt x="14074" y="29460"/>
                  </a:lnTo>
                  <a:lnTo>
                    <a:pt x="13872" y="29460"/>
                  </a:lnTo>
                  <a:lnTo>
                    <a:pt x="13401" y="29427"/>
                  </a:lnTo>
                  <a:lnTo>
                    <a:pt x="12963" y="29326"/>
                  </a:lnTo>
                  <a:lnTo>
                    <a:pt x="12997" y="29292"/>
                  </a:lnTo>
                  <a:lnTo>
                    <a:pt x="12963" y="29225"/>
                  </a:lnTo>
                  <a:lnTo>
                    <a:pt x="12963" y="29157"/>
                  </a:lnTo>
                  <a:lnTo>
                    <a:pt x="13502" y="29225"/>
                  </a:lnTo>
                  <a:lnTo>
                    <a:pt x="14276" y="29225"/>
                  </a:lnTo>
                  <a:lnTo>
                    <a:pt x="14545" y="29157"/>
                  </a:lnTo>
                  <a:lnTo>
                    <a:pt x="14815" y="29090"/>
                  </a:lnTo>
                  <a:lnTo>
                    <a:pt x="15084" y="28989"/>
                  </a:lnTo>
                  <a:close/>
                  <a:moveTo>
                    <a:pt x="9765" y="1"/>
                  </a:moveTo>
                  <a:lnTo>
                    <a:pt x="9731" y="35"/>
                  </a:lnTo>
                  <a:lnTo>
                    <a:pt x="9529" y="775"/>
                  </a:lnTo>
                  <a:lnTo>
                    <a:pt x="9327" y="1482"/>
                  </a:lnTo>
                  <a:lnTo>
                    <a:pt x="9057" y="2189"/>
                  </a:lnTo>
                  <a:lnTo>
                    <a:pt x="8788" y="2863"/>
                  </a:lnTo>
                  <a:lnTo>
                    <a:pt x="8216" y="4243"/>
                  </a:lnTo>
                  <a:lnTo>
                    <a:pt x="7576" y="5590"/>
                  </a:lnTo>
                  <a:lnTo>
                    <a:pt x="6398" y="8250"/>
                  </a:lnTo>
                  <a:lnTo>
                    <a:pt x="5825" y="9563"/>
                  </a:lnTo>
                  <a:lnTo>
                    <a:pt x="5186" y="10876"/>
                  </a:lnTo>
                  <a:lnTo>
                    <a:pt x="4714" y="11818"/>
                  </a:lnTo>
                  <a:lnTo>
                    <a:pt x="4277" y="12795"/>
                  </a:lnTo>
                  <a:lnTo>
                    <a:pt x="3469" y="14781"/>
                  </a:lnTo>
                  <a:lnTo>
                    <a:pt x="2257" y="17576"/>
                  </a:lnTo>
                  <a:lnTo>
                    <a:pt x="1078" y="20437"/>
                  </a:lnTo>
                  <a:lnTo>
                    <a:pt x="674" y="21481"/>
                  </a:lnTo>
                  <a:lnTo>
                    <a:pt x="270" y="22525"/>
                  </a:lnTo>
                  <a:lnTo>
                    <a:pt x="169" y="22828"/>
                  </a:lnTo>
                  <a:lnTo>
                    <a:pt x="102" y="23030"/>
                  </a:lnTo>
                  <a:lnTo>
                    <a:pt x="68" y="23198"/>
                  </a:lnTo>
                  <a:lnTo>
                    <a:pt x="34" y="23232"/>
                  </a:lnTo>
                  <a:lnTo>
                    <a:pt x="1" y="23299"/>
                  </a:lnTo>
                  <a:lnTo>
                    <a:pt x="102" y="23535"/>
                  </a:lnTo>
                  <a:lnTo>
                    <a:pt x="135" y="23771"/>
                  </a:lnTo>
                  <a:lnTo>
                    <a:pt x="203" y="24006"/>
                  </a:lnTo>
                  <a:lnTo>
                    <a:pt x="304" y="24242"/>
                  </a:lnTo>
                  <a:lnTo>
                    <a:pt x="337" y="24276"/>
                  </a:lnTo>
                  <a:lnTo>
                    <a:pt x="405" y="24276"/>
                  </a:lnTo>
                  <a:lnTo>
                    <a:pt x="2459" y="25252"/>
                  </a:lnTo>
                  <a:lnTo>
                    <a:pt x="4512" y="26161"/>
                  </a:lnTo>
                  <a:lnTo>
                    <a:pt x="6633" y="27036"/>
                  </a:lnTo>
                  <a:lnTo>
                    <a:pt x="8721" y="27878"/>
                  </a:lnTo>
                  <a:lnTo>
                    <a:pt x="10135" y="28450"/>
                  </a:lnTo>
                  <a:lnTo>
                    <a:pt x="11549" y="29056"/>
                  </a:lnTo>
                  <a:lnTo>
                    <a:pt x="11583" y="29090"/>
                  </a:lnTo>
                  <a:lnTo>
                    <a:pt x="11650" y="29090"/>
                  </a:lnTo>
                  <a:lnTo>
                    <a:pt x="12020" y="29258"/>
                  </a:lnTo>
                  <a:lnTo>
                    <a:pt x="12694" y="29494"/>
                  </a:lnTo>
                  <a:lnTo>
                    <a:pt x="13064" y="29595"/>
                  </a:lnTo>
                  <a:lnTo>
                    <a:pt x="13401" y="29662"/>
                  </a:lnTo>
                  <a:lnTo>
                    <a:pt x="14141" y="29662"/>
                  </a:lnTo>
                  <a:lnTo>
                    <a:pt x="14478" y="29595"/>
                  </a:lnTo>
                  <a:lnTo>
                    <a:pt x="14848" y="29460"/>
                  </a:lnTo>
                  <a:lnTo>
                    <a:pt x="15151" y="29292"/>
                  </a:lnTo>
                  <a:lnTo>
                    <a:pt x="15421" y="29090"/>
                  </a:lnTo>
                  <a:lnTo>
                    <a:pt x="15656" y="28821"/>
                  </a:lnTo>
                  <a:lnTo>
                    <a:pt x="15825" y="28518"/>
                  </a:lnTo>
                  <a:lnTo>
                    <a:pt x="15993" y="28181"/>
                  </a:lnTo>
                  <a:lnTo>
                    <a:pt x="16161" y="27844"/>
                  </a:lnTo>
                  <a:lnTo>
                    <a:pt x="16431" y="27205"/>
                  </a:lnTo>
                  <a:lnTo>
                    <a:pt x="16868" y="26127"/>
                  </a:lnTo>
                  <a:lnTo>
                    <a:pt x="17373" y="25117"/>
                  </a:lnTo>
                  <a:lnTo>
                    <a:pt x="17878" y="24074"/>
                  </a:lnTo>
                  <a:lnTo>
                    <a:pt x="18350" y="23030"/>
                  </a:lnTo>
                  <a:lnTo>
                    <a:pt x="18788" y="21952"/>
                  </a:lnTo>
                  <a:lnTo>
                    <a:pt x="19192" y="20841"/>
                  </a:lnTo>
                  <a:lnTo>
                    <a:pt x="19596" y="19730"/>
                  </a:lnTo>
                  <a:lnTo>
                    <a:pt x="20067" y="18653"/>
                  </a:lnTo>
                  <a:lnTo>
                    <a:pt x="20437" y="17946"/>
                  </a:lnTo>
                  <a:lnTo>
                    <a:pt x="20841" y="17273"/>
                  </a:lnTo>
                  <a:lnTo>
                    <a:pt x="20841" y="16902"/>
                  </a:lnTo>
                  <a:lnTo>
                    <a:pt x="20505" y="17407"/>
                  </a:lnTo>
                  <a:lnTo>
                    <a:pt x="20202" y="17879"/>
                  </a:lnTo>
                  <a:lnTo>
                    <a:pt x="20505" y="17172"/>
                  </a:lnTo>
                  <a:lnTo>
                    <a:pt x="20673" y="16835"/>
                  </a:lnTo>
                  <a:lnTo>
                    <a:pt x="20841" y="16498"/>
                  </a:lnTo>
                  <a:lnTo>
                    <a:pt x="20841" y="15960"/>
                  </a:lnTo>
                  <a:lnTo>
                    <a:pt x="20639" y="16296"/>
                  </a:lnTo>
                  <a:lnTo>
                    <a:pt x="20370" y="16768"/>
                  </a:lnTo>
                  <a:lnTo>
                    <a:pt x="20168" y="17273"/>
                  </a:lnTo>
                  <a:lnTo>
                    <a:pt x="19966" y="17744"/>
                  </a:lnTo>
                  <a:lnTo>
                    <a:pt x="19730" y="18249"/>
                  </a:lnTo>
                  <a:lnTo>
                    <a:pt x="19192" y="19259"/>
                  </a:lnTo>
                  <a:lnTo>
                    <a:pt x="18922" y="19764"/>
                  </a:lnTo>
                  <a:lnTo>
                    <a:pt x="18653" y="20303"/>
                  </a:lnTo>
                  <a:lnTo>
                    <a:pt x="18451" y="20841"/>
                  </a:lnTo>
                  <a:lnTo>
                    <a:pt x="18249" y="21414"/>
                  </a:lnTo>
                  <a:lnTo>
                    <a:pt x="18047" y="21986"/>
                  </a:lnTo>
                  <a:lnTo>
                    <a:pt x="17845" y="22559"/>
                  </a:lnTo>
                  <a:lnTo>
                    <a:pt x="17373" y="23670"/>
                  </a:lnTo>
                  <a:lnTo>
                    <a:pt x="16868" y="24781"/>
                  </a:lnTo>
                  <a:lnTo>
                    <a:pt x="16363" y="25892"/>
                  </a:lnTo>
                  <a:lnTo>
                    <a:pt x="15858" y="27003"/>
                  </a:lnTo>
                  <a:lnTo>
                    <a:pt x="15555" y="27844"/>
                  </a:lnTo>
                  <a:lnTo>
                    <a:pt x="15353" y="28248"/>
                  </a:lnTo>
                  <a:lnTo>
                    <a:pt x="15252" y="28417"/>
                  </a:lnTo>
                  <a:lnTo>
                    <a:pt x="15084" y="28585"/>
                  </a:lnTo>
                  <a:lnTo>
                    <a:pt x="14983" y="28686"/>
                  </a:lnTo>
                  <a:lnTo>
                    <a:pt x="14848" y="28753"/>
                  </a:lnTo>
                  <a:lnTo>
                    <a:pt x="14747" y="28787"/>
                  </a:lnTo>
                  <a:lnTo>
                    <a:pt x="14613" y="28821"/>
                  </a:lnTo>
                  <a:lnTo>
                    <a:pt x="14343" y="28821"/>
                  </a:lnTo>
                  <a:lnTo>
                    <a:pt x="14040" y="28753"/>
                  </a:lnTo>
                  <a:lnTo>
                    <a:pt x="13636" y="28585"/>
                  </a:lnTo>
                  <a:lnTo>
                    <a:pt x="13232" y="28417"/>
                  </a:lnTo>
                  <a:lnTo>
                    <a:pt x="13670" y="27575"/>
                  </a:lnTo>
                  <a:lnTo>
                    <a:pt x="13704" y="27541"/>
                  </a:lnTo>
                  <a:lnTo>
                    <a:pt x="13906" y="27137"/>
                  </a:lnTo>
                  <a:lnTo>
                    <a:pt x="14141" y="26666"/>
                  </a:lnTo>
                  <a:lnTo>
                    <a:pt x="14343" y="26161"/>
                  </a:lnTo>
                  <a:lnTo>
                    <a:pt x="14680" y="25117"/>
                  </a:lnTo>
                  <a:lnTo>
                    <a:pt x="14747" y="25117"/>
                  </a:lnTo>
                  <a:lnTo>
                    <a:pt x="14781" y="25050"/>
                  </a:lnTo>
                  <a:lnTo>
                    <a:pt x="14781" y="25016"/>
                  </a:lnTo>
                  <a:lnTo>
                    <a:pt x="14781" y="24983"/>
                  </a:lnTo>
                  <a:lnTo>
                    <a:pt x="14747" y="24949"/>
                  </a:lnTo>
                  <a:lnTo>
                    <a:pt x="14848" y="24646"/>
                  </a:lnTo>
                  <a:lnTo>
                    <a:pt x="14882" y="24545"/>
                  </a:lnTo>
                  <a:lnTo>
                    <a:pt x="14916" y="24545"/>
                  </a:lnTo>
                  <a:lnTo>
                    <a:pt x="14983" y="24579"/>
                  </a:lnTo>
                  <a:lnTo>
                    <a:pt x="15017" y="24545"/>
                  </a:lnTo>
                  <a:lnTo>
                    <a:pt x="15050" y="24511"/>
                  </a:lnTo>
                  <a:lnTo>
                    <a:pt x="15050" y="24478"/>
                  </a:lnTo>
                  <a:lnTo>
                    <a:pt x="14949" y="24309"/>
                  </a:lnTo>
                  <a:lnTo>
                    <a:pt x="15151" y="23771"/>
                  </a:lnTo>
                  <a:lnTo>
                    <a:pt x="15219" y="23737"/>
                  </a:lnTo>
                  <a:lnTo>
                    <a:pt x="15252" y="23703"/>
                  </a:lnTo>
                  <a:lnTo>
                    <a:pt x="15252" y="23636"/>
                  </a:lnTo>
                  <a:lnTo>
                    <a:pt x="15219" y="23602"/>
                  </a:lnTo>
                  <a:lnTo>
                    <a:pt x="15353" y="23232"/>
                  </a:lnTo>
                  <a:lnTo>
                    <a:pt x="15421" y="23232"/>
                  </a:lnTo>
                  <a:lnTo>
                    <a:pt x="15488" y="23198"/>
                  </a:lnTo>
                  <a:lnTo>
                    <a:pt x="15488" y="23165"/>
                  </a:lnTo>
                  <a:lnTo>
                    <a:pt x="15488" y="23097"/>
                  </a:lnTo>
                  <a:lnTo>
                    <a:pt x="15454" y="22996"/>
                  </a:lnTo>
                  <a:lnTo>
                    <a:pt x="15858" y="21952"/>
                  </a:lnTo>
                  <a:lnTo>
                    <a:pt x="15892" y="21986"/>
                  </a:lnTo>
                  <a:lnTo>
                    <a:pt x="15993" y="21986"/>
                  </a:lnTo>
                  <a:lnTo>
                    <a:pt x="16027" y="21952"/>
                  </a:lnTo>
                  <a:lnTo>
                    <a:pt x="16027" y="21919"/>
                  </a:lnTo>
                  <a:lnTo>
                    <a:pt x="15959" y="21717"/>
                  </a:lnTo>
                  <a:lnTo>
                    <a:pt x="16161" y="21313"/>
                  </a:lnTo>
                  <a:lnTo>
                    <a:pt x="16195" y="21245"/>
                  </a:lnTo>
                  <a:lnTo>
                    <a:pt x="16397" y="20808"/>
                  </a:lnTo>
                  <a:lnTo>
                    <a:pt x="16431" y="20808"/>
                  </a:lnTo>
                  <a:lnTo>
                    <a:pt x="16498" y="20774"/>
                  </a:lnTo>
                  <a:lnTo>
                    <a:pt x="16532" y="20774"/>
                  </a:lnTo>
                  <a:lnTo>
                    <a:pt x="16532" y="20707"/>
                  </a:lnTo>
                  <a:lnTo>
                    <a:pt x="16498" y="20572"/>
                  </a:lnTo>
                  <a:lnTo>
                    <a:pt x="16666" y="20202"/>
                  </a:lnTo>
                  <a:lnTo>
                    <a:pt x="16700" y="20202"/>
                  </a:lnTo>
                  <a:lnTo>
                    <a:pt x="16734" y="20168"/>
                  </a:lnTo>
                  <a:lnTo>
                    <a:pt x="16868" y="20235"/>
                  </a:lnTo>
                  <a:lnTo>
                    <a:pt x="17037" y="20269"/>
                  </a:lnTo>
                  <a:lnTo>
                    <a:pt x="17306" y="20370"/>
                  </a:lnTo>
                  <a:lnTo>
                    <a:pt x="17575" y="20471"/>
                  </a:lnTo>
                  <a:lnTo>
                    <a:pt x="17946" y="20673"/>
                  </a:lnTo>
                  <a:lnTo>
                    <a:pt x="18114" y="20774"/>
                  </a:lnTo>
                  <a:lnTo>
                    <a:pt x="18316" y="20808"/>
                  </a:lnTo>
                  <a:lnTo>
                    <a:pt x="18350" y="20808"/>
                  </a:lnTo>
                  <a:lnTo>
                    <a:pt x="18384" y="20774"/>
                  </a:lnTo>
                  <a:lnTo>
                    <a:pt x="18417" y="20707"/>
                  </a:lnTo>
                  <a:lnTo>
                    <a:pt x="18417" y="20673"/>
                  </a:lnTo>
                  <a:lnTo>
                    <a:pt x="18384" y="20572"/>
                  </a:lnTo>
                  <a:lnTo>
                    <a:pt x="18283" y="20505"/>
                  </a:lnTo>
                  <a:lnTo>
                    <a:pt x="18081" y="20370"/>
                  </a:lnTo>
                  <a:lnTo>
                    <a:pt x="17676" y="20202"/>
                  </a:lnTo>
                  <a:lnTo>
                    <a:pt x="17239" y="20033"/>
                  </a:lnTo>
                  <a:lnTo>
                    <a:pt x="16969" y="19966"/>
                  </a:lnTo>
                  <a:lnTo>
                    <a:pt x="16868" y="19966"/>
                  </a:lnTo>
                  <a:lnTo>
                    <a:pt x="16767" y="20000"/>
                  </a:lnTo>
                  <a:lnTo>
                    <a:pt x="16969" y="19562"/>
                  </a:lnTo>
                  <a:lnTo>
                    <a:pt x="17070" y="19562"/>
                  </a:lnTo>
                  <a:lnTo>
                    <a:pt x="17104" y="19495"/>
                  </a:lnTo>
                  <a:lnTo>
                    <a:pt x="17138" y="19461"/>
                  </a:lnTo>
                  <a:lnTo>
                    <a:pt x="17104" y="19394"/>
                  </a:lnTo>
                  <a:lnTo>
                    <a:pt x="17070" y="19360"/>
                  </a:lnTo>
                  <a:lnTo>
                    <a:pt x="17306" y="18855"/>
                  </a:lnTo>
                  <a:lnTo>
                    <a:pt x="17441" y="18552"/>
                  </a:lnTo>
                  <a:lnTo>
                    <a:pt x="17474" y="18518"/>
                  </a:lnTo>
                  <a:lnTo>
                    <a:pt x="17508" y="18451"/>
                  </a:lnTo>
                  <a:lnTo>
                    <a:pt x="17980" y="17441"/>
                  </a:lnTo>
                  <a:lnTo>
                    <a:pt x="18047" y="17441"/>
                  </a:lnTo>
                  <a:lnTo>
                    <a:pt x="18081" y="17374"/>
                  </a:lnTo>
                  <a:lnTo>
                    <a:pt x="18047" y="17273"/>
                  </a:lnTo>
                  <a:lnTo>
                    <a:pt x="18384" y="16566"/>
                  </a:lnTo>
                  <a:lnTo>
                    <a:pt x="18417" y="16532"/>
                  </a:lnTo>
                  <a:lnTo>
                    <a:pt x="18417" y="16498"/>
                  </a:lnTo>
                  <a:lnTo>
                    <a:pt x="19528" y="14108"/>
                  </a:lnTo>
                  <a:lnTo>
                    <a:pt x="19697" y="14243"/>
                  </a:lnTo>
                  <a:lnTo>
                    <a:pt x="19865" y="14310"/>
                  </a:lnTo>
                  <a:lnTo>
                    <a:pt x="20235" y="14445"/>
                  </a:lnTo>
                  <a:lnTo>
                    <a:pt x="20841" y="14714"/>
                  </a:lnTo>
                  <a:lnTo>
                    <a:pt x="20841" y="14445"/>
                  </a:lnTo>
                  <a:lnTo>
                    <a:pt x="20639" y="14377"/>
                  </a:lnTo>
                  <a:lnTo>
                    <a:pt x="20101" y="14142"/>
                  </a:lnTo>
                  <a:lnTo>
                    <a:pt x="19831" y="14074"/>
                  </a:lnTo>
                  <a:lnTo>
                    <a:pt x="19562" y="14041"/>
                  </a:lnTo>
                  <a:lnTo>
                    <a:pt x="19629" y="13872"/>
                  </a:lnTo>
                  <a:lnTo>
                    <a:pt x="19865" y="13266"/>
                  </a:lnTo>
                  <a:lnTo>
                    <a:pt x="20067" y="12660"/>
                  </a:lnTo>
                  <a:lnTo>
                    <a:pt x="20269" y="12088"/>
                  </a:lnTo>
                  <a:lnTo>
                    <a:pt x="20505" y="11482"/>
                  </a:lnTo>
                  <a:lnTo>
                    <a:pt x="20673" y="11145"/>
                  </a:lnTo>
                  <a:lnTo>
                    <a:pt x="20841" y="10842"/>
                  </a:lnTo>
                  <a:lnTo>
                    <a:pt x="20841" y="10371"/>
                  </a:lnTo>
                  <a:lnTo>
                    <a:pt x="20774" y="10472"/>
                  </a:lnTo>
                  <a:lnTo>
                    <a:pt x="20404" y="9798"/>
                  </a:lnTo>
                  <a:lnTo>
                    <a:pt x="20269" y="9462"/>
                  </a:lnTo>
                  <a:lnTo>
                    <a:pt x="20134" y="9091"/>
                  </a:lnTo>
                  <a:lnTo>
                    <a:pt x="20134" y="9058"/>
                  </a:lnTo>
                  <a:lnTo>
                    <a:pt x="20101" y="9091"/>
                  </a:lnTo>
                  <a:lnTo>
                    <a:pt x="20101" y="9293"/>
                  </a:lnTo>
                  <a:lnTo>
                    <a:pt x="20134" y="9529"/>
                  </a:lnTo>
                  <a:lnTo>
                    <a:pt x="20269" y="9933"/>
                  </a:lnTo>
                  <a:lnTo>
                    <a:pt x="20437" y="10337"/>
                  </a:lnTo>
                  <a:lnTo>
                    <a:pt x="20639" y="10707"/>
                  </a:lnTo>
                  <a:lnTo>
                    <a:pt x="20471" y="11044"/>
                  </a:lnTo>
                  <a:lnTo>
                    <a:pt x="20336" y="10876"/>
                  </a:lnTo>
                  <a:lnTo>
                    <a:pt x="20269" y="10707"/>
                  </a:lnTo>
                  <a:lnTo>
                    <a:pt x="20101" y="10371"/>
                  </a:lnTo>
                  <a:lnTo>
                    <a:pt x="20000" y="10202"/>
                  </a:lnTo>
                  <a:lnTo>
                    <a:pt x="19865" y="10068"/>
                  </a:lnTo>
                  <a:lnTo>
                    <a:pt x="19831" y="10068"/>
                  </a:lnTo>
                  <a:lnTo>
                    <a:pt x="19831" y="10101"/>
                  </a:lnTo>
                  <a:lnTo>
                    <a:pt x="19932" y="10303"/>
                  </a:lnTo>
                  <a:lnTo>
                    <a:pt x="20000" y="10505"/>
                  </a:lnTo>
                  <a:lnTo>
                    <a:pt x="20067" y="10707"/>
                  </a:lnTo>
                  <a:lnTo>
                    <a:pt x="20134" y="10909"/>
                  </a:lnTo>
                  <a:lnTo>
                    <a:pt x="20235" y="11078"/>
                  </a:lnTo>
                  <a:lnTo>
                    <a:pt x="20370" y="11246"/>
                  </a:lnTo>
                  <a:lnTo>
                    <a:pt x="20202" y="11583"/>
                  </a:lnTo>
                  <a:lnTo>
                    <a:pt x="20134" y="11549"/>
                  </a:lnTo>
                  <a:lnTo>
                    <a:pt x="19899" y="11280"/>
                  </a:lnTo>
                  <a:lnTo>
                    <a:pt x="19764" y="11111"/>
                  </a:lnTo>
                  <a:lnTo>
                    <a:pt x="19663" y="10909"/>
                  </a:lnTo>
                  <a:lnTo>
                    <a:pt x="19495" y="10539"/>
                  </a:lnTo>
                  <a:lnTo>
                    <a:pt x="19461" y="10505"/>
                  </a:lnTo>
                  <a:lnTo>
                    <a:pt x="20168" y="8923"/>
                  </a:lnTo>
                  <a:lnTo>
                    <a:pt x="20841" y="7341"/>
                  </a:lnTo>
                  <a:lnTo>
                    <a:pt x="20841" y="6667"/>
                  </a:lnTo>
                  <a:lnTo>
                    <a:pt x="20336" y="7846"/>
                  </a:lnTo>
                  <a:lnTo>
                    <a:pt x="19831" y="9024"/>
                  </a:lnTo>
                  <a:lnTo>
                    <a:pt x="19326" y="10202"/>
                  </a:lnTo>
                  <a:lnTo>
                    <a:pt x="18788" y="11347"/>
                  </a:lnTo>
                  <a:lnTo>
                    <a:pt x="18350" y="12290"/>
                  </a:lnTo>
                  <a:lnTo>
                    <a:pt x="17912" y="13232"/>
                  </a:lnTo>
                  <a:lnTo>
                    <a:pt x="17508" y="13131"/>
                  </a:lnTo>
                  <a:lnTo>
                    <a:pt x="17171" y="12997"/>
                  </a:lnTo>
                  <a:lnTo>
                    <a:pt x="16801" y="12862"/>
                  </a:lnTo>
                  <a:lnTo>
                    <a:pt x="16464" y="12694"/>
                  </a:lnTo>
                  <a:lnTo>
                    <a:pt x="15118" y="11953"/>
                  </a:lnTo>
                  <a:lnTo>
                    <a:pt x="14343" y="11616"/>
                  </a:lnTo>
                  <a:lnTo>
                    <a:pt x="13569" y="11313"/>
                  </a:lnTo>
                  <a:lnTo>
                    <a:pt x="12795" y="11010"/>
                  </a:lnTo>
                  <a:lnTo>
                    <a:pt x="12020" y="10707"/>
                  </a:lnTo>
                  <a:lnTo>
                    <a:pt x="10640" y="10101"/>
                  </a:lnTo>
                  <a:lnTo>
                    <a:pt x="9226" y="9495"/>
                  </a:lnTo>
                  <a:lnTo>
                    <a:pt x="8317" y="9159"/>
                  </a:lnTo>
                  <a:lnTo>
                    <a:pt x="7879" y="8990"/>
                  </a:lnTo>
                  <a:lnTo>
                    <a:pt x="7441" y="8788"/>
                  </a:lnTo>
                  <a:lnTo>
                    <a:pt x="7004" y="8620"/>
                  </a:lnTo>
                  <a:lnTo>
                    <a:pt x="6802" y="8553"/>
                  </a:lnTo>
                  <a:lnTo>
                    <a:pt x="6566" y="8485"/>
                  </a:lnTo>
                  <a:lnTo>
                    <a:pt x="8014" y="5253"/>
                  </a:lnTo>
                  <a:lnTo>
                    <a:pt x="8552" y="4007"/>
                  </a:lnTo>
                  <a:lnTo>
                    <a:pt x="9091" y="2762"/>
                  </a:lnTo>
                  <a:lnTo>
                    <a:pt x="9327" y="2122"/>
                  </a:lnTo>
                  <a:lnTo>
                    <a:pt x="9529" y="1482"/>
                  </a:lnTo>
                  <a:lnTo>
                    <a:pt x="9697" y="809"/>
                  </a:lnTo>
                  <a:lnTo>
                    <a:pt x="9866" y="169"/>
                  </a:lnTo>
                  <a:lnTo>
                    <a:pt x="9899" y="203"/>
                  </a:lnTo>
                  <a:lnTo>
                    <a:pt x="10371" y="371"/>
                  </a:lnTo>
                  <a:lnTo>
                    <a:pt x="10775" y="540"/>
                  </a:lnTo>
                  <a:lnTo>
                    <a:pt x="11650" y="977"/>
                  </a:lnTo>
                  <a:lnTo>
                    <a:pt x="12088" y="1146"/>
                  </a:lnTo>
                  <a:lnTo>
                    <a:pt x="12559" y="1280"/>
                  </a:lnTo>
                  <a:lnTo>
                    <a:pt x="13468" y="1583"/>
                  </a:lnTo>
                  <a:lnTo>
                    <a:pt x="14478" y="1920"/>
                  </a:lnTo>
                  <a:lnTo>
                    <a:pt x="15488" y="2358"/>
                  </a:lnTo>
                  <a:lnTo>
                    <a:pt x="17474" y="3233"/>
                  </a:lnTo>
                  <a:lnTo>
                    <a:pt x="18586" y="3671"/>
                  </a:lnTo>
                  <a:lnTo>
                    <a:pt x="19697" y="4108"/>
                  </a:lnTo>
                  <a:lnTo>
                    <a:pt x="20740" y="4546"/>
                  </a:lnTo>
                  <a:lnTo>
                    <a:pt x="20841" y="4580"/>
                  </a:lnTo>
                  <a:lnTo>
                    <a:pt x="20841" y="4243"/>
                  </a:lnTo>
                  <a:lnTo>
                    <a:pt x="20033" y="3940"/>
                  </a:lnTo>
                  <a:lnTo>
                    <a:pt x="18720" y="3435"/>
                  </a:lnTo>
                  <a:lnTo>
                    <a:pt x="17407" y="2896"/>
                  </a:lnTo>
                  <a:lnTo>
                    <a:pt x="15488" y="2055"/>
                  </a:lnTo>
                  <a:lnTo>
                    <a:pt x="14512" y="1651"/>
                  </a:lnTo>
                  <a:lnTo>
                    <a:pt x="13535" y="1314"/>
                  </a:lnTo>
                  <a:lnTo>
                    <a:pt x="12458" y="977"/>
                  </a:lnTo>
                  <a:lnTo>
                    <a:pt x="11919" y="775"/>
                  </a:lnTo>
                  <a:lnTo>
                    <a:pt x="11414" y="540"/>
                  </a:lnTo>
                  <a:lnTo>
                    <a:pt x="11044" y="371"/>
                  </a:lnTo>
                  <a:lnTo>
                    <a:pt x="10674" y="203"/>
                  </a:lnTo>
                  <a:lnTo>
                    <a:pt x="10337" y="102"/>
                  </a:lnTo>
                  <a:lnTo>
                    <a:pt x="9933" y="35"/>
                  </a:lnTo>
                  <a:lnTo>
                    <a:pt x="9899" y="35"/>
                  </a:lnTo>
                  <a:lnTo>
                    <a:pt x="9866" y="68"/>
                  </a:lnTo>
                  <a:lnTo>
                    <a:pt x="983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" name="Google Shape;1453;p9"/>
            <p:cNvSpPr/>
            <p:nvPr/>
          </p:nvSpPr>
          <p:spPr>
            <a:xfrm>
              <a:off x="3169450" y="1194275"/>
              <a:ext cx="606900" cy="726425"/>
            </a:xfrm>
            <a:custGeom>
              <a:avLst/>
              <a:gdLst/>
              <a:ahLst/>
              <a:cxnLst/>
              <a:rect l="l" t="t" r="r" b="b"/>
              <a:pathLst>
                <a:path w="24276" h="29057" extrusionOk="0">
                  <a:moveTo>
                    <a:pt x="236" y="10909"/>
                  </a:moveTo>
                  <a:lnTo>
                    <a:pt x="203" y="10943"/>
                  </a:lnTo>
                  <a:lnTo>
                    <a:pt x="203" y="10909"/>
                  </a:lnTo>
                  <a:close/>
                  <a:moveTo>
                    <a:pt x="1246" y="9933"/>
                  </a:moveTo>
                  <a:lnTo>
                    <a:pt x="1650" y="10202"/>
                  </a:lnTo>
                  <a:lnTo>
                    <a:pt x="1987" y="10472"/>
                  </a:lnTo>
                  <a:lnTo>
                    <a:pt x="2660" y="11078"/>
                  </a:lnTo>
                  <a:lnTo>
                    <a:pt x="3064" y="11448"/>
                  </a:lnTo>
                  <a:lnTo>
                    <a:pt x="3468" y="11785"/>
                  </a:lnTo>
                  <a:lnTo>
                    <a:pt x="3872" y="12121"/>
                  </a:lnTo>
                  <a:lnTo>
                    <a:pt x="4243" y="12458"/>
                  </a:lnTo>
                  <a:lnTo>
                    <a:pt x="4916" y="13131"/>
                  </a:lnTo>
                  <a:lnTo>
                    <a:pt x="5556" y="13838"/>
                  </a:lnTo>
                  <a:lnTo>
                    <a:pt x="5724" y="14007"/>
                  </a:lnTo>
                  <a:lnTo>
                    <a:pt x="5724" y="14074"/>
                  </a:lnTo>
                  <a:lnTo>
                    <a:pt x="5792" y="14142"/>
                  </a:lnTo>
                  <a:lnTo>
                    <a:pt x="5859" y="14142"/>
                  </a:lnTo>
                  <a:lnTo>
                    <a:pt x="6364" y="14613"/>
                  </a:lnTo>
                  <a:lnTo>
                    <a:pt x="6600" y="14882"/>
                  </a:lnTo>
                  <a:lnTo>
                    <a:pt x="6835" y="15118"/>
                  </a:lnTo>
                  <a:lnTo>
                    <a:pt x="6734" y="15253"/>
                  </a:lnTo>
                  <a:lnTo>
                    <a:pt x="6633" y="15387"/>
                  </a:lnTo>
                  <a:lnTo>
                    <a:pt x="6465" y="15623"/>
                  </a:lnTo>
                  <a:lnTo>
                    <a:pt x="6162" y="15960"/>
                  </a:lnTo>
                  <a:lnTo>
                    <a:pt x="6027" y="16162"/>
                  </a:lnTo>
                  <a:lnTo>
                    <a:pt x="5893" y="16330"/>
                  </a:lnTo>
                  <a:lnTo>
                    <a:pt x="5590" y="15960"/>
                  </a:lnTo>
                  <a:lnTo>
                    <a:pt x="5287" y="15657"/>
                  </a:lnTo>
                  <a:lnTo>
                    <a:pt x="4950" y="15320"/>
                  </a:lnTo>
                  <a:lnTo>
                    <a:pt x="4613" y="15017"/>
                  </a:lnTo>
                  <a:lnTo>
                    <a:pt x="3738" y="14209"/>
                  </a:lnTo>
                  <a:lnTo>
                    <a:pt x="3300" y="13838"/>
                  </a:lnTo>
                  <a:lnTo>
                    <a:pt x="2829" y="13502"/>
                  </a:lnTo>
                  <a:lnTo>
                    <a:pt x="2391" y="13165"/>
                  </a:lnTo>
                  <a:lnTo>
                    <a:pt x="1953" y="12761"/>
                  </a:lnTo>
                  <a:lnTo>
                    <a:pt x="1583" y="12323"/>
                  </a:lnTo>
                  <a:lnTo>
                    <a:pt x="1213" y="11886"/>
                  </a:lnTo>
                  <a:lnTo>
                    <a:pt x="1044" y="11684"/>
                  </a:lnTo>
                  <a:lnTo>
                    <a:pt x="708" y="11313"/>
                  </a:lnTo>
                  <a:lnTo>
                    <a:pt x="405" y="11010"/>
                  </a:lnTo>
                  <a:lnTo>
                    <a:pt x="270" y="10943"/>
                  </a:lnTo>
                  <a:lnTo>
                    <a:pt x="236" y="10909"/>
                  </a:lnTo>
                  <a:lnTo>
                    <a:pt x="270" y="10909"/>
                  </a:lnTo>
                  <a:lnTo>
                    <a:pt x="304" y="10876"/>
                  </a:lnTo>
                  <a:lnTo>
                    <a:pt x="438" y="10775"/>
                  </a:lnTo>
                  <a:lnTo>
                    <a:pt x="607" y="10505"/>
                  </a:lnTo>
                  <a:lnTo>
                    <a:pt x="910" y="10202"/>
                  </a:lnTo>
                  <a:lnTo>
                    <a:pt x="1044" y="10068"/>
                  </a:lnTo>
                  <a:lnTo>
                    <a:pt x="1246" y="9933"/>
                  </a:lnTo>
                  <a:close/>
                  <a:moveTo>
                    <a:pt x="17003" y="3098"/>
                  </a:moveTo>
                  <a:lnTo>
                    <a:pt x="17138" y="3502"/>
                  </a:lnTo>
                  <a:lnTo>
                    <a:pt x="17272" y="3906"/>
                  </a:lnTo>
                  <a:lnTo>
                    <a:pt x="17609" y="4681"/>
                  </a:lnTo>
                  <a:lnTo>
                    <a:pt x="17744" y="4984"/>
                  </a:lnTo>
                  <a:lnTo>
                    <a:pt x="17845" y="5320"/>
                  </a:lnTo>
                  <a:lnTo>
                    <a:pt x="18013" y="5960"/>
                  </a:lnTo>
                  <a:lnTo>
                    <a:pt x="18249" y="7307"/>
                  </a:lnTo>
                  <a:lnTo>
                    <a:pt x="18518" y="8721"/>
                  </a:lnTo>
                  <a:lnTo>
                    <a:pt x="18282" y="8755"/>
                  </a:lnTo>
                  <a:lnTo>
                    <a:pt x="18047" y="8788"/>
                  </a:lnTo>
                  <a:lnTo>
                    <a:pt x="17575" y="8923"/>
                  </a:lnTo>
                  <a:lnTo>
                    <a:pt x="16700" y="9260"/>
                  </a:lnTo>
                  <a:lnTo>
                    <a:pt x="15959" y="9495"/>
                  </a:lnTo>
                  <a:lnTo>
                    <a:pt x="15219" y="9697"/>
                  </a:lnTo>
                  <a:lnTo>
                    <a:pt x="13670" y="10034"/>
                  </a:lnTo>
                  <a:lnTo>
                    <a:pt x="12895" y="10202"/>
                  </a:lnTo>
                  <a:lnTo>
                    <a:pt x="12087" y="10404"/>
                  </a:lnTo>
                  <a:lnTo>
                    <a:pt x="10539" y="10876"/>
                  </a:lnTo>
                  <a:lnTo>
                    <a:pt x="9933" y="11044"/>
                  </a:lnTo>
                  <a:lnTo>
                    <a:pt x="9293" y="11179"/>
                  </a:lnTo>
                  <a:lnTo>
                    <a:pt x="8956" y="11280"/>
                  </a:lnTo>
                  <a:lnTo>
                    <a:pt x="8653" y="11381"/>
                  </a:lnTo>
                  <a:lnTo>
                    <a:pt x="8384" y="11482"/>
                  </a:lnTo>
                  <a:lnTo>
                    <a:pt x="8115" y="11650"/>
                  </a:lnTo>
                  <a:lnTo>
                    <a:pt x="8081" y="11684"/>
                  </a:lnTo>
                  <a:lnTo>
                    <a:pt x="8081" y="11751"/>
                  </a:lnTo>
                  <a:lnTo>
                    <a:pt x="8115" y="11818"/>
                  </a:lnTo>
                  <a:lnTo>
                    <a:pt x="8182" y="11818"/>
                  </a:lnTo>
                  <a:lnTo>
                    <a:pt x="8788" y="11616"/>
                  </a:lnTo>
                  <a:lnTo>
                    <a:pt x="9394" y="11482"/>
                  </a:lnTo>
                  <a:lnTo>
                    <a:pt x="10000" y="11347"/>
                  </a:lnTo>
                  <a:lnTo>
                    <a:pt x="10606" y="11179"/>
                  </a:lnTo>
                  <a:lnTo>
                    <a:pt x="12054" y="10741"/>
                  </a:lnTo>
                  <a:lnTo>
                    <a:pt x="13502" y="10371"/>
                  </a:lnTo>
                  <a:lnTo>
                    <a:pt x="14983" y="10068"/>
                  </a:lnTo>
                  <a:lnTo>
                    <a:pt x="15690" y="9899"/>
                  </a:lnTo>
                  <a:lnTo>
                    <a:pt x="16397" y="9697"/>
                  </a:lnTo>
                  <a:lnTo>
                    <a:pt x="16936" y="9495"/>
                  </a:lnTo>
                  <a:lnTo>
                    <a:pt x="17474" y="9293"/>
                  </a:lnTo>
                  <a:lnTo>
                    <a:pt x="18013" y="9125"/>
                  </a:lnTo>
                  <a:lnTo>
                    <a:pt x="18282" y="9058"/>
                  </a:lnTo>
                  <a:lnTo>
                    <a:pt x="18585" y="9024"/>
                  </a:lnTo>
                  <a:lnTo>
                    <a:pt x="18686" y="9529"/>
                  </a:lnTo>
                  <a:lnTo>
                    <a:pt x="18484" y="9529"/>
                  </a:lnTo>
                  <a:lnTo>
                    <a:pt x="18249" y="9563"/>
                  </a:lnTo>
                  <a:lnTo>
                    <a:pt x="17845" y="9664"/>
                  </a:lnTo>
                  <a:lnTo>
                    <a:pt x="17037" y="9967"/>
                  </a:lnTo>
                  <a:lnTo>
                    <a:pt x="16363" y="10202"/>
                  </a:lnTo>
                  <a:lnTo>
                    <a:pt x="15656" y="10404"/>
                  </a:lnTo>
                  <a:lnTo>
                    <a:pt x="14276" y="10775"/>
                  </a:lnTo>
                  <a:lnTo>
                    <a:pt x="11313" y="11583"/>
                  </a:lnTo>
                  <a:lnTo>
                    <a:pt x="9832" y="11953"/>
                  </a:lnTo>
                  <a:lnTo>
                    <a:pt x="8350" y="12323"/>
                  </a:lnTo>
                  <a:lnTo>
                    <a:pt x="8283" y="12357"/>
                  </a:lnTo>
                  <a:lnTo>
                    <a:pt x="8283" y="12458"/>
                  </a:lnTo>
                  <a:lnTo>
                    <a:pt x="8317" y="12525"/>
                  </a:lnTo>
                  <a:lnTo>
                    <a:pt x="8384" y="12559"/>
                  </a:lnTo>
                  <a:lnTo>
                    <a:pt x="9091" y="12458"/>
                  </a:lnTo>
                  <a:lnTo>
                    <a:pt x="9764" y="12357"/>
                  </a:lnTo>
                  <a:lnTo>
                    <a:pt x="10471" y="12189"/>
                  </a:lnTo>
                  <a:lnTo>
                    <a:pt x="11145" y="12020"/>
                  </a:lnTo>
                  <a:lnTo>
                    <a:pt x="12525" y="11616"/>
                  </a:lnTo>
                  <a:lnTo>
                    <a:pt x="13872" y="11212"/>
                  </a:lnTo>
                  <a:lnTo>
                    <a:pt x="15320" y="10808"/>
                  </a:lnTo>
                  <a:lnTo>
                    <a:pt x="16767" y="10371"/>
                  </a:lnTo>
                  <a:lnTo>
                    <a:pt x="17744" y="10068"/>
                  </a:lnTo>
                  <a:lnTo>
                    <a:pt x="18249" y="9933"/>
                  </a:lnTo>
                  <a:lnTo>
                    <a:pt x="18754" y="9832"/>
                  </a:lnTo>
                  <a:lnTo>
                    <a:pt x="18855" y="10371"/>
                  </a:lnTo>
                  <a:lnTo>
                    <a:pt x="17542" y="10775"/>
                  </a:lnTo>
                  <a:lnTo>
                    <a:pt x="16229" y="11179"/>
                  </a:lnTo>
                  <a:lnTo>
                    <a:pt x="14882" y="11515"/>
                  </a:lnTo>
                  <a:lnTo>
                    <a:pt x="13569" y="11818"/>
                  </a:lnTo>
                  <a:lnTo>
                    <a:pt x="12256" y="12121"/>
                  </a:lnTo>
                  <a:lnTo>
                    <a:pt x="10976" y="12458"/>
                  </a:lnTo>
                  <a:lnTo>
                    <a:pt x="9731" y="12761"/>
                  </a:lnTo>
                  <a:lnTo>
                    <a:pt x="9428" y="12862"/>
                  </a:lnTo>
                  <a:lnTo>
                    <a:pt x="9125" y="12963"/>
                  </a:lnTo>
                  <a:lnTo>
                    <a:pt x="8923" y="13098"/>
                  </a:lnTo>
                  <a:lnTo>
                    <a:pt x="8788" y="13131"/>
                  </a:lnTo>
                  <a:lnTo>
                    <a:pt x="8721" y="13165"/>
                  </a:lnTo>
                  <a:lnTo>
                    <a:pt x="8653" y="13199"/>
                  </a:lnTo>
                  <a:lnTo>
                    <a:pt x="8620" y="13232"/>
                  </a:lnTo>
                  <a:lnTo>
                    <a:pt x="8620" y="13300"/>
                  </a:lnTo>
                  <a:lnTo>
                    <a:pt x="8687" y="13333"/>
                  </a:lnTo>
                  <a:lnTo>
                    <a:pt x="8754" y="13401"/>
                  </a:lnTo>
                  <a:lnTo>
                    <a:pt x="8855" y="13401"/>
                  </a:lnTo>
                  <a:lnTo>
                    <a:pt x="9024" y="13300"/>
                  </a:lnTo>
                  <a:lnTo>
                    <a:pt x="9394" y="13165"/>
                  </a:lnTo>
                  <a:lnTo>
                    <a:pt x="9731" y="13064"/>
                  </a:lnTo>
                  <a:lnTo>
                    <a:pt x="10438" y="12896"/>
                  </a:lnTo>
                  <a:lnTo>
                    <a:pt x="11784" y="12525"/>
                  </a:lnTo>
                  <a:lnTo>
                    <a:pt x="12458" y="12357"/>
                  </a:lnTo>
                  <a:lnTo>
                    <a:pt x="13165" y="12222"/>
                  </a:lnTo>
                  <a:lnTo>
                    <a:pt x="14613" y="11886"/>
                  </a:lnTo>
                  <a:lnTo>
                    <a:pt x="16060" y="11515"/>
                  </a:lnTo>
                  <a:lnTo>
                    <a:pt x="17508" y="11111"/>
                  </a:lnTo>
                  <a:lnTo>
                    <a:pt x="18922" y="10674"/>
                  </a:lnTo>
                  <a:lnTo>
                    <a:pt x="19023" y="11078"/>
                  </a:lnTo>
                  <a:lnTo>
                    <a:pt x="17676" y="11414"/>
                  </a:lnTo>
                  <a:lnTo>
                    <a:pt x="16330" y="11785"/>
                  </a:lnTo>
                  <a:lnTo>
                    <a:pt x="14983" y="12155"/>
                  </a:lnTo>
                  <a:lnTo>
                    <a:pt x="13636" y="12424"/>
                  </a:lnTo>
                  <a:lnTo>
                    <a:pt x="12996" y="12593"/>
                  </a:lnTo>
                  <a:lnTo>
                    <a:pt x="12390" y="12761"/>
                  </a:lnTo>
                  <a:lnTo>
                    <a:pt x="11212" y="13165"/>
                  </a:lnTo>
                  <a:lnTo>
                    <a:pt x="10640" y="13300"/>
                  </a:lnTo>
                  <a:lnTo>
                    <a:pt x="10034" y="13434"/>
                  </a:lnTo>
                  <a:lnTo>
                    <a:pt x="9461" y="13569"/>
                  </a:lnTo>
                  <a:lnTo>
                    <a:pt x="9192" y="13670"/>
                  </a:lnTo>
                  <a:lnTo>
                    <a:pt x="8923" y="13805"/>
                  </a:lnTo>
                  <a:lnTo>
                    <a:pt x="8923" y="13838"/>
                  </a:lnTo>
                  <a:lnTo>
                    <a:pt x="8923" y="13906"/>
                  </a:lnTo>
                  <a:lnTo>
                    <a:pt x="8923" y="13939"/>
                  </a:lnTo>
                  <a:lnTo>
                    <a:pt x="8990" y="13939"/>
                  </a:lnTo>
                  <a:lnTo>
                    <a:pt x="9596" y="13838"/>
                  </a:lnTo>
                  <a:lnTo>
                    <a:pt x="10168" y="13704"/>
                  </a:lnTo>
                  <a:lnTo>
                    <a:pt x="11347" y="13367"/>
                  </a:lnTo>
                  <a:lnTo>
                    <a:pt x="12525" y="12997"/>
                  </a:lnTo>
                  <a:lnTo>
                    <a:pt x="13097" y="12828"/>
                  </a:lnTo>
                  <a:lnTo>
                    <a:pt x="13704" y="12694"/>
                  </a:lnTo>
                  <a:lnTo>
                    <a:pt x="15050" y="12424"/>
                  </a:lnTo>
                  <a:lnTo>
                    <a:pt x="15724" y="12256"/>
                  </a:lnTo>
                  <a:lnTo>
                    <a:pt x="16397" y="12088"/>
                  </a:lnTo>
                  <a:lnTo>
                    <a:pt x="17744" y="11717"/>
                  </a:lnTo>
                  <a:lnTo>
                    <a:pt x="19090" y="11347"/>
                  </a:lnTo>
                  <a:lnTo>
                    <a:pt x="19225" y="11818"/>
                  </a:lnTo>
                  <a:lnTo>
                    <a:pt x="19191" y="11818"/>
                  </a:lnTo>
                  <a:lnTo>
                    <a:pt x="18484" y="11919"/>
                  </a:lnTo>
                  <a:lnTo>
                    <a:pt x="17811" y="12088"/>
                  </a:lnTo>
                  <a:lnTo>
                    <a:pt x="17138" y="12256"/>
                  </a:lnTo>
                  <a:lnTo>
                    <a:pt x="16431" y="12458"/>
                  </a:lnTo>
                  <a:lnTo>
                    <a:pt x="15084" y="12929"/>
                  </a:lnTo>
                  <a:lnTo>
                    <a:pt x="14411" y="13131"/>
                  </a:lnTo>
                  <a:lnTo>
                    <a:pt x="13737" y="13333"/>
                  </a:lnTo>
                  <a:lnTo>
                    <a:pt x="11010" y="14007"/>
                  </a:lnTo>
                  <a:lnTo>
                    <a:pt x="10471" y="14142"/>
                  </a:lnTo>
                  <a:lnTo>
                    <a:pt x="9865" y="14276"/>
                  </a:lnTo>
                  <a:lnTo>
                    <a:pt x="9562" y="14377"/>
                  </a:lnTo>
                  <a:lnTo>
                    <a:pt x="9293" y="14478"/>
                  </a:lnTo>
                  <a:lnTo>
                    <a:pt x="9057" y="14613"/>
                  </a:lnTo>
                  <a:lnTo>
                    <a:pt x="8855" y="14781"/>
                  </a:lnTo>
                  <a:lnTo>
                    <a:pt x="8855" y="14815"/>
                  </a:lnTo>
                  <a:lnTo>
                    <a:pt x="8889" y="14849"/>
                  </a:lnTo>
                  <a:lnTo>
                    <a:pt x="9125" y="14849"/>
                  </a:lnTo>
                  <a:lnTo>
                    <a:pt x="9428" y="14815"/>
                  </a:lnTo>
                  <a:lnTo>
                    <a:pt x="9697" y="14748"/>
                  </a:lnTo>
                  <a:lnTo>
                    <a:pt x="10000" y="14647"/>
                  </a:lnTo>
                  <a:lnTo>
                    <a:pt x="10539" y="14478"/>
                  </a:lnTo>
                  <a:lnTo>
                    <a:pt x="11077" y="14310"/>
                  </a:lnTo>
                  <a:lnTo>
                    <a:pt x="13603" y="13670"/>
                  </a:lnTo>
                  <a:lnTo>
                    <a:pt x="14310" y="13468"/>
                  </a:lnTo>
                  <a:lnTo>
                    <a:pt x="14983" y="13266"/>
                  </a:lnTo>
                  <a:lnTo>
                    <a:pt x="16363" y="12828"/>
                  </a:lnTo>
                  <a:lnTo>
                    <a:pt x="17070" y="12593"/>
                  </a:lnTo>
                  <a:lnTo>
                    <a:pt x="17777" y="12424"/>
                  </a:lnTo>
                  <a:lnTo>
                    <a:pt x="18484" y="12256"/>
                  </a:lnTo>
                  <a:lnTo>
                    <a:pt x="19191" y="12155"/>
                  </a:lnTo>
                  <a:lnTo>
                    <a:pt x="19292" y="12121"/>
                  </a:lnTo>
                  <a:lnTo>
                    <a:pt x="19427" y="12660"/>
                  </a:lnTo>
                  <a:lnTo>
                    <a:pt x="19158" y="12660"/>
                  </a:lnTo>
                  <a:lnTo>
                    <a:pt x="18888" y="12727"/>
                  </a:lnTo>
                  <a:lnTo>
                    <a:pt x="18215" y="12929"/>
                  </a:lnTo>
                  <a:lnTo>
                    <a:pt x="17542" y="13131"/>
                  </a:lnTo>
                  <a:lnTo>
                    <a:pt x="16633" y="13401"/>
                  </a:lnTo>
                  <a:lnTo>
                    <a:pt x="15757" y="13670"/>
                  </a:lnTo>
                  <a:lnTo>
                    <a:pt x="14848" y="13939"/>
                  </a:lnTo>
                  <a:lnTo>
                    <a:pt x="13973" y="14209"/>
                  </a:lnTo>
                  <a:lnTo>
                    <a:pt x="11549" y="14849"/>
                  </a:lnTo>
                  <a:lnTo>
                    <a:pt x="10269" y="15152"/>
                  </a:lnTo>
                  <a:lnTo>
                    <a:pt x="9933" y="15253"/>
                  </a:lnTo>
                  <a:lnTo>
                    <a:pt x="9731" y="15286"/>
                  </a:lnTo>
                  <a:lnTo>
                    <a:pt x="9529" y="15286"/>
                  </a:lnTo>
                  <a:lnTo>
                    <a:pt x="9495" y="15320"/>
                  </a:lnTo>
                  <a:lnTo>
                    <a:pt x="9495" y="15354"/>
                  </a:lnTo>
                  <a:lnTo>
                    <a:pt x="9495" y="15387"/>
                  </a:lnTo>
                  <a:lnTo>
                    <a:pt x="9630" y="15455"/>
                  </a:lnTo>
                  <a:lnTo>
                    <a:pt x="9764" y="15488"/>
                  </a:lnTo>
                  <a:lnTo>
                    <a:pt x="9933" y="15488"/>
                  </a:lnTo>
                  <a:lnTo>
                    <a:pt x="10101" y="15455"/>
                  </a:lnTo>
                  <a:lnTo>
                    <a:pt x="10438" y="15387"/>
                  </a:lnTo>
                  <a:lnTo>
                    <a:pt x="10707" y="15320"/>
                  </a:lnTo>
                  <a:lnTo>
                    <a:pt x="12054" y="14983"/>
                  </a:lnTo>
                  <a:lnTo>
                    <a:pt x="13401" y="14647"/>
                  </a:lnTo>
                  <a:lnTo>
                    <a:pt x="14882" y="14243"/>
                  </a:lnTo>
                  <a:lnTo>
                    <a:pt x="15623" y="14040"/>
                  </a:lnTo>
                  <a:lnTo>
                    <a:pt x="16330" y="13805"/>
                  </a:lnTo>
                  <a:lnTo>
                    <a:pt x="18114" y="13266"/>
                  </a:lnTo>
                  <a:lnTo>
                    <a:pt x="18754" y="13030"/>
                  </a:lnTo>
                  <a:lnTo>
                    <a:pt x="19090" y="12929"/>
                  </a:lnTo>
                  <a:lnTo>
                    <a:pt x="19494" y="12929"/>
                  </a:lnTo>
                  <a:lnTo>
                    <a:pt x="19999" y="14882"/>
                  </a:lnTo>
                  <a:lnTo>
                    <a:pt x="17508" y="15623"/>
                  </a:lnTo>
                  <a:lnTo>
                    <a:pt x="15017" y="16364"/>
                  </a:lnTo>
                  <a:lnTo>
                    <a:pt x="12559" y="17003"/>
                  </a:lnTo>
                  <a:lnTo>
                    <a:pt x="11885" y="17172"/>
                  </a:lnTo>
                  <a:lnTo>
                    <a:pt x="11212" y="17306"/>
                  </a:lnTo>
                  <a:lnTo>
                    <a:pt x="10539" y="17475"/>
                  </a:lnTo>
                  <a:lnTo>
                    <a:pt x="9899" y="17677"/>
                  </a:lnTo>
                  <a:lnTo>
                    <a:pt x="9865" y="17710"/>
                  </a:lnTo>
                  <a:lnTo>
                    <a:pt x="9865" y="17744"/>
                  </a:lnTo>
                  <a:lnTo>
                    <a:pt x="9865" y="17778"/>
                  </a:lnTo>
                  <a:lnTo>
                    <a:pt x="9899" y="17778"/>
                  </a:lnTo>
                  <a:lnTo>
                    <a:pt x="10471" y="17744"/>
                  </a:lnTo>
                  <a:lnTo>
                    <a:pt x="11044" y="17677"/>
                  </a:lnTo>
                  <a:lnTo>
                    <a:pt x="12121" y="17407"/>
                  </a:lnTo>
                  <a:lnTo>
                    <a:pt x="13502" y="17071"/>
                  </a:lnTo>
                  <a:lnTo>
                    <a:pt x="14848" y="16700"/>
                  </a:lnTo>
                  <a:lnTo>
                    <a:pt x="17474" y="15960"/>
                  </a:lnTo>
                  <a:lnTo>
                    <a:pt x="20067" y="15185"/>
                  </a:lnTo>
                  <a:lnTo>
                    <a:pt x="20168" y="15657"/>
                  </a:lnTo>
                  <a:lnTo>
                    <a:pt x="19629" y="15825"/>
                  </a:lnTo>
                  <a:lnTo>
                    <a:pt x="19090" y="15960"/>
                  </a:lnTo>
                  <a:lnTo>
                    <a:pt x="18552" y="16094"/>
                  </a:lnTo>
                  <a:lnTo>
                    <a:pt x="18013" y="16229"/>
                  </a:lnTo>
                  <a:lnTo>
                    <a:pt x="16666" y="16633"/>
                  </a:lnTo>
                  <a:lnTo>
                    <a:pt x="15993" y="16835"/>
                  </a:lnTo>
                  <a:lnTo>
                    <a:pt x="15320" y="17037"/>
                  </a:lnTo>
                  <a:lnTo>
                    <a:pt x="12862" y="17643"/>
                  </a:lnTo>
                  <a:lnTo>
                    <a:pt x="11616" y="17946"/>
                  </a:lnTo>
                  <a:lnTo>
                    <a:pt x="11010" y="18114"/>
                  </a:lnTo>
                  <a:lnTo>
                    <a:pt x="10404" y="18316"/>
                  </a:lnTo>
                  <a:lnTo>
                    <a:pt x="10303" y="18350"/>
                  </a:lnTo>
                  <a:lnTo>
                    <a:pt x="9630" y="17677"/>
                  </a:lnTo>
                  <a:lnTo>
                    <a:pt x="9125" y="17104"/>
                  </a:lnTo>
                  <a:lnTo>
                    <a:pt x="8552" y="16498"/>
                  </a:lnTo>
                  <a:lnTo>
                    <a:pt x="8249" y="16229"/>
                  </a:lnTo>
                  <a:lnTo>
                    <a:pt x="7946" y="15960"/>
                  </a:lnTo>
                  <a:lnTo>
                    <a:pt x="7610" y="15724"/>
                  </a:lnTo>
                  <a:lnTo>
                    <a:pt x="7273" y="15556"/>
                  </a:lnTo>
                  <a:lnTo>
                    <a:pt x="7172" y="15185"/>
                  </a:lnTo>
                  <a:lnTo>
                    <a:pt x="7172" y="15118"/>
                  </a:lnTo>
                  <a:lnTo>
                    <a:pt x="7138" y="15084"/>
                  </a:lnTo>
                  <a:lnTo>
                    <a:pt x="7105" y="15051"/>
                  </a:lnTo>
                  <a:lnTo>
                    <a:pt x="6768" y="14074"/>
                  </a:lnTo>
                  <a:lnTo>
                    <a:pt x="6600" y="13569"/>
                  </a:lnTo>
                  <a:lnTo>
                    <a:pt x="6465" y="13064"/>
                  </a:lnTo>
                  <a:lnTo>
                    <a:pt x="6095" y="11616"/>
                  </a:lnTo>
                  <a:lnTo>
                    <a:pt x="5792" y="10135"/>
                  </a:lnTo>
                  <a:lnTo>
                    <a:pt x="5489" y="8755"/>
                  </a:lnTo>
                  <a:lnTo>
                    <a:pt x="5320" y="8048"/>
                  </a:lnTo>
                  <a:lnTo>
                    <a:pt x="5219" y="7374"/>
                  </a:lnTo>
                  <a:lnTo>
                    <a:pt x="5219" y="7105"/>
                  </a:lnTo>
                  <a:lnTo>
                    <a:pt x="5253" y="6869"/>
                  </a:lnTo>
                  <a:lnTo>
                    <a:pt x="5320" y="6667"/>
                  </a:lnTo>
                  <a:lnTo>
                    <a:pt x="5421" y="6465"/>
                  </a:lnTo>
                  <a:lnTo>
                    <a:pt x="5556" y="6297"/>
                  </a:lnTo>
                  <a:lnTo>
                    <a:pt x="5724" y="6162"/>
                  </a:lnTo>
                  <a:lnTo>
                    <a:pt x="5926" y="6027"/>
                  </a:lnTo>
                  <a:lnTo>
                    <a:pt x="6128" y="5926"/>
                  </a:lnTo>
                  <a:lnTo>
                    <a:pt x="6398" y="5825"/>
                  </a:lnTo>
                  <a:lnTo>
                    <a:pt x="6499" y="5758"/>
                  </a:lnTo>
                  <a:lnTo>
                    <a:pt x="6566" y="5657"/>
                  </a:lnTo>
                  <a:lnTo>
                    <a:pt x="6600" y="5657"/>
                  </a:lnTo>
                  <a:lnTo>
                    <a:pt x="7071" y="5623"/>
                  </a:lnTo>
                  <a:lnTo>
                    <a:pt x="7542" y="5522"/>
                  </a:lnTo>
                  <a:lnTo>
                    <a:pt x="8485" y="5253"/>
                  </a:lnTo>
                  <a:lnTo>
                    <a:pt x="9259" y="5051"/>
                  </a:lnTo>
                  <a:lnTo>
                    <a:pt x="10000" y="4849"/>
                  </a:lnTo>
                  <a:lnTo>
                    <a:pt x="10774" y="4613"/>
                  </a:lnTo>
                  <a:lnTo>
                    <a:pt x="11549" y="4445"/>
                  </a:lnTo>
                  <a:lnTo>
                    <a:pt x="12929" y="4142"/>
                  </a:lnTo>
                  <a:lnTo>
                    <a:pt x="14310" y="3839"/>
                  </a:lnTo>
                  <a:lnTo>
                    <a:pt x="15656" y="3536"/>
                  </a:lnTo>
                  <a:lnTo>
                    <a:pt x="16330" y="3334"/>
                  </a:lnTo>
                  <a:lnTo>
                    <a:pt x="17003" y="3098"/>
                  </a:lnTo>
                  <a:close/>
                  <a:moveTo>
                    <a:pt x="20235" y="15892"/>
                  </a:moveTo>
                  <a:lnTo>
                    <a:pt x="20336" y="16397"/>
                  </a:lnTo>
                  <a:lnTo>
                    <a:pt x="18181" y="16835"/>
                  </a:lnTo>
                  <a:lnTo>
                    <a:pt x="17104" y="17104"/>
                  </a:lnTo>
                  <a:lnTo>
                    <a:pt x="16027" y="17374"/>
                  </a:lnTo>
                  <a:lnTo>
                    <a:pt x="14815" y="17710"/>
                  </a:lnTo>
                  <a:lnTo>
                    <a:pt x="13636" y="18114"/>
                  </a:lnTo>
                  <a:lnTo>
                    <a:pt x="13064" y="18283"/>
                  </a:lnTo>
                  <a:lnTo>
                    <a:pt x="12491" y="18451"/>
                  </a:lnTo>
                  <a:lnTo>
                    <a:pt x="11919" y="18619"/>
                  </a:lnTo>
                  <a:lnTo>
                    <a:pt x="11347" y="18821"/>
                  </a:lnTo>
                  <a:lnTo>
                    <a:pt x="11111" y="18855"/>
                  </a:lnTo>
                  <a:lnTo>
                    <a:pt x="10909" y="18956"/>
                  </a:lnTo>
                  <a:lnTo>
                    <a:pt x="10471" y="18518"/>
                  </a:lnTo>
                  <a:lnTo>
                    <a:pt x="10606" y="18485"/>
                  </a:lnTo>
                  <a:lnTo>
                    <a:pt x="10741" y="18451"/>
                  </a:lnTo>
                  <a:lnTo>
                    <a:pt x="10842" y="18384"/>
                  </a:lnTo>
                  <a:lnTo>
                    <a:pt x="11380" y="18283"/>
                  </a:lnTo>
                  <a:lnTo>
                    <a:pt x="11885" y="18182"/>
                  </a:lnTo>
                  <a:lnTo>
                    <a:pt x="12929" y="17879"/>
                  </a:lnTo>
                  <a:lnTo>
                    <a:pt x="15623" y="17205"/>
                  </a:lnTo>
                  <a:lnTo>
                    <a:pt x="16296" y="17003"/>
                  </a:lnTo>
                  <a:lnTo>
                    <a:pt x="16936" y="16801"/>
                  </a:lnTo>
                  <a:lnTo>
                    <a:pt x="18282" y="16397"/>
                  </a:lnTo>
                  <a:lnTo>
                    <a:pt x="19259" y="16162"/>
                  </a:lnTo>
                  <a:lnTo>
                    <a:pt x="19764" y="16061"/>
                  </a:lnTo>
                  <a:lnTo>
                    <a:pt x="20235" y="15892"/>
                  </a:lnTo>
                  <a:close/>
                  <a:moveTo>
                    <a:pt x="20403" y="16667"/>
                  </a:moveTo>
                  <a:lnTo>
                    <a:pt x="20504" y="17138"/>
                  </a:lnTo>
                  <a:lnTo>
                    <a:pt x="19393" y="17407"/>
                  </a:lnTo>
                  <a:lnTo>
                    <a:pt x="18282" y="17677"/>
                  </a:lnTo>
                  <a:lnTo>
                    <a:pt x="17205" y="18013"/>
                  </a:lnTo>
                  <a:lnTo>
                    <a:pt x="16128" y="18384"/>
                  </a:lnTo>
                  <a:lnTo>
                    <a:pt x="15118" y="18754"/>
                  </a:lnTo>
                  <a:lnTo>
                    <a:pt x="14074" y="19124"/>
                  </a:lnTo>
                  <a:lnTo>
                    <a:pt x="13502" y="19293"/>
                  </a:lnTo>
                  <a:lnTo>
                    <a:pt x="12929" y="19394"/>
                  </a:lnTo>
                  <a:lnTo>
                    <a:pt x="11751" y="19596"/>
                  </a:lnTo>
                  <a:lnTo>
                    <a:pt x="11717" y="19629"/>
                  </a:lnTo>
                  <a:lnTo>
                    <a:pt x="11683" y="19663"/>
                  </a:lnTo>
                  <a:lnTo>
                    <a:pt x="11212" y="19259"/>
                  </a:lnTo>
                  <a:lnTo>
                    <a:pt x="11111" y="19158"/>
                  </a:lnTo>
                  <a:lnTo>
                    <a:pt x="11313" y="19091"/>
                  </a:lnTo>
                  <a:lnTo>
                    <a:pt x="11515" y="19023"/>
                  </a:lnTo>
                  <a:lnTo>
                    <a:pt x="12020" y="18889"/>
                  </a:lnTo>
                  <a:lnTo>
                    <a:pt x="12289" y="18855"/>
                  </a:lnTo>
                  <a:lnTo>
                    <a:pt x="12424" y="18821"/>
                  </a:lnTo>
                  <a:lnTo>
                    <a:pt x="12525" y="18754"/>
                  </a:lnTo>
                  <a:lnTo>
                    <a:pt x="12559" y="18754"/>
                  </a:lnTo>
                  <a:lnTo>
                    <a:pt x="13468" y="18451"/>
                  </a:lnTo>
                  <a:lnTo>
                    <a:pt x="14680" y="18047"/>
                  </a:lnTo>
                  <a:lnTo>
                    <a:pt x="15858" y="17677"/>
                  </a:lnTo>
                  <a:lnTo>
                    <a:pt x="17003" y="17407"/>
                  </a:lnTo>
                  <a:lnTo>
                    <a:pt x="18114" y="17138"/>
                  </a:lnTo>
                  <a:lnTo>
                    <a:pt x="20403" y="16667"/>
                  </a:lnTo>
                  <a:close/>
                  <a:moveTo>
                    <a:pt x="6835" y="15556"/>
                  </a:moveTo>
                  <a:lnTo>
                    <a:pt x="7239" y="15825"/>
                  </a:lnTo>
                  <a:lnTo>
                    <a:pt x="7610" y="16094"/>
                  </a:lnTo>
                  <a:lnTo>
                    <a:pt x="7980" y="16397"/>
                  </a:lnTo>
                  <a:lnTo>
                    <a:pt x="8317" y="16700"/>
                  </a:lnTo>
                  <a:lnTo>
                    <a:pt x="8990" y="17340"/>
                  </a:lnTo>
                  <a:lnTo>
                    <a:pt x="9630" y="18013"/>
                  </a:lnTo>
                  <a:lnTo>
                    <a:pt x="10337" y="18754"/>
                  </a:lnTo>
                  <a:lnTo>
                    <a:pt x="11044" y="19461"/>
                  </a:lnTo>
                  <a:lnTo>
                    <a:pt x="11380" y="19730"/>
                  </a:lnTo>
                  <a:lnTo>
                    <a:pt x="11717" y="20000"/>
                  </a:lnTo>
                  <a:lnTo>
                    <a:pt x="12054" y="20303"/>
                  </a:lnTo>
                  <a:lnTo>
                    <a:pt x="12357" y="20572"/>
                  </a:lnTo>
                  <a:lnTo>
                    <a:pt x="12289" y="20639"/>
                  </a:lnTo>
                  <a:lnTo>
                    <a:pt x="12256" y="20707"/>
                  </a:lnTo>
                  <a:lnTo>
                    <a:pt x="12256" y="20740"/>
                  </a:lnTo>
                  <a:lnTo>
                    <a:pt x="12054" y="20976"/>
                  </a:lnTo>
                  <a:lnTo>
                    <a:pt x="11852" y="21178"/>
                  </a:lnTo>
                  <a:lnTo>
                    <a:pt x="11650" y="21346"/>
                  </a:lnTo>
                  <a:lnTo>
                    <a:pt x="11414" y="21212"/>
                  </a:lnTo>
                  <a:lnTo>
                    <a:pt x="11212" y="21077"/>
                  </a:lnTo>
                  <a:lnTo>
                    <a:pt x="10842" y="20740"/>
                  </a:lnTo>
                  <a:lnTo>
                    <a:pt x="10438" y="20404"/>
                  </a:lnTo>
                  <a:lnTo>
                    <a:pt x="10034" y="20067"/>
                  </a:lnTo>
                  <a:lnTo>
                    <a:pt x="9226" y="19293"/>
                  </a:lnTo>
                  <a:lnTo>
                    <a:pt x="8384" y="18552"/>
                  </a:lnTo>
                  <a:lnTo>
                    <a:pt x="7643" y="17946"/>
                  </a:lnTo>
                  <a:lnTo>
                    <a:pt x="7273" y="17643"/>
                  </a:lnTo>
                  <a:lnTo>
                    <a:pt x="6936" y="17273"/>
                  </a:lnTo>
                  <a:lnTo>
                    <a:pt x="6566" y="16835"/>
                  </a:lnTo>
                  <a:lnTo>
                    <a:pt x="6364" y="16633"/>
                  </a:lnTo>
                  <a:lnTo>
                    <a:pt x="6128" y="16465"/>
                  </a:lnTo>
                  <a:lnTo>
                    <a:pt x="6398" y="16128"/>
                  </a:lnTo>
                  <a:lnTo>
                    <a:pt x="6701" y="15791"/>
                  </a:lnTo>
                  <a:lnTo>
                    <a:pt x="6835" y="15556"/>
                  </a:lnTo>
                  <a:close/>
                  <a:moveTo>
                    <a:pt x="20538" y="17407"/>
                  </a:moveTo>
                  <a:lnTo>
                    <a:pt x="20673" y="18081"/>
                  </a:lnTo>
                  <a:lnTo>
                    <a:pt x="20942" y="19562"/>
                  </a:lnTo>
                  <a:lnTo>
                    <a:pt x="18619" y="20134"/>
                  </a:lnTo>
                  <a:lnTo>
                    <a:pt x="16296" y="20707"/>
                  </a:lnTo>
                  <a:lnTo>
                    <a:pt x="14916" y="21077"/>
                  </a:lnTo>
                  <a:lnTo>
                    <a:pt x="13535" y="21481"/>
                  </a:lnTo>
                  <a:lnTo>
                    <a:pt x="12862" y="21683"/>
                  </a:lnTo>
                  <a:lnTo>
                    <a:pt x="12963" y="21616"/>
                  </a:lnTo>
                  <a:lnTo>
                    <a:pt x="13030" y="21515"/>
                  </a:lnTo>
                  <a:lnTo>
                    <a:pt x="13064" y="21414"/>
                  </a:lnTo>
                  <a:lnTo>
                    <a:pt x="13064" y="21279"/>
                  </a:lnTo>
                  <a:lnTo>
                    <a:pt x="12996" y="21178"/>
                  </a:lnTo>
                  <a:lnTo>
                    <a:pt x="12895" y="21077"/>
                  </a:lnTo>
                  <a:lnTo>
                    <a:pt x="12794" y="20976"/>
                  </a:lnTo>
                  <a:lnTo>
                    <a:pt x="12559" y="20774"/>
                  </a:lnTo>
                  <a:lnTo>
                    <a:pt x="12660" y="20572"/>
                  </a:lnTo>
                  <a:lnTo>
                    <a:pt x="12660" y="20505"/>
                  </a:lnTo>
                  <a:lnTo>
                    <a:pt x="12592" y="20471"/>
                  </a:lnTo>
                  <a:lnTo>
                    <a:pt x="12592" y="20437"/>
                  </a:lnTo>
                  <a:lnTo>
                    <a:pt x="12929" y="20404"/>
                  </a:lnTo>
                  <a:lnTo>
                    <a:pt x="13266" y="20336"/>
                  </a:lnTo>
                  <a:lnTo>
                    <a:pt x="13973" y="20168"/>
                  </a:lnTo>
                  <a:lnTo>
                    <a:pt x="14646" y="19966"/>
                  </a:lnTo>
                  <a:lnTo>
                    <a:pt x="15286" y="19764"/>
                  </a:lnTo>
                  <a:lnTo>
                    <a:pt x="15690" y="19629"/>
                  </a:lnTo>
                  <a:lnTo>
                    <a:pt x="16094" y="19461"/>
                  </a:lnTo>
                  <a:lnTo>
                    <a:pt x="16868" y="19091"/>
                  </a:lnTo>
                  <a:lnTo>
                    <a:pt x="17239" y="18956"/>
                  </a:lnTo>
                  <a:lnTo>
                    <a:pt x="17643" y="18821"/>
                  </a:lnTo>
                  <a:lnTo>
                    <a:pt x="18047" y="18720"/>
                  </a:lnTo>
                  <a:lnTo>
                    <a:pt x="18484" y="18687"/>
                  </a:lnTo>
                  <a:lnTo>
                    <a:pt x="18552" y="18687"/>
                  </a:lnTo>
                  <a:lnTo>
                    <a:pt x="18585" y="18653"/>
                  </a:lnTo>
                  <a:lnTo>
                    <a:pt x="18619" y="18552"/>
                  </a:lnTo>
                  <a:lnTo>
                    <a:pt x="18585" y="18451"/>
                  </a:lnTo>
                  <a:lnTo>
                    <a:pt x="18552" y="18417"/>
                  </a:lnTo>
                  <a:lnTo>
                    <a:pt x="18484" y="18384"/>
                  </a:lnTo>
                  <a:lnTo>
                    <a:pt x="18114" y="18417"/>
                  </a:lnTo>
                  <a:lnTo>
                    <a:pt x="17777" y="18485"/>
                  </a:lnTo>
                  <a:lnTo>
                    <a:pt x="17407" y="18552"/>
                  </a:lnTo>
                  <a:lnTo>
                    <a:pt x="17070" y="18687"/>
                  </a:lnTo>
                  <a:lnTo>
                    <a:pt x="16397" y="18956"/>
                  </a:lnTo>
                  <a:lnTo>
                    <a:pt x="15757" y="19259"/>
                  </a:lnTo>
                  <a:lnTo>
                    <a:pt x="15353" y="19427"/>
                  </a:lnTo>
                  <a:lnTo>
                    <a:pt x="14916" y="19562"/>
                  </a:lnTo>
                  <a:lnTo>
                    <a:pt x="14108" y="19798"/>
                  </a:lnTo>
                  <a:lnTo>
                    <a:pt x="13232" y="20000"/>
                  </a:lnTo>
                  <a:lnTo>
                    <a:pt x="12828" y="20134"/>
                  </a:lnTo>
                  <a:lnTo>
                    <a:pt x="12424" y="20269"/>
                  </a:lnTo>
                  <a:lnTo>
                    <a:pt x="11784" y="19730"/>
                  </a:lnTo>
                  <a:lnTo>
                    <a:pt x="12054" y="19764"/>
                  </a:lnTo>
                  <a:lnTo>
                    <a:pt x="12323" y="19764"/>
                  </a:lnTo>
                  <a:lnTo>
                    <a:pt x="12828" y="19730"/>
                  </a:lnTo>
                  <a:lnTo>
                    <a:pt x="13367" y="19629"/>
                  </a:lnTo>
                  <a:lnTo>
                    <a:pt x="13906" y="19461"/>
                  </a:lnTo>
                  <a:lnTo>
                    <a:pt x="14444" y="19293"/>
                  </a:lnTo>
                  <a:lnTo>
                    <a:pt x="14983" y="19091"/>
                  </a:lnTo>
                  <a:lnTo>
                    <a:pt x="15959" y="18720"/>
                  </a:lnTo>
                  <a:lnTo>
                    <a:pt x="17070" y="18316"/>
                  </a:lnTo>
                  <a:lnTo>
                    <a:pt x="18215" y="17980"/>
                  </a:lnTo>
                  <a:lnTo>
                    <a:pt x="19393" y="17677"/>
                  </a:lnTo>
                  <a:lnTo>
                    <a:pt x="20538" y="17407"/>
                  </a:lnTo>
                  <a:close/>
                  <a:moveTo>
                    <a:pt x="12458" y="20909"/>
                  </a:moveTo>
                  <a:lnTo>
                    <a:pt x="12559" y="21010"/>
                  </a:lnTo>
                  <a:lnTo>
                    <a:pt x="12761" y="21178"/>
                  </a:lnTo>
                  <a:lnTo>
                    <a:pt x="12862" y="21245"/>
                  </a:lnTo>
                  <a:lnTo>
                    <a:pt x="12895" y="21313"/>
                  </a:lnTo>
                  <a:lnTo>
                    <a:pt x="12895" y="21380"/>
                  </a:lnTo>
                  <a:lnTo>
                    <a:pt x="12794" y="21447"/>
                  </a:lnTo>
                  <a:lnTo>
                    <a:pt x="12693" y="21582"/>
                  </a:lnTo>
                  <a:lnTo>
                    <a:pt x="12559" y="21649"/>
                  </a:lnTo>
                  <a:lnTo>
                    <a:pt x="12390" y="21717"/>
                  </a:lnTo>
                  <a:lnTo>
                    <a:pt x="12222" y="21717"/>
                  </a:lnTo>
                  <a:lnTo>
                    <a:pt x="12020" y="21616"/>
                  </a:lnTo>
                  <a:lnTo>
                    <a:pt x="11919" y="21548"/>
                  </a:lnTo>
                  <a:lnTo>
                    <a:pt x="11852" y="21481"/>
                  </a:lnTo>
                  <a:lnTo>
                    <a:pt x="12020" y="21346"/>
                  </a:lnTo>
                  <a:lnTo>
                    <a:pt x="12155" y="21212"/>
                  </a:lnTo>
                  <a:lnTo>
                    <a:pt x="12458" y="20909"/>
                  </a:lnTo>
                  <a:close/>
                  <a:moveTo>
                    <a:pt x="17979" y="2661"/>
                  </a:moveTo>
                  <a:lnTo>
                    <a:pt x="18047" y="2762"/>
                  </a:lnTo>
                  <a:lnTo>
                    <a:pt x="18148" y="2762"/>
                  </a:lnTo>
                  <a:lnTo>
                    <a:pt x="18080" y="2829"/>
                  </a:lnTo>
                  <a:lnTo>
                    <a:pt x="18080" y="2964"/>
                  </a:lnTo>
                  <a:lnTo>
                    <a:pt x="18181" y="3300"/>
                  </a:lnTo>
                  <a:lnTo>
                    <a:pt x="18417" y="3940"/>
                  </a:lnTo>
                  <a:lnTo>
                    <a:pt x="18787" y="5085"/>
                  </a:lnTo>
                  <a:lnTo>
                    <a:pt x="19124" y="6230"/>
                  </a:lnTo>
                  <a:lnTo>
                    <a:pt x="19427" y="7576"/>
                  </a:lnTo>
                  <a:lnTo>
                    <a:pt x="19595" y="8250"/>
                  </a:lnTo>
                  <a:lnTo>
                    <a:pt x="19764" y="8923"/>
                  </a:lnTo>
                  <a:lnTo>
                    <a:pt x="20134" y="10236"/>
                  </a:lnTo>
                  <a:lnTo>
                    <a:pt x="20302" y="10876"/>
                  </a:lnTo>
                  <a:lnTo>
                    <a:pt x="20471" y="11549"/>
                  </a:lnTo>
                  <a:lnTo>
                    <a:pt x="20605" y="12222"/>
                  </a:lnTo>
                  <a:lnTo>
                    <a:pt x="20706" y="12929"/>
                  </a:lnTo>
                  <a:lnTo>
                    <a:pt x="20807" y="13636"/>
                  </a:lnTo>
                  <a:lnTo>
                    <a:pt x="20942" y="14344"/>
                  </a:lnTo>
                  <a:lnTo>
                    <a:pt x="21211" y="15724"/>
                  </a:lnTo>
                  <a:lnTo>
                    <a:pt x="21548" y="17104"/>
                  </a:lnTo>
                  <a:lnTo>
                    <a:pt x="21885" y="18350"/>
                  </a:lnTo>
                  <a:lnTo>
                    <a:pt x="22289" y="19596"/>
                  </a:lnTo>
                  <a:lnTo>
                    <a:pt x="22659" y="20841"/>
                  </a:lnTo>
                  <a:lnTo>
                    <a:pt x="23063" y="22087"/>
                  </a:lnTo>
                  <a:lnTo>
                    <a:pt x="22895" y="21952"/>
                  </a:lnTo>
                  <a:lnTo>
                    <a:pt x="22760" y="21784"/>
                  </a:lnTo>
                  <a:lnTo>
                    <a:pt x="22727" y="21750"/>
                  </a:lnTo>
                  <a:lnTo>
                    <a:pt x="22659" y="21717"/>
                  </a:lnTo>
                  <a:lnTo>
                    <a:pt x="22592" y="21750"/>
                  </a:lnTo>
                  <a:lnTo>
                    <a:pt x="22558" y="21784"/>
                  </a:lnTo>
                  <a:lnTo>
                    <a:pt x="22424" y="21986"/>
                  </a:lnTo>
                  <a:lnTo>
                    <a:pt x="22356" y="22188"/>
                  </a:lnTo>
                  <a:lnTo>
                    <a:pt x="22222" y="22559"/>
                  </a:lnTo>
                  <a:lnTo>
                    <a:pt x="21986" y="22053"/>
                  </a:lnTo>
                  <a:lnTo>
                    <a:pt x="21784" y="21515"/>
                  </a:lnTo>
                  <a:lnTo>
                    <a:pt x="21616" y="20976"/>
                  </a:lnTo>
                  <a:lnTo>
                    <a:pt x="21447" y="20437"/>
                  </a:lnTo>
                  <a:lnTo>
                    <a:pt x="21481" y="20404"/>
                  </a:lnTo>
                  <a:lnTo>
                    <a:pt x="21447" y="20336"/>
                  </a:lnTo>
                  <a:lnTo>
                    <a:pt x="21447" y="20303"/>
                  </a:lnTo>
                  <a:lnTo>
                    <a:pt x="21380" y="20269"/>
                  </a:lnTo>
                  <a:lnTo>
                    <a:pt x="21245" y="19629"/>
                  </a:lnTo>
                  <a:lnTo>
                    <a:pt x="21077" y="18821"/>
                  </a:lnTo>
                  <a:lnTo>
                    <a:pt x="20908" y="18013"/>
                  </a:lnTo>
                  <a:lnTo>
                    <a:pt x="20774" y="17340"/>
                  </a:lnTo>
                  <a:lnTo>
                    <a:pt x="20807" y="17273"/>
                  </a:lnTo>
                  <a:lnTo>
                    <a:pt x="20807" y="17239"/>
                  </a:lnTo>
                  <a:lnTo>
                    <a:pt x="20774" y="17172"/>
                  </a:lnTo>
                  <a:lnTo>
                    <a:pt x="20740" y="17138"/>
                  </a:lnTo>
                  <a:lnTo>
                    <a:pt x="20471" y="15791"/>
                  </a:lnTo>
                  <a:lnTo>
                    <a:pt x="20504" y="15758"/>
                  </a:lnTo>
                  <a:lnTo>
                    <a:pt x="20504" y="15690"/>
                  </a:lnTo>
                  <a:lnTo>
                    <a:pt x="20471" y="15657"/>
                  </a:lnTo>
                  <a:lnTo>
                    <a:pt x="20403" y="15589"/>
                  </a:lnTo>
                  <a:lnTo>
                    <a:pt x="20302" y="15118"/>
                  </a:lnTo>
                  <a:lnTo>
                    <a:pt x="20336" y="15017"/>
                  </a:lnTo>
                  <a:lnTo>
                    <a:pt x="20336" y="14950"/>
                  </a:lnTo>
                  <a:lnTo>
                    <a:pt x="20302" y="14882"/>
                  </a:lnTo>
                  <a:lnTo>
                    <a:pt x="20235" y="14849"/>
                  </a:lnTo>
                  <a:lnTo>
                    <a:pt x="19764" y="12963"/>
                  </a:lnTo>
                  <a:lnTo>
                    <a:pt x="19326" y="11246"/>
                  </a:lnTo>
                  <a:lnTo>
                    <a:pt x="19326" y="11145"/>
                  </a:lnTo>
                  <a:lnTo>
                    <a:pt x="19259" y="11078"/>
                  </a:lnTo>
                  <a:lnTo>
                    <a:pt x="18956" y="9731"/>
                  </a:lnTo>
                  <a:lnTo>
                    <a:pt x="18956" y="9630"/>
                  </a:lnTo>
                  <a:lnTo>
                    <a:pt x="18787" y="8957"/>
                  </a:lnTo>
                  <a:lnTo>
                    <a:pt x="18821" y="8856"/>
                  </a:lnTo>
                  <a:lnTo>
                    <a:pt x="18787" y="8788"/>
                  </a:lnTo>
                  <a:lnTo>
                    <a:pt x="18754" y="8755"/>
                  </a:lnTo>
                  <a:lnTo>
                    <a:pt x="18552" y="7745"/>
                  </a:lnTo>
                  <a:lnTo>
                    <a:pt x="18316" y="6364"/>
                  </a:lnTo>
                  <a:lnTo>
                    <a:pt x="18148" y="5691"/>
                  </a:lnTo>
                  <a:lnTo>
                    <a:pt x="17979" y="4984"/>
                  </a:lnTo>
                  <a:lnTo>
                    <a:pt x="17777" y="4512"/>
                  </a:lnTo>
                  <a:lnTo>
                    <a:pt x="17575" y="4007"/>
                  </a:lnTo>
                  <a:lnTo>
                    <a:pt x="17340" y="3536"/>
                  </a:lnTo>
                  <a:lnTo>
                    <a:pt x="17239" y="3267"/>
                  </a:lnTo>
                  <a:lnTo>
                    <a:pt x="17171" y="3031"/>
                  </a:lnTo>
                  <a:lnTo>
                    <a:pt x="17205" y="2930"/>
                  </a:lnTo>
                  <a:lnTo>
                    <a:pt x="17171" y="2896"/>
                  </a:lnTo>
                  <a:lnTo>
                    <a:pt x="17138" y="2863"/>
                  </a:lnTo>
                  <a:lnTo>
                    <a:pt x="17138" y="2829"/>
                  </a:lnTo>
                  <a:lnTo>
                    <a:pt x="17171" y="2829"/>
                  </a:lnTo>
                  <a:lnTo>
                    <a:pt x="17441" y="2728"/>
                  </a:lnTo>
                  <a:lnTo>
                    <a:pt x="17710" y="2694"/>
                  </a:lnTo>
                  <a:lnTo>
                    <a:pt x="17979" y="2661"/>
                  </a:lnTo>
                  <a:close/>
                  <a:moveTo>
                    <a:pt x="24275" y="1"/>
                  </a:moveTo>
                  <a:lnTo>
                    <a:pt x="22626" y="506"/>
                  </a:lnTo>
                  <a:lnTo>
                    <a:pt x="20976" y="977"/>
                  </a:lnTo>
                  <a:lnTo>
                    <a:pt x="19326" y="1381"/>
                  </a:lnTo>
                  <a:lnTo>
                    <a:pt x="17643" y="1785"/>
                  </a:lnTo>
                  <a:lnTo>
                    <a:pt x="14310" y="2593"/>
                  </a:lnTo>
                  <a:lnTo>
                    <a:pt x="12626" y="2997"/>
                  </a:lnTo>
                  <a:lnTo>
                    <a:pt x="10976" y="3401"/>
                  </a:lnTo>
                  <a:lnTo>
                    <a:pt x="9630" y="3772"/>
                  </a:lnTo>
                  <a:lnTo>
                    <a:pt x="8317" y="4176"/>
                  </a:lnTo>
                  <a:lnTo>
                    <a:pt x="5691" y="5017"/>
                  </a:lnTo>
                  <a:lnTo>
                    <a:pt x="5051" y="5253"/>
                  </a:lnTo>
                  <a:lnTo>
                    <a:pt x="4714" y="5388"/>
                  </a:lnTo>
                  <a:lnTo>
                    <a:pt x="4377" y="5590"/>
                  </a:lnTo>
                  <a:lnTo>
                    <a:pt x="4108" y="5792"/>
                  </a:lnTo>
                  <a:lnTo>
                    <a:pt x="3973" y="5926"/>
                  </a:lnTo>
                  <a:lnTo>
                    <a:pt x="3906" y="6061"/>
                  </a:lnTo>
                  <a:lnTo>
                    <a:pt x="3839" y="6230"/>
                  </a:lnTo>
                  <a:lnTo>
                    <a:pt x="3805" y="6364"/>
                  </a:lnTo>
                  <a:lnTo>
                    <a:pt x="3771" y="6533"/>
                  </a:lnTo>
                  <a:lnTo>
                    <a:pt x="3805" y="6735"/>
                  </a:lnTo>
                  <a:lnTo>
                    <a:pt x="3771" y="7105"/>
                  </a:lnTo>
                  <a:lnTo>
                    <a:pt x="3805" y="7509"/>
                  </a:lnTo>
                  <a:lnTo>
                    <a:pt x="3906" y="7913"/>
                  </a:lnTo>
                  <a:lnTo>
                    <a:pt x="4007" y="8317"/>
                  </a:lnTo>
                  <a:lnTo>
                    <a:pt x="4310" y="9125"/>
                  </a:lnTo>
                  <a:lnTo>
                    <a:pt x="4546" y="9866"/>
                  </a:lnTo>
                  <a:lnTo>
                    <a:pt x="5556" y="13434"/>
                  </a:lnTo>
                  <a:lnTo>
                    <a:pt x="4916" y="12761"/>
                  </a:lnTo>
                  <a:lnTo>
                    <a:pt x="4243" y="12121"/>
                  </a:lnTo>
                  <a:lnTo>
                    <a:pt x="3839" y="11717"/>
                  </a:lnTo>
                  <a:lnTo>
                    <a:pt x="3401" y="11381"/>
                  </a:lnTo>
                  <a:lnTo>
                    <a:pt x="2963" y="11010"/>
                  </a:lnTo>
                  <a:lnTo>
                    <a:pt x="2559" y="10606"/>
                  </a:lnTo>
                  <a:lnTo>
                    <a:pt x="2290" y="10371"/>
                  </a:lnTo>
                  <a:lnTo>
                    <a:pt x="1987" y="10101"/>
                  </a:lnTo>
                  <a:lnTo>
                    <a:pt x="1819" y="9967"/>
                  </a:lnTo>
                  <a:lnTo>
                    <a:pt x="1650" y="9899"/>
                  </a:lnTo>
                  <a:lnTo>
                    <a:pt x="1482" y="9866"/>
                  </a:lnTo>
                  <a:lnTo>
                    <a:pt x="1280" y="9899"/>
                  </a:lnTo>
                  <a:lnTo>
                    <a:pt x="1280" y="9832"/>
                  </a:lnTo>
                  <a:lnTo>
                    <a:pt x="1246" y="9765"/>
                  </a:lnTo>
                  <a:lnTo>
                    <a:pt x="1179" y="9731"/>
                  </a:lnTo>
                  <a:lnTo>
                    <a:pt x="1112" y="9731"/>
                  </a:lnTo>
                  <a:lnTo>
                    <a:pt x="943" y="9832"/>
                  </a:lnTo>
                  <a:lnTo>
                    <a:pt x="775" y="10000"/>
                  </a:lnTo>
                  <a:lnTo>
                    <a:pt x="506" y="10303"/>
                  </a:lnTo>
                  <a:lnTo>
                    <a:pt x="270" y="10573"/>
                  </a:lnTo>
                  <a:lnTo>
                    <a:pt x="169" y="10741"/>
                  </a:lnTo>
                  <a:lnTo>
                    <a:pt x="135" y="10808"/>
                  </a:lnTo>
                  <a:lnTo>
                    <a:pt x="135" y="10876"/>
                  </a:lnTo>
                  <a:lnTo>
                    <a:pt x="102" y="10876"/>
                  </a:lnTo>
                  <a:lnTo>
                    <a:pt x="68" y="10909"/>
                  </a:lnTo>
                  <a:lnTo>
                    <a:pt x="34" y="10943"/>
                  </a:lnTo>
                  <a:lnTo>
                    <a:pt x="1" y="10977"/>
                  </a:lnTo>
                  <a:lnTo>
                    <a:pt x="34" y="11010"/>
                  </a:lnTo>
                  <a:lnTo>
                    <a:pt x="68" y="11044"/>
                  </a:lnTo>
                  <a:lnTo>
                    <a:pt x="236" y="11145"/>
                  </a:lnTo>
                  <a:lnTo>
                    <a:pt x="371" y="11280"/>
                  </a:lnTo>
                  <a:lnTo>
                    <a:pt x="640" y="11549"/>
                  </a:lnTo>
                  <a:lnTo>
                    <a:pt x="1145" y="12155"/>
                  </a:lnTo>
                  <a:lnTo>
                    <a:pt x="1448" y="12525"/>
                  </a:lnTo>
                  <a:lnTo>
                    <a:pt x="1785" y="12896"/>
                  </a:lnTo>
                  <a:lnTo>
                    <a:pt x="2155" y="13232"/>
                  </a:lnTo>
                  <a:lnTo>
                    <a:pt x="2526" y="13569"/>
                  </a:lnTo>
                  <a:lnTo>
                    <a:pt x="3401" y="14243"/>
                  </a:lnTo>
                  <a:lnTo>
                    <a:pt x="4276" y="14983"/>
                  </a:lnTo>
                  <a:lnTo>
                    <a:pt x="4680" y="15354"/>
                  </a:lnTo>
                  <a:lnTo>
                    <a:pt x="5085" y="15758"/>
                  </a:lnTo>
                  <a:lnTo>
                    <a:pt x="5455" y="16195"/>
                  </a:lnTo>
                  <a:lnTo>
                    <a:pt x="5792" y="16633"/>
                  </a:lnTo>
                  <a:lnTo>
                    <a:pt x="5859" y="16700"/>
                  </a:lnTo>
                  <a:lnTo>
                    <a:pt x="5994" y="16700"/>
                  </a:lnTo>
                  <a:lnTo>
                    <a:pt x="6027" y="16633"/>
                  </a:lnTo>
                  <a:lnTo>
                    <a:pt x="6061" y="16599"/>
                  </a:lnTo>
                  <a:lnTo>
                    <a:pt x="6162" y="16734"/>
                  </a:lnTo>
                  <a:lnTo>
                    <a:pt x="6263" y="16835"/>
                  </a:lnTo>
                  <a:lnTo>
                    <a:pt x="6330" y="16869"/>
                  </a:lnTo>
                  <a:lnTo>
                    <a:pt x="6330" y="16902"/>
                  </a:lnTo>
                  <a:lnTo>
                    <a:pt x="6600" y="17744"/>
                  </a:lnTo>
                  <a:lnTo>
                    <a:pt x="6869" y="18619"/>
                  </a:lnTo>
                  <a:lnTo>
                    <a:pt x="7071" y="19461"/>
                  </a:lnTo>
                  <a:lnTo>
                    <a:pt x="7239" y="20336"/>
                  </a:lnTo>
                  <a:lnTo>
                    <a:pt x="7610" y="22087"/>
                  </a:lnTo>
                  <a:lnTo>
                    <a:pt x="7812" y="22963"/>
                  </a:lnTo>
                  <a:lnTo>
                    <a:pt x="8081" y="23838"/>
                  </a:lnTo>
                  <a:lnTo>
                    <a:pt x="8653" y="25656"/>
                  </a:lnTo>
                  <a:lnTo>
                    <a:pt x="9226" y="27474"/>
                  </a:lnTo>
                  <a:lnTo>
                    <a:pt x="9327" y="27710"/>
                  </a:lnTo>
                  <a:lnTo>
                    <a:pt x="9428" y="27912"/>
                  </a:lnTo>
                  <a:lnTo>
                    <a:pt x="9529" y="28114"/>
                  </a:lnTo>
                  <a:lnTo>
                    <a:pt x="9663" y="28316"/>
                  </a:lnTo>
                  <a:lnTo>
                    <a:pt x="9832" y="28484"/>
                  </a:lnTo>
                  <a:lnTo>
                    <a:pt x="10000" y="28652"/>
                  </a:lnTo>
                  <a:lnTo>
                    <a:pt x="10202" y="28787"/>
                  </a:lnTo>
                  <a:lnTo>
                    <a:pt x="10438" y="28888"/>
                  </a:lnTo>
                  <a:lnTo>
                    <a:pt x="10707" y="28955"/>
                  </a:lnTo>
                  <a:lnTo>
                    <a:pt x="11010" y="29023"/>
                  </a:lnTo>
                  <a:lnTo>
                    <a:pt x="11313" y="29056"/>
                  </a:lnTo>
                  <a:lnTo>
                    <a:pt x="11616" y="29056"/>
                  </a:lnTo>
                  <a:lnTo>
                    <a:pt x="11919" y="29023"/>
                  </a:lnTo>
                  <a:lnTo>
                    <a:pt x="12222" y="28989"/>
                  </a:lnTo>
                  <a:lnTo>
                    <a:pt x="12828" y="28854"/>
                  </a:lnTo>
                  <a:lnTo>
                    <a:pt x="13434" y="28686"/>
                  </a:lnTo>
                  <a:lnTo>
                    <a:pt x="14040" y="28484"/>
                  </a:lnTo>
                  <a:lnTo>
                    <a:pt x="15151" y="28080"/>
                  </a:lnTo>
                  <a:lnTo>
                    <a:pt x="17104" y="27541"/>
                  </a:lnTo>
                  <a:lnTo>
                    <a:pt x="19057" y="27003"/>
                  </a:lnTo>
                  <a:lnTo>
                    <a:pt x="20067" y="26666"/>
                  </a:lnTo>
                  <a:lnTo>
                    <a:pt x="21110" y="26329"/>
                  </a:lnTo>
                  <a:lnTo>
                    <a:pt x="21616" y="26161"/>
                  </a:lnTo>
                  <a:lnTo>
                    <a:pt x="22154" y="26026"/>
                  </a:lnTo>
                  <a:lnTo>
                    <a:pt x="22659" y="25892"/>
                  </a:lnTo>
                  <a:lnTo>
                    <a:pt x="23198" y="25824"/>
                  </a:lnTo>
                  <a:lnTo>
                    <a:pt x="23265" y="25791"/>
                  </a:lnTo>
                  <a:lnTo>
                    <a:pt x="23333" y="25690"/>
                  </a:lnTo>
                  <a:lnTo>
                    <a:pt x="23467" y="25690"/>
                  </a:lnTo>
                  <a:lnTo>
                    <a:pt x="23636" y="25656"/>
                  </a:lnTo>
                  <a:lnTo>
                    <a:pt x="23972" y="25589"/>
                  </a:lnTo>
                  <a:lnTo>
                    <a:pt x="24275" y="25488"/>
                  </a:lnTo>
                  <a:lnTo>
                    <a:pt x="24275" y="25151"/>
                  </a:lnTo>
                  <a:lnTo>
                    <a:pt x="23636" y="25353"/>
                  </a:lnTo>
                  <a:lnTo>
                    <a:pt x="23366" y="25454"/>
                  </a:lnTo>
                  <a:lnTo>
                    <a:pt x="23198" y="25555"/>
                  </a:lnTo>
                  <a:lnTo>
                    <a:pt x="22760" y="25589"/>
                  </a:lnTo>
                  <a:lnTo>
                    <a:pt x="22356" y="25690"/>
                  </a:lnTo>
                  <a:lnTo>
                    <a:pt x="21548" y="25892"/>
                  </a:lnTo>
                  <a:lnTo>
                    <a:pt x="19966" y="26430"/>
                  </a:lnTo>
                  <a:lnTo>
                    <a:pt x="19057" y="26700"/>
                  </a:lnTo>
                  <a:lnTo>
                    <a:pt x="18148" y="26969"/>
                  </a:lnTo>
                  <a:lnTo>
                    <a:pt x="16296" y="27474"/>
                  </a:lnTo>
                  <a:lnTo>
                    <a:pt x="14882" y="27912"/>
                  </a:lnTo>
                  <a:lnTo>
                    <a:pt x="13468" y="28349"/>
                  </a:lnTo>
                  <a:lnTo>
                    <a:pt x="12895" y="28518"/>
                  </a:lnTo>
                  <a:lnTo>
                    <a:pt x="12323" y="28686"/>
                  </a:lnTo>
                  <a:lnTo>
                    <a:pt x="11717" y="28753"/>
                  </a:lnTo>
                  <a:lnTo>
                    <a:pt x="11414" y="28787"/>
                  </a:lnTo>
                  <a:lnTo>
                    <a:pt x="11111" y="28787"/>
                  </a:lnTo>
                  <a:lnTo>
                    <a:pt x="10741" y="28720"/>
                  </a:lnTo>
                  <a:lnTo>
                    <a:pt x="10438" y="28585"/>
                  </a:lnTo>
                  <a:lnTo>
                    <a:pt x="10202" y="28417"/>
                  </a:lnTo>
                  <a:lnTo>
                    <a:pt x="9966" y="28181"/>
                  </a:lnTo>
                  <a:lnTo>
                    <a:pt x="9798" y="27912"/>
                  </a:lnTo>
                  <a:lnTo>
                    <a:pt x="9630" y="27609"/>
                  </a:lnTo>
                  <a:lnTo>
                    <a:pt x="9495" y="27306"/>
                  </a:lnTo>
                  <a:lnTo>
                    <a:pt x="9394" y="26969"/>
                  </a:lnTo>
                  <a:lnTo>
                    <a:pt x="9125" y="26094"/>
                  </a:lnTo>
                  <a:lnTo>
                    <a:pt x="8822" y="25252"/>
                  </a:lnTo>
                  <a:lnTo>
                    <a:pt x="8249" y="23535"/>
                  </a:lnTo>
                  <a:lnTo>
                    <a:pt x="8014" y="22761"/>
                  </a:lnTo>
                  <a:lnTo>
                    <a:pt x="7812" y="21986"/>
                  </a:lnTo>
                  <a:lnTo>
                    <a:pt x="7475" y="20437"/>
                  </a:lnTo>
                  <a:lnTo>
                    <a:pt x="7138" y="18855"/>
                  </a:lnTo>
                  <a:lnTo>
                    <a:pt x="6936" y="18114"/>
                  </a:lnTo>
                  <a:lnTo>
                    <a:pt x="6667" y="17340"/>
                  </a:lnTo>
                  <a:lnTo>
                    <a:pt x="6768" y="17441"/>
                  </a:lnTo>
                  <a:lnTo>
                    <a:pt x="7037" y="17744"/>
                  </a:lnTo>
                  <a:lnTo>
                    <a:pt x="7307" y="18047"/>
                  </a:lnTo>
                  <a:lnTo>
                    <a:pt x="7946" y="18586"/>
                  </a:lnTo>
                  <a:lnTo>
                    <a:pt x="8115" y="18956"/>
                  </a:lnTo>
                  <a:lnTo>
                    <a:pt x="8216" y="19360"/>
                  </a:lnTo>
                  <a:lnTo>
                    <a:pt x="8418" y="20168"/>
                  </a:lnTo>
                  <a:lnTo>
                    <a:pt x="8586" y="21010"/>
                  </a:lnTo>
                  <a:lnTo>
                    <a:pt x="8721" y="21818"/>
                  </a:lnTo>
                  <a:lnTo>
                    <a:pt x="8923" y="23030"/>
                  </a:lnTo>
                  <a:lnTo>
                    <a:pt x="9192" y="24242"/>
                  </a:lnTo>
                  <a:lnTo>
                    <a:pt x="9394" y="25319"/>
                  </a:lnTo>
                  <a:lnTo>
                    <a:pt x="9562" y="25892"/>
                  </a:lnTo>
                  <a:lnTo>
                    <a:pt x="9731" y="26498"/>
                  </a:lnTo>
                  <a:lnTo>
                    <a:pt x="10000" y="27036"/>
                  </a:lnTo>
                  <a:lnTo>
                    <a:pt x="10135" y="27272"/>
                  </a:lnTo>
                  <a:lnTo>
                    <a:pt x="10303" y="27508"/>
                  </a:lnTo>
                  <a:lnTo>
                    <a:pt x="10505" y="27710"/>
                  </a:lnTo>
                  <a:lnTo>
                    <a:pt x="10707" y="27878"/>
                  </a:lnTo>
                  <a:lnTo>
                    <a:pt x="10943" y="28013"/>
                  </a:lnTo>
                  <a:lnTo>
                    <a:pt x="11178" y="28147"/>
                  </a:lnTo>
                  <a:lnTo>
                    <a:pt x="11515" y="28215"/>
                  </a:lnTo>
                  <a:lnTo>
                    <a:pt x="11852" y="28248"/>
                  </a:lnTo>
                  <a:lnTo>
                    <a:pt x="12188" y="28248"/>
                  </a:lnTo>
                  <a:lnTo>
                    <a:pt x="12525" y="28215"/>
                  </a:lnTo>
                  <a:lnTo>
                    <a:pt x="12862" y="28147"/>
                  </a:lnTo>
                  <a:lnTo>
                    <a:pt x="13199" y="28046"/>
                  </a:lnTo>
                  <a:lnTo>
                    <a:pt x="13838" y="27878"/>
                  </a:lnTo>
                  <a:lnTo>
                    <a:pt x="14613" y="27609"/>
                  </a:lnTo>
                  <a:lnTo>
                    <a:pt x="15387" y="27306"/>
                  </a:lnTo>
                  <a:lnTo>
                    <a:pt x="16195" y="27003"/>
                  </a:lnTo>
                  <a:lnTo>
                    <a:pt x="16969" y="26733"/>
                  </a:lnTo>
                  <a:lnTo>
                    <a:pt x="21279" y="25488"/>
                  </a:lnTo>
                  <a:lnTo>
                    <a:pt x="22356" y="25151"/>
                  </a:lnTo>
                  <a:lnTo>
                    <a:pt x="23467" y="24814"/>
                  </a:lnTo>
                  <a:lnTo>
                    <a:pt x="24275" y="24579"/>
                  </a:lnTo>
                  <a:lnTo>
                    <a:pt x="24275" y="24276"/>
                  </a:lnTo>
                  <a:lnTo>
                    <a:pt x="22929" y="24713"/>
                  </a:lnTo>
                  <a:lnTo>
                    <a:pt x="20807" y="25387"/>
                  </a:lnTo>
                  <a:lnTo>
                    <a:pt x="18686" y="25993"/>
                  </a:lnTo>
                  <a:lnTo>
                    <a:pt x="16936" y="26531"/>
                  </a:lnTo>
                  <a:lnTo>
                    <a:pt x="16094" y="26801"/>
                  </a:lnTo>
                  <a:lnTo>
                    <a:pt x="15252" y="27104"/>
                  </a:lnTo>
                  <a:lnTo>
                    <a:pt x="14444" y="27407"/>
                  </a:lnTo>
                  <a:lnTo>
                    <a:pt x="13670" y="27676"/>
                  </a:lnTo>
                  <a:lnTo>
                    <a:pt x="13232" y="27811"/>
                  </a:lnTo>
                  <a:lnTo>
                    <a:pt x="12828" y="27878"/>
                  </a:lnTo>
                  <a:lnTo>
                    <a:pt x="12424" y="27945"/>
                  </a:lnTo>
                  <a:lnTo>
                    <a:pt x="12020" y="27979"/>
                  </a:lnTo>
                  <a:lnTo>
                    <a:pt x="11650" y="27979"/>
                  </a:lnTo>
                  <a:lnTo>
                    <a:pt x="11313" y="27878"/>
                  </a:lnTo>
                  <a:lnTo>
                    <a:pt x="11044" y="27777"/>
                  </a:lnTo>
                  <a:lnTo>
                    <a:pt x="10774" y="27575"/>
                  </a:lnTo>
                  <a:lnTo>
                    <a:pt x="10539" y="27373"/>
                  </a:lnTo>
                  <a:lnTo>
                    <a:pt x="10337" y="27104"/>
                  </a:lnTo>
                  <a:lnTo>
                    <a:pt x="10168" y="26834"/>
                  </a:lnTo>
                  <a:lnTo>
                    <a:pt x="10034" y="26531"/>
                  </a:lnTo>
                  <a:lnTo>
                    <a:pt x="9899" y="26195"/>
                  </a:lnTo>
                  <a:lnTo>
                    <a:pt x="9764" y="25858"/>
                  </a:lnTo>
                  <a:lnTo>
                    <a:pt x="9596" y="25185"/>
                  </a:lnTo>
                  <a:lnTo>
                    <a:pt x="9461" y="24511"/>
                  </a:lnTo>
                  <a:lnTo>
                    <a:pt x="9327" y="23872"/>
                  </a:lnTo>
                  <a:lnTo>
                    <a:pt x="9125" y="22626"/>
                  </a:lnTo>
                  <a:lnTo>
                    <a:pt x="8923" y="21346"/>
                  </a:lnTo>
                  <a:lnTo>
                    <a:pt x="8822" y="20707"/>
                  </a:lnTo>
                  <a:lnTo>
                    <a:pt x="8687" y="20101"/>
                  </a:lnTo>
                  <a:lnTo>
                    <a:pt x="8519" y="19495"/>
                  </a:lnTo>
                  <a:lnTo>
                    <a:pt x="8317" y="18889"/>
                  </a:lnTo>
                  <a:lnTo>
                    <a:pt x="8350" y="18922"/>
                  </a:lnTo>
                  <a:lnTo>
                    <a:pt x="9259" y="19764"/>
                  </a:lnTo>
                  <a:lnTo>
                    <a:pt x="9697" y="20168"/>
                  </a:lnTo>
                  <a:lnTo>
                    <a:pt x="10135" y="20572"/>
                  </a:lnTo>
                  <a:lnTo>
                    <a:pt x="10539" y="20875"/>
                  </a:lnTo>
                  <a:lnTo>
                    <a:pt x="10741" y="21043"/>
                  </a:lnTo>
                  <a:lnTo>
                    <a:pt x="10909" y="21178"/>
                  </a:lnTo>
                  <a:lnTo>
                    <a:pt x="11212" y="21447"/>
                  </a:lnTo>
                  <a:lnTo>
                    <a:pt x="11347" y="21548"/>
                  </a:lnTo>
                  <a:lnTo>
                    <a:pt x="11549" y="21616"/>
                  </a:lnTo>
                  <a:lnTo>
                    <a:pt x="11616" y="21649"/>
                  </a:lnTo>
                  <a:lnTo>
                    <a:pt x="11683" y="21616"/>
                  </a:lnTo>
                  <a:lnTo>
                    <a:pt x="11717" y="21582"/>
                  </a:lnTo>
                  <a:lnTo>
                    <a:pt x="11717" y="21616"/>
                  </a:lnTo>
                  <a:lnTo>
                    <a:pt x="11751" y="21649"/>
                  </a:lnTo>
                  <a:lnTo>
                    <a:pt x="11919" y="21784"/>
                  </a:lnTo>
                  <a:lnTo>
                    <a:pt x="12121" y="21885"/>
                  </a:lnTo>
                  <a:lnTo>
                    <a:pt x="11616" y="21986"/>
                  </a:lnTo>
                  <a:lnTo>
                    <a:pt x="11380" y="22053"/>
                  </a:lnTo>
                  <a:lnTo>
                    <a:pt x="11178" y="22155"/>
                  </a:lnTo>
                  <a:lnTo>
                    <a:pt x="11111" y="22222"/>
                  </a:lnTo>
                  <a:lnTo>
                    <a:pt x="11111" y="22289"/>
                  </a:lnTo>
                  <a:lnTo>
                    <a:pt x="11178" y="22357"/>
                  </a:lnTo>
                  <a:lnTo>
                    <a:pt x="11246" y="22357"/>
                  </a:lnTo>
                  <a:lnTo>
                    <a:pt x="12525" y="22020"/>
                  </a:lnTo>
                  <a:lnTo>
                    <a:pt x="13805" y="21683"/>
                  </a:lnTo>
                  <a:lnTo>
                    <a:pt x="15084" y="21313"/>
                  </a:lnTo>
                  <a:lnTo>
                    <a:pt x="16363" y="20976"/>
                  </a:lnTo>
                  <a:lnTo>
                    <a:pt x="18686" y="20404"/>
                  </a:lnTo>
                  <a:lnTo>
                    <a:pt x="21009" y="19831"/>
                  </a:lnTo>
                  <a:lnTo>
                    <a:pt x="21110" y="20235"/>
                  </a:lnTo>
                  <a:lnTo>
                    <a:pt x="20841" y="20269"/>
                  </a:lnTo>
                  <a:lnTo>
                    <a:pt x="20538" y="20303"/>
                  </a:lnTo>
                  <a:lnTo>
                    <a:pt x="19932" y="20437"/>
                  </a:lnTo>
                  <a:lnTo>
                    <a:pt x="18821" y="20740"/>
                  </a:lnTo>
                  <a:lnTo>
                    <a:pt x="18013" y="20942"/>
                  </a:lnTo>
                  <a:lnTo>
                    <a:pt x="17239" y="21178"/>
                  </a:lnTo>
                  <a:lnTo>
                    <a:pt x="15690" y="21649"/>
                  </a:lnTo>
                  <a:lnTo>
                    <a:pt x="14108" y="22155"/>
                  </a:lnTo>
                  <a:lnTo>
                    <a:pt x="13333" y="22424"/>
                  </a:lnTo>
                  <a:lnTo>
                    <a:pt x="12525" y="22660"/>
                  </a:lnTo>
                  <a:lnTo>
                    <a:pt x="12188" y="22693"/>
                  </a:lnTo>
                  <a:lnTo>
                    <a:pt x="11852" y="22761"/>
                  </a:lnTo>
                  <a:lnTo>
                    <a:pt x="11683" y="22794"/>
                  </a:lnTo>
                  <a:lnTo>
                    <a:pt x="11515" y="22895"/>
                  </a:lnTo>
                  <a:lnTo>
                    <a:pt x="11414" y="22996"/>
                  </a:lnTo>
                  <a:lnTo>
                    <a:pt x="11313" y="23131"/>
                  </a:lnTo>
                  <a:lnTo>
                    <a:pt x="11313" y="23165"/>
                  </a:lnTo>
                  <a:lnTo>
                    <a:pt x="11347" y="23165"/>
                  </a:lnTo>
                  <a:lnTo>
                    <a:pt x="11784" y="23030"/>
                  </a:lnTo>
                  <a:lnTo>
                    <a:pt x="12222" y="22929"/>
                  </a:lnTo>
                  <a:lnTo>
                    <a:pt x="12660" y="22862"/>
                  </a:lnTo>
                  <a:lnTo>
                    <a:pt x="13097" y="22727"/>
                  </a:lnTo>
                  <a:lnTo>
                    <a:pt x="14545" y="22289"/>
                  </a:lnTo>
                  <a:lnTo>
                    <a:pt x="15993" y="21818"/>
                  </a:lnTo>
                  <a:lnTo>
                    <a:pt x="17306" y="21414"/>
                  </a:lnTo>
                  <a:lnTo>
                    <a:pt x="18653" y="21043"/>
                  </a:lnTo>
                  <a:lnTo>
                    <a:pt x="19259" y="20841"/>
                  </a:lnTo>
                  <a:lnTo>
                    <a:pt x="19898" y="20673"/>
                  </a:lnTo>
                  <a:lnTo>
                    <a:pt x="20538" y="20538"/>
                  </a:lnTo>
                  <a:lnTo>
                    <a:pt x="20875" y="20505"/>
                  </a:lnTo>
                  <a:lnTo>
                    <a:pt x="21178" y="20505"/>
                  </a:lnTo>
                  <a:lnTo>
                    <a:pt x="21346" y="21043"/>
                  </a:lnTo>
                  <a:lnTo>
                    <a:pt x="20740" y="21144"/>
                  </a:lnTo>
                  <a:lnTo>
                    <a:pt x="20134" y="21279"/>
                  </a:lnTo>
                  <a:lnTo>
                    <a:pt x="18922" y="21582"/>
                  </a:lnTo>
                  <a:lnTo>
                    <a:pt x="16498" y="22256"/>
                  </a:lnTo>
                  <a:lnTo>
                    <a:pt x="15252" y="22592"/>
                  </a:lnTo>
                  <a:lnTo>
                    <a:pt x="14007" y="22963"/>
                  </a:lnTo>
                  <a:lnTo>
                    <a:pt x="12761" y="23400"/>
                  </a:lnTo>
                  <a:lnTo>
                    <a:pt x="11549" y="23838"/>
                  </a:lnTo>
                  <a:lnTo>
                    <a:pt x="11515" y="23872"/>
                  </a:lnTo>
                  <a:lnTo>
                    <a:pt x="11515" y="23905"/>
                  </a:lnTo>
                  <a:lnTo>
                    <a:pt x="11549" y="23973"/>
                  </a:lnTo>
                  <a:lnTo>
                    <a:pt x="11582" y="23973"/>
                  </a:lnTo>
                  <a:lnTo>
                    <a:pt x="12188" y="23872"/>
                  </a:lnTo>
                  <a:lnTo>
                    <a:pt x="12794" y="23737"/>
                  </a:lnTo>
                  <a:lnTo>
                    <a:pt x="13367" y="23569"/>
                  </a:lnTo>
                  <a:lnTo>
                    <a:pt x="13973" y="23333"/>
                  </a:lnTo>
                  <a:lnTo>
                    <a:pt x="15151" y="22929"/>
                  </a:lnTo>
                  <a:lnTo>
                    <a:pt x="15724" y="22727"/>
                  </a:lnTo>
                  <a:lnTo>
                    <a:pt x="16330" y="22559"/>
                  </a:lnTo>
                  <a:lnTo>
                    <a:pt x="17575" y="22222"/>
                  </a:lnTo>
                  <a:lnTo>
                    <a:pt x="18855" y="21851"/>
                  </a:lnTo>
                  <a:lnTo>
                    <a:pt x="20134" y="21548"/>
                  </a:lnTo>
                  <a:lnTo>
                    <a:pt x="20774" y="21414"/>
                  </a:lnTo>
                  <a:lnTo>
                    <a:pt x="21414" y="21279"/>
                  </a:lnTo>
                  <a:lnTo>
                    <a:pt x="21750" y="22155"/>
                  </a:lnTo>
                  <a:lnTo>
                    <a:pt x="21919" y="22592"/>
                  </a:lnTo>
                  <a:lnTo>
                    <a:pt x="22154" y="22996"/>
                  </a:lnTo>
                  <a:lnTo>
                    <a:pt x="22188" y="23064"/>
                  </a:lnTo>
                  <a:lnTo>
                    <a:pt x="22255" y="23064"/>
                  </a:lnTo>
                  <a:lnTo>
                    <a:pt x="22356" y="23030"/>
                  </a:lnTo>
                  <a:lnTo>
                    <a:pt x="22390" y="22963"/>
                  </a:lnTo>
                  <a:lnTo>
                    <a:pt x="22525" y="22525"/>
                  </a:lnTo>
                  <a:lnTo>
                    <a:pt x="22592" y="22323"/>
                  </a:lnTo>
                  <a:lnTo>
                    <a:pt x="22659" y="22121"/>
                  </a:lnTo>
                  <a:lnTo>
                    <a:pt x="22760" y="22222"/>
                  </a:lnTo>
                  <a:lnTo>
                    <a:pt x="22861" y="22289"/>
                  </a:lnTo>
                  <a:lnTo>
                    <a:pt x="23131" y="22390"/>
                  </a:lnTo>
                  <a:lnTo>
                    <a:pt x="23164" y="22491"/>
                  </a:lnTo>
                  <a:lnTo>
                    <a:pt x="23198" y="22525"/>
                  </a:lnTo>
                  <a:lnTo>
                    <a:pt x="23232" y="22559"/>
                  </a:lnTo>
                  <a:lnTo>
                    <a:pt x="23333" y="22559"/>
                  </a:lnTo>
                  <a:lnTo>
                    <a:pt x="23400" y="22525"/>
                  </a:lnTo>
                  <a:lnTo>
                    <a:pt x="23434" y="22458"/>
                  </a:lnTo>
                  <a:lnTo>
                    <a:pt x="23434" y="22424"/>
                  </a:lnTo>
                  <a:lnTo>
                    <a:pt x="23400" y="22357"/>
                  </a:lnTo>
                  <a:lnTo>
                    <a:pt x="23400" y="22256"/>
                  </a:lnTo>
                  <a:lnTo>
                    <a:pt x="23366" y="22188"/>
                  </a:lnTo>
                  <a:lnTo>
                    <a:pt x="22962" y="20841"/>
                  </a:lnTo>
                  <a:lnTo>
                    <a:pt x="22558" y="19495"/>
                  </a:lnTo>
                  <a:lnTo>
                    <a:pt x="22121" y="18114"/>
                  </a:lnTo>
                  <a:lnTo>
                    <a:pt x="21750" y="16768"/>
                  </a:lnTo>
                  <a:lnTo>
                    <a:pt x="21582" y="16061"/>
                  </a:lnTo>
                  <a:lnTo>
                    <a:pt x="21414" y="15320"/>
                  </a:lnTo>
                  <a:lnTo>
                    <a:pt x="21178" y="13872"/>
                  </a:lnTo>
                  <a:lnTo>
                    <a:pt x="20908" y="12424"/>
                  </a:lnTo>
                  <a:lnTo>
                    <a:pt x="20774" y="11717"/>
                  </a:lnTo>
                  <a:lnTo>
                    <a:pt x="20639" y="10977"/>
                  </a:lnTo>
                  <a:lnTo>
                    <a:pt x="20437" y="10337"/>
                  </a:lnTo>
                  <a:lnTo>
                    <a:pt x="20269" y="9664"/>
                  </a:lnTo>
                  <a:lnTo>
                    <a:pt x="19898" y="8384"/>
                  </a:lnTo>
                  <a:lnTo>
                    <a:pt x="19528" y="6903"/>
                  </a:lnTo>
                  <a:lnTo>
                    <a:pt x="19360" y="6162"/>
                  </a:lnTo>
                  <a:lnTo>
                    <a:pt x="19158" y="5421"/>
                  </a:lnTo>
                  <a:lnTo>
                    <a:pt x="18855" y="4479"/>
                  </a:lnTo>
                  <a:lnTo>
                    <a:pt x="18552" y="3570"/>
                  </a:lnTo>
                  <a:lnTo>
                    <a:pt x="18451" y="3132"/>
                  </a:lnTo>
                  <a:lnTo>
                    <a:pt x="18350" y="2896"/>
                  </a:lnTo>
                  <a:lnTo>
                    <a:pt x="18282" y="2694"/>
                  </a:lnTo>
                  <a:lnTo>
                    <a:pt x="18518" y="2728"/>
                  </a:lnTo>
                  <a:lnTo>
                    <a:pt x="18821" y="2694"/>
                  </a:lnTo>
                  <a:lnTo>
                    <a:pt x="19494" y="2560"/>
                  </a:lnTo>
                  <a:lnTo>
                    <a:pt x="19494" y="2795"/>
                  </a:lnTo>
                  <a:lnTo>
                    <a:pt x="19528" y="3065"/>
                  </a:lnTo>
                  <a:lnTo>
                    <a:pt x="19629" y="3570"/>
                  </a:lnTo>
                  <a:lnTo>
                    <a:pt x="19764" y="4075"/>
                  </a:lnTo>
                  <a:lnTo>
                    <a:pt x="19932" y="4580"/>
                  </a:lnTo>
                  <a:lnTo>
                    <a:pt x="20100" y="5287"/>
                  </a:lnTo>
                  <a:lnTo>
                    <a:pt x="20269" y="5994"/>
                  </a:lnTo>
                  <a:lnTo>
                    <a:pt x="20572" y="7442"/>
                  </a:lnTo>
                  <a:lnTo>
                    <a:pt x="20740" y="8182"/>
                  </a:lnTo>
                  <a:lnTo>
                    <a:pt x="20908" y="8889"/>
                  </a:lnTo>
                  <a:lnTo>
                    <a:pt x="21312" y="10371"/>
                  </a:lnTo>
                  <a:lnTo>
                    <a:pt x="22154" y="13232"/>
                  </a:lnTo>
                  <a:lnTo>
                    <a:pt x="22962" y="16061"/>
                  </a:lnTo>
                  <a:lnTo>
                    <a:pt x="23366" y="17441"/>
                  </a:lnTo>
                  <a:lnTo>
                    <a:pt x="23737" y="18855"/>
                  </a:lnTo>
                  <a:lnTo>
                    <a:pt x="23972" y="19663"/>
                  </a:lnTo>
                  <a:lnTo>
                    <a:pt x="24275" y="20471"/>
                  </a:lnTo>
                  <a:lnTo>
                    <a:pt x="24275" y="19697"/>
                  </a:lnTo>
                  <a:lnTo>
                    <a:pt x="24107" y="19259"/>
                  </a:lnTo>
                  <a:lnTo>
                    <a:pt x="23972" y="18788"/>
                  </a:lnTo>
                  <a:lnTo>
                    <a:pt x="23602" y="17441"/>
                  </a:lnTo>
                  <a:lnTo>
                    <a:pt x="23232" y="16094"/>
                  </a:lnTo>
                  <a:lnTo>
                    <a:pt x="22457" y="13434"/>
                  </a:lnTo>
                  <a:lnTo>
                    <a:pt x="21649" y="10674"/>
                  </a:lnTo>
                  <a:lnTo>
                    <a:pt x="21245" y="9260"/>
                  </a:lnTo>
                  <a:lnTo>
                    <a:pt x="20875" y="7879"/>
                  </a:lnTo>
                  <a:lnTo>
                    <a:pt x="20605" y="6499"/>
                  </a:lnTo>
                  <a:lnTo>
                    <a:pt x="20302" y="5152"/>
                  </a:lnTo>
                  <a:lnTo>
                    <a:pt x="20134" y="4479"/>
                  </a:lnTo>
                  <a:lnTo>
                    <a:pt x="19932" y="3839"/>
                  </a:lnTo>
                  <a:lnTo>
                    <a:pt x="19764" y="3166"/>
                  </a:lnTo>
                  <a:lnTo>
                    <a:pt x="19629" y="2492"/>
                  </a:lnTo>
                  <a:lnTo>
                    <a:pt x="20504" y="2257"/>
                  </a:lnTo>
                  <a:lnTo>
                    <a:pt x="20976" y="2088"/>
                  </a:lnTo>
                  <a:lnTo>
                    <a:pt x="21818" y="1819"/>
                  </a:lnTo>
                  <a:lnTo>
                    <a:pt x="22626" y="1516"/>
                  </a:lnTo>
                  <a:lnTo>
                    <a:pt x="23434" y="1247"/>
                  </a:lnTo>
                  <a:lnTo>
                    <a:pt x="24275" y="1011"/>
                  </a:lnTo>
                  <a:lnTo>
                    <a:pt x="24275" y="742"/>
                  </a:lnTo>
                  <a:lnTo>
                    <a:pt x="24141" y="809"/>
                  </a:lnTo>
                  <a:lnTo>
                    <a:pt x="21851" y="1583"/>
                  </a:lnTo>
                  <a:lnTo>
                    <a:pt x="20706" y="1954"/>
                  </a:lnTo>
                  <a:lnTo>
                    <a:pt x="19595" y="2290"/>
                  </a:lnTo>
                  <a:lnTo>
                    <a:pt x="18922" y="2492"/>
                  </a:lnTo>
                  <a:lnTo>
                    <a:pt x="18518" y="2560"/>
                  </a:lnTo>
                  <a:lnTo>
                    <a:pt x="18350" y="2560"/>
                  </a:lnTo>
                  <a:lnTo>
                    <a:pt x="18215" y="2526"/>
                  </a:lnTo>
                  <a:lnTo>
                    <a:pt x="18181" y="2492"/>
                  </a:lnTo>
                  <a:lnTo>
                    <a:pt x="18047" y="2459"/>
                  </a:lnTo>
                  <a:lnTo>
                    <a:pt x="17609" y="2459"/>
                  </a:lnTo>
                  <a:lnTo>
                    <a:pt x="17340" y="2526"/>
                  </a:lnTo>
                  <a:lnTo>
                    <a:pt x="17205" y="2593"/>
                  </a:lnTo>
                  <a:lnTo>
                    <a:pt x="17104" y="2661"/>
                  </a:lnTo>
                  <a:lnTo>
                    <a:pt x="17003" y="2661"/>
                  </a:lnTo>
                  <a:lnTo>
                    <a:pt x="16969" y="2694"/>
                  </a:lnTo>
                  <a:lnTo>
                    <a:pt x="16969" y="2728"/>
                  </a:lnTo>
                  <a:lnTo>
                    <a:pt x="16969" y="2863"/>
                  </a:lnTo>
                  <a:lnTo>
                    <a:pt x="16969" y="2896"/>
                  </a:lnTo>
                  <a:lnTo>
                    <a:pt x="16296" y="3098"/>
                  </a:lnTo>
                  <a:lnTo>
                    <a:pt x="15623" y="3300"/>
                  </a:lnTo>
                  <a:lnTo>
                    <a:pt x="14242" y="3637"/>
                  </a:lnTo>
                  <a:lnTo>
                    <a:pt x="12862" y="3906"/>
                  </a:lnTo>
                  <a:lnTo>
                    <a:pt x="11481" y="4209"/>
                  </a:lnTo>
                  <a:lnTo>
                    <a:pt x="10707" y="4411"/>
                  </a:lnTo>
                  <a:lnTo>
                    <a:pt x="9933" y="4647"/>
                  </a:lnTo>
                  <a:lnTo>
                    <a:pt x="8418" y="5051"/>
                  </a:lnTo>
                  <a:lnTo>
                    <a:pt x="7812" y="5219"/>
                  </a:lnTo>
                  <a:lnTo>
                    <a:pt x="7239" y="5354"/>
                  </a:lnTo>
                  <a:lnTo>
                    <a:pt x="6869" y="5455"/>
                  </a:lnTo>
                  <a:lnTo>
                    <a:pt x="6667" y="5522"/>
                  </a:lnTo>
                  <a:lnTo>
                    <a:pt x="6532" y="5522"/>
                  </a:lnTo>
                  <a:lnTo>
                    <a:pt x="6532" y="5556"/>
                  </a:lnTo>
                  <a:lnTo>
                    <a:pt x="6532" y="5623"/>
                  </a:lnTo>
                  <a:lnTo>
                    <a:pt x="6095" y="5758"/>
                  </a:lnTo>
                  <a:lnTo>
                    <a:pt x="5859" y="5859"/>
                  </a:lnTo>
                  <a:lnTo>
                    <a:pt x="5657" y="5994"/>
                  </a:lnTo>
                  <a:lnTo>
                    <a:pt x="5489" y="6129"/>
                  </a:lnTo>
                  <a:lnTo>
                    <a:pt x="5320" y="6263"/>
                  </a:lnTo>
                  <a:lnTo>
                    <a:pt x="5186" y="6465"/>
                  </a:lnTo>
                  <a:lnTo>
                    <a:pt x="5085" y="6701"/>
                  </a:lnTo>
                  <a:lnTo>
                    <a:pt x="5017" y="6937"/>
                  </a:lnTo>
                  <a:lnTo>
                    <a:pt x="4984" y="7240"/>
                  </a:lnTo>
                  <a:lnTo>
                    <a:pt x="5017" y="7543"/>
                  </a:lnTo>
                  <a:lnTo>
                    <a:pt x="5051" y="7846"/>
                  </a:lnTo>
                  <a:lnTo>
                    <a:pt x="5219" y="8418"/>
                  </a:lnTo>
                  <a:lnTo>
                    <a:pt x="5354" y="8957"/>
                  </a:lnTo>
                  <a:lnTo>
                    <a:pt x="5691" y="10674"/>
                  </a:lnTo>
                  <a:lnTo>
                    <a:pt x="6095" y="12391"/>
                  </a:lnTo>
                  <a:lnTo>
                    <a:pt x="6229" y="12963"/>
                  </a:lnTo>
                  <a:lnTo>
                    <a:pt x="6398" y="13535"/>
                  </a:lnTo>
                  <a:lnTo>
                    <a:pt x="6768" y="14647"/>
                  </a:lnTo>
                  <a:lnTo>
                    <a:pt x="6330" y="14243"/>
                  </a:lnTo>
                  <a:lnTo>
                    <a:pt x="5893" y="13805"/>
                  </a:lnTo>
                  <a:lnTo>
                    <a:pt x="5792" y="13333"/>
                  </a:lnTo>
                  <a:lnTo>
                    <a:pt x="5691" y="12862"/>
                  </a:lnTo>
                  <a:lnTo>
                    <a:pt x="5421" y="11919"/>
                  </a:lnTo>
                  <a:lnTo>
                    <a:pt x="5118" y="10977"/>
                  </a:lnTo>
                  <a:lnTo>
                    <a:pt x="4815" y="10034"/>
                  </a:lnTo>
                  <a:lnTo>
                    <a:pt x="4579" y="9226"/>
                  </a:lnTo>
                  <a:lnTo>
                    <a:pt x="4310" y="8384"/>
                  </a:lnTo>
                  <a:lnTo>
                    <a:pt x="4209" y="8014"/>
                  </a:lnTo>
                  <a:lnTo>
                    <a:pt x="4142" y="7644"/>
                  </a:lnTo>
                  <a:lnTo>
                    <a:pt x="4007" y="6903"/>
                  </a:lnTo>
                  <a:lnTo>
                    <a:pt x="4041" y="6869"/>
                  </a:lnTo>
                  <a:lnTo>
                    <a:pt x="4041" y="6802"/>
                  </a:lnTo>
                  <a:lnTo>
                    <a:pt x="4007" y="6566"/>
                  </a:lnTo>
                  <a:lnTo>
                    <a:pt x="4041" y="6364"/>
                  </a:lnTo>
                  <a:lnTo>
                    <a:pt x="4108" y="6196"/>
                  </a:lnTo>
                  <a:lnTo>
                    <a:pt x="4243" y="6027"/>
                  </a:lnTo>
                  <a:lnTo>
                    <a:pt x="4411" y="5859"/>
                  </a:lnTo>
                  <a:lnTo>
                    <a:pt x="4579" y="5724"/>
                  </a:lnTo>
                  <a:lnTo>
                    <a:pt x="4815" y="5590"/>
                  </a:lnTo>
                  <a:lnTo>
                    <a:pt x="5051" y="5489"/>
                  </a:lnTo>
                  <a:lnTo>
                    <a:pt x="5556" y="5287"/>
                  </a:lnTo>
                  <a:lnTo>
                    <a:pt x="6095" y="5152"/>
                  </a:lnTo>
                  <a:lnTo>
                    <a:pt x="6903" y="4916"/>
                  </a:lnTo>
                  <a:lnTo>
                    <a:pt x="9663" y="4075"/>
                  </a:lnTo>
                  <a:lnTo>
                    <a:pt x="11077" y="3671"/>
                  </a:lnTo>
                  <a:lnTo>
                    <a:pt x="12458" y="3300"/>
                  </a:lnTo>
                  <a:lnTo>
                    <a:pt x="15421" y="2593"/>
                  </a:lnTo>
                  <a:lnTo>
                    <a:pt x="18383" y="1886"/>
                  </a:lnTo>
                  <a:lnTo>
                    <a:pt x="19865" y="1516"/>
                  </a:lnTo>
                  <a:lnTo>
                    <a:pt x="21346" y="1146"/>
                  </a:lnTo>
                  <a:lnTo>
                    <a:pt x="22828" y="742"/>
                  </a:lnTo>
                  <a:lnTo>
                    <a:pt x="24275" y="304"/>
                  </a:lnTo>
                  <a:lnTo>
                    <a:pt x="2427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" name="Google Shape;1454;p9"/>
            <p:cNvSpPr/>
            <p:nvPr/>
          </p:nvSpPr>
          <p:spPr>
            <a:xfrm>
              <a:off x="1181350" y="352575"/>
              <a:ext cx="14350" cy="7600"/>
            </a:xfrm>
            <a:custGeom>
              <a:avLst/>
              <a:gdLst/>
              <a:ahLst/>
              <a:cxnLst/>
              <a:rect l="l" t="t" r="r" b="b"/>
              <a:pathLst>
                <a:path w="574" h="304" extrusionOk="0">
                  <a:moveTo>
                    <a:pt x="405" y="1"/>
                  </a:moveTo>
                  <a:lnTo>
                    <a:pt x="169" y="35"/>
                  </a:lnTo>
                  <a:lnTo>
                    <a:pt x="68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1" y="203"/>
                  </a:lnTo>
                  <a:lnTo>
                    <a:pt x="68" y="270"/>
                  </a:lnTo>
                  <a:lnTo>
                    <a:pt x="135" y="270"/>
                  </a:lnTo>
                  <a:lnTo>
                    <a:pt x="203" y="304"/>
                  </a:lnTo>
                  <a:lnTo>
                    <a:pt x="438" y="270"/>
                  </a:lnTo>
                  <a:lnTo>
                    <a:pt x="506" y="237"/>
                  </a:lnTo>
                  <a:lnTo>
                    <a:pt x="573" y="203"/>
                  </a:lnTo>
                  <a:lnTo>
                    <a:pt x="573" y="169"/>
                  </a:lnTo>
                  <a:lnTo>
                    <a:pt x="573" y="102"/>
                  </a:lnTo>
                  <a:lnTo>
                    <a:pt x="573" y="68"/>
                  </a:lnTo>
                  <a:lnTo>
                    <a:pt x="539" y="35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" name="Google Shape;1455;p9"/>
            <p:cNvSpPr/>
            <p:nvPr/>
          </p:nvSpPr>
          <p:spPr>
            <a:xfrm>
              <a:off x="3756950" y="1480475"/>
              <a:ext cx="19400" cy="8425"/>
            </a:xfrm>
            <a:custGeom>
              <a:avLst/>
              <a:gdLst/>
              <a:ahLst/>
              <a:cxnLst/>
              <a:rect l="l" t="t" r="r" b="b"/>
              <a:pathLst>
                <a:path w="776" h="337" extrusionOk="0">
                  <a:moveTo>
                    <a:pt x="775" y="0"/>
                  </a:moveTo>
                  <a:lnTo>
                    <a:pt x="371" y="101"/>
                  </a:lnTo>
                  <a:lnTo>
                    <a:pt x="203" y="202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405" y="337"/>
                  </a:lnTo>
                  <a:lnTo>
                    <a:pt x="775" y="269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" name="Google Shape;1456;p9"/>
            <p:cNvSpPr/>
            <p:nvPr/>
          </p:nvSpPr>
          <p:spPr>
            <a:xfrm>
              <a:off x="3750225" y="1433325"/>
              <a:ext cx="26125" cy="14325"/>
            </a:xfrm>
            <a:custGeom>
              <a:avLst/>
              <a:gdLst/>
              <a:ahLst/>
              <a:cxnLst/>
              <a:rect l="l" t="t" r="r" b="b"/>
              <a:pathLst>
                <a:path w="1045" h="573" extrusionOk="0">
                  <a:moveTo>
                    <a:pt x="1044" y="1"/>
                  </a:moveTo>
                  <a:lnTo>
                    <a:pt x="573" y="236"/>
                  </a:lnTo>
                  <a:lnTo>
                    <a:pt x="337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34" y="506"/>
                  </a:lnTo>
                  <a:lnTo>
                    <a:pt x="68" y="573"/>
                  </a:lnTo>
                  <a:lnTo>
                    <a:pt x="304" y="573"/>
                  </a:lnTo>
                  <a:lnTo>
                    <a:pt x="573" y="539"/>
                  </a:lnTo>
                  <a:lnTo>
                    <a:pt x="809" y="438"/>
                  </a:lnTo>
                  <a:lnTo>
                    <a:pt x="1044" y="337"/>
                  </a:lnTo>
                  <a:lnTo>
                    <a:pt x="104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" name="Google Shape;1457;p9"/>
            <p:cNvSpPr/>
            <p:nvPr/>
          </p:nvSpPr>
          <p:spPr>
            <a:xfrm>
              <a:off x="3766225" y="1498975"/>
              <a:ext cx="10125" cy="8450"/>
            </a:xfrm>
            <a:custGeom>
              <a:avLst/>
              <a:gdLst/>
              <a:ahLst/>
              <a:cxnLst/>
              <a:rect l="l" t="t" r="r" b="b"/>
              <a:pathLst>
                <a:path w="405" h="338" extrusionOk="0">
                  <a:moveTo>
                    <a:pt x="404" y="1"/>
                  </a:moveTo>
                  <a:lnTo>
                    <a:pt x="236" y="68"/>
                  </a:lnTo>
                  <a:lnTo>
                    <a:pt x="68" y="135"/>
                  </a:lnTo>
                  <a:lnTo>
                    <a:pt x="0" y="203"/>
                  </a:lnTo>
                  <a:lnTo>
                    <a:pt x="0" y="270"/>
                  </a:lnTo>
                  <a:lnTo>
                    <a:pt x="34" y="304"/>
                  </a:lnTo>
                  <a:lnTo>
                    <a:pt x="101" y="337"/>
                  </a:lnTo>
                  <a:lnTo>
                    <a:pt x="270" y="337"/>
                  </a:lnTo>
                  <a:lnTo>
                    <a:pt x="404" y="30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" name="Google Shape;1458;p9"/>
            <p:cNvSpPr/>
            <p:nvPr/>
          </p:nvSpPr>
          <p:spPr>
            <a:xfrm>
              <a:off x="3769575" y="2203475"/>
              <a:ext cx="6775" cy="14350"/>
            </a:xfrm>
            <a:custGeom>
              <a:avLst/>
              <a:gdLst/>
              <a:ahLst/>
              <a:cxnLst/>
              <a:rect l="l" t="t" r="r" b="b"/>
              <a:pathLst>
                <a:path w="271" h="574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36" y="338"/>
                  </a:lnTo>
                  <a:lnTo>
                    <a:pt x="270" y="573"/>
                  </a:lnTo>
                  <a:lnTo>
                    <a:pt x="270" y="169"/>
                  </a:lnTo>
                  <a:lnTo>
                    <a:pt x="136" y="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" name="Google Shape;1459;p9"/>
            <p:cNvSpPr/>
            <p:nvPr/>
          </p:nvSpPr>
          <p:spPr>
            <a:xfrm>
              <a:off x="2059250" y="2761525"/>
              <a:ext cx="9275" cy="15175"/>
            </a:xfrm>
            <a:custGeom>
              <a:avLst/>
              <a:gdLst/>
              <a:ahLst/>
              <a:cxnLst/>
              <a:rect l="l" t="t" r="r" b="b"/>
              <a:pathLst>
                <a:path w="371" h="607" extrusionOk="0">
                  <a:moveTo>
                    <a:pt x="169" y="1"/>
                  </a:moveTo>
                  <a:lnTo>
                    <a:pt x="0" y="68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236" y="136"/>
                  </a:lnTo>
                  <a:lnTo>
                    <a:pt x="68" y="439"/>
                  </a:lnTo>
                  <a:lnTo>
                    <a:pt x="34" y="573"/>
                  </a:lnTo>
                  <a:lnTo>
                    <a:pt x="68" y="607"/>
                  </a:lnTo>
                  <a:lnTo>
                    <a:pt x="169" y="607"/>
                  </a:lnTo>
                  <a:lnTo>
                    <a:pt x="202" y="540"/>
                  </a:lnTo>
                  <a:lnTo>
                    <a:pt x="236" y="439"/>
                  </a:lnTo>
                  <a:lnTo>
                    <a:pt x="303" y="270"/>
                  </a:lnTo>
                  <a:lnTo>
                    <a:pt x="371" y="68"/>
                  </a:lnTo>
                  <a:lnTo>
                    <a:pt x="371" y="35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" name="Google Shape;1460;p9"/>
            <p:cNvSpPr/>
            <p:nvPr/>
          </p:nvSpPr>
          <p:spPr>
            <a:xfrm>
              <a:off x="3767900" y="2217800"/>
              <a:ext cx="8450" cy="25275"/>
            </a:xfrm>
            <a:custGeom>
              <a:avLst/>
              <a:gdLst/>
              <a:ahLst/>
              <a:cxnLst/>
              <a:rect l="l" t="t" r="r" b="b"/>
              <a:pathLst>
                <a:path w="338" h="1011" extrusionOk="0">
                  <a:moveTo>
                    <a:pt x="68" y="0"/>
                  </a:moveTo>
                  <a:lnTo>
                    <a:pt x="34" y="34"/>
                  </a:lnTo>
                  <a:lnTo>
                    <a:pt x="1" y="101"/>
                  </a:lnTo>
                  <a:lnTo>
                    <a:pt x="1" y="202"/>
                  </a:lnTo>
                  <a:lnTo>
                    <a:pt x="34" y="371"/>
                  </a:lnTo>
                  <a:lnTo>
                    <a:pt x="102" y="539"/>
                  </a:lnTo>
                  <a:lnTo>
                    <a:pt x="169" y="707"/>
                  </a:lnTo>
                  <a:lnTo>
                    <a:pt x="337" y="1010"/>
                  </a:lnTo>
                  <a:lnTo>
                    <a:pt x="337" y="505"/>
                  </a:lnTo>
                  <a:lnTo>
                    <a:pt x="236" y="270"/>
                  </a:lnTo>
                  <a:lnTo>
                    <a:pt x="102" y="68"/>
                  </a:lnTo>
                  <a:lnTo>
                    <a:pt x="102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" name="Google Shape;1461;p9"/>
            <p:cNvSpPr/>
            <p:nvPr/>
          </p:nvSpPr>
          <p:spPr>
            <a:xfrm>
              <a:off x="429725" y="2388650"/>
              <a:ext cx="132175" cy="129650"/>
            </a:xfrm>
            <a:custGeom>
              <a:avLst/>
              <a:gdLst/>
              <a:ahLst/>
              <a:cxnLst/>
              <a:rect l="l" t="t" r="r" b="b"/>
              <a:pathLst>
                <a:path w="5287" h="5186" extrusionOk="0">
                  <a:moveTo>
                    <a:pt x="2997" y="237"/>
                  </a:moveTo>
                  <a:lnTo>
                    <a:pt x="3333" y="304"/>
                  </a:lnTo>
                  <a:lnTo>
                    <a:pt x="3670" y="439"/>
                  </a:lnTo>
                  <a:lnTo>
                    <a:pt x="3603" y="439"/>
                  </a:lnTo>
                  <a:lnTo>
                    <a:pt x="3535" y="506"/>
                  </a:lnTo>
                  <a:lnTo>
                    <a:pt x="3434" y="607"/>
                  </a:lnTo>
                  <a:lnTo>
                    <a:pt x="3300" y="775"/>
                  </a:lnTo>
                  <a:lnTo>
                    <a:pt x="3232" y="876"/>
                  </a:lnTo>
                  <a:lnTo>
                    <a:pt x="3232" y="910"/>
                  </a:lnTo>
                  <a:lnTo>
                    <a:pt x="3232" y="977"/>
                  </a:lnTo>
                  <a:lnTo>
                    <a:pt x="3266" y="1011"/>
                  </a:lnTo>
                  <a:lnTo>
                    <a:pt x="3300" y="1045"/>
                  </a:lnTo>
                  <a:lnTo>
                    <a:pt x="3401" y="1011"/>
                  </a:lnTo>
                  <a:lnTo>
                    <a:pt x="3468" y="977"/>
                  </a:lnTo>
                  <a:lnTo>
                    <a:pt x="3603" y="809"/>
                  </a:lnTo>
                  <a:lnTo>
                    <a:pt x="3704" y="674"/>
                  </a:lnTo>
                  <a:lnTo>
                    <a:pt x="3737" y="674"/>
                  </a:lnTo>
                  <a:lnTo>
                    <a:pt x="3737" y="641"/>
                  </a:lnTo>
                  <a:lnTo>
                    <a:pt x="3771" y="641"/>
                  </a:lnTo>
                  <a:lnTo>
                    <a:pt x="3805" y="607"/>
                  </a:lnTo>
                  <a:lnTo>
                    <a:pt x="3805" y="540"/>
                  </a:lnTo>
                  <a:lnTo>
                    <a:pt x="3771" y="472"/>
                  </a:lnTo>
                  <a:lnTo>
                    <a:pt x="3973" y="607"/>
                  </a:lnTo>
                  <a:lnTo>
                    <a:pt x="4175" y="742"/>
                  </a:lnTo>
                  <a:lnTo>
                    <a:pt x="4545" y="1045"/>
                  </a:lnTo>
                  <a:lnTo>
                    <a:pt x="4680" y="1247"/>
                  </a:lnTo>
                  <a:lnTo>
                    <a:pt x="4815" y="1415"/>
                  </a:lnTo>
                  <a:lnTo>
                    <a:pt x="4949" y="1617"/>
                  </a:lnTo>
                  <a:lnTo>
                    <a:pt x="5017" y="1819"/>
                  </a:lnTo>
                  <a:lnTo>
                    <a:pt x="5084" y="1987"/>
                  </a:lnTo>
                  <a:lnTo>
                    <a:pt x="5118" y="2189"/>
                  </a:lnTo>
                  <a:lnTo>
                    <a:pt x="5084" y="2189"/>
                  </a:lnTo>
                  <a:lnTo>
                    <a:pt x="4949" y="2257"/>
                  </a:lnTo>
                  <a:lnTo>
                    <a:pt x="4815" y="2324"/>
                  </a:lnTo>
                  <a:lnTo>
                    <a:pt x="4545" y="2425"/>
                  </a:lnTo>
                  <a:lnTo>
                    <a:pt x="4512" y="2459"/>
                  </a:lnTo>
                  <a:lnTo>
                    <a:pt x="4478" y="2492"/>
                  </a:lnTo>
                  <a:lnTo>
                    <a:pt x="4512" y="2526"/>
                  </a:lnTo>
                  <a:lnTo>
                    <a:pt x="4545" y="2560"/>
                  </a:lnTo>
                  <a:lnTo>
                    <a:pt x="4680" y="2593"/>
                  </a:lnTo>
                  <a:lnTo>
                    <a:pt x="4848" y="2593"/>
                  </a:lnTo>
                  <a:lnTo>
                    <a:pt x="4983" y="2526"/>
                  </a:lnTo>
                  <a:lnTo>
                    <a:pt x="5118" y="2459"/>
                  </a:lnTo>
                  <a:lnTo>
                    <a:pt x="5118" y="2728"/>
                  </a:lnTo>
                  <a:lnTo>
                    <a:pt x="5050" y="2997"/>
                  </a:lnTo>
                  <a:lnTo>
                    <a:pt x="4949" y="3233"/>
                  </a:lnTo>
                  <a:lnTo>
                    <a:pt x="4848" y="3469"/>
                  </a:lnTo>
                  <a:lnTo>
                    <a:pt x="4714" y="3435"/>
                  </a:lnTo>
                  <a:lnTo>
                    <a:pt x="4613" y="3401"/>
                  </a:lnTo>
                  <a:lnTo>
                    <a:pt x="4478" y="3435"/>
                  </a:lnTo>
                  <a:lnTo>
                    <a:pt x="4377" y="3469"/>
                  </a:lnTo>
                  <a:lnTo>
                    <a:pt x="4377" y="3502"/>
                  </a:lnTo>
                  <a:lnTo>
                    <a:pt x="4377" y="3536"/>
                  </a:lnTo>
                  <a:lnTo>
                    <a:pt x="4545" y="3637"/>
                  </a:lnTo>
                  <a:lnTo>
                    <a:pt x="4714" y="3671"/>
                  </a:lnTo>
                  <a:lnTo>
                    <a:pt x="4579" y="3873"/>
                  </a:lnTo>
                  <a:lnTo>
                    <a:pt x="4411" y="4075"/>
                  </a:lnTo>
                  <a:lnTo>
                    <a:pt x="4209" y="4243"/>
                  </a:lnTo>
                  <a:lnTo>
                    <a:pt x="4040" y="4411"/>
                  </a:lnTo>
                  <a:lnTo>
                    <a:pt x="3838" y="4546"/>
                  </a:lnTo>
                  <a:lnTo>
                    <a:pt x="3603" y="4681"/>
                  </a:lnTo>
                  <a:lnTo>
                    <a:pt x="3401" y="4782"/>
                  </a:lnTo>
                  <a:lnTo>
                    <a:pt x="3165" y="4883"/>
                  </a:lnTo>
                  <a:lnTo>
                    <a:pt x="3165" y="4815"/>
                  </a:lnTo>
                  <a:lnTo>
                    <a:pt x="3098" y="4580"/>
                  </a:lnTo>
                  <a:lnTo>
                    <a:pt x="3064" y="4479"/>
                  </a:lnTo>
                  <a:lnTo>
                    <a:pt x="3030" y="4411"/>
                  </a:lnTo>
                  <a:lnTo>
                    <a:pt x="2997" y="4378"/>
                  </a:lnTo>
                  <a:lnTo>
                    <a:pt x="2929" y="4378"/>
                  </a:lnTo>
                  <a:lnTo>
                    <a:pt x="2896" y="4411"/>
                  </a:lnTo>
                  <a:lnTo>
                    <a:pt x="2862" y="4479"/>
                  </a:lnTo>
                  <a:lnTo>
                    <a:pt x="2862" y="4647"/>
                  </a:lnTo>
                  <a:lnTo>
                    <a:pt x="2896" y="4782"/>
                  </a:lnTo>
                  <a:lnTo>
                    <a:pt x="2963" y="4916"/>
                  </a:lnTo>
                  <a:lnTo>
                    <a:pt x="2727" y="4950"/>
                  </a:lnTo>
                  <a:lnTo>
                    <a:pt x="2323" y="4950"/>
                  </a:lnTo>
                  <a:lnTo>
                    <a:pt x="1953" y="4849"/>
                  </a:lnTo>
                  <a:lnTo>
                    <a:pt x="2054" y="4580"/>
                  </a:lnTo>
                  <a:lnTo>
                    <a:pt x="2088" y="4277"/>
                  </a:lnTo>
                  <a:lnTo>
                    <a:pt x="2054" y="4243"/>
                  </a:lnTo>
                  <a:lnTo>
                    <a:pt x="2020" y="4243"/>
                  </a:lnTo>
                  <a:lnTo>
                    <a:pt x="1953" y="4378"/>
                  </a:lnTo>
                  <a:lnTo>
                    <a:pt x="1852" y="4479"/>
                  </a:lnTo>
                  <a:lnTo>
                    <a:pt x="1751" y="4748"/>
                  </a:lnTo>
                  <a:lnTo>
                    <a:pt x="1751" y="4782"/>
                  </a:lnTo>
                  <a:lnTo>
                    <a:pt x="1549" y="4647"/>
                  </a:lnTo>
                  <a:lnTo>
                    <a:pt x="1347" y="4512"/>
                  </a:lnTo>
                  <a:lnTo>
                    <a:pt x="1145" y="4378"/>
                  </a:lnTo>
                  <a:lnTo>
                    <a:pt x="977" y="4209"/>
                  </a:lnTo>
                  <a:lnTo>
                    <a:pt x="1044" y="4108"/>
                  </a:lnTo>
                  <a:lnTo>
                    <a:pt x="1212" y="4007"/>
                  </a:lnTo>
                  <a:lnTo>
                    <a:pt x="1246" y="3940"/>
                  </a:lnTo>
                  <a:lnTo>
                    <a:pt x="1280" y="3873"/>
                  </a:lnTo>
                  <a:lnTo>
                    <a:pt x="1145" y="3873"/>
                  </a:lnTo>
                  <a:lnTo>
                    <a:pt x="977" y="3940"/>
                  </a:lnTo>
                  <a:lnTo>
                    <a:pt x="808" y="4041"/>
                  </a:lnTo>
                  <a:lnTo>
                    <a:pt x="674" y="3805"/>
                  </a:lnTo>
                  <a:lnTo>
                    <a:pt x="505" y="3570"/>
                  </a:lnTo>
                  <a:lnTo>
                    <a:pt x="404" y="3334"/>
                  </a:lnTo>
                  <a:lnTo>
                    <a:pt x="303" y="3065"/>
                  </a:lnTo>
                  <a:lnTo>
                    <a:pt x="573" y="3132"/>
                  </a:lnTo>
                  <a:lnTo>
                    <a:pt x="808" y="3098"/>
                  </a:lnTo>
                  <a:lnTo>
                    <a:pt x="876" y="3065"/>
                  </a:lnTo>
                  <a:lnTo>
                    <a:pt x="876" y="2997"/>
                  </a:lnTo>
                  <a:lnTo>
                    <a:pt x="842" y="2930"/>
                  </a:lnTo>
                  <a:lnTo>
                    <a:pt x="775" y="2896"/>
                  </a:lnTo>
                  <a:lnTo>
                    <a:pt x="270" y="2896"/>
                  </a:lnTo>
                  <a:lnTo>
                    <a:pt x="236" y="2661"/>
                  </a:lnTo>
                  <a:lnTo>
                    <a:pt x="236" y="2257"/>
                  </a:lnTo>
                  <a:lnTo>
                    <a:pt x="303" y="1886"/>
                  </a:lnTo>
                  <a:lnTo>
                    <a:pt x="438" y="1550"/>
                  </a:lnTo>
                  <a:lnTo>
                    <a:pt x="640" y="1247"/>
                  </a:lnTo>
                  <a:lnTo>
                    <a:pt x="876" y="977"/>
                  </a:lnTo>
                  <a:lnTo>
                    <a:pt x="1179" y="775"/>
                  </a:lnTo>
                  <a:lnTo>
                    <a:pt x="1482" y="573"/>
                  </a:lnTo>
                  <a:lnTo>
                    <a:pt x="1818" y="439"/>
                  </a:lnTo>
                  <a:lnTo>
                    <a:pt x="1886" y="506"/>
                  </a:lnTo>
                  <a:lnTo>
                    <a:pt x="1919" y="506"/>
                  </a:lnTo>
                  <a:lnTo>
                    <a:pt x="1987" y="472"/>
                  </a:lnTo>
                  <a:lnTo>
                    <a:pt x="2222" y="338"/>
                  </a:lnTo>
                  <a:lnTo>
                    <a:pt x="2290" y="338"/>
                  </a:lnTo>
                  <a:lnTo>
                    <a:pt x="2357" y="304"/>
                  </a:lnTo>
                  <a:lnTo>
                    <a:pt x="2660" y="237"/>
                  </a:lnTo>
                  <a:close/>
                  <a:moveTo>
                    <a:pt x="2626" y="1"/>
                  </a:moveTo>
                  <a:lnTo>
                    <a:pt x="2391" y="35"/>
                  </a:lnTo>
                  <a:lnTo>
                    <a:pt x="2155" y="102"/>
                  </a:lnTo>
                  <a:lnTo>
                    <a:pt x="1953" y="203"/>
                  </a:lnTo>
                  <a:lnTo>
                    <a:pt x="1717" y="237"/>
                  </a:lnTo>
                  <a:lnTo>
                    <a:pt x="1515" y="304"/>
                  </a:lnTo>
                  <a:lnTo>
                    <a:pt x="1313" y="371"/>
                  </a:lnTo>
                  <a:lnTo>
                    <a:pt x="1111" y="506"/>
                  </a:lnTo>
                  <a:lnTo>
                    <a:pt x="943" y="607"/>
                  </a:lnTo>
                  <a:lnTo>
                    <a:pt x="775" y="775"/>
                  </a:lnTo>
                  <a:lnTo>
                    <a:pt x="606" y="910"/>
                  </a:lnTo>
                  <a:lnTo>
                    <a:pt x="472" y="1112"/>
                  </a:lnTo>
                  <a:lnTo>
                    <a:pt x="270" y="1482"/>
                  </a:lnTo>
                  <a:lnTo>
                    <a:pt x="101" y="1920"/>
                  </a:lnTo>
                  <a:lnTo>
                    <a:pt x="0" y="2358"/>
                  </a:lnTo>
                  <a:lnTo>
                    <a:pt x="0" y="2593"/>
                  </a:lnTo>
                  <a:lnTo>
                    <a:pt x="0" y="2829"/>
                  </a:lnTo>
                  <a:lnTo>
                    <a:pt x="101" y="3199"/>
                  </a:lnTo>
                  <a:lnTo>
                    <a:pt x="236" y="3570"/>
                  </a:lnTo>
                  <a:lnTo>
                    <a:pt x="438" y="3940"/>
                  </a:lnTo>
                  <a:lnTo>
                    <a:pt x="674" y="4277"/>
                  </a:lnTo>
                  <a:lnTo>
                    <a:pt x="707" y="4310"/>
                  </a:lnTo>
                  <a:lnTo>
                    <a:pt x="741" y="4344"/>
                  </a:lnTo>
                  <a:lnTo>
                    <a:pt x="977" y="4546"/>
                  </a:lnTo>
                  <a:lnTo>
                    <a:pt x="1212" y="4748"/>
                  </a:lnTo>
                  <a:lnTo>
                    <a:pt x="1482" y="4883"/>
                  </a:lnTo>
                  <a:lnTo>
                    <a:pt x="1751" y="5017"/>
                  </a:lnTo>
                  <a:lnTo>
                    <a:pt x="2054" y="5118"/>
                  </a:lnTo>
                  <a:lnTo>
                    <a:pt x="2323" y="5186"/>
                  </a:lnTo>
                  <a:lnTo>
                    <a:pt x="2929" y="5186"/>
                  </a:lnTo>
                  <a:lnTo>
                    <a:pt x="3232" y="5118"/>
                  </a:lnTo>
                  <a:lnTo>
                    <a:pt x="3502" y="5017"/>
                  </a:lnTo>
                  <a:lnTo>
                    <a:pt x="3805" y="4883"/>
                  </a:lnTo>
                  <a:lnTo>
                    <a:pt x="4040" y="4714"/>
                  </a:lnTo>
                  <a:lnTo>
                    <a:pt x="4276" y="4546"/>
                  </a:lnTo>
                  <a:lnTo>
                    <a:pt x="4512" y="4310"/>
                  </a:lnTo>
                  <a:lnTo>
                    <a:pt x="4680" y="4108"/>
                  </a:lnTo>
                  <a:lnTo>
                    <a:pt x="4848" y="3839"/>
                  </a:lnTo>
                  <a:lnTo>
                    <a:pt x="5017" y="3603"/>
                  </a:lnTo>
                  <a:lnTo>
                    <a:pt x="5118" y="3300"/>
                  </a:lnTo>
                  <a:lnTo>
                    <a:pt x="5219" y="3031"/>
                  </a:lnTo>
                  <a:lnTo>
                    <a:pt x="5286" y="2728"/>
                  </a:lnTo>
                  <a:lnTo>
                    <a:pt x="5286" y="2459"/>
                  </a:lnTo>
                  <a:lnTo>
                    <a:pt x="5286" y="2156"/>
                  </a:lnTo>
                  <a:lnTo>
                    <a:pt x="5252" y="1853"/>
                  </a:lnTo>
                  <a:lnTo>
                    <a:pt x="5151" y="1550"/>
                  </a:lnTo>
                  <a:lnTo>
                    <a:pt x="5050" y="1348"/>
                  </a:lnTo>
                  <a:lnTo>
                    <a:pt x="4949" y="1146"/>
                  </a:lnTo>
                  <a:lnTo>
                    <a:pt x="4781" y="977"/>
                  </a:lnTo>
                  <a:lnTo>
                    <a:pt x="4613" y="775"/>
                  </a:lnTo>
                  <a:lnTo>
                    <a:pt x="4444" y="607"/>
                  </a:lnTo>
                  <a:lnTo>
                    <a:pt x="4242" y="472"/>
                  </a:lnTo>
                  <a:lnTo>
                    <a:pt x="4040" y="338"/>
                  </a:lnTo>
                  <a:lnTo>
                    <a:pt x="3805" y="237"/>
                  </a:lnTo>
                  <a:lnTo>
                    <a:pt x="3569" y="136"/>
                  </a:lnTo>
                  <a:lnTo>
                    <a:pt x="3333" y="68"/>
                  </a:lnTo>
                  <a:lnTo>
                    <a:pt x="3098" y="35"/>
                  </a:lnTo>
                  <a:lnTo>
                    <a:pt x="286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" name="Google Shape;1462;p9"/>
            <p:cNvSpPr/>
            <p:nvPr/>
          </p:nvSpPr>
          <p:spPr>
            <a:xfrm>
              <a:off x="1768875" y="2760700"/>
              <a:ext cx="12650" cy="16000"/>
            </a:xfrm>
            <a:custGeom>
              <a:avLst/>
              <a:gdLst/>
              <a:ahLst/>
              <a:cxnLst/>
              <a:rect l="l" t="t" r="r" b="b"/>
              <a:pathLst>
                <a:path w="506" h="640" extrusionOk="0">
                  <a:moveTo>
                    <a:pt x="202" y="0"/>
                  </a:moveTo>
                  <a:lnTo>
                    <a:pt x="34" y="135"/>
                  </a:lnTo>
                  <a:lnTo>
                    <a:pt x="0" y="169"/>
                  </a:lnTo>
                  <a:lnTo>
                    <a:pt x="135" y="169"/>
                  </a:lnTo>
                  <a:lnTo>
                    <a:pt x="202" y="135"/>
                  </a:lnTo>
                  <a:lnTo>
                    <a:pt x="236" y="169"/>
                  </a:lnTo>
                  <a:lnTo>
                    <a:pt x="135" y="236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34" y="438"/>
                  </a:lnTo>
                  <a:lnTo>
                    <a:pt x="67" y="438"/>
                  </a:lnTo>
                  <a:lnTo>
                    <a:pt x="202" y="404"/>
                  </a:lnTo>
                  <a:lnTo>
                    <a:pt x="337" y="404"/>
                  </a:lnTo>
                  <a:lnTo>
                    <a:pt x="269" y="472"/>
                  </a:lnTo>
                  <a:lnTo>
                    <a:pt x="135" y="505"/>
                  </a:lnTo>
                  <a:lnTo>
                    <a:pt x="101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135" y="640"/>
                  </a:lnTo>
                  <a:lnTo>
                    <a:pt x="269" y="606"/>
                  </a:lnTo>
                  <a:lnTo>
                    <a:pt x="337" y="573"/>
                  </a:lnTo>
                  <a:lnTo>
                    <a:pt x="438" y="505"/>
                  </a:lnTo>
                  <a:lnTo>
                    <a:pt x="505" y="438"/>
                  </a:lnTo>
                  <a:lnTo>
                    <a:pt x="505" y="371"/>
                  </a:lnTo>
                  <a:lnTo>
                    <a:pt x="471" y="337"/>
                  </a:lnTo>
                  <a:lnTo>
                    <a:pt x="370" y="303"/>
                  </a:lnTo>
                  <a:lnTo>
                    <a:pt x="269" y="270"/>
                  </a:lnTo>
                  <a:lnTo>
                    <a:pt x="337" y="202"/>
                  </a:lnTo>
                  <a:lnTo>
                    <a:pt x="370" y="169"/>
                  </a:lnTo>
                  <a:lnTo>
                    <a:pt x="269" y="34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" name="Google Shape;1463;p9"/>
            <p:cNvSpPr/>
            <p:nvPr/>
          </p:nvSpPr>
          <p:spPr>
            <a:xfrm>
              <a:off x="1741075" y="2721975"/>
              <a:ext cx="61475" cy="64000"/>
            </a:xfrm>
            <a:custGeom>
              <a:avLst/>
              <a:gdLst/>
              <a:ahLst/>
              <a:cxnLst/>
              <a:rect l="l" t="t" r="r" b="b"/>
              <a:pathLst>
                <a:path w="2459" h="2560" extrusionOk="0">
                  <a:moveTo>
                    <a:pt x="2324" y="135"/>
                  </a:moveTo>
                  <a:lnTo>
                    <a:pt x="2324" y="707"/>
                  </a:lnTo>
                  <a:lnTo>
                    <a:pt x="2290" y="1280"/>
                  </a:lnTo>
                  <a:lnTo>
                    <a:pt x="2257" y="1819"/>
                  </a:lnTo>
                  <a:lnTo>
                    <a:pt x="2290" y="2391"/>
                  </a:lnTo>
                  <a:lnTo>
                    <a:pt x="1213" y="2391"/>
                  </a:lnTo>
                  <a:lnTo>
                    <a:pt x="169" y="2425"/>
                  </a:lnTo>
                  <a:lnTo>
                    <a:pt x="169" y="2054"/>
                  </a:lnTo>
                  <a:lnTo>
                    <a:pt x="169" y="1718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6" y="404"/>
                  </a:lnTo>
                  <a:lnTo>
                    <a:pt x="136" y="202"/>
                  </a:lnTo>
                  <a:lnTo>
                    <a:pt x="270" y="236"/>
                  </a:lnTo>
                  <a:lnTo>
                    <a:pt x="1146" y="236"/>
                  </a:lnTo>
                  <a:lnTo>
                    <a:pt x="2324" y="135"/>
                  </a:lnTo>
                  <a:close/>
                  <a:moveTo>
                    <a:pt x="2391" y="0"/>
                  </a:moveTo>
                  <a:lnTo>
                    <a:pt x="2021" y="34"/>
                  </a:lnTo>
                  <a:lnTo>
                    <a:pt x="1651" y="34"/>
                  </a:lnTo>
                  <a:lnTo>
                    <a:pt x="1280" y="68"/>
                  </a:lnTo>
                  <a:lnTo>
                    <a:pt x="91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5" y="236"/>
                  </a:lnTo>
                  <a:lnTo>
                    <a:pt x="35" y="404"/>
                  </a:lnTo>
                  <a:lnTo>
                    <a:pt x="35" y="573"/>
                  </a:lnTo>
                  <a:lnTo>
                    <a:pt x="68" y="876"/>
                  </a:lnTo>
                  <a:lnTo>
                    <a:pt x="68" y="1280"/>
                  </a:lnTo>
                  <a:lnTo>
                    <a:pt x="35" y="1684"/>
                  </a:lnTo>
                  <a:lnTo>
                    <a:pt x="35" y="2088"/>
                  </a:lnTo>
                  <a:lnTo>
                    <a:pt x="35" y="2492"/>
                  </a:lnTo>
                  <a:lnTo>
                    <a:pt x="35" y="2526"/>
                  </a:lnTo>
                  <a:lnTo>
                    <a:pt x="102" y="2559"/>
                  </a:lnTo>
                  <a:lnTo>
                    <a:pt x="1247" y="2526"/>
                  </a:lnTo>
                  <a:lnTo>
                    <a:pt x="2391" y="2526"/>
                  </a:lnTo>
                  <a:lnTo>
                    <a:pt x="2425" y="2492"/>
                  </a:lnTo>
                  <a:lnTo>
                    <a:pt x="2459" y="2425"/>
                  </a:lnTo>
                  <a:lnTo>
                    <a:pt x="2425" y="2155"/>
                  </a:lnTo>
                  <a:lnTo>
                    <a:pt x="2425" y="1852"/>
                  </a:lnTo>
                  <a:lnTo>
                    <a:pt x="2425" y="1246"/>
                  </a:lnTo>
                  <a:lnTo>
                    <a:pt x="2459" y="674"/>
                  </a:lnTo>
                  <a:lnTo>
                    <a:pt x="2459" y="371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" name="Google Shape;1464;p9"/>
            <p:cNvSpPr/>
            <p:nvPr/>
          </p:nvSpPr>
          <p:spPr>
            <a:xfrm>
              <a:off x="1811800" y="2723650"/>
              <a:ext cx="68200" cy="64000"/>
            </a:xfrm>
            <a:custGeom>
              <a:avLst/>
              <a:gdLst/>
              <a:ahLst/>
              <a:cxnLst/>
              <a:rect l="l" t="t" r="r" b="b"/>
              <a:pathLst>
                <a:path w="2728" h="2560" extrusionOk="0">
                  <a:moveTo>
                    <a:pt x="2189" y="135"/>
                  </a:moveTo>
                  <a:lnTo>
                    <a:pt x="2357" y="203"/>
                  </a:lnTo>
                  <a:lnTo>
                    <a:pt x="2458" y="236"/>
                  </a:lnTo>
                  <a:lnTo>
                    <a:pt x="2525" y="304"/>
                  </a:lnTo>
                  <a:lnTo>
                    <a:pt x="2559" y="405"/>
                  </a:lnTo>
                  <a:lnTo>
                    <a:pt x="2593" y="506"/>
                  </a:lnTo>
                  <a:lnTo>
                    <a:pt x="2593" y="741"/>
                  </a:lnTo>
                  <a:lnTo>
                    <a:pt x="2559" y="943"/>
                  </a:lnTo>
                  <a:lnTo>
                    <a:pt x="2525" y="1314"/>
                  </a:lnTo>
                  <a:lnTo>
                    <a:pt x="2458" y="1718"/>
                  </a:lnTo>
                  <a:lnTo>
                    <a:pt x="2458" y="1920"/>
                  </a:lnTo>
                  <a:lnTo>
                    <a:pt x="2424" y="2156"/>
                  </a:lnTo>
                  <a:lnTo>
                    <a:pt x="2391" y="2257"/>
                  </a:lnTo>
                  <a:lnTo>
                    <a:pt x="2357" y="2324"/>
                  </a:lnTo>
                  <a:lnTo>
                    <a:pt x="2256" y="2391"/>
                  </a:lnTo>
                  <a:lnTo>
                    <a:pt x="2121" y="2391"/>
                  </a:lnTo>
                  <a:lnTo>
                    <a:pt x="1212" y="2324"/>
                  </a:lnTo>
                  <a:lnTo>
                    <a:pt x="303" y="2324"/>
                  </a:lnTo>
                  <a:lnTo>
                    <a:pt x="269" y="1920"/>
                  </a:lnTo>
                  <a:lnTo>
                    <a:pt x="236" y="1550"/>
                  </a:lnTo>
                  <a:lnTo>
                    <a:pt x="168" y="1145"/>
                  </a:lnTo>
                  <a:lnTo>
                    <a:pt x="168" y="741"/>
                  </a:lnTo>
                  <a:lnTo>
                    <a:pt x="168" y="304"/>
                  </a:lnTo>
                  <a:lnTo>
                    <a:pt x="168" y="203"/>
                  </a:lnTo>
                  <a:lnTo>
                    <a:pt x="505" y="169"/>
                  </a:lnTo>
                  <a:lnTo>
                    <a:pt x="875" y="135"/>
                  </a:lnTo>
                  <a:close/>
                  <a:moveTo>
                    <a:pt x="1582" y="1"/>
                  </a:moveTo>
                  <a:lnTo>
                    <a:pt x="1145" y="34"/>
                  </a:lnTo>
                  <a:lnTo>
                    <a:pt x="370" y="34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67" y="135"/>
                  </a:lnTo>
                  <a:lnTo>
                    <a:pt x="34" y="270"/>
                  </a:lnTo>
                  <a:lnTo>
                    <a:pt x="0" y="438"/>
                  </a:lnTo>
                  <a:lnTo>
                    <a:pt x="34" y="741"/>
                  </a:lnTo>
                  <a:lnTo>
                    <a:pt x="34" y="1179"/>
                  </a:lnTo>
                  <a:lnTo>
                    <a:pt x="101" y="1583"/>
                  </a:lnTo>
                  <a:lnTo>
                    <a:pt x="135" y="1987"/>
                  </a:lnTo>
                  <a:lnTo>
                    <a:pt x="168" y="2425"/>
                  </a:lnTo>
                  <a:lnTo>
                    <a:pt x="202" y="2459"/>
                  </a:lnTo>
                  <a:lnTo>
                    <a:pt x="236" y="2492"/>
                  </a:lnTo>
                  <a:lnTo>
                    <a:pt x="606" y="2459"/>
                  </a:lnTo>
                  <a:lnTo>
                    <a:pt x="943" y="2459"/>
                  </a:lnTo>
                  <a:lnTo>
                    <a:pt x="1650" y="2492"/>
                  </a:lnTo>
                  <a:lnTo>
                    <a:pt x="2054" y="2560"/>
                  </a:lnTo>
                  <a:lnTo>
                    <a:pt x="2256" y="2560"/>
                  </a:lnTo>
                  <a:lnTo>
                    <a:pt x="2323" y="2526"/>
                  </a:lnTo>
                  <a:lnTo>
                    <a:pt x="2424" y="2492"/>
                  </a:lnTo>
                  <a:lnTo>
                    <a:pt x="2492" y="2425"/>
                  </a:lnTo>
                  <a:lnTo>
                    <a:pt x="2525" y="2358"/>
                  </a:lnTo>
                  <a:lnTo>
                    <a:pt x="2593" y="2189"/>
                  </a:lnTo>
                  <a:lnTo>
                    <a:pt x="2593" y="1853"/>
                  </a:lnTo>
                  <a:lnTo>
                    <a:pt x="2660" y="1348"/>
                  </a:lnTo>
                  <a:lnTo>
                    <a:pt x="2727" y="842"/>
                  </a:lnTo>
                  <a:lnTo>
                    <a:pt x="2727" y="506"/>
                  </a:lnTo>
                  <a:lnTo>
                    <a:pt x="2694" y="337"/>
                  </a:lnTo>
                  <a:lnTo>
                    <a:pt x="2626" y="203"/>
                  </a:lnTo>
                  <a:lnTo>
                    <a:pt x="2492" y="102"/>
                  </a:lnTo>
                  <a:lnTo>
                    <a:pt x="2323" y="3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" name="Google Shape;1465;p9"/>
            <p:cNvSpPr/>
            <p:nvPr/>
          </p:nvSpPr>
          <p:spPr>
            <a:xfrm>
              <a:off x="1839575" y="2762375"/>
              <a:ext cx="14325" cy="16025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37" y="1"/>
                  </a:moveTo>
                  <a:lnTo>
                    <a:pt x="269" y="68"/>
                  </a:lnTo>
                  <a:lnTo>
                    <a:pt x="202" y="135"/>
                  </a:lnTo>
                  <a:lnTo>
                    <a:pt x="34" y="337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38"/>
                  </a:lnTo>
                  <a:lnTo>
                    <a:pt x="236" y="438"/>
                  </a:lnTo>
                  <a:lnTo>
                    <a:pt x="404" y="405"/>
                  </a:lnTo>
                  <a:lnTo>
                    <a:pt x="404" y="573"/>
                  </a:lnTo>
                  <a:lnTo>
                    <a:pt x="404" y="607"/>
                  </a:lnTo>
                  <a:lnTo>
                    <a:pt x="438" y="640"/>
                  </a:lnTo>
                  <a:lnTo>
                    <a:pt x="471" y="640"/>
                  </a:lnTo>
                  <a:lnTo>
                    <a:pt x="505" y="607"/>
                  </a:lnTo>
                  <a:lnTo>
                    <a:pt x="505" y="573"/>
                  </a:lnTo>
                  <a:lnTo>
                    <a:pt x="572" y="573"/>
                  </a:lnTo>
                  <a:lnTo>
                    <a:pt x="539" y="506"/>
                  </a:lnTo>
                  <a:lnTo>
                    <a:pt x="572" y="304"/>
                  </a:lnTo>
                  <a:lnTo>
                    <a:pt x="572" y="270"/>
                  </a:lnTo>
                  <a:lnTo>
                    <a:pt x="539" y="236"/>
                  </a:lnTo>
                  <a:lnTo>
                    <a:pt x="505" y="203"/>
                  </a:lnTo>
                  <a:lnTo>
                    <a:pt x="471" y="236"/>
                  </a:lnTo>
                  <a:lnTo>
                    <a:pt x="337" y="304"/>
                  </a:lnTo>
                  <a:lnTo>
                    <a:pt x="168" y="304"/>
                  </a:lnTo>
                  <a:lnTo>
                    <a:pt x="337" y="135"/>
                  </a:lnTo>
                  <a:lnTo>
                    <a:pt x="370" y="68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" name="Google Shape;1466;p9"/>
            <p:cNvSpPr/>
            <p:nvPr/>
          </p:nvSpPr>
          <p:spPr>
            <a:xfrm>
              <a:off x="1919525" y="2800250"/>
              <a:ext cx="4225" cy="23600"/>
            </a:xfrm>
            <a:custGeom>
              <a:avLst/>
              <a:gdLst/>
              <a:ahLst/>
              <a:cxnLst/>
              <a:rect l="l" t="t" r="r" b="b"/>
              <a:pathLst>
                <a:path w="169" h="944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270"/>
                  </a:lnTo>
                  <a:lnTo>
                    <a:pt x="1" y="472"/>
                  </a:lnTo>
                  <a:lnTo>
                    <a:pt x="1" y="943"/>
                  </a:lnTo>
                  <a:lnTo>
                    <a:pt x="135" y="943"/>
                  </a:lnTo>
                  <a:lnTo>
                    <a:pt x="135" y="506"/>
                  </a:lnTo>
                  <a:lnTo>
                    <a:pt x="169" y="68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" name="Google Shape;1467;p9"/>
            <p:cNvSpPr/>
            <p:nvPr/>
          </p:nvSpPr>
          <p:spPr>
            <a:xfrm>
              <a:off x="1775600" y="2796875"/>
              <a:ext cx="64825" cy="26975"/>
            </a:xfrm>
            <a:custGeom>
              <a:avLst/>
              <a:gdLst/>
              <a:ahLst/>
              <a:cxnLst/>
              <a:rect l="l" t="t" r="r" b="b"/>
              <a:pathLst>
                <a:path w="2593" h="1079" extrusionOk="0">
                  <a:moveTo>
                    <a:pt x="438" y="1"/>
                  </a:moveTo>
                  <a:lnTo>
                    <a:pt x="68" y="68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0" y="1078"/>
                  </a:lnTo>
                  <a:lnTo>
                    <a:pt x="101" y="1078"/>
                  </a:lnTo>
                  <a:lnTo>
                    <a:pt x="135" y="641"/>
                  </a:lnTo>
                  <a:lnTo>
                    <a:pt x="135" y="203"/>
                  </a:lnTo>
                  <a:lnTo>
                    <a:pt x="371" y="136"/>
                  </a:lnTo>
                  <a:lnTo>
                    <a:pt x="606" y="102"/>
                  </a:lnTo>
                  <a:lnTo>
                    <a:pt x="1111" y="136"/>
                  </a:lnTo>
                  <a:lnTo>
                    <a:pt x="1616" y="169"/>
                  </a:lnTo>
                  <a:lnTo>
                    <a:pt x="2121" y="203"/>
                  </a:lnTo>
                  <a:lnTo>
                    <a:pt x="2256" y="237"/>
                  </a:lnTo>
                  <a:lnTo>
                    <a:pt x="2357" y="270"/>
                  </a:lnTo>
                  <a:lnTo>
                    <a:pt x="2391" y="371"/>
                  </a:lnTo>
                  <a:lnTo>
                    <a:pt x="2424" y="472"/>
                  </a:lnTo>
                  <a:lnTo>
                    <a:pt x="2458" y="708"/>
                  </a:lnTo>
                  <a:lnTo>
                    <a:pt x="2458" y="944"/>
                  </a:lnTo>
                  <a:lnTo>
                    <a:pt x="2458" y="1078"/>
                  </a:lnTo>
                  <a:lnTo>
                    <a:pt x="2559" y="1078"/>
                  </a:lnTo>
                  <a:lnTo>
                    <a:pt x="2559" y="1045"/>
                  </a:lnTo>
                  <a:lnTo>
                    <a:pt x="2593" y="573"/>
                  </a:lnTo>
                  <a:lnTo>
                    <a:pt x="2559" y="371"/>
                  </a:lnTo>
                  <a:lnTo>
                    <a:pt x="2525" y="237"/>
                  </a:lnTo>
                  <a:lnTo>
                    <a:pt x="2458" y="169"/>
                  </a:lnTo>
                  <a:lnTo>
                    <a:pt x="2357" y="102"/>
                  </a:lnTo>
                  <a:lnTo>
                    <a:pt x="2256" y="68"/>
                  </a:lnTo>
                  <a:lnTo>
                    <a:pt x="1987" y="35"/>
                  </a:lnTo>
                  <a:lnTo>
                    <a:pt x="1482" y="35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" name="Google Shape;1468;p9"/>
            <p:cNvSpPr/>
            <p:nvPr/>
          </p:nvSpPr>
          <p:spPr>
            <a:xfrm>
              <a:off x="528200" y="2421475"/>
              <a:ext cx="15175" cy="10125"/>
            </a:xfrm>
            <a:custGeom>
              <a:avLst/>
              <a:gdLst/>
              <a:ahLst/>
              <a:cxnLst/>
              <a:rect l="l" t="t" r="r" b="b"/>
              <a:pathLst>
                <a:path w="607" h="405" extrusionOk="0">
                  <a:moveTo>
                    <a:pt x="337" y="1"/>
                  </a:moveTo>
                  <a:lnTo>
                    <a:pt x="202" y="102"/>
                  </a:lnTo>
                  <a:lnTo>
                    <a:pt x="68" y="203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05"/>
                  </a:lnTo>
                  <a:lnTo>
                    <a:pt x="303" y="304"/>
                  </a:lnTo>
                  <a:lnTo>
                    <a:pt x="438" y="237"/>
                  </a:lnTo>
                  <a:lnTo>
                    <a:pt x="539" y="203"/>
                  </a:lnTo>
                  <a:lnTo>
                    <a:pt x="573" y="136"/>
                  </a:lnTo>
                  <a:lnTo>
                    <a:pt x="606" y="102"/>
                  </a:lnTo>
                  <a:lnTo>
                    <a:pt x="573" y="35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" name="Google Shape;1469;p9"/>
            <p:cNvSpPr/>
            <p:nvPr/>
          </p:nvSpPr>
          <p:spPr>
            <a:xfrm>
              <a:off x="1885850" y="2721975"/>
              <a:ext cx="63150" cy="68200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439" y="135"/>
                  </a:moveTo>
                  <a:lnTo>
                    <a:pt x="708" y="169"/>
                  </a:lnTo>
                  <a:lnTo>
                    <a:pt x="1516" y="202"/>
                  </a:lnTo>
                  <a:lnTo>
                    <a:pt x="2189" y="202"/>
                  </a:lnTo>
                  <a:lnTo>
                    <a:pt x="2257" y="236"/>
                  </a:lnTo>
                  <a:lnTo>
                    <a:pt x="2290" y="270"/>
                  </a:lnTo>
                  <a:lnTo>
                    <a:pt x="2358" y="404"/>
                  </a:lnTo>
                  <a:lnTo>
                    <a:pt x="2391" y="606"/>
                  </a:lnTo>
                  <a:lnTo>
                    <a:pt x="2391" y="808"/>
                  </a:lnTo>
                  <a:lnTo>
                    <a:pt x="2358" y="1280"/>
                  </a:lnTo>
                  <a:lnTo>
                    <a:pt x="2358" y="1583"/>
                  </a:lnTo>
                  <a:lnTo>
                    <a:pt x="2324" y="1987"/>
                  </a:lnTo>
                  <a:lnTo>
                    <a:pt x="2290" y="2189"/>
                  </a:lnTo>
                  <a:lnTo>
                    <a:pt x="2189" y="2391"/>
                  </a:lnTo>
                  <a:lnTo>
                    <a:pt x="2156" y="2458"/>
                  </a:lnTo>
                  <a:lnTo>
                    <a:pt x="2122" y="2492"/>
                  </a:lnTo>
                  <a:lnTo>
                    <a:pt x="1987" y="2526"/>
                  </a:lnTo>
                  <a:lnTo>
                    <a:pt x="1684" y="2559"/>
                  </a:lnTo>
                  <a:lnTo>
                    <a:pt x="1112" y="2559"/>
                  </a:lnTo>
                  <a:lnTo>
                    <a:pt x="843" y="2526"/>
                  </a:lnTo>
                  <a:lnTo>
                    <a:pt x="540" y="2458"/>
                  </a:lnTo>
                  <a:lnTo>
                    <a:pt x="405" y="2391"/>
                  </a:lnTo>
                  <a:lnTo>
                    <a:pt x="304" y="2324"/>
                  </a:lnTo>
                  <a:lnTo>
                    <a:pt x="237" y="2189"/>
                  </a:lnTo>
                  <a:lnTo>
                    <a:pt x="203" y="2054"/>
                  </a:lnTo>
                  <a:lnTo>
                    <a:pt x="203" y="1718"/>
                  </a:lnTo>
                  <a:lnTo>
                    <a:pt x="237" y="1415"/>
                  </a:lnTo>
                  <a:lnTo>
                    <a:pt x="270" y="1111"/>
                  </a:lnTo>
                  <a:lnTo>
                    <a:pt x="237" y="775"/>
                  </a:lnTo>
                  <a:lnTo>
                    <a:pt x="169" y="135"/>
                  </a:lnTo>
                  <a:close/>
                  <a:moveTo>
                    <a:pt x="102" y="0"/>
                  </a:moveTo>
                  <a:lnTo>
                    <a:pt x="35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381"/>
                  </a:lnTo>
                  <a:lnTo>
                    <a:pt x="68" y="1751"/>
                  </a:lnTo>
                  <a:lnTo>
                    <a:pt x="35" y="2054"/>
                  </a:lnTo>
                  <a:lnTo>
                    <a:pt x="68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92"/>
                  </a:lnTo>
                  <a:lnTo>
                    <a:pt x="371" y="2559"/>
                  </a:lnTo>
                  <a:lnTo>
                    <a:pt x="506" y="2627"/>
                  </a:lnTo>
                  <a:lnTo>
                    <a:pt x="876" y="2694"/>
                  </a:lnTo>
                  <a:lnTo>
                    <a:pt x="1213" y="2728"/>
                  </a:lnTo>
                  <a:lnTo>
                    <a:pt x="1583" y="2728"/>
                  </a:lnTo>
                  <a:lnTo>
                    <a:pt x="1954" y="2660"/>
                  </a:lnTo>
                  <a:lnTo>
                    <a:pt x="2088" y="2660"/>
                  </a:lnTo>
                  <a:lnTo>
                    <a:pt x="2189" y="2593"/>
                  </a:lnTo>
                  <a:lnTo>
                    <a:pt x="2290" y="2526"/>
                  </a:lnTo>
                  <a:lnTo>
                    <a:pt x="2358" y="2425"/>
                  </a:lnTo>
                  <a:lnTo>
                    <a:pt x="2459" y="2223"/>
                  </a:lnTo>
                  <a:lnTo>
                    <a:pt x="2492" y="1953"/>
                  </a:lnTo>
                  <a:lnTo>
                    <a:pt x="2526" y="1684"/>
                  </a:lnTo>
                  <a:lnTo>
                    <a:pt x="2526" y="1448"/>
                  </a:lnTo>
                  <a:lnTo>
                    <a:pt x="2526" y="977"/>
                  </a:lnTo>
                  <a:lnTo>
                    <a:pt x="2526" y="606"/>
                  </a:lnTo>
                  <a:lnTo>
                    <a:pt x="2526" y="404"/>
                  </a:lnTo>
                  <a:lnTo>
                    <a:pt x="2459" y="236"/>
                  </a:lnTo>
                  <a:lnTo>
                    <a:pt x="2391" y="135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22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" name="Google Shape;1470;p9"/>
            <p:cNvSpPr/>
            <p:nvPr/>
          </p:nvSpPr>
          <p:spPr>
            <a:xfrm>
              <a:off x="1984350" y="2761525"/>
              <a:ext cx="14325" cy="15175"/>
            </a:xfrm>
            <a:custGeom>
              <a:avLst/>
              <a:gdLst/>
              <a:ahLst/>
              <a:cxnLst/>
              <a:rect l="l" t="t" r="r" b="b"/>
              <a:pathLst>
                <a:path w="573" h="607" extrusionOk="0">
                  <a:moveTo>
                    <a:pt x="370" y="371"/>
                  </a:moveTo>
                  <a:lnTo>
                    <a:pt x="438" y="405"/>
                  </a:lnTo>
                  <a:lnTo>
                    <a:pt x="438" y="439"/>
                  </a:lnTo>
                  <a:lnTo>
                    <a:pt x="370" y="472"/>
                  </a:lnTo>
                  <a:lnTo>
                    <a:pt x="303" y="472"/>
                  </a:lnTo>
                  <a:lnTo>
                    <a:pt x="236" y="439"/>
                  </a:lnTo>
                  <a:lnTo>
                    <a:pt x="202" y="439"/>
                  </a:lnTo>
                  <a:lnTo>
                    <a:pt x="337" y="371"/>
                  </a:lnTo>
                  <a:close/>
                  <a:moveTo>
                    <a:pt x="337" y="1"/>
                  </a:moveTo>
                  <a:lnTo>
                    <a:pt x="168" y="68"/>
                  </a:lnTo>
                  <a:lnTo>
                    <a:pt x="67" y="203"/>
                  </a:lnTo>
                  <a:lnTo>
                    <a:pt x="0" y="270"/>
                  </a:lnTo>
                  <a:lnTo>
                    <a:pt x="0" y="338"/>
                  </a:lnTo>
                  <a:lnTo>
                    <a:pt x="0" y="405"/>
                  </a:lnTo>
                  <a:lnTo>
                    <a:pt x="34" y="439"/>
                  </a:lnTo>
                  <a:lnTo>
                    <a:pt x="0" y="472"/>
                  </a:lnTo>
                  <a:lnTo>
                    <a:pt x="0" y="506"/>
                  </a:lnTo>
                  <a:lnTo>
                    <a:pt x="34" y="540"/>
                  </a:lnTo>
                  <a:lnTo>
                    <a:pt x="67" y="573"/>
                  </a:lnTo>
                  <a:lnTo>
                    <a:pt x="135" y="540"/>
                  </a:lnTo>
                  <a:lnTo>
                    <a:pt x="236" y="607"/>
                  </a:lnTo>
                  <a:lnTo>
                    <a:pt x="438" y="607"/>
                  </a:lnTo>
                  <a:lnTo>
                    <a:pt x="505" y="573"/>
                  </a:lnTo>
                  <a:lnTo>
                    <a:pt x="572" y="506"/>
                  </a:lnTo>
                  <a:lnTo>
                    <a:pt x="572" y="439"/>
                  </a:lnTo>
                  <a:lnTo>
                    <a:pt x="572" y="371"/>
                  </a:lnTo>
                  <a:lnTo>
                    <a:pt x="539" y="304"/>
                  </a:lnTo>
                  <a:lnTo>
                    <a:pt x="438" y="270"/>
                  </a:lnTo>
                  <a:lnTo>
                    <a:pt x="337" y="237"/>
                  </a:lnTo>
                  <a:lnTo>
                    <a:pt x="236" y="270"/>
                  </a:lnTo>
                  <a:lnTo>
                    <a:pt x="135" y="338"/>
                  </a:lnTo>
                  <a:lnTo>
                    <a:pt x="135" y="270"/>
                  </a:lnTo>
                  <a:lnTo>
                    <a:pt x="202" y="203"/>
                  </a:lnTo>
                  <a:lnTo>
                    <a:pt x="269" y="136"/>
                  </a:lnTo>
                  <a:lnTo>
                    <a:pt x="370" y="102"/>
                  </a:lnTo>
                  <a:lnTo>
                    <a:pt x="471" y="102"/>
                  </a:lnTo>
                  <a:lnTo>
                    <a:pt x="505" y="68"/>
                  </a:lnTo>
                  <a:lnTo>
                    <a:pt x="4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" name="Google Shape;1471;p9"/>
            <p:cNvSpPr/>
            <p:nvPr/>
          </p:nvSpPr>
          <p:spPr>
            <a:xfrm>
              <a:off x="1973400" y="267485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6" y="1549"/>
                  </a:lnTo>
                  <a:lnTo>
                    <a:pt x="909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3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2" y="707"/>
                  </a:lnTo>
                  <a:lnTo>
                    <a:pt x="202" y="438"/>
                  </a:lnTo>
                  <a:lnTo>
                    <a:pt x="236" y="303"/>
                  </a:lnTo>
                  <a:lnTo>
                    <a:pt x="202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0" y="67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101" y="168"/>
                  </a:lnTo>
                  <a:lnTo>
                    <a:pt x="101" y="202"/>
                  </a:lnTo>
                  <a:lnTo>
                    <a:pt x="101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1" y="1111"/>
                  </a:lnTo>
                  <a:lnTo>
                    <a:pt x="202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7" y="1549"/>
                  </a:lnTo>
                  <a:lnTo>
                    <a:pt x="2727" y="909"/>
                  </a:lnTo>
                  <a:lnTo>
                    <a:pt x="2727" y="572"/>
                  </a:lnTo>
                  <a:lnTo>
                    <a:pt x="2660" y="269"/>
                  </a:lnTo>
                  <a:lnTo>
                    <a:pt x="2626" y="168"/>
                  </a:lnTo>
                  <a:lnTo>
                    <a:pt x="2525" y="135"/>
                  </a:lnTo>
                  <a:lnTo>
                    <a:pt x="2424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" name="Google Shape;1472;p9"/>
            <p:cNvSpPr/>
            <p:nvPr/>
          </p:nvSpPr>
          <p:spPr>
            <a:xfrm>
              <a:off x="1915325" y="2794350"/>
              <a:ext cx="69050" cy="29500"/>
            </a:xfrm>
            <a:custGeom>
              <a:avLst/>
              <a:gdLst/>
              <a:ahLst/>
              <a:cxnLst/>
              <a:rect l="l" t="t" r="r" b="b"/>
              <a:pathLst>
                <a:path w="2762" h="1180" extrusionOk="0">
                  <a:moveTo>
                    <a:pt x="438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34" y="270"/>
                  </a:lnTo>
                  <a:lnTo>
                    <a:pt x="101" y="270"/>
                  </a:lnTo>
                  <a:lnTo>
                    <a:pt x="135" y="237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539" y="136"/>
                  </a:lnTo>
                  <a:lnTo>
                    <a:pt x="977" y="169"/>
                  </a:lnTo>
                  <a:lnTo>
                    <a:pt x="1919" y="203"/>
                  </a:lnTo>
                  <a:lnTo>
                    <a:pt x="2256" y="237"/>
                  </a:lnTo>
                  <a:lnTo>
                    <a:pt x="2391" y="270"/>
                  </a:lnTo>
                  <a:lnTo>
                    <a:pt x="2525" y="338"/>
                  </a:lnTo>
                  <a:lnTo>
                    <a:pt x="2593" y="371"/>
                  </a:lnTo>
                  <a:lnTo>
                    <a:pt x="2626" y="439"/>
                  </a:lnTo>
                  <a:lnTo>
                    <a:pt x="2660" y="607"/>
                  </a:lnTo>
                  <a:lnTo>
                    <a:pt x="2626" y="910"/>
                  </a:lnTo>
                  <a:lnTo>
                    <a:pt x="2660" y="1179"/>
                  </a:lnTo>
                  <a:lnTo>
                    <a:pt x="2761" y="1179"/>
                  </a:lnTo>
                  <a:lnTo>
                    <a:pt x="2761" y="708"/>
                  </a:lnTo>
                  <a:lnTo>
                    <a:pt x="2761" y="439"/>
                  </a:lnTo>
                  <a:lnTo>
                    <a:pt x="2727" y="371"/>
                  </a:lnTo>
                  <a:lnTo>
                    <a:pt x="2660" y="270"/>
                  </a:lnTo>
                  <a:lnTo>
                    <a:pt x="2593" y="237"/>
                  </a:lnTo>
                  <a:lnTo>
                    <a:pt x="2525" y="169"/>
                  </a:lnTo>
                  <a:lnTo>
                    <a:pt x="2256" y="102"/>
                  </a:lnTo>
                  <a:lnTo>
                    <a:pt x="1919" y="68"/>
                  </a:lnTo>
                  <a:lnTo>
                    <a:pt x="1583" y="68"/>
                  </a:lnTo>
                  <a:lnTo>
                    <a:pt x="909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" name="Google Shape;1473;p9"/>
            <p:cNvSpPr/>
            <p:nvPr/>
          </p:nvSpPr>
          <p:spPr>
            <a:xfrm>
              <a:off x="2033150" y="2721975"/>
              <a:ext cx="65675" cy="66525"/>
            </a:xfrm>
            <a:custGeom>
              <a:avLst/>
              <a:gdLst/>
              <a:ahLst/>
              <a:cxnLst/>
              <a:rect l="l" t="t" r="r" b="b"/>
              <a:pathLst>
                <a:path w="2627" h="2661" extrusionOk="0">
                  <a:moveTo>
                    <a:pt x="2122" y="135"/>
                  </a:moveTo>
                  <a:lnTo>
                    <a:pt x="2257" y="169"/>
                  </a:lnTo>
                  <a:lnTo>
                    <a:pt x="2358" y="236"/>
                  </a:lnTo>
                  <a:lnTo>
                    <a:pt x="2425" y="337"/>
                  </a:lnTo>
                  <a:lnTo>
                    <a:pt x="2492" y="539"/>
                  </a:lnTo>
                  <a:lnTo>
                    <a:pt x="2492" y="741"/>
                  </a:lnTo>
                  <a:lnTo>
                    <a:pt x="2492" y="1179"/>
                  </a:lnTo>
                  <a:lnTo>
                    <a:pt x="2425" y="1718"/>
                  </a:lnTo>
                  <a:lnTo>
                    <a:pt x="2391" y="1953"/>
                  </a:lnTo>
                  <a:lnTo>
                    <a:pt x="2290" y="2223"/>
                  </a:lnTo>
                  <a:lnTo>
                    <a:pt x="2223" y="2324"/>
                  </a:lnTo>
                  <a:lnTo>
                    <a:pt x="2156" y="2391"/>
                  </a:lnTo>
                  <a:lnTo>
                    <a:pt x="2021" y="2458"/>
                  </a:lnTo>
                  <a:lnTo>
                    <a:pt x="1920" y="2492"/>
                  </a:lnTo>
                  <a:lnTo>
                    <a:pt x="1381" y="2492"/>
                  </a:lnTo>
                  <a:lnTo>
                    <a:pt x="472" y="2458"/>
                  </a:lnTo>
                  <a:lnTo>
                    <a:pt x="337" y="2425"/>
                  </a:lnTo>
                  <a:lnTo>
                    <a:pt x="236" y="2324"/>
                  </a:lnTo>
                  <a:lnTo>
                    <a:pt x="169" y="2223"/>
                  </a:lnTo>
                  <a:lnTo>
                    <a:pt x="135" y="2088"/>
                  </a:lnTo>
                  <a:lnTo>
                    <a:pt x="135" y="1785"/>
                  </a:lnTo>
                  <a:lnTo>
                    <a:pt x="169" y="1516"/>
                  </a:lnTo>
                  <a:lnTo>
                    <a:pt x="169" y="741"/>
                  </a:lnTo>
                  <a:lnTo>
                    <a:pt x="203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472" y="169"/>
                  </a:lnTo>
                  <a:lnTo>
                    <a:pt x="775" y="135"/>
                  </a:lnTo>
                  <a:close/>
                  <a:moveTo>
                    <a:pt x="506" y="0"/>
                  </a:moveTo>
                  <a:lnTo>
                    <a:pt x="135" y="68"/>
                  </a:lnTo>
                  <a:lnTo>
                    <a:pt x="135" y="101"/>
                  </a:lnTo>
                  <a:lnTo>
                    <a:pt x="102" y="101"/>
                  </a:lnTo>
                  <a:lnTo>
                    <a:pt x="68" y="135"/>
                  </a:lnTo>
                  <a:lnTo>
                    <a:pt x="34" y="573"/>
                  </a:lnTo>
                  <a:lnTo>
                    <a:pt x="34" y="1010"/>
                  </a:lnTo>
                  <a:lnTo>
                    <a:pt x="34" y="1852"/>
                  </a:lnTo>
                  <a:lnTo>
                    <a:pt x="1" y="2088"/>
                  </a:lnTo>
                  <a:lnTo>
                    <a:pt x="34" y="2290"/>
                  </a:lnTo>
                  <a:lnTo>
                    <a:pt x="68" y="2357"/>
                  </a:lnTo>
                  <a:lnTo>
                    <a:pt x="102" y="2458"/>
                  </a:lnTo>
                  <a:lnTo>
                    <a:pt x="169" y="2526"/>
                  </a:lnTo>
                  <a:lnTo>
                    <a:pt x="270" y="2559"/>
                  </a:lnTo>
                  <a:lnTo>
                    <a:pt x="573" y="2627"/>
                  </a:lnTo>
                  <a:lnTo>
                    <a:pt x="876" y="2660"/>
                  </a:lnTo>
                  <a:lnTo>
                    <a:pt x="1482" y="2627"/>
                  </a:lnTo>
                  <a:lnTo>
                    <a:pt x="1718" y="2627"/>
                  </a:lnTo>
                  <a:lnTo>
                    <a:pt x="1987" y="2593"/>
                  </a:lnTo>
                  <a:lnTo>
                    <a:pt x="2122" y="2559"/>
                  </a:lnTo>
                  <a:lnTo>
                    <a:pt x="2223" y="2526"/>
                  </a:lnTo>
                  <a:lnTo>
                    <a:pt x="2324" y="2458"/>
                  </a:lnTo>
                  <a:lnTo>
                    <a:pt x="2391" y="2357"/>
                  </a:lnTo>
                  <a:lnTo>
                    <a:pt x="2526" y="2088"/>
                  </a:lnTo>
                  <a:lnTo>
                    <a:pt x="2560" y="1819"/>
                  </a:lnTo>
                  <a:lnTo>
                    <a:pt x="2593" y="1246"/>
                  </a:lnTo>
                  <a:lnTo>
                    <a:pt x="2627" y="707"/>
                  </a:lnTo>
                  <a:lnTo>
                    <a:pt x="2627" y="438"/>
                  </a:lnTo>
                  <a:lnTo>
                    <a:pt x="2593" y="337"/>
                  </a:lnTo>
                  <a:lnTo>
                    <a:pt x="2526" y="202"/>
                  </a:lnTo>
                  <a:lnTo>
                    <a:pt x="2459" y="135"/>
                  </a:lnTo>
                  <a:lnTo>
                    <a:pt x="2358" y="68"/>
                  </a:lnTo>
                  <a:lnTo>
                    <a:pt x="2257" y="34"/>
                  </a:lnTo>
                  <a:lnTo>
                    <a:pt x="21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" name="Google Shape;1474;p9"/>
            <p:cNvSpPr/>
            <p:nvPr/>
          </p:nvSpPr>
          <p:spPr>
            <a:xfrm>
              <a:off x="1913625" y="2764050"/>
              <a:ext cx="10125" cy="1350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1" y="1"/>
                  </a:moveTo>
                  <a:lnTo>
                    <a:pt x="1" y="68"/>
                  </a:lnTo>
                  <a:lnTo>
                    <a:pt x="1" y="169"/>
                  </a:lnTo>
                  <a:lnTo>
                    <a:pt x="35" y="237"/>
                  </a:lnTo>
                  <a:lnTo>
                    <a:pt x="68" y="270"/>
                  </a:lnTo>
                  <a:lnTo>
                    <a:pt x="237" y="270"/>
                  </a:lnTo>
                  <a:lnTo>
                    <a:pt x="270" y="338"/>
                  </a:lnTo>
                  <a:lnTo>
                    <a:pt x="270" y="405"/>
                  </a:lnTo>
                  <a:lnTo>
                    <a:pt x="102" y="405"/>
                  </a:lnTo>
                  <a:lnTo>
                    <a:pt x="68" y="371"/>
                  </a:lnTo>
                  <a:lnTo>
                    <a:pt x="35" y="405"/>
                  </a:lnTo>
                  <a:lnTo>
                    <a:pt x="1" y="439"/>
                  </a:lnTo>
                  <a:lnTo>
                    <a:pt x="1" y="506"/>
                  </a:lnTo>
                  <a:lnTo>
                    <a:pt x="35" y="540"/>
                  </a:lnTo>
                  <a:lnTo>
                    <a:pt x="304" y="540"/>
                  </a:lnTo>
                  <a:lnTo>
                    <a:pt x="338" y="506"/>
                  </a:lnTo>
                  <a:lnTo>
                    <a:pt x="371" y="472"/>
                  </a:lnTo>
                  <a:lnTo>
                    <a:pt x="405" y="371"/>
                  </a:lnTo>
                  <a:lnTo>
                    <a:pt x="405" y="270"/>
                  </a:lnTo>
                  <a:lnTo>
                    <a:pt x="371" y="203"/>
                  </a:lnTo>
                  <a:lnTo>
                    <a:pt x="304" y="169"/>
                  </a:lnTo>
                  <a:lnTo>
                    <a:pt x="237" y="136"/>
                  </a:lnTo>
                  <a:lnTo>
                    <a:pt x="136" y="136"/>
                  </a:lnTo>
                  <a:lnTo>
                    <a:pt x="136" y="102"/>
                  </a:lnTo>
                  <a:lnTo>
                    <a:pt x="237" y="102"/>
                  </a:lnTo>
                  <a:lnTo>
                    <a:pt x="304" y="68"/>
                  </a:lnTo>
                  <a:lnTo>
                    <a:pt x="405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" name="Google Shape;1475;p9"/>
            <p:cNvSpPr/>
            <p:nvPr/>
          </p:nvSpPr>
          <p:spPr>
            <a:xfrm>
              <a:off x="1959075" y="2722825"/>
              <a:ext cx="63175" cy="66500"/>
            </a:xfrm>
            <a:custGeom>
              <a:avLst/>
              <a:gdLst/>
              <a:ahLst/>
              <a:cxnLst/>
              <a:rect l="l" t="t" r="r" b="b"/>
              <a:pathLst>
                <a:path w="2527" h="2660" extrusionOk="0">
                  <a:moveTo>
                    <a:pt x="2122" y="135"/>
                  </a:moveTo>
                  <a:lnTo>
                    <a:pt x="2257" y="202"/>
                  </a:lnTo>
                  <a:lnTo>
                    <a:pt x="2324" y="337"/>
                  </a:lnTo>
                  <a:lnTo>
                    <a:pt x="2391" y="471"/>
                  </a:lnTo>
                  <a:lnTo>
                    <a:pt x="2425" y="673"/>
                  </a:lnTo>
                  <a:lnTo>
                    <a:pt x="2425" y="1044"/>
                  </a:lnTo>
                  <a:lnTo>
                    <a:pt x="2391" y="1347"/>
                  </a:lnTo>
                  <a:lnTo>
                    <a:pt x="2391" y="1818"/>
                  </a:lnTo>
                  <a:lnTo>
                    <a:pt x="2391" y="2054"/>
                  </a:lnTo>
                  <a:lnTo>
                    <a:pt x="2358" y="2290"/>
                  </a:lnTo>
                  <a:lnTo>
                    <a:pt x="2290" y="2424"/>
                  </a:lnTo>
                  <a:lnTo>
                    <a:pt x="2189" y="2492"/>
                  </a:lnTo>
                  <a:lnTo>
                    <a:pt x="1886" y="2492"/>
                  </a:lnTo>
                  <a:lnTo>
                    <a:pt x="1550" y="2458"/>
                  </a:lnTo>
                  <a:lnTo>
                    <a:pt x="1280" y="2424"/>
                  </a:lnTo>
                  <a:lnTo>
                    <a:pt x="674" y="2424"/>
                  </a:lnTo>
                  <a:lnTo>
                    <a:pt x="371" y="2458"/>
                  </a:lnTo>
                  <a:lnTo>
                    <a:pt x="203" y="2424"/>
                  </a:lnTo>
                  <a:lnTo>
                    <a:pt x="136" y="2391"/>
                  </a:lnTo>
                  <a:lnTo>
                    <a:pt x="136" y="2323"/>
                  </a:lnTo>
                  <a:lnTo>
                    <a:pt x="136" y="2054"/>
                  </a:lnTo>
                  <a:lnTo>
                    <a:pt x="136" y="1785"/>
                  </a:lnTo>
                  <a:lnTo>
                    <a:pt x="203" y="1246"/>
                  </a:lnTo>
                  <a:lnTo>
                    <a:pt x="237" y="774"/>
                  </a:lnTo>
                  <a:lnTo>
                    <a:pt x="203" y="269"/>
                  </a:lnTo>
                  <a:lnTo>
                    <a:pt x="472" y="202"/>
                  </a:lnTo>
                  <a:lnTo>
                    <a:pt x="1449" y="202"/>
                  </a:lnTo>
                  <a:lnTo>
                    <a:pt x="1684" y="135"/>
                  </a:lnTo>
                  <a:close/>
                  <a:moveTo>
                    <a:pt x="1684" y="0"/>
                  </a:moveTo>
                  <a:lnTo>
                    <a:pt x="1247" y="67"/>
                  </a:lnTo>
                  <a:lnTo>
                    <a:pt x="472" y="67"/>
                  </a:lnTo>
                  <a:lnTo>
                    <a:pt x="237" y="135"/>
                  </a:lnTo>
                  <a:lnTo>
                    <a:pt x="237" y="101"/>
                  </a:lnTo>
                  <a:lnTo>
                    <a:pt x="203" y="67"/>
                  </a:lnTo>
                  <a:lnTo>
                    <a:pt x="169" y="67"/>
                  </a:lnTo>
                  <a:lnTo>
                    <a:pt x="136" y="101"/>
                  </a:lnTo>
                  <a:lnTo>
                    <a:pt x="102" y="404"/>
                  </a:lnTo>
                  <a:lnTo>
                    <a:pt x="68" y="741"/>
                  </a:lnTo>
                  <a:lnTo>
                    <a:pt x="68" y="1044"/>
                  </a:lnTo>
                  <a:lnTo>
                    <a:pt x="68" y="1347"/>
                  </a:lnTo>
                  <a:lnTo>
                    <a:pt x="1" y="1953"/>
                  </a:lnTo>
                  <a:lnTo>
                    <a:pt x="1" y="2222"/>
                  </a:lnTo>
                  <a:lnTo>
                    <a:pt x="1" y="2525"/>
                  </a:lnTo>
                  <a:lnTo>
                    <a:pt x="35" y="2559"/>
                  </a:lnTo>
                  <a:lnTo>
                    <a:pt x="68" y="2593"/>
                  </a:lnTo>
                  <a:lnTo>
                    <a:pt x="674" y="2593"/>
                  </a:lnTo>
                  <a:lnTo>
                    <a:pt x="1280" y="2559"/>
                  </a:lnTo>
                  <a:lnTo>
                    <a:pt x="1516" y="2593"/>
                  </a:lnTo>
                  <a:lnTo>
                    <a:pt x="1752" y="2626"/>
                  </a:lnTo>
                  <a:lnTo>
                    <a:pt x="1987" y="2660"/>
                  </a:lnTo>
                  <a:lnTo>
                    <a:pt x="2223" y="2660"/>
                  </a:lnTo>
                  <a:lnTo>
                    <a:pt x="2290" y="2626"/>
                  </a:lnTo>
                  <a:lnTo>
                    <a:pt x="2358" y="2593"/>
                  </a:lnTo>
                  <a:lnTo>
                    <a:pt x="2459" y="2458"/>
                  </a:lnTo>
                  <a:lnTo>
                    <a:pt x="2526" y="2290"/>
                  </a:lnTo>
                  <a:lnTo>
                    <a:pt x="2526" y="2088"/>
                  </a:lnTo>
                  <a:lnTo>
                    <a:pt x="2526" y="1650"/>
                  </a:lnTo>
                  <a:lnTo>
                    <a:pt x="2526" y="1347"/>
                  </a:lnTo>
                  <a:lnTo>
                    <a:pt x="2526" y="976"/>
                  </a:lnTo>
                  <a:lnTo>
                    <a:pt x="2526" y="572"/>
                  </a:lnTo>
                  <a:lnTo>
                    <a:pt x="2459" y="370"/>
                  </a:lnTo>
                  <a:lnTo>
                    <a:pt x="2391" y="202"/>
                  </a:lnTo>
                  <a:lnTo>
                    <a:pt x="2257" y="101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" name="Google Shape;1476;p9"/>
            <p:cNvSpPr/>
            <p:nvPr/>
          </p:nvSpPr>
          <p:spPr>
            <a:xfrm>
              <a:off x="1895950" y="2673150"/>
              <a:ext cx="69900" cy="43800"/>
            </a:xfrm>
            <a:custGeom>
              <a:avLst/>
              <a:gdLst/>
              <a:ahLst/>
              <a:cxnLst/>
              <a:rect l="l" t="t" r="r" b="b"/>
              <a:pathLst>
                <a:path w="2796" h="1752" extrusionOk="0">
                  <a:moveTo>
                    <a:pt x="506" y="102"/>
                  </a:moveTo>
                  <a:lnTo>
                    <a:pt x="910" y="135"/>
                  </a:lnTo>
                  <a:lnTo>
                    <a:pt x="1381" y="169"/>
                  </a:lnTo>
                  <a:lnTo>
                    <a:pt x="1819" y="203"/>
                  </a:lnTo>
                  <a:lnTo>
                    <a:pt x="2156" y="236"/>
                  </a:lnTo>
                  <a:lnTo>
                    <a:pt x="2492" y="236"/>
                  </a:lnTo>
                  <a:lnTo>
                    <a:pt x="2560" y="270"/>
                  </a:lnTo>
                  <a:lnTo>
                    <a:pt x="2593" y="337"/>
                  </a:lnTo>
                  <a:lnTo>
                    <a:pt x="2661" y="607"/>
                  </a:lnTo>
                  <a:lnTo>
                    <a:pt x="2661" y="876"/>
                  </a:lnTo>
                  <a:lnTo>
                    <a:pt x="2661" y="1078"/>
                  </a:lnTo>
                  <a:lnTo>
                    <a:pt x="2661" y="1246"/>
                  </a:lnTo>
                  <a:lnTo>
                    <a:pt x="2627" y="1448"/>
                  </a:lnTo>
                  <a:lnTo>
                    <a:pt x="2593" y="1516"/>
                  </a:lnTo>
                  <a:lnTo>
                    <a:pt x="2560" y="1549"/>
                  </a:lnTo>
                  <a:lnTo>
                    <a:pt x="2425" y="1617"/>
                  </a:lnTo>
                  <a:lnTo>
                    <a:pt x="2156" y="1617"/>
                  </a:lnTo>
                  <a:lnTo>
                    <a:pt x="1718" y="1583"/>
                  </a:lnTo>
                  <a:lnTo>
                    <a:pt x="1482" y="1549"/>
                  </a:lnTo>
                  <a:lnTo>
                    <a:pt x="1280" y="1549"/>
                  </a:lnTo>
                  <a:lnTo>
                    <a:pt x="708" y="1617"/>
                  </a:lnTo>
                  <a:lnTo>
                    <a:pt x="472" y="1583"/>
                  </a:lnTo>
                  <a:lnTo>
                    <a:pt x="405" y="1583"/>
                  </a:lnTo>
                  <a:lnTo>
                    <a:pt x="371" y="1549"/>
                  </a:lnTo>
                  <a:lnTo>
                    <a:pt x="338" y="1482"/>
                  </a:lnTo>
                  <a:lnTo>
                    <a:pt x="304" y="1280"/>
                  </a:lnTo>
                  <a:lnTo>
                    <a:pt x="304" y="741"/>
                  </a:lnTo>
                  <a:lnTo>
                    <a:pt x="304" y="203"/>
                  </a:lnTo>
                  <a:lnTo>
                    <a:pt x="304" y="169"/>
                  </a:lnTo>
                  <a:lnTo>
                    <a:pt x="270" y="135"/>
                  </a:lnTo>
                  <a:lnTo>
                    <a:pt x="506" y="102"/>
                  </a:lnTo>
                  <a:close/>
                  <a:moveTo>
                    <a:pt x="338" y="1"/>
                  </a:moveTo>
                  <a:lnTo>
                    <a:pt x="169" y="34"/>
                  </a:lnTo>
                  <a:lnTo>
                    <a:pt x="35" y="135"/>
                  </a:lnTo>
                  <a:lnTo>
                    <a:pt x="1" y="169"/>
                  </a:lnTo>
                  <a:lnTo>
                    <a:pt x="35" y="203"/>
                  </a:lnTo>
                  <a:lnTo>
                    <a:pt x="68" y="236"/>
                  </a:lnTo>
                  <a:lnTo>
                    <a:pt x="102" y="203"/>
                  </a:lnTo>
                  <a:lnTo>
                    <a:pt x="203" y="169"/>
                  </a:lnTo>
                  <a:lnTo>
                    <a:pt x="237" y="152"/>
                  </a:lnTo>
                  <a:lnTo>
                    <a:pt x="237" y="152"/>
                  </a:lnTo>
                  <a:lnTo>
                    <a:pt x="237" y="169"/>
                  </a:lnTo>
                  <a:lnTo>
                    <a:pt x="169" y="506"/>
                  </a:lnTo>
                  <a:lnTo>
                    <a:pt x="136" y="809"/>
                  </a:lnTo>
                  <a:lnTo>
                    <a:pt x="136" y="1011"/>
                  </a:lnTo>
                  <a:lnTo>
                    <a:pt x="169" y="1213"/>
                  </a:lnTo>
                  <a:lnTo>
                    <a:pt x="169" y="1415"/>
                  </a:lnTo>
                  <a:lnTo>
                    <a:pt x="169" y="1617"/>
                  </a:lnTo>
                  <a:lnTo>
                    <a:pt x="203" y="1684"/>
                  </a:lnTo>
                  <a:lnTo>
                    <a:pt x="237" y="1684"/>
                  </a:lnTo>
                  <a:lnTo>
                    <a:pt x="540" y="1718"/>
                  </a:lnTo>
                  <a:lnTo>
                    <a:pt x="843" y="1718"/>
                  </a:lnTo>
                  <a:lnTo>
                    <a:pt x="1482" y="1684"/>
                  </a:lnTo>
                  <a:lnTo>
                    <a:pt x="1718" y="1718"/>
                  </a:lnTo>
                  <a:lnTo>
                    <a:pt x="1954" y="1751"/>
                  </a:lnTo>
                  <a:lnTo>
                    <a:pt x="2459" y="1751"/>
                  </a:lnTo>
                  <a:lnTo>
                    <a:pt x="2593" y="1684"/>
                  </a:lnTo>
                  <a:lnTo>
                    <a:pt x="2728" y="1583"/>
                  </a:lnTo>
                  <a:lnTo>
                    <a:pt x="2762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2" y="506"/>
                  </a:lnTo>
                  <a:lnTo>
                    <a:pt x="2694" y="304"/>
                  </a:lnTo>
                  <a:lnTo>
                    <a:pt x="2627" y="203"/>
                  </a:lnTo>
                  <a:lnTo>
                    <a:pt x="2560" y="135"/>
                  </a:lnTo>
                  <a:lnTo>
                    <a:pt x="2391" y="102"/>
                  </a:lnTo>
                  <a:lnTo>
                    <a:pt x="2223" y="135"/>
                  </a:lnTo>
                  <a:lnTo>
                    <a:pt x="2088" y="135"/>
                  </a:lnTo>
                  <a:lnTo>
                    <a:pt x="1920" y="102"/>
                  </a:lnTo>
                  <a:lnTo>
                    <a:pt x="1617" y="68"/>
                  </a:lnTo>
                  <a:lnTo>
                    <a:pt x="1146" y="34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" name="Google Shape;1477;p9"/>
            <p:cNvSpPr/>
            <p:nvPr/>
          </p:nvSpPr>
          <p:spPr>
            <a:xfrm>
              <a:off x="1847975" y="2798575"/>
              <a:ext cx="64000" cy="25275"/>
            </a:xfrm>
            <a:custGeom>
              <a:avLst/>
              <a:gdLst/>
              <a:ahLst/>
              <a:cxnLst/>
              <a:rect l="l" t="t" r="r" b="b"/>
              <a:pathLst>
                <a:path w="2560" h="1011" extrusionOk="0">
                  <a:moveTo>
                    <a:pt x="1314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68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909"/>
                  </a:lnTo>
                  <a:lnTo>
                    <a:pt x="34" y="1010"/>
                  </a:lnTo>
                  <a:lnTo>
                    <a:pt x="169" y="1010"/>
                  </a:lnTo>
                  <a:lnTo>
                    <a:pt x="135" y="606"/>
                  </a:lnTo>
                  <a:lnTo>
                    <a:pt x="102" y="371"/>
                  </a:lnTo>
                  <a:lnTo>
                    <a:pt x="135" y="169"/>
                  </a:lnTo>
                  <a:lnTo>
                    <a:pt x="1280" y="135"/>
                  </a:lnTo>
                  <a:lnTo>
                    <a:pt x="1920" y="101"/>
                  </a:lnTo>
                  <a:lnTo>
                    <a:pt x="2257" y="101"/>
                  </a:lnTo>
                  <a:lnTo>
                    <a:pt x="2391" y="135"/>
                  </a:lnTo>
                  <a:lnTo>
                    <a:pt x="2425" y="169"/>
                  </a:lnTo>
                  <a:lnTo>
                    <a:pt x="2459" y="1010"/>
                  </a:lnTo>
                  <a:lnTo>
                    <a:pt x="2560" y="1010"/>
                  </a:lnTo>
                  <a:lnTo>
                    <a:pt x="2526" y="34"/>
                  </a:lnTo>
                  <a:lnTo>
                    <a:pt x="252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" name="Google Shape;1478;p9"/>
            <p:cNvSpPr/>
            <p:nvPr/>
          </p:nvSpPr>
          <p:spPr>
            <a:xfrm>
              <a:off x="457500" y="2411375"/>
              <a:ext cx="14325" cy="12650"/>
            </a:xfrm>
            <a:custGeom>
              <a:avLst/>
              <a:gdLst/>
              <a:ahLst/>
              <a:cxnLst/>
              <a:rect l="l" t="t" r="r" b="b"/>
              <a:pathLst>
                <a:path w="573" h="506" extrusionOk="0">
                  <a:moveTo>
                    <a:pt x="101" y="1"/>
                  </a:moveTo>
                  <a:lnTo>
                    <a:pt x="34" y="35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101" y="237"/>
                  </a:lnTo>
                  <a:lnTo>
                    <a:pt x="202" y="338"/>
                  </a:lnTo>
                  <a:lnTo>
                    <a:pt x="303" y="439"/>
                  </a:lnTo>
                  <a:lnTo>
                    <a:pt x="438" y="506"/>
                  </a:lnTo>
                  <a:lnTo>
                    <a:pt x="505" y="506"/>
                  </a:lnTo>
                  <a:lnTo>
                    <a:pt x="539" y="439"/>
                  </a:lnTo>
                  <a:lnTo>
                    <a:pt x="573" y="371"/>
                  </a:lnTo>
                  <a:lnTo>
                    <a:pt x="539" y="304"/>
                  </a:lnTo>
                  <a:lnTo>
                    <a:pt x="337" y="169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" name="Google Shape;1479;p9"/>
            <p:cNvSpPr/>
            <p:nvPr/>
          </p:nvSpPr>
          <p:spPr>
            <a:xfrm>
              <a:off x="438125" y="2432425"/>
              <a:ext cx="19400" cy="6750"/>
            </a:xfrm>
            <a:custGeom>
              <a:avLst/>
              <a:gdLst/>
              <a:ahLst/>
              <a:cxnLst/>
              <a:rect l="l" t="t" r="r" b="b"/>
              <a:pathLst>
                <a:path w="776" h="270" extrusionOk="0">
                  <a:moveTo>
                    <a:pt x="169" y="1"/>
                  </a:moveTo>
                  <a:lnTo>
                    <a:pt x="68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573" y="270"/>
                  </a:lnTo>
                  <a:lnTo>
                    <a:pt x="674" y="270"/>
                  </a:lnTo>
                  <a:lnTo>
                    <a:pt x="742" y="236"/>
                  </a:lnTo>
                  <a:lnTo>
                    <a:pt x="775" y="203"/>
                  </a:lnTo>
                  <a:lnTo>
                    <a:pt x="775" y="135"/>
                  </a:lnTo>
                  <a:lnTo>
                    <a:pt x="742" y="68"/>
                  </a:lnTo>
                  <a:lnTo>
                    <a:pt x="641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" name="Google Shape;1480;p9"/>
            <p:cNvSpPr/>
            <p:nvPr/>
          </p:nvSpPr>
          <p:spPr>
            <a:xfrm>
              <a:off x="408675" y="2075550"/>
              <a:ext cx="73250" cy="76625"/>
            </a:xfrm>
            <a:custGeom>
              <a:avLst/>
              <a:gdLst/>
              <a:ahLst/>
              <a:cxnLst/>
              <a:rect l="l" t="t" r="r" b="b"/>
              <a:pathLst>
                <a:path w="2930" h="3065" extrusionOk="0">
                  <a:moveTo>
                    <a:pt x="1920" y="472"/>
                  </a:moveTo>
                  <a:lnTo>
                    <a:pt x="2391" y="505"/>
                  </a:lnTo>
                  <a:lnTo>
                    <a:pt x="2391" y="707"/>
                  </a:lnTo>
                  <a:lnTo>
                    <a:pt x="2391" y="943"/>
                  </a:lnTo>
                  <a:lnTo>
                    <a:pt x="2425" y="1347"/>
                  </a:lnTo>
                  <a:lnTo>
                    <a:pt x="2021" y="1347"/>
                  </a:lnTo>
                  <a:lnTo>
                    <a:pt x="1617" y="1381"/>
                  </a:lnTo>
                  <a:lnTo>
                    <a:pt x="1482" y="943"/>
                  </a:lnTo>
                  <a:lnTo>
                    <a:pt x="1381" y="472"/>
                  </a:lnTo>
                  <a:close/>
                  <a:moveTo>
                    <a:pt x="1078" y="539"/>
                  </a:moveTo>
                  <a:lnTo>
                    <a:pt x="1179" y="1010"/>
                  </a:lnTo>
                  <a:lnTo>
                    <a:pt x="1246" y="1414"/>
                  </a:lnTo>
                  <a:lnTo>
                    <a:pt x="1145" y="1414"/>
                  </a:lnTo>
                  <a:lnTo>
                    <a:pt x="775" y="1482"/>
                  </a:lnTo>
                  <a:lnTo>
                    <a:pt x="573" y="1515"/>
                  </a:lnTo>
                  <a:lnTo>
                    <a:pt x="404" y="1616"/>
                  </a:lnTo>
                  <a:lnTo>
                    <a:pt x="270" y="1179"/>
                  </a:lnTo>
                  <a:lnTo>
                    <a:pt x="202" y="1010"/>
                  </a:lnTo>
                  <a:lnTo>
                    <a:pt x="135" y="808"/>
                  </a:lnTo>
                  <a:lnTo>
                    <a:pt x="707" y="674"/>
                  </a:lnTo>
                  <a:lnTo>
                    <a:pt x="910" y="640"/>
                  </a:lnTo>
                  <a:lnTo>
                    <a:pt x="1011" y="606"/>
                  </a:lnTo>
                  <a:lnTo>
                    <a:pt x="1078" y="539"/>
                  </a:lnTo>
                  <a:close/>
                  <a:moveTo>
                    <a:pt x="2458" y="1616"/>
                  </a:moveTo>
                  <a:lnTo>
                    <a:pt x="2526" y="2189"/>
                  </a:lnTo>
                  <a:lnTo>
                    <a:pt x="2593" y="2458"/>
                  </a:lnTo>
                  <a:lnTo>
                    <a:pt x="2660" y="2727"/>
                  </a:lnTo>
                  <a:lnTo>
                    <a:pt x="2458" y="2694"/>
                  </a:lnTo>
                  <a:lnTo>
                    <a:pt x="2223" y="2694"/>
                  </a:lnTo>
                  <a:lnTo>
                    <a:pt x="1819" y="2727"/>
                  </a:lnTo>
                  <a:lnTo>
                    <a:pt x="1246" y="2727"/>
                  </a:lnTo>
                  <a:lnTo>
                    <a:pt x="674" y="2795"/>
                  </a:lnTo>
                  <a:lnTo>
                    <a:pt x="539" y="2290"/>
                  </a:lnTo>
                  <a:lnTo>
                    <a:pt x="438" y="1785"/>
                  </a:lnTo>
                  <a:lnTo>
                    <a:pt x="640" y="1785"/>
                  </a:lnTo>
                  <a:lnTo>
                    <a:pt x="876" y="1751"/>
                  </a:lnTo>
                  <a:lnTo>
                    <a:pt x="1314" y="1650"/>
                  </a:lnTo>
                  <a:lnTo>
                    <a:pt x="1381" y="1785"/>
                  </a:lnTo>
                  <a:lnTo>
                    <a:pt x="1482" y="1886"/>
                  </a:lnTo>
                  <a:lnTo>
                    <a:pt x="1583" y="1919"/>
                  </a:lnTo>
                  <a:lnTo>
                    <a:pt x="1650" y="1886"/>
                  </a:lnTo>
                  <a:lnTo>
                    <a:pt x="1684" y="1818"/>
                  </a:lnTo>
                  <a:lnTo>
                    <a:pt x="1718" y="1717"/>
                  </a:lnTo>
                  <a:lnTo>
                    <a:pt x="1684" y="1616"/>
                  </a:lnTo>
                  <a:close/>
                  <a:moveTo>
                    <a:pt x="1145" y="0"/>
                  </a:moveTo>
                  <a:lnTo>
                    <a:pt x="1112" y="68"/>
                  </a:lnTo>
                  <a:lnTo>
                    <a:pt x="1078" y="303"/>
                  </a:lnTo>
                  <a:lnTo>
                    <a:pt x="876" y="404"/>
                  </a:lnTo>
                  <a:lnTo>
                    <a:pt x="606" y="472"/>
                  </a:lnTo>
                  <a:lnTo>
                    <a:pt x="303" y="573"/>
                  </a:lnTo>
                  <a:lnTo>
                    <a:pt x="169" y="606"/>
                  </a:lnTo>
                  <a:lnTo>
                    <a:pt x="34" y="674"/>
                  </a:lnTo>
                  <a:lnTo>
                    <a:pt x="0" y="707"/>
                  </a:lnTo>
                  <a:lnTo>
                    <a:pt x="0" y="741"/>
                  </a:lnTo>
                  <a:lnTo>
                    <a:pt x="34" y="808"/>
                  </a:lnTo>
                  <a:lnTo>
                    <a:pt x="34" y="1078"/>
                  </a:lnTo>
                  <a:lnTo>
                    <a:pt x="34" y="1347"/>
                  </a:lnTo>
                  <a:lnTo>
                    <a:pt x="68" y="1616"/>
                  </a:lnTo>
                  <a:lnTo>
                    <a:pt x="135" y="1919"/>
                  </a:lnTo>
                  <a:lnTo>
                    <a:pt x="270" y="2458"/>
                  </a:lnTo>
                  <a:lnTo>
                    <a:pt x="438" y="2963"/>
                  </a:lnTo>
                  <a:lnTo>
                    <a:pt x="505" y="3031"/>
                  </a:lnTo>
                  <a:lnTo>
                    <a:pt x="573" y="3064"/>
                  </a:lnTo>
                  <a:lnTo>
                    <a:pt x="1179" y="2997"/>
                  </a:lnTo>
                  <a:lnTo>
                    <a:pt x="1819" y="2963"/>
                  </a:lnTo>
                  <a:lnTo>
                    <a:pt x="2357" y="2997"/>
                  </a:lnTo>
                  <a:lnTo>
                    <a:pt x="2627" y="2997"/>
                  </a:lnTo>
                  <a:lnTo>
                    <a:pt x="2896" y="2929"/>
                  </a:lnTo>
                  <a:lnTo>
                    <a:pt x="2930" y="2896"/>
                  </a:lnTo>
                  <a:lnTo>
                    <a:pt x="2930" y="2862"/>
                  </a:lnTo>
                  <a:lnTo>
                    <a:pt x="2930" y="2828"/>
                  </a:lnTo>
                  <a:lnTo>
                    <a:pt x="2896" y="2795"/>
                  </a:lnTo>
                  <a:lnTo>
                    <a:pt x="2862" y="2795"/>
                  </a:lnTo>
                  <a:lnTo>
                    <a:pt x="2862" y="2559"/>
                  </a:lnTo>
                  <a:lnTo>
                    <a:pt x="2795" y="2323"/>
                  </a:lnTo>
                  <a:lnTo>
                    <a:pt x="2694" y="1886"/>
                  </a:lnTo>
                  <a:lnTo>
                    <a:pt x="2593" y="1179"/>
                  </a:lnTo>
                  <a:lnTo>
                    <a:pt x="2559" y="438"/>
                  </a:lnTo>
                  <a:lnTo>
                    <a:pt x="2559" y="404"/>
                  </a:lnTo>
                  <a:lnTo>
                    <a:pt x="2559" y="371"/>
                  </a:lnTo>
                  <a:lnTo>
                    <a:pt x="2526" y="337"/>
                  </a:lnTo>
                  <a:lnTo>
                    <a:pt x="2492" y="303"/>
                  </a:lnTo>
                  <a:lnTo>
                    <a:pt x="2458" y="303"/>
                  </a:lnTo>
                  <a:lnTo>
                    <a:pt x="1920" y="236"/>
                  </a:lnTo>
                  <a:lnTo>
                    <a:pt x="1650" y="236"/>
                  </a:lnTo>
                  <a:lnTo>
                    <a:pt x="1347" y="270"/>
                  </a:lnTo>
                  <a:lnTo>
                    <a:pt x="1347" y="236"/>
                  </a:lnTo>
                  <a:lnTo>
                    <a:pt x="1314" y="135"/>
                  </a:lnTo>
                  <a:lnTo>
                    <a:pt x="1347" y="101"/>
                  </a:lnTo>
                  <a:lnTo>
                    <a:pt x="1347" y="34"/>
                  </a:lnTo>
                  <a:lnTo>
                    <a:pt x="131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" name="Google Shape;1481;p9"/>
            <p:cNvSpPr/>
            <p:nvPr/>
          </p:nvSpPr>
          <p:spPr>
            <a:xfrm>
              <a:off x="485275" y="2399600"/>
              <a:ext cx="6750" cy="16850"/>
            </a:xfrm>
            <a:custGeom>
              <a:avLst/>
              <a:gdLst/>
              <a:ahLst/>
              <a:cxnLst/>
              <a:rect l="l" t="t" r="r" b="b"/>
              <a:pathLst>
                <a:path w="270" h="674" extrusionOk="0">
                  <a:moveTo>
                    <a:pt x="68" y="1"/>
                  </a:moveTo>
                  <a:lnTo>
                    <a:pt x="34" y="34"/>
                  </a:lnTo>
                  <a:lnTo>
                    <a:pt x="0" y="169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68" y="607"/>
                  </a:lnTo>
                  <a:lnTo>
                    <a:pt x="68" y="640"/>
                  </a:lnTo>
                  <a:lnTo>
                    <a:pt x="101" y="674"/>
                  </a:lnTo>
                  <a:lnTo>
                    <a:pt x="202" y="640"/>
                  </a:lnTo>
                  <a:lnTo>
                    <a:pt x="270" y="607"/>
                  </a:lnTo>
                  <a:lnTo>
                    <a:pt x="270" y="506"/>
                  </a:lnTo>
                  <a:lnTo>
                    <a:pt x="236" y="304"/>
                  </a:lnTo>
                  <a:lnTo>
                    <a:pt x="202" y="169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" name="Google Shape;1482;p9"/>
            <p:cNvSpPr/>
            <p:nvPr/>
          </p:nvSpPr>
          <p:spPr>
            <a:xfrm>
              <a:off x="483575" y="2424850"/>
              <a:ext cx="49700" cy="49700"/>
            </a:xfrm>
            <a:custGeom>
              <a:avLst/>
              <a:gdLst/>
              <a:ahLst/>
              <a:cxnLst/>
              <a:rect l="l" t="t" r="r" b="b"/>
              <a:pathLst>
                <a:path w="1988" h="1988" extrusionOk="0">
                  <a:moveTo>
                    <a:pt x="1213" y="1"/>
                  </a:moveTo>
                  <a:lnTo>
                    <a:pt x="1078" y="102"/>
                  </a:lnTo>
                  <a:lnTo>
                    <a:pt x="944" y="236"/>
                  </a:lnTo>
                  <a:lnTo>
                    <a:pt x="775" y="539"/>
                  </a:lnTo>
                  <a:lnTo>
                    <a:pt x="573" y="876"/>
                  </a:lnTo>
                  <a:lnTo>
                    <a:pt x="540" y="943"/>
                  </a:lnTo>
                  <a:lnTo>
                    <a:pt x="405" y="741"/>
                  </a:lnTo>
                  <a:lnTo>
                    <a:pt x="338" y="506"/>
                  </a:lnTo>
                  <a:lnTo>
                    <a:pt x="237" y="270"/>
                  </a:lnTo>
                  <a:lnTo>
                    <a:pt x="136" y="34"/>
                  </a:lnTo>
                  <a:lnTo>
                    <a:pt x="35" y="34"/>
                  </a:lnTo>
                  <a:lnTo>
                    <a:pt x="1" y="68"/>
                  </a:lnTo>
                  <a:lnTo>
                    <a:pt x="1" y="135"/>
                  </a:lnTo>
                  <a:lnTo>
                    <a:pt x="68" y="405"/>
                  </a:lnTo>
                  <a:lnTo>
                    <a:pt x="136" y="708"/>
                  </a:lnTo>
                  <a:lnTo>
                    <a:pt x="270" y="977"/>
                  </a:lnTo>
                  <a:lnTo>
                    <a:pt x="405" y="1246"/>
                  </a:lnTo>
                  <a:lnTo>
                    <a:pt x="472" y="1280"/>
                  </a:lnTo>
                  <a:lnTo>
                    <a:pt x="506" y="1280"/>
                  </a:lnTo>
                  <a:lnTo>
                    <a:pt x="540" y="1314"/>
                  </a:lnTo>
                  <a:lnTo>
                    <a:pt x="573" y="1347"/>
                  </a:lnTo>
                  <a:lnTo>
                    <a:pt x="910" y="1482"/>
                  </a:lnTo>
                  <a:lnTo>
                    <a:pt x="1213" y="1650"/>
                  </a:lnTo>
                  <a:lnTo>
                    <a:pt x="1516" y="1852"/>
                  </a:lnTo>
                  <a:lnTo>
                    <a:pt x="1684" y="1953"/>
                  </a:lnTo>
                  <a:lnTo>
                    <a:pt x="1853" y="1987"/>
                  </a:lnTo>
                  <a:lnTo>
                    <a:pt x="1954" y="1987"/>
                  </a:lnTo>
                  <a:lnTo>
                    <a:pt x="1987" y="1920"/>
                  </a:lnTo>
                  <a:lnTo>
                    <a:pt x="1987" y="1852"/>
                  </a:lnTo>
                  <a:lnTo>
                    <a:pt x="1954" y="1785"/>
                  </a:lnTo>
                  <a:lnTo>
                    <a:pt x="1617" y="1583"/>
                  </a:lnTo>
                  <a:lnTo>
                    <a:pt x="1280" y="1381"/>
                  </a:lnTo>
                  <a:lnTo>
                    <a:pt x="977" y="1213"/>
                  </a:lnTo>
                  <a:lnTo>
                    <a:pt x="809" y="1179"/>
                  </a:lnTo>
                  <a:lnTo>
                    <a:pt x="641" y="1145"/>
                  </a:lnTo>
                  <a:lnTo>
                    <a:pt x="607" y="1078"/>
                  </a:lnTo>
                  <a:lnTo>
                    <a:pt x="742" y="910"/>
                  </a:lnTo>
                  <a:lnTo>
                    <a:pt x="876" y="708"/>
                  </a:lnTo>
                  <a:lnTo>
                    <a:pt x="1078" y="371"/>
                  </a:lnTo>
                  <a:lnTo>
                    <a:pt x="1179" y="169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" name="Google Shape;1483;p9"/>
            <p:cNvSpPr/>
            <p:nvPr/>
          </p:nvSpPr>
          <p:spPr>
            <a:xfrm>
              <a:off x="522300" y="2491350"/>
              <a:ext cx="9275" cy="6750"/>
            </a:xfrm>
            <a:custGeom>
              <a:avLst/>
              <a:gdLst/>
              <a:ahLst/>
              <a:cxnLst/>
              <a:rect l="l" t="t" r="r" b="b"/>
              <a:pathLst>
                <a:path w="371" h="270" extrusionOk="0">
                  <a:moveTo>
                    <a:pt x="68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02" y="202"/>
                  </a:lnTo>
                  <a:lnTo>
                    <a:pt x="203" y="236"/>
                  </a:lnTo>
                  <a:lnTo>
                    <a:pt x="270" y="270"/>
                  </a:lnTo>
                  <a:lnTo>
                    <a:pt x="304" y="270"/>
                  </a:lnTo>
                  <a:lnTo>
                    <a:pt x="371" y="236"/>
                  </a:lnTo>
                  <a:lnTo>
                    <a:pt x="371" y="202"/>
                  </a:lnTo>
                  <a:lnTo>
                    <a:pt x="371" y="135"/>
                  </a:lnTo>
                  <a:lnTo>
                    <a:pt x="304" y="101"/>
                  </a:lnTo>
                  <a:lnTo>
                    <a:pt x="236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" name="Google Shape;1484;p9"/>
            <p:cNvSpPr/>
            <p:nvPr/>
          </p:nvSpPr>
          <p:spPr>
            <a:xfrm>
              <a:off x="519775" y="2663900"/>
              <a:ext cx="10125" cy="1350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203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38"/>
                  </a:lnTo>
                  <a:lnTo>
                    <a:pt x="102" y="505"/>
                  </a:lnTo>
                  <a:lnTo>
                    <a:pt x="203" y="539"/>
                  </a:lnTo>
                  <a:lnTo>
                    <a:pt x="304" y="505"/>
                  </a:lnTo>
                  <a:lnTo>
                    <a:pt x="371" y="438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202"/>
                  </a:lnTo>
                  <a:lnTo>
                    <a:pt x="337" y="135"/>
                  </a:lnTo>
                  <a:lnTo>
                    <a:pt x="304" y="68"/>
                  </a:lnTo>
                  <a:lnTo>
                    <a:pt x="270" y="34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" name="Google Shape;1485;p9"/>
            <p:cNvSpPr/>
            <p:nvPr/>
          </p:nvSpPr>
          <p:spPr>
            <a:xfrm>
              <a:off x="539975" y="2774150"/>
              <a:ext cx="9300" cy="11825"/>
            </a:xfrm>
            <a:custGeom>
              <a:avLst/>
              <a:gdLst/>
              <a:ahLst/>
              <a:cxnLst/>
              <a:rect l="l" t="t" r="r" b="b"/>
              <a:pathLst>
                <a:path w="372" h="47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1" y="338"/>
                  </a:lnTo>
                  <a:lnTo>
                    <a:pt x="34" y="405"/>
                  </a:lnTo>
                  <a:lnTo>
                    <a:pt x="68" y="439"/>
                  </a:lnTo>
                  <a:lnTo>
                    <a:pt x="135" y="472"/>
                  </a:lnTo>
                  <a:lnTo>
                    <a:pt x="304" y="472"/>
                  </a:lnTo>
                  <a:lnTo>
                    <a:pt x="371" y="405"/>
                  </a:lnTo>
                  <a:lnTo>
                    <a:pt x="371" y="304"/>
                  </a:lnTo>
                  <a:lnTo>
                    <a:pt x="371" y="237"/>
                  </a:lnTo>
                  <a:lnTo>
                    <a:pt x="371" y="169"/>
                  </a:lnTo>
                  <a:lnTo>
                    <a:pt x="337" y="102"/>
                  </a:lnTo>
                  <a:lnTo>
                    <a:pt x="304" y="102"/>
                  </a:lnTo>
                  <a:lnTo>
                    <a:pt x="270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" name="Google Shape;1486;p9"/>
            <p:cNvSpPr/>
            <p:nvPr/>
          </p:nvSpPr>
          <p:spPr>
            <a:xfrm>
              <a:off x="529875" y="2721125"/>
              <a:ext cx="10975" cy="12650"/>
            </a:xfrm>
            <a:custGeom>
              <a:avLst/>
              <a:gdLst/>
              <a:ahLst/>
              <a:cxnLst/>
              <a:rect l="l" t="t" r="r" b="b"/>
              <a:pathLst>
                <a:path w="439" h="506" extrusionOk="0">
                  <a:moveTo>
                    <a:pt x="270" y="1"/>
                  </a:moveTo>
                  <a:lnTo>
                    <a:pt x="203" y="34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05"/>
                  </a:lnTo>
                  <a:lnTo>
                    <a:pt x="68" y="438"/>
                  </a:lnTo>
                  <a:lnTo>
                    <a:pt x="102" y="506"/>
                  </a:lnTo>
                  <a:lnTo>
                    <a:pt x="304" y="506"/>
                  </a:lnTo>
                  <a:lnTo>
                    <a:pt x="371" y="438"/>
                  </a:lnTo>
                  <a:lnTo>
                    <a:pt x="405" y="371"/>
                  </a:lnTo>
                  <a:lnTo>
                    <a:pt x="438" y="304"/>
                  </a:lnTo>
                  <a:lnTo>
                    <a:pt x="405" y="203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" name="Google Shape;1487;p9"/>
            <p:cNvSpPr/>
            <p:nvPr/>
          </p:nvSpPr>
          <p:spPr>
            <a:xfrm>
              <a:off x="529025" y="2693350"/>
              <a:ext cx="10150" cy="11825"/>
            </a:xfrm>
            <a:custGeom>
              <a:avLst/>
              <a:gdLst/>
              <a:ahLst/>
              <a:cxnLst/>
              <a:rect l="l" t="t" r="r" b="b"/>
              <a:pathLst>
                <a:path w="406" h="473" extrusionOk="0">
                  <a:moveTo>
                    <a:pt x="102" y="1"/>
                  </a:moveTo>
                  <a:lnTo>
                    <a:pt x="35" y="68"/>
                  </a:lnTo>
                  <a:lnTo>
                    <a:pt x="1" y="236"/>
                  </a:lnTo>
                  <a:lnTo>
                    <a:pt x="1" y="304"/>
                  </a:lnTo>
                  <a:lnTo>
                    <a:pt x="35" y="405"/>
                  </a:lnTo>
                  <a:lnTo>
                    <a:pt x="136" y="472"/>
                  </a:lnTo>
                  <a:lnTo>
                    <a:pt x="237" y="472"/>
                  </a:lnTo>
                  <a:lnTo>
                    <a:pt x="371" y="405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135"/>
                  </a:lnTo>
                  <a:lnTo>
                    <a:pt x="338" y="135"/>
                  </a:lnTo>
                  <a:lnTo>
                    <a:pt x="338" y="102"/>
                  </a:lnTo>
                  <a:lnTo>
                    <a:pt x="304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" name="Google Shape;1488;p9"/>
            <p:cNvSpPr/>
            <p:nvPr/>
          </p:nvSpPr>
          <p:spPr>
            <a:xfrm>
              <a:off x="1499525" y="2611700"/>
              <a:ext cx="1114425" cy="212150"/>
            </a:xfrm>
            <a:custGeom>
              <a:avLst/>
              <a:gdLst/>
              <a:ahLst/>
              <a:cxnLst/>
              <a:rect l="l" t="t" r="r" b="b"/>
              <a:pathLst>
                <a:path w="44577" h="8486" extrusionOk="0">
                  <a:moveTo>
                    <a:pt x="2222" y="1"/>
                  </a:moveTo>
                  <a:lnTo>
                    <a:pt x="1583" y="35"/>
                  </a:lnTo>
                  <a:lnTo>
                    <a:pt x="1280" y="35"/>
                  </a:lnTo>
                  <a:lnTo>
                    <a:pt x="943" y="68"/>
                  </a:lnTo>
                  <a:lnTo>
                    <a:pt x="606" y="169"/>
                  </a:lnTo>
                  <a:lnTo>
                    <a:pt x="472" y="203"/>
                  </a:lnTo>
                  <a:lnTo>
                    <a:pt x="337" y="304"/>
                  </a:lnTo>
                  <a:lnTo>
                    <a:pt x="303" y="371"/>
                  </a:lnTo>
                  <a:lnTo>
                    <a:pt x="236" y="439"/>
                  </a:lnTo>
                  <a:lnTo>
                    <a:pt x="202" y="607"/>
                  </a:lnTo>
                  <a:lnTo>
                    <a:pt x="236" y="977"/>
                  </a:lnTo>
                  <a:lnTo>
                    <a:pt x="169" y="1583"/>
                  </a:lnTo>
                  <a:lnTo>
                    <a:pt x="135" y="2156"/>
                  </a:lnTo>
                  <a:lnTo>
                    <a:pt x="68" y="2762"/>
                  </a:lnTo>
                  <a:lnTo>
                    <a:pt x="34" y="3368"/>
                  </a:lnTo>
                  <a:lnTo>
                    <a:pt x="0" y="5927"/>
                  </a:lnTo>
                  <a:lnTo>
                    <a:pt x="0" y="7206"/>
                  </a:lnTo>
                  <a:lnTo>
                    <a:pt x="68" y="8485"/>
                  </a:lnTo>
                  <a:lnTo>
                    <a:pt x="202" y="8485"/>
                  </a:lnTo>
                  <a:lnTo>
                    <a:pt x="202" y="7475"/>
                  </a:lnTo>
                  <a:lnTo>
                    <a:pt x="236" y="6432"/>
                  </a:lnTo>
                  <a:lnTo>
                    <a:pt x="202" y="4378"/>
                  </a:lnTo>
                  <a:lnTo>
                    <a:pt x="236" y="3435"/>
                  </a:lnTo>
                  <a:lnTo>
                    <a:pt x="303" y="2492"/>
                  </a:lnTo>
                  <a:lnTo>
                    <a:pt x="371" y="1550"/>
                  </a:lnTo>
                  <a:lnTo>
                    <a:pt x="404" y="607"/>
                  </a:lnTo>
                  <a:lnTo>
                    <a:pt x="404" y="540"/>
                  </a:lnTo>
                  <a:lnTo>
                    <a:pt x="438" y="472"/>
                  </a:lnTo>
                  <a:lnTo>
                    <a:pt x="573" y="371"/>
                  </a:lnTo>
                  <a:lnTo>
                    <a:pt x="741" y="304"/>
                  </a:lnTo>
                  <a:lnTo>
                    <a:pt x="977" y="237"/>
                  </a:lnTo>
                  <a:lnTo>
                    <a:pt x="1280" y="169"/>
                  </a:lnTo>
                  <a:lnTo>
                    <a:pt x="1616" y="169"/>
                  </a:lnTo>
                  <a:lnTo>
                    <a:pt x="2323" y="136"/>
                  </a:lnTo>
                  <a:lnTo>
                    <a:pt x="3064" y="136"/>
                  </a:lnTo>
                  <a:lnTo>
                    <a:pt x="3737" y="169"/>
                  </a:lnTo>
                  <a:lnTo>
                    <a:pt x="4613" y="203"/>
                  </a:lnTo>
                  <a:lnTo>
                    <a:pt x="7475" y="270"/>
                  </a:lnTo>
                  <a:lnTo>
                    <a:pt x="8687" y="304"/>
                  </a:lnTo>
                  <a:lnTo>
                    <a:pt x="9192" y="270"/>
                  </a:lnTo>
                  <a:lnTo>
                    <a:pt x="19528" y="270"/>
                  </a:lnTo>
                  <a:lnTo>
                    <a:pt x="25588" y="304"/>
                  </a:lnTo>
                  <a:lnTo>
                    <a:pt x="31648" y="371"/>
                  </a:lnTo>
                  <a:lnTo>
                    <a:pt x="37675" y="439"/>
                  </a:lnTo>
                  <a:lnTo>
                    <a:pt x="43735" y="472"/>
                  </a:lnTo>
                  <a:lnTo>
                    <a:pt x="43870" y="573"/>
                  </a:lnTo>
                  <a:lnTo>
                    <a:pt x="44004" y="708"/>
                  </a:lnTo>
                  <a:lnTo>
                    <a:pt x="44105" y="843"/>
                  </a:lnTo>
                  <a:lnTo>
                    <a:pt x="44173" y="1045"/>
                  </a:lnTo>
                  <a:lnTo>
                    <a:pt x="44307" y="1449"/>
                  </a:lnTo>
                  <a:lnTo>
                    <a:pt x="44341" y="1920"/>
                  </a:lnTo>
                  <a:lnTo>
                    <a:pt x="44341" y="2391"/>
                  </a:lnTo>
                  <a:lnTo>
                    <a:pt x="44341" y="2829"/>
                  </a:lnTo>
                  <a:lnTo>
                    <a:pt x="44307" y="3570"/>
                  </a:lnTo>
                  <a:lnTo>
                    <a:pt x="44274" y="4815"/>
                  </a:lnTo>
                  <a:lnTo>
                    <a:pt x="44240" y="6061"/>
                  </a:lnTo>
                  <a:lnTo>
                    <a:pt x="44173" y="7273"/>
                  </a:lnTo>
                  <a:lnTo>
                    <a:pt x="44173" y="7879"/>
                  </a:lnTo>
                  <a:lnTo>
                    <a:pt x="44173" y="8485"/>
                  </a:lnTo>
                  <a:lnTo>
                    <a:pt x="44408" y="8485"/>
                  </a:lnTo>
                  <a:lnTo>
                    <a:pt x="44408" y="7644"/>
                  </a:lnTo>
                  <a:lnTo>
                    <a:pt x="44408" y="5792"/>
                  </a:lnTo>
                  <a:lnTo>
                    <a:pt x="44476" y="4411"/>
                  </a:lnTo>
                  <a:lnTo>
                    <a:pt x="44543" y="3031"/>
                  </a:lnTo>
                  <a:lnTo>
                    <a:pt x="44577" y="2391"/>
                  </a:lnTo>
                  <a:lnTo>
                    <a:pt x="44543" y="1987"/>
                  </a:lnTo>
                  <a:lnTo>
                    <a:pt x="44509" y="1583"/>
                  </a:lnTo>
                  <a:lnTo>
                    <a:pt x="44442" y="1213"/>
                  </a:lnTo>
                  <a:lnTo>
                    <a:pt x="44341" y="843"/>
                  </a:lnTo>
                  <a:lnTo>
                    <a:pt x="44240" y="708"/>
                  </a:lnTo>
                  <a:lnTo>
                    <a:pt x="44139" y="573"/>
                  </a:lnTo>
                  <a:lnTo>
                    <a:pt x="44038" y="439"/>
                  </a:lnTo>
                  <a:lnTo>
                    <a:pt x="43903" y="371"/>
                  </a:lnTo>
                  <a:lnTo>
                    <a:pt x="43870" y="270"/>
                  </a:lnTo>
                  <a:lnTo>
                    <a:pt x="43836" y="237"/>
                  </a:lnTo>
                  <a:lnTo>
                    <a:pt x="43802" y="237"/>
                  </a:lnTo>
                  <a:lnTo>
                    <a:pt x="37944" y="203"/>
                  </a:lnTo>
                  <a:lnTo>
                    <a:pt x="32052" y="136"/>
                  </a:lnTo>
                  <a:lnTo>
                    <a:pt x="26194" y="68"/>
                  </a:lnTo>
                  <a:lnTo>
                    <a:pt x="20336" y="35"/>
                  </a:lnTo>
                  <a:lnTo>
                    <a:pt x="6532" y="35"/>
                  </a:lnTo>
                  <a:lnTo>
                    <a:pt x="5151" y="68"/>
                  </a:lnTo>
                  <a:lnTo>
                    <a:pt x="4108" y="35"/>
                  </a:lnTo>
                  <a:lnTo>
                    <a:pt x="282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" name="Google Shape;1489;p9"/>
            <p:cNvSpPr/>
            <p:nvPr/>
          </p:nvSpPr>
          <p:spPr>
            <a:xfrm>
              <a:off x="2360575" y="2793525"/>
              <a:ext cx="64000" cy="30325"/>
            </a:xfrm>
            <a:custGeom>
              <a:avLst/>
              <a:gdLst/>
              <a:ahLst/>
              <a:cxnLst/>
              <a:rect l="l" t="t" r="r" b="b"/>
              <a:pathLst>
                <a:path w="2560" h="1213" extrusionOk="0">
                  <a:moveTo>
                    <a:pt x="270" y="0"/>
                  </a:moveTo>
                  <a:lnTo>
                    <a:pt x="102" y="34"/>
                  </a:lnTo>
                  <a:lnTo>
                    <a:pt x="34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212"/>
                  </a:lnTo>
                  <a:lnTo>
                    <a:pt x="270" y="1212"/>
                  </a:lnTo>
                  <a:lnTo>
                    <a:pt x="236" y="674"/>
                  </a:lnTo>
                  <a:lnTo>
                    <a:pt x="169" y="169"/>
                  </a:lnTo>
                  <a:lnTo>
                    <a:pt x="708" y="169"/>
                  </a:lnTo>
                  <a:lnTo>
                    <a:pt x="1516" y="202"/>
                  </a:lnTo>
                  <a:lnTo>
                    <a:pt x="2223" y="202"/>
                  </a:lnTo>
                  <a:lnTo>
                    <a:pt x="2290" y="236"/>
                  </a:lnTo>
                  <a:lnTo>
                    <a:pt x="2324" y="337"/>
                  </a:lnTo>
                  <a:lnTo>
                    <a:pt x="2391" y="438"/>
                  </a:lnTo>
                  <a:lnTo>
                    <a:pt x="2391" y="573"/>
                  </a:lnTo>
                  <a:lnTo>
                    <a:pt x="2391" y="876"/>
                  </a:lnTo>
                  <a:lnTo>
                    <a:pt x="2391" y="1212"/>
                  </a:lnTo>
                  <a:lnTo>
                    <a:pt x="2526" y="1212"/>
                  </a:lnTo>
                  <a:lnTo>
                    <a:pt x="2526" y="977"/>
                  </a:lnTo>
                  <a:lnTo>
                    <a:pt x="2559" y="606"/>
                  </a:lnTo>
                  <a:lnTo>
                    <a:pt x="2526" y="404"/>
                  </a:lnTo>
                  <a:lnTo>
                    <a:pt x="2458" y="236"/>
                  </a:lnTo>
                  <a:lnTo>
                    <a:pt x="2391" y="169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55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" name="Google Shape;1490;p9"/>
            <p:cNvSpPr/>
            <p:nvPr/>
          </p:nvSpPr>
          <p:spPr>
            <a:xfrm>
              <a:off x="536625" y="2751425"/>
              <a:ext cx="10125" cy="10125"/>
            </a:xfrm>
            <a:custGeom>
              <a:avLst/>
              <a:gdLst/>
              <a:ahLst/>
              <a:cxnLst/>
              <a:rect l="l" t="t" r="r" b="b"/>
              <a:pathLst>
                <a:path w="405" h="405" extrusionOk="0">
                  <a:moveTo>
                    <a:pt x="202" y="1"/>
                  </a:moveTo>
                  <a:lnTo>
                    <a:pt x="101" y="34"/>
                  </a:lnTo>
                  <a:lnTo>
                    <a:pt x="34" y="136"/>
                  </a:lnTo>
                  <a:lnTo>
                    <a:pt x="0" y="203"/>
                  </a:lnTo>
                  <a:lnTo>
                    <a:pt x="34" y="270"/>
                  </a:lnTo>
                  <a:lnTo>
                    <a:pt x="67" y="371"/>
                  </a:lnTo>
                  <a:lnTo>
                    <a:pt x="168" y="405"/>
                  </a:lnTo>
                  <a:lnTo>
                    <a:pt x="269" y="405"/>
                  </a:lnTo>
                  <a:lnTo>
                    <a:pt x="370" y="338"/>
                  </a:lnTo>
                  <a:lnTo>
                    <a:pt x="404" y="270"/>
                  </a:lnTo>
                  <a:lnTo>
                    <a:pt x="404" y="169"/>
                  </a:lnTo>
                  <a:lnTo>
                    <a:pt x="404" y="136"/>
                  </a:lnTo>
                  <a:lnTo>
                    <a:pt x="337" y="34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" name="Google Shape;1491;p9"/>
            <p:cNvSpPr/>
            <p:nvPr/>
          </p:nvSpPr>
          <p:spPr>
            <a:xfrm>
              <a:off x="545875" y="2804450"/>
              <a:ext cx="9275" cy="14350"/>
            </a:xfrm>
            <a:custGeom>
              <a:avLst/>
              <a:gdLst/>
              <a:ahLst/>
              <a:cxnLst/>
              <a:rect l="l" t="t" r="r" b="b"/>
              <a:pathLst>
                <a:path w="371" h="574" extrusionOk="0">
                  <a:moveTo>
                    <a:pt x="169" y="1"/>
                  </a:moveTo>
                  <a:lnTo>
                    <a:pt x="135" y="35"/>
                  </a:lnTo>
                  <a:lnTo>
                    <a:pt x="101" y="68"/>
                  </a:lnTo>
                  <a:lnTo>
                    <a:pt x="34" y="102"/>
                  </a:lnTo>
                  <a:lnTo>
                    <a:pt x="0" y="237"/>
                  </a:lnTo>
                  <a:lnTo>
                    <a:pt x="0" y="371"/>
                  </a:lnTo>
                  <a:lnTo>
                    <a:pt x="34" y="506"/>
                  </a:lnTo>
                  <a:lnTo>
                    <a:pt x="68" y="540"/>
                  </a:lnTo>
                  <a:lnTo>
                    <a:pt x="135" y="573"/>
                  </a:lnTo>
                  <a:lnTo>
                    <a:pt x="236" y="573"/>
                  </a:lnTo>
                  <a:lnTo>
                    <a:pt x="303" y="540"/>
                  </a:lnTo>
                  <a:lnTo>
                    <a:pt x="371" y="439"/>
                  </a:lnTo>
                  <a:lnTo>
                    <a:pt x="371" y="338"/>
                  </a:lnTo>
                  <a:lnTo>
                    <a:pt x="337" y="203"/>
                  </a:lnTo>
                  <a:lnTo>
                    <a:pt x="303" y="136"/>
                  </a:lnTo>
                  <a:lnTo>
                    <a:pt x="270" y="68"/>
                  </a:lnTo>
                  <a:lnTo>
                    <a:pt x="270" y="35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4" name="Slide Number Placeholder 185"/>
          <p:cNvSpPr>
            <a:spLocks noGrp="1"/>
          </p:cNvSpPr>
          <p:nvPr>
            <p:ph type="sldNum" sz="quarter" idx="4"/>
          </p:nvPr>
        </p:nvSpPr>
        <p:spPr>
          <a:xfrm>
            <a:off x="8690264" y="6400800"/>
            <a:ext cx="453736" cy="381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55D4B"/>
                </a:solidFill>
              </a:defRPr>
            </a:lvl1pPr>
          </a:lstStyle>
          <a:p>
            <a:fld id="{C80C8140-C74B-4443-8CA3-34B9E52B5DD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77805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oogle Shape;1387;p9"/>
          <p:cNvGrpSpPr/>
          <p:nvPr userDrawn="1"/>
        </p:nvGrpSpPr>
        <p:grpSpPr>
          <a:xfrm>
            <a:off x="1" y="5"/>
            <a:ext cx="9152065" cy="6864065"/>
            <a:chOff x="328725" y="238125"/>
            <a:chExt cx="3447625" cy="2585725"/>
          </a:xfrm>
        </p:grpSpPr>
        <p:sp>
          <p:nvSpPr>
            <p:cNvPr id="8" name="Google Shape;1388;p9"/>
            <p:cNvSpPr/>
            <p:nvPr/>
          </p:nvSpPr>
          <p:spPr>
            <a:xfrm>
              <a:off x="2397625" y="2721125"/>
              <a:ext cx="62300" cy="66525"/>
            </a:xfrm>
            <a:custGeom>
              <a:avLst/>
              <a:gdLst/>
              <a:ahLst/>
              <a:cxnLst/>
              <a:rect l="l" t="t" r="r" b="b"/>
              <a:pathLst>
                <a:path w="2492" h="2661" extrusionOk="0">
                  <a:moveTo>
                    <a:pt x="1885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23" y="1617"/>
                  </a:lnTo>
                  <a:lnTo>
                    <a:pt x="2289" y="2223"/>
                  </a:lnTo>
                  <a:lnTo>
                    <a:pt x="2256" y="2324"/>
                  </a:lnTo>
                  <a:lnTo>
                    <a:pt x="2256" y="2391"/>
                  </a:lnTo>
                  <a:lnTo>
                    <a:pt x="2222" y="2425"/>
                  </a:lnTo>
                  <a:lnTo>
                    <a:pt x="2121" y="2425"/>
                  </a:lnTo>
                  <a:lnTo>
                    <a:pt x="1650" y="2492"/>
                  </a:lnTo>
                  <a:lnTo>
                    <a:pt x="741" y="2492"/>
                  </a:lnTo>
                  <a:lnTo>
                    <a:pt x="505" y="2425"/>
                  </a:lnTo>
                  <a:lnTo>
                    <a:pt x="404" y="2391"/>
                  </a:lnTo>
                  <a:lnTo>
                    <a:pt x="337" y="2324"/>
                  </a:lnTo>
                  <a:lnTo>
                    <a:pt x="236" y="2156"/>
                  </a:lnTo>
                  <a:lnTo>
                    <a:pt x="202" y="1920"/>
                  </a:lnTo>
                  <a:lnTo>
                    <a:pt x="135" y="1516"/>
                  </a:lnTo>
                  <a:lnTo>
                    <a:pt x="101" y="1112"/>
                  </a:lnTo>
                  <a:lnTo>
                    <a:pt x="135" y="674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69" y="236"/>
                  </a:lnTo>
                  <a:lnTo>
                    <a:pt x="875" y="203"/>
                  </a:lnTo>
                  <a:lnTo>
                    <a:pt x="1515" y="135"/>
                  </a:lnTo>
                  <a:close/>
                  <a:moveTo>
                    <a:pt x="1279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7" y="169"/>
                  </a:lnTo>
                  <a:lnTo>
                    <a:pt x="67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7" y="472"/>
                  </a:lnTo>
                  <a:lnTo>
                    <a:pt x="34" y="708"/>
                  </a:lnTo>
                  <a:lnTo>
                    <a:pt x="0" y="1213"/>
                  </a:lnTo>
                  <a:lnTo>
                    <a:pt x="34" y="1752"/>
                  </a:lnTo>
                  <a:lnTo>
                    <a:pt x="67" y="2088"/>
                  </a:lnTo>
                  <a:lnTo>
                    <a:pt x="135" y="2223"/>
                  </a:lnTo>
                  <a:lnTo>
                    <a:pt x="202" y="2391"/>
                  </a:lnTo>
                  <a:lnTo>
                    <a:pt x="236" y="2459"/>
                  </a:lnTo>
                  <a:lnTo>
                    <a:pt x="303" y="2526"/>
                  </a:lnTo>
                  <a:lnTo>
                    <a:pt x="438" y="2593"/>
                  </a:lnTo>
                  <a:lnTo>
                    <a:pt x="606" y="2627"/>
                  </a:lnTo>
                  <a:lnTo>
                    <a:pt x="741" y="2627"/>
                  </a:lnTo>
                  <a:lnTo>
                    <a:pt x="1212" y="2661"/>
                  </a:lnTo>
                  <a:lnTo>
                    <a:pt x="1683" y="2627"/>
                  </a:lnTo>
                  <a:lnTo>
                    <a:pt x="2020" y="2627"/>
                  </a:lnTo>
                  <a:lnTo>
                    <a:pt x="2222" y="2593"/>
                  </a:lnTo>
                  <a:lnTo>
                    <a:pt x="2289" y="2560"/>
                  </a:lnTo>
                  <a:lnTo>
                    <a:pt x="2357" y="2526"/>
                  </a:lnTo>
                  <a:lnTo>
                    <a:pt x="2424" y="2358"/>
                  </a:lnTo>
                  <a:lnTo>
                    <a:pt x="2458" y="2156"/>
                  </a:lnTo>
                  <a:lnTo>
                    <a:pt x="2458" y="1785"/>
                  </a:lnTo>
                  <a:lnTo>
                    <a:pt x="2491" y="943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1389;p9"/>
            <p:cNvSpPr/>
            <p:nvPr/>
          </p:nvSpPr>
          <p:spPr>
            <a:xfrm>
              <a:off x="2424550" y="2739650"/>
              <a:ext cx="16850" cy="17700"/>
            </a:xfrm>
            <a:custGeom>
              <a:avLst/>
              <a:gdLst/>
              <a:ahLst/>
              <a:cxnLst/>
              <a:rect l="l" t="t" r="r" b="b"/>
              <a:pathLst>
                <a:path w="674" h="708" extrusionOk="0">
                  <a:moveTo>
                    <a:pt x="169" y="0"/>
                  </a:moveTo>
                  <a:lnTo>
                    <a:pt x="135" y="101"/>
                  </a:lnTo>
                  <a:lnTo>
                    <a:pt x="135" y="202"/>
                  </a:lnTo>
                  <a:lnTo>
                    <a:pt x="68" y="202"/>
                  </a:lnTo>
                  <a:lnTo>
                    <a:pt x="0" y="236"/>
                  </a:lnTo>
                  <a:lnTo>
                    <a:pt x="0" y="303"/>
                  </a:lnTo>
                  <a:lnTo>
                    <a:pt x="34" y="337"/>
                  </a:lnTo>
                  <a:lnTo>
                    <a:pt x="135" y="337"/>
                  </a:lnTo>
                  <a:lnTo>
                    <a:pt x="135" y="505"/>
                  </a:lnTo>
                  <a:lnTo>
                    <a:pt x="135" y="674"/>
                  </a:lnTo>
                  <a:lnTo>
                    <a:pt x="169" y="708"/>
                  </a:lnTo>
                  <a:lnTo>
                    <a:pt x="236" y="708"/>
                  </a:lnTo>
                  <a:lnTo>
                    <a:pt x="270" y="674"/>
                  </a:lnTo>
                  <a:lnTo>
                    <a:pt x="270" y="505"/>
                  </a:lnTo>
                  <a:lnTo>
                    <a:pt x="270" y="303"/>
                  </a:lnTo>
                  <a:lnTo>
                    <a:pt x="337" y="303"/>
                  </a:lnTo>
                  <a:lnTo>
                    <a:pt x="505" y="337"/>
                  </a:lnTo>
                  <a:lnTo>
                    <a:pt x="640" y="337"/>
                  </a:lnTo>
                  <a:lnTo>
                    <a:pt x="674" y="303"/>
                  </a:lnTo>
                  <a:lnTo>
                    <a:pt x="674" y="270"/>
                  </a:lnTo>
                  <a:lnTo>
                    <a:pt x="674" y="202"/>
                  </a:lnTo>
                  <a:lnTo>
                    <a:pt x="606" y="169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1390;p9"/>
            <p:cNvSpPr/>
            <p:nvPr/>
          </p:nvSpPr>
          <p:spPr>
            <a:xfrm>
              <a:off x="2276400" y="2759850"/>
              <a:ext cx="13500" cy="17700"/>
            </a:xfrm>
            <a:custGeom>
              <a:avLst/>
              <a:gdLst/>
              <a:ahLst/>
              <a:cxnLst/>
              <a:rect l="l" t="t" r="r" b="b"/>
              <a:pathLst>
                <a:path w="540" h="708" extrusionOk="0">
                  <a:moveTo>
                    <a:pt x="405" y="135"/>
                  </a:moveTo>
                  <a:lnTo>
                    <a:pt x="405" y="236"/>
                  </a:lnTo>
                  <a:lnTo>
                    <a:pt x="405" y="304"/>
                  </a:lnTo>
                  <a:lnTo>
                    <a:pt x="338" y="472"/>
                  </a:lnTo>
                  <a:lnTo>
                    <a:pt x="270" y="607"/>
                  </a:lnTo>
                  <a:lnTo>
                    <a:pt x="203" y="607"/>
                  </a:lnTo>
                  <a:lnTo>
                    <a:pt x="169" y="506"/>
                  </a:lnTo>
                  <a:lnTo>
                    <a:pt x="136" y="405"/>
                  </a:lnTo>
                  <a:lnTo>
                    <a:pt x="136" y="304"/>
                  </a:lnTo>
                  <a:lnTo>
                    <a:pt x="203" y="236"/>
                  </a:lnTo>
                  <a:lnTo>
                    <a:pt x="371" y="169"/>
                  </a:lnTo>
                  <a:lnTo>
                    <a:pt x="338" y="135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68" y="236"/>
                  </a:lnTo>
                  <a:lnTo>
                    <a:pt x="1" y="337"/>
                  </a:lnTo>
                  <a:lnTo>
                    <a:pt x="1" y="405"/>
                  </a:lnTo>
                  <a:lnTo>
                    <a:pt x="68" y="607"/>
                  </a:lnTo>
                  <a:lnTo>
                    <a:pt x="136" y="674"/>
                  </a:lnTo>
                  <a:lnTo>
                    <a:pt x="203" y="708"/>
                  </a:lnTo>
                  <a:lnTo>
                    <a:pt x="270" y="708"/>
                  </a:lnTo>
                  <a:lnTo>
                    <a:pt x="371" y="674"/>
                  </a:lnTo>
                  <a:lnTo>
                    <a:pt x="439" y="607"/>
                  </a:lnTo>
                  <a:lnTo>
                    <a:pt x="472" y="539"/>
                  </a:lnTo>
                  <a:lnTo>
                    <a:pt x="506" y="337"/>
                  </a:lnTo>
                  <a:lnTo>
                    <a:pt x="540" y="169"/>
                  </a:lnTo>
                  <a:lnTo>
                    <a:pt x="506" y="68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1391;p9"/>
            <p:cNvSpPr/>
            <p:nvPr/>
          </p:nvSpPr>
          <p:spPr>
            <a:xfrm>
              <a:off x="1523075" y="2675675"/>
              <a:ext cx="67375" cy="38750"/>
            </a:xfrm>
            <a:custGeom>
              <a:avLst/>
              <a:gdLst/>
              <a:ahLst/>
              <a:cxnLst/>
              <a:rect l="l" t="t" r="r" b="b"/>
              <a:pathLst>
                <a:path w="2695" h="1550" extrusionOk="0">
                  <a:moveTo>
                    <a:pt x="2021" y="135"/>
                  </a:moveTo>
                  <a:lnTo>
                    <a:pt x="2358" y="169"/>
                  </a:lnTo>
                  <a:lnTo>
                    <a:pt x="2492" y="236"/>
                  </a:lnTo>
                  <a:lnTo>
                    <a:pt x="2560" y="304"/>
                  </a:lnTo>
                  <a:lnTo>
                    <a:pt x="2593" y="438"/>
                  </a:lnTo>
                  <a:lnTo>
                    <a:pt x="2593" y="573"/>
                  </a:lnTo>
                  <a:lnTo>
                    <a:pt x="2560" y="876"/>
                  </a:lnTo>
                  <a:lnTo>
                    <a:pt x="2492" y="1112"/>
                  </a:lnTo>
                  <a:lnTo>
                    <a:pt x="2459" y="1246"/>
                  </a:lnTo>
                  <a:lnTo>
                    <a:pt x="2391" y="1314"/>
                  </a:lnTo>
                  <a:lnTo>
                    <a:pt x="2324" y="1347"/>
                  </a:lnTo>
                  <a:lnTo>
                    <a:pt x="2223" y="1381"/>
                  </a:lnTo>
                  <a:lnTo>
                    <a:pt x="1617" y="1448"/>
                  </a:lnTo>
                  <a:lnTo>
                    <a:pt x="1146" y="1448"/>
                  </a:lnTo>
                  <a:lnTo>
                    <a:pt x="641" y="1415"/>
                  </a:lnTo>
                  <a:lnTo>
                    <a:pt x="270" y="1381"/>
                  </a:lnTo>
                  <a:lnTo>
                    <a:pt x="203" y="1381"/>
                  </a:lnTo>
                  <a:lnTo>
                    <a:pt x="169" y="1347"/>
                  </a:lnTo>
                  <a:lnTo>
                    <a:pt x="136" y="1246"/>
                  </a:lnTo>
                  <a:lnTo>
                    <a:pt x="102" y="1044"/>
                  </a:lnTo>
                  <a:lnTo>
                    <a:pt x="136" y="607"/>
                  </a:lnTo>
                  <a:lnTo>
                    <a:pt x="169" y="169"/>
                  </a:lnTo>
                  <a:lnTo>
                    <a:pt x="540" y="203"/>
                  </a:lnTo>
                  <a:lnTo>
                    <a:pt x="910" y="169"/>
                  </a:lnTo>
                  <a:lnTo>
                    <a:pt x="1651" y="135"/>
                  </a:lnTo>
                  <a:close/>
                  <a:moveTo>
                    <a:pt x="1785" y="1"/>
                  </a:moveTo>
                  <a:lnTo>
                    <a:pt x="1247" y="34"/>
                  </a:lnTo>
                  <a:lnTo>
                    <a:pt x="674" y="68"/>
                  </a:lnTo>
                  <a:lnTo>
                    <a:pt x="405" y="68"/>
                  </a:lnTo>
                  <a:lnTo>
                    <a:pt x="169" y="34"/>
                  </a:lnTo>
                  <a:lnTo>
                    <a:pt x="68" y="34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5" y="472"/>
                  </a:lnTo>
                  <a:lnTo>
                    <a:pt x="1" y="910"/>
                  </a:lnTo>
                  <a:lnTo>
                    <a:pt x="1" y="1145"/>
                  </a:lnTo>
                  <a:lnTo>
                    <a:pt x="35" y="1314"/>
                  </a:lnTo>
                  <a:lnTo>
                    <a:pt x="68" y="1448"/>
                  </a:lnTo>
                  <a:lnTo>
                    <a:pt x="136" y="1482"/>
                  </a:lnTo>
                  <a:lnTo>
                    <a:pt x="169" y="1516"/>
                  </a:lnTo>
                  <a:lnTo>
                    <a:pt x="775" y="1549"/>
                  </a:lnTo>
                  <a:lnTo>
                    <a:pt x="1348" y="1549"/>
                  </a:lnTo>
                  <a:lnTo>
                    <a:pt x="1920" y="1516"/>
                  </a:lnTo>
                  <a:lnTo>
                    <a:pt x="2492" y="1448"/>
                  </a:lnTo>
                  <a:lnTo>
                    <a:pt x="2526" y="1415"/>
                  </a:lnTo>
                  <a:lnTo>
                    <a:pt x="2526" y="1381"/>
                  </a:lnTo>
                  <a:lnTo>
                    <a:pt x="2627" y="1011"/>
                  </a:lnTo>
                  <a:lnTo>
                    <a:pt x="2661" y="809"/>
                  </a:lnTo>
                  <a:lnTo>
                    <a:pt x="2694" y="607"/>
                  </a:lnTo>
                  <a:lnTo>
                    <a:pt x="2694" y="405"/>
                  </a:lnTo>
                  <a:lnTo>
                    <a:pt x="2627" y="270"/>
                  </a:lnTo>
                  <a:lnTo>
                    <a:pt x="2593" y="169"/>
                  </a:lnTo>
                  <a:lnTo>
                    <a:pt x="2526" y="135"/>
                  </a:lnTo>
                  <a:lnTo>
                    <a:pt x="2425" y="68"/>
                  </a:lnTo>
                  <a:lnTo>
                    <a:pt x="2324" y="34"/>
                  </a:lnTo>
                  <a:lnTo>
                    <a:pt x="20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1392;p9"/>
            <p:cNvSpPr/>
            <p:nvPr/>
          </p:nvSpPr>
          <p:spPr>
            <a:xfrm>
              <a:off x="2347950" y="2750600"/>
              <a:ext cx="16025" cy="4225"/>
            </a:xfrm>
            <a:custGeom>
              <a:avLst/>
              <a:gdLst/>
              <a:ahLst/>
              <a:cxnLst/>
              <a:rect l="l" t="t" r="r" b="b"/>
              <a:pathLst>
                <a:path w="641" h="169" extrusionOk="0">
                  <a:moveTo>
                    <a:pt x="34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35" y="135"/>
                  </a:lnTo>
                  <a:lnTo>
                    <a:pt x="270" y="169"/>
                  </a:lnTo>
                  <a:lnTo>
                    <a:pt x="573" y="169"/>
                  </a:lnTo>
                  <a:lnTo>
                    <a:pt x="607" y="135"/>
                  </a:lnTo>
                  <a:lnTo>
                    <a:pt x="640" y="101"/>
                  </a:lnTo>
                  <a:lnTo>
                    <a:pt x="640" y="67"/>
                  </a:lnTo>
                  <a:lnTo>
                    <a:pt x="607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1393;p9"/>
            <p:cNvSpPr/>
            <p:nvPr/>
          </p:nvSpPr>
          <p:spPr>
            <a:xfrm>
              <a:off x="2319325" y="2720300"/>
              <a:ext cx="69900" cy="66500"/>
            </a:xfrm>
            <a:custGeom>
              <a:avLst/>
              <a:gdLst/>
              <a:ahLst/>
              <a:cxnLst/>
              <a:rect l="l" t="t" r="r" b="b"/>
              <a:pathLst>
                <a:path w="2796" h="2660" extrusionOk="0">
                  <a:moveTo>
                    <a:pt x="439" y="0"/>
                  </a:moveTo>
                  <a:lnTo>
                    <a:pt x="203" y="67"/>
                  </a:lnTo>
                  <a:lnTo>
                    <a:pt x="102" y="101"/>
                  </a:lnTo>
                  <a:lnTo>
                    <a:pt x="35" y="168"/>
                  </a:lnTo>
                  <a:lnTo>
                    <a:pt x="1" y="236"/>
                  </a:lnTo>
                  <a:lnTo>
                    <a:pt x="35" y="269"/>
                  </a:lnTo>
                  <a:lnTo>
                    <a:pt x="102" y="269"/>
                  </a:lnTo>
                  <a:lnTo>
                    <a:pt x="136" y="236"/>
                  </a:lnTo>
                  <a:lnTo>
                    <a:pt x="203" y="202"/>
                  </a:lnTo>
                  <a:lnTo>
                    <a:pt x="304" y="168"/>
                  </a:lnTo>
                  <a:lnTo>
                    <a:pt x="540" y="135"/>
                  </a:lnTo>
                  <a:lnTo>
                    <a:pt x="977" y="168"/>
                  </a:lnTo>
                  <a:lnTo>
                    <a:pt x="1920" y="202"/>
                  </a:lnTo>
                  <a:lnTo>
                    <a:pt x="2257" y="236"/>
                  </a:lnTo>
                  <a:lnTo>
                    <a:pt x="2391" y="269"/>
                  </a:lnTo>
                  <a:lnTo>
                    <a:pt x="2526" y="337"/>
                  </a:lnTo>
                  <a:lnTo>
                    <a:pt x="2593" y="370"/>
                  </a:lnTo>
                  <a:lnTo>
                    <a:pt x="2627" y="438"/>
                  </a:lnTo>
                  <a:lnTo>
                    <a:pt x="2661" y="606"/>
                  </a:lnTo>
                  <a:lnTo>
                    <a:pt x="2627" y="909"/>
                  </a:lnTo>
                  <a:lnTo>
                    <a:pt x="2661" y="1549"/>
                  </a:lnTo>
                  <a:lnTo>
                    <a:pt x="2627" y="2189"/>
                  </a:lnTo>
                  <a:lnTo>
                    <a:pt x="2593" y="2424"/>
                  </a:lnTo>
                  <a:lnTo>
                    <a:pt x="2593" y="2458"/>
                  </a:lnTo>
                  <a:lnTo>
                    <a:pt x="2526" y="2458"/>
                  </a:lnTo>
                  <a:lnTo>
                    <a:pt x="2425" y="2492"/>
                  </a:lnTo>
                  <a:lnTo>
                    <a:pt x="2156" y="2492"/>
                  </a:lnTo>
                  <a:lnTo>
                    <a:pt x="1449" y="2458"/>
                  </a:lnTo>
                  <a:lnTo>
                    <a:pt x="1146" y="2492"/>
                  </a:lnTo>
                  <a:lnTo>
                    <a:pt x="843" y="2525"/>
                  </a:lnTo>
                  <a:lnTo>
                    <a:pt x="708" y="2525"/>
                  </a:lnTo>
                  <a:lnTo>
                    <a:pt x="573" y="2458"/>
                  </a:lnTo>
                  <a:lnTo>
                    <a:pt x="472" y="2391"/>
                  </a:lnTo>
                  <a:lnTo>
                    <a:pt x="405" y="2256"/>
                  </a:lnTo>
                  <a:lnTo>
                    <a:pt x="338" y="2020"/>
                  </a:lnTo>
                  <a:lnTo>
                    <a:pt x="304" y="1785"/>
                  </a:lnTo>
                  <a:lnTo>
                    <a:pt x="304" y="1246"/>
                  </a:lnTo>
                  <a:lnTo>
                    <a:pt x="304" y="774"/>
                  </a:lnTo>
                  <a:lnTo>
                    <a:pt x="338" y="303"/>
                  </a:lnTo>
                  <a:lnTo>
                    <a:pt x="304" y="269"/>
                  </a:lnTo>
                  <a:lnTo>
                    <a:pt x="304" y="236"/>
                  </a:lnTo>
                  <a:lnTo>
                    <a:pt x="270" y="236"/>
                  </a:lnTo>
                  <a:lnTo>
                    <a:pt x="237" y="269"/>
                  </a:lnTo>
                  <a:lnTo>
                    <a:pt x="203" y="505"/>
                  </a:lnTo>
                  <a:lnTo>
                    <a:pt x="169" y="774"/>
                  </a:lnTo>
                  <a:lnTo>
                    <a:pt x="169" y="1246"/>
                  </a:lnTo>
                  <a:lnTo>
                    <a:pt x="203" y="1852"/>
                  </a:lnTo>
                  <a:lnTo>
                    <a:pt x="237" y="2121"/>
                  </a:lnTo>
                  <a:lnTo>
                    <a:pt x="270" y="2290"/>
                  </a:lnTo>
                  <a:lnTo>
                    <a:pt x="304" y="2391"/>
                  </a:lnTo>
                  <a:lnTo>
                    <a:pt x="371" y="2492"/>
                  </a:lnTo>
                  <a:lnTo>
                    <a:pt x="472" y="2559"/>
                  </a:lnTo>
                  <a:lnTo>
                    <a:pt x="540" y="2593"/>
                  </a:lnTo>
                  <a:lnTo>
                    <a:pt x="641" y="2626"/>
                  </a:lnTo>
                  <a:lnTo>
                    <a:pt x="843" y="2660"/>
                  </a:lnTo>
                  <a:lnTo>
                    <a:pt x="1078" y="2626"/>
                  </a:lnTo>
                  <a:lnTo>
                    <a:pt x="2290" y="2626"/>
                  </a:lnTo>
                  <a:lnTo>
                    <a:pt x="2694" y="2593"/>
                  </a:lnTo>
                  <a:lnTo>
                    <a:pt x="2728" y="2559"/>
                  </a:lnTo>
                  <a:lnTo>
                    <a:pt x="2728" y="2525"/>
                  </a:lnTo>
                  <a:lnTo>
                    <a:pt x="2762" y="2054"/>
                  </a:lnTo>
                  <a:lnTo>
                    <a:pt x="2795" y="1616"/>
                  </a:lnTo>
                  <a:lnTo>
                    <a:pt x="2762" y="707"/>
                  </a:lnTo>
                  <a:lnTo>
                    <a:pt x="2762" y="438"/>
                  </a:lnTo>
                  <a:lnTo>
                    <a:pt x="2728" y="370"/>
                  </a:lnTo>
                  <a:lnTo>
                    <a:pt x="2661" y="269"/>
                  </a:lnTo>
                  <a:lnTo>
                    <a:pt x="2593" y="236"/>
                  </a:lnTo>
                  <a:lnTo>
                    <a:pt x="2526" y="168"/>
                  </a:lnTo>
                  <a:lnTo>
                    <a:pt x="2257" y="101"/>
                  </a:lnTo>
                  <a:lnTo>
                    <a:pt x="1920" y="67"/>
                  </a:lnTo>
                  <a:lnTo>
                    <a:pt x="1583" y="67"/>
                  </a:lnTo>
                  <a:lnTo>
                    <a:pt x="910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1394;p9"/>
            <p:cNvSpPr/>
            <p:nvPr/>
          </p:nvSpPr>
          <p:spPr>
            <a:xfrm>
              <a:off x="2128275" y="2674000"/>
              <a:ext cx="67350" cy="42100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7" y="202"/>
                  </a:lnTo>
                  <a:lnTo>
                    <a:pt x="1212" y="202"/>
                  </a:lnTo>
                  <a:lnTo>
                    <a:pt x="1886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6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70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9" y="270"/>
                  </a:lnTo>
                  <a:lnTo>
                    <a:pt x="135" y="236"/>
                  </a:lnTo>
                  <a:lnTo>
                    <a:pt x="169" y="236"/>
                  </a:lnTo>
                  <a:lnTo>
                    <a:pt x="169" y="202"/>
                  </a:lnTo>
                  <a:lnTo>
                    <a:pt x="169" y="169"/>
                  </a:lnTo>
                  <a:lnTo>
                    <a:pt x="438" y="135"/>
                  </a:lnTo>
                  <a:close/>
                  <a:moveTo>
                    <a:pt x="270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8" y="337"/>
                  </a:lnTo>
                  <a:lnTo>
                    <a:pt x="68" y="472"/>
                  </a:lnTo>
                  <a:lnTo>
                    <a:pt x="68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9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1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1395;p9"/>
            <p:cNvSpPr/>
            <p:nvPr/>
          </p:nvSpPr>
          <p:spPr>
            <a:xfrm>
              <a:off x="2107225" y="2721125"/>
              <a:ext cx="60625" cy="64850"/>
            </a:xfrm>
            <a:custGeom>
              <a:avLst/>
              <a:gdLst/>
              <a:ahLst/>
              <a:cxnLst/>
              <a:rect l="l" t="t" r="r" b="b"/>
              <a:pathLst>
                <a:path w="2425" h="2594" extrusionOk="0">
                  <a:moveTo>
                    <a:pt x="1044" y="1"/>
                  </a:moveTo>
                  <a:lnTo>
                    <a:pt x="640" y="34"/>
                  </a:lnTo>
                  <a:lnTo>
                    <a:pt x="371" y="68"/>
                  </a:lnTo>
                  <a:lnTo>
                    <a:pt x="270" y="102"/>
                  </a:lnTo>
                  <a:lnTo>
                    <a:pt x="135" y="169"/>
                  </a:lnTo>
                  <a:lnTo>
                    <a:pt x="102" y="270"/>
                  </a:lnTo>
                  <a:lnTo>
                    <a:pt x="68" y="371"/>
                  </a:lnTo>
                  <a:lnTo>
                    <a:pt x="68" y="607"/>
                  </a:lnTo>
                  <a:lnTo>
                    <a:pt x="34" y="1819"/>
                  </a:lnTo>
                  <a:lnTo>
                    <a:pt x="1" y="2122"/>
                  </a:lnTo>
                  <a:lnTo>
                    <a:pt x="34" y="2290"/>
                  </a:lnTo>
                  <a:lnTo>
                    <a:pt x="68" y="2358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35" y="2358"/>
                  </a:lnTo>
                  <a:lnTo>
                    <a:pt x="135" y="2257"/>
                  </a:lnTo>
                  <a:lnTo>
                    <a:pt x="135" y="2088"/>
                  </a:lnTo>
                  <a:lnTo>
                    <a:pt x="169" y="1819"/>
                  </a:lnTo>
                  <a:lnTo>
                    <a:pt x="203" y="842"/>
                  </a:lnTo>
                  <a:lnTo>
                    <a:pt x="203" y="539"/>
                  </a:lnTo>
                  <a:lnTo>
                    <a:pt x="236" y="371"/>
                  </a:lnTo>
                  <a:lnTo>
                    <a:pt x="270" y="304"/>
                  </a:lnTo>
                  <a:lnTo>
                    <a:pt x="337" y="236"/>
                  </a:lnTo>
                  <a:lnTo>
                    <a:pt x="539" y="169"/>
                  </a:lnTo>
                  <a:lnTo>
                    <a:pt x="775" y="135"/>
                  </a:lnTo>
                  <a:lnTo>
                    <a:pt x="1145" y="135"/>
                  </a:lnTo>
                  <a:lnTo>
                    <a:pt x="1549" y="169"/>
                  </a:lnTo>
                  <a:lnTo>
                    <a:pt x="1920" y="203"/>
                  </a:lnTo>
                  <a:lnTo>
                    <a:pt x="2290" y="304"/>
                  </a:lnTo>
                  <a:lnTo>
                    <a:pt x="2256" y="674"/>
                  </a:lnTo>
                  <a:lnTo>
                    <a:pt x="2290" y="1044"/>
                  </a:lnTo>
                  <a:lnTo>
                    <a:pt x="2223" y="1651"/>
                  </a:lnTo>
                  <a:lnTo>
                    <a:pt x="2189" y="2290"/>
                  </a:lnTo>
                  <a:lnTo>
                    <a:pt x="1886" y="2358"/>
                  </a:lnTo>
                  <a:lnTo>
                    <a:pt x="1549" y="2358"/>
                  </a:lnTo>
                  <a:lnTo>
                    <a:pt x="910" y="2290"/>
                  </a:lnTo>
                  <a:lnTo>
                    <a:pt x="438" y="2290"/>
                  </a:lnTo>
                  <a:lnTo>
                    <a:pt x="236" y="2358"/>
                  </a:lnTo>
                  <a:lnTo>
                    <a:pt x="135" y="2391"/>
                  </a:lnTo>
                  <a:lnTo>
                    <a:pt x="68" y="2492"/>
                  </a:lnTo>
                  <a:lnTo>
                    <a:pt x="68" y="2526"/>
                  </a:lnTo>
                  <a:lnTo>
                    <a:pt x="169" y="2526"/>
                  </a:lnTo>
                  <a:lnTo>
                    <a:pt x="304" y="2492"/>
                  </a:lnTo>
                  <a:lnTo>
                    <a:pt x="506" y="2459"/>
                  </a:lnTo>
                  <a:lnTo>
                    <a:pt x="809" y="2459"/>
                  </a:lnTo>
                  <a:lnTo>
                    <a:pt x="1112" y="2492"/>
                  </a:lnTo>
                  <a:lnTo>
                    <a:pt x="1650" y="2526"/>
                  </a:lnTo>
                  <a:lnTo>
                    <a:pt x="1920" y="2526"/>
                  </a:lnTo>
                  <a:lnTo>
                    <a:pt x="2189" y="2459"/>
                  </a:lnTo>
                  <a:lnTo>
                    <a:pt x="2189" y="2526"/>
                  </a:lnTo>
                  <a:lnTo>
                    <a:pt x="2223" y="2560"/>
                  </a:lnTo>
                  <a:lnTo>
                    <a:pt x="2256" y="2593"/>
                  </a:lnTo>
                  <a:lnTo>
                    <a:pt x="2290" y="2593"/>
                  </a:lnTo>
                  <a:lnTo>
                    <a:pt x="2324" y="2560"/>
                  </a:lnTo>
                  <a:lnTo>
                    <a:pt x="2357" y="2358"/>
                  </a:lnTo>
                  <a:lnTo>
                    <a:pt x="2357" y="2156"/>
                  </a:lnTo>
                  <a:lnTo>
                    <a:pt x="2391" y="1752"/>
                  </a:lnTo>
                  <a:lnTo>
                    <a:pt x="2391" y="1381"/>
                  </a:lnTo>
                  <a:lnTo>
                    <a:pt x="2425" y="977"/>
                  </a:lnTo>
                  <a:lnTo>
                    <a:pt x="2391" y="438"/>
                  </a:lnTo>
                  <a:lnTo>
                    <a:pt x="2391" y="304"/>
                  </a:lnTo>
                  <a:lnTo>
                    <a:pt x="2425" y="304"/>
                  </a:lnTo>
                  <a:lnTo>
                    <a:pt x="2425" y="236"/>
                  </a:lnTo>
                  <a:lnTo>
                    <a:pt x="2425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1953" y="68"/>
                  </a:lnTo>
                  <a:lnTo>
                    <a:pt x="151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1396;p9"/>
            <p:cNvSpPr/>
            <p:nvPr/>
          </p:nvSpPr>
          <p:spPr>
            <a:xfrm>
              <a:off x="2435500" y="2794350"/>
              <a:ext cx="61450" cy="29500"/>
            </a:xfrm>
            <a:custGeom>
              <a:avLst/>
              <a:gdLst/>
              <a:ahLst/>
              <a:cxnLst/>
              <a:rect l="l" t="t" r="r" b="b"/>
              <a:pathLst>
                <a:path w="2458" h="1180" extrusionOk="0">
                  <a:moveTo>
                    <a:pt x="1616" y="1"/>
                  </a:moveTo>
                  <a:lnTo>
                    <a:pt x="1178" y="68"/>
                  </a:lnTo>
                  <a:lnTo>
                    <a:pt x="909" y="102"/>
                  </a:lnTo>
                  <a:lnTo>
                    <a:pt x="640" y="68"/>
                  </a:lnTo>
                  <a:lnTo>
                    <a:pt x="404" y="68"/>
                  </a:lnTo>
                  <a:lnTo>
                    <a:pt x="168" y="136"/>
                  </a:lnTo>
                  <a:lnTo>
                    <a:pt x="168" y="102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34" y="371"/>
                  </a:lnTo>
                  <a:lnTo>
                    <a:pt x="34" y="641"/>
                  </a:lnTo>
                  <a:lnTo>
                    <a:pt x="0" y="1179"/>
                  </a:lnTo>
                  <a:lnTo>
                    <a:pt x="135" y="1179"/>
                  </a:lnTo>
                  <a:lnTo>
                    <a:pt x="168" y="742"/>
                  </a:lnTo>
                  <a:lnTo>
                    <a:pt x="135" y="270"/>
                  </a:lnTo>
                  <a:lnTo>
                    <a:pt x="404" y="237"/>
                  </a:lnTo>
                  <a:lnTo>
                    <a:pt x="673" y="203"/>
                  </a:lnTo>
                  <a:lnTo>
                    <a:pt x="1414" y="203"/>
                  </a:lnTo>
                  <a:lnTo>
                    <a:pt x="1616" y="169"/>
                  </a:lnTo>
                  <a:lnTo>
                    <a:pt x="1852" y="136"/>
                  </a:lnTo>
                  <a:lnTo>
                    <a:pt x="2054" y="136"/>
                  </a:lnTo>
                  <a:lnTo>
                    <a:pt x="2189" y="203"/>
                  </a:lnTo>
                  <a:lnTo>
                    <a:pt x="2256" y="304"/>
                  </a:lnTo>
                  <a:lnTo>
                    <a:pt x="2323" y="405"/>
                  </a:lnTo>
                  <a:lnTo>
                    <a:pt x="2357" y="573"/>
                  </a:lnTo>
                  <a:lnTo>
                    <a:pt x="2357" y="876"/>
                  </a:lnTo>
                  <a:lnTo>
                    <a:pt x="2357" y="1179"/>
                  </a:lnTo>
                  <a:lnTo>
                    <a:pt x="2458" y="1179"/>
                  </a:lnTo>
                  <a:lnTo>
                    <a:pt x="2458" y="843"/>
                  </a:lnTo>
                  <a:lnTo>
                    <a:pt x="2424" y="472"/>
                  </a:lnTo>
                  <a:lnTo>
                    <a:pt x="2391" y="338"/>
                  </a:lnTo>
                  <a:lnTo>
                    <a:pt x="2290" y="203"/>
                  </a:lnTo>
                  <a:lnTo>
                    <a:pt x="2189" y="68"/>
                  </a:lnTo>
                  <a:lnTo>
                    <a:pt x="202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1397;p9"/>
            <p:cNvSpPr/>
            <p:nvPr/>
          </p:nvSpPr>
          <p:spPr>
            <a:xfrm>
              <a:off x="2508725" y="2793525"/>
              <a:ext cx="64825" cy="30325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472" y="0"/>
                  </a:moveTo>
                  <a:lnTo>
                    <a:pt x="101" y="101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0" y="674"/>
                  </a:lnTo>
                  <a:lnTo>
                    <a:pt x="0" y="1212"/>
                  </a:lnTo>
                  <a:lnTo>
                    <a:pt x="135" y="1212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2" y="169"/>
                  </a:lnTo>
                  <a:lnTo>
                    <a:pt x="2323" y="236"/>
                  </a:lnTo>
                  <a:lnTo>
                    <a:pt x="2391" y="337"/>
                  </a:lnTo>
                  <a:lnTo>
                    <a:pt x="2458" y="539"/>
                  </a:lnTo>
                  <a:lnTo>
                    <a:pt x="2458" y="741"/>
                  </a:lnTo>
                  <a:lnTo>
                    <a:pt x="2458" y="1179"/>
                  </a:lnTo>
                  <a:lnTo>
                    <a:pt x="2458" y="1212"/>
                  </a:lnTo>
                  <a:lnTo>
                    <a:pt x="2593" y="1212"/>
                  </a:lnTo>
                  <a:lnTo>
                    <a:pt x="2593" y="707"/>
                  </a:lnTo>
                  <a:lnTo>
                    <a:pt x="2593" y="438"/>
                  </a:lnTo>
                  <a:lnTo>
                    <a:pt x="2559" y="337"/>
                  </a:lnTo>
                  <a:lnTo>
                    <a:pt x="2492" y="236"/>
                  </a:lnTo>
                  <a:lnTo>
                    <a:pt x="2424" y="135"/>
                  </a:lnTo>
                  <a:lnTo>
                    <a:pt x="2323" y="68"/>
                  </a:lnTo>
                  <a:lnTo>
                    <a:pt x="2222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" name="Google Shape;1398;p9"/>
            <p:cNvSpPr/>
            <p:nvPr/>
          </p:nvSpPr>
          <p:spPr>
            <a:xfrm>
              <a:off x="1546650" y="2770800"/>
              <a:ext cx="13500" cy="3375"/>
            </a:xfrm>
            <a:custGeom>
              <a:avLst/>
              <a:gdLst/>
              <a:ahLst/>
              <a:cxnLst/>
              <a:rect l="l" t="t" r="r" b="b"/>
              <a:pathLst>
                <a:path w="540" h="135" extrusionOk="0">
                  <a:moveTo>
                    <a:pt x="270" y="0"/>
                  </a:moveTo>
                  <a:lnTo>
                    <a:pt x="135" y="34"/>
                  </a:lnTo>
                  <a:lnTo>
                    <a:pt x="68" y="68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36" y="135"/>
                  </a:lnTo>
                  <a:lnTo>
                    <a:pt x="472" y="101"/>
                  </a:lnTo>
                  <a:lnTo>
                    <a:pt x="506" y="68"/>
                  </a:lnTo>
                  <a:lnTo>
                    <a:pt x="539" y="68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" name="Google Shape;1399;p9"/>
            <p:cNvSpPr/>
            <p:nvPr/>
          </p:nvSpPr>
          <p:spPr>
            <a:xfrm>
              <a:off x="2251150" y="2724500"/>
              <a:ext cx="64850" cy="64000"/>
            </a:xfrm>
            <a:custGeom>
              <a:avLst/>
              <a:gdLst/>
              <a:ahLst/>
              <a:cxnLst/>
              <a:rect l="l" t="t" r="r" b="b"/>
              <a:pathLst>
                <a:path w="2594" h="2560" extrusionOk="0">
                  <a:moveTo>
                    <a:pt x="2290" y="101"/>
                  </a:moveTo>
                  <a:lnTo>
                    <a:pt x="2425" y="135"/>
                  </a:lnTo>
                  <a:lnTo>
                    <a:pt x="2459" y="169"/>
                  </a:lnTo>
                  <a:lnTo>
                    <a:pt x="2492" y="808"/>
                  </a:lnTo>
                  <a:lnTo>
                    <a:pt x="2492" y="1448"/>
                  </a:lnTo>
                  <a:lnTo>
                    <a:pt x="2459" y="1751"/>
                  </a:lnTo>
                  <a:lnTo>
                    <a:pt x="2425" y="2054"/>
                  </a:lnTo>
                  <a:lnTo>
                    <a:pt x="2358" y="2189"/>
                  </a:lnTo>
                  <a:lnTo>
                    <a:pt x="2290" y="2290"/>
                  </a:lnTo>
                  <a:lnTo>
                    <a:pt x="2189" y="2391"/>
                  </a:lnTo>
                  <a:lnTo>
                    <a:pt x="2055" y="2425"/>
                  </a:lnTo>
                  <a:lnTo>
                    <a:pt x="1550" y="2425"/>
                  </a:lnTo>
                  <a:lnTo>
                    <a:pt x="1045" y="2391"/>
                  </a:lnTo>
                  <a:lnTo>
                    <a:pt x="741" y="2391"/>
                  </a:lnTo>
                  <a:lnTo>
                    <a:pt x="573" y="2357"/>
                  </a:lnTo>
                  <a:lnTo>
                    <a:pt x="438" y="2324"/>
                  </a:lnTo>
                  <a:lnTo>
                    <a:pt x="337" y="2256"/>
                  </a:lnTo>
                  <a:lnTo>
                    <a:pt x="236" y="2189"/>
                  </a:lnTo>
                  <a:lnTo>
                    <a:pt x="169" y="2054"/>
                  </a:lnTo>
                  <a:lnTo>
                    <a:pt x="135" y="1886"/>
                  </a:lnTo>
                  <a:lnTo>
                    <a:pt x="135" y="1684"/>
                  </a:lnTo>
                  <a:lnTo>
                    <a:pt x="169" y="1482"/>
                  </a:lnTo>
                  <a:lnTo>
                    <a:pt x="203" y="1111"/>
                  </a:lnTo>
                  <a:lnTo>
                    <a:pt x="203" y="876"/>
                  </a:lnTo>
                  <a:lnTo>
                    <a:pt x="169" y="640"/>
                  </a:lnTo>
                  <a:lnTo>
                    <a:pt x="169" y="404"/>
                  </a:lnTo>
                  <a:lnTo>
                    <a:pt x="169" y="169"/>
                  </a:lnTo>
                  <a:lnTo>
                    <a:pt x="1314" y="135"/>
                  </a:lnTo>
                  <a:lnTo>
                    <a:pt x="1954" y="101"/>
                  </a:lnTo>
                  <a:close/>
                  <a:moveTo>
                    <a:pt x="1348" y="0"/>
                  </a:moveTo>
                  <a:lnTo>
                    <a:pt x="169" y="34"/>
                  </a:lnTo>
                  <a:lnTo>
                    <a:pt x="135" y="68"/>
                  </a:lnTo>
                  <a:lnTo>
                    <a:pt x="102" y="68"/>
                  </a:lnTo>
                  <a:lnTo>
                    <a:pt x="34" y="270"/>
                  </a:lnTo>
                  <a:lnTo>
                    <a:pt x="34" y="472"/>
                  </a:lnTo>
                  <a:lnTo>
                    <a:pt x="68" y="909"/>
                  </a:lnTo>
                  <a:lnTo>
                    <a:pt x="68" y="1145"/>
                  </a:lnTo>
                  <a:lnTo>
                    <a:pt x="68" y="1347"/>
                  </a:lnTo>
                  <a:lnTo>
                    <a:pt x="1" y="1819"/>
                  </a:lnTo>
                  <a:lnTo>
                    <a:pt x="34" y="2021"/>
                  </a:lnTo>
                  <a:lnTo>
                    <a:pt x="68" y="2189"/>
                  </a:lnTo>
                  <a:lnTo>
                    <a:pt x="169" y="2290"/>
                  </a:lnTo>
                  <a:lnTo>
                    <a:pt x="270" y="2391"/>
                  </a:lnTo>
                  <a:lnTo>
                    <a:pt x="405" y="2458"/>
                  </a:lnTo>
                  <a:lnTo>
                    <a:pt x="573" y="2492"/>
                  </a:lnTo>
                  <a:lnTo>
                    <a:pt x="944" y="2526"/>
                  </a:lnTo>
                  <a:lnTo>
                    <a:pt x="1482" y="2559"/>
                  </a:lnTo>
                  <a:lnTo>
                    <a:pt x="2055" y="2559"/>
                  </a:lnTo>
                  <a:lnTo>
                    <a:pt x="2189" y="2526"/>
                  </a:lnTo>
                  <a:lnTo>
                    <a:pt x="2324" y="2492"/>
                  </a:lnTo>
                  <a:lnTo>
                    <a:pt x="2459" y="2425"/>
                  </a:lnTo>
                  <a:lnTo>
                    <a:pt x="2492" y="2357"/>
                  </a:lnTo>
                  <a:lnTo>
                    <a:pt x="2526" y="2324"/>
                  </a:lnTo>
                  <a:lnTo>
                    <a:pt x="2560" y="2021"/>
                  </a:lnTo>
                  <a:lnTo>
                    <a:pt x="2593" y="1751"/>
                  </a:lnTo>
                  <a:lnTo>
                    <a:pt x="2593" y="1179"/>
                  </a:lnTo>
                  <a:lnTo>
                    <a:pt x="2560" y="606"/>
                  </a:lnTo>
                  <a:lnTo>
                    <a:pt x="2560" y="34"/>
                  </a:lnTo>
                  <a:lnTo>
                    <a:pt x="256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" name="Google Shape;1400;p9"/>
            <p:cNvSpPr/>
            <p:nvPr/>
          </p:nvSpPr>
          <p:spPr>
            <a:xfrm>
              <a:off x="1522250" y="2724500"/>
              <a:ext cx="63150" cy="63150"/>
            </a:xfrm>
            <a:custGeom>
              <a:avLst/>
              <a:gdLst/>
              <a:ahLst/>
              <a:cxnLst/>
              <a:rect l="l" t="t" r="r" b="b"/>
              <a:pathLst>
                <a:path w="2526" h="2526" extrusionOk="0">
                  <a:moveTo>
                    <a:pt x="2323" y="135"/>
                  </a:moveTo>
                  <a:lnTo>
                    <a:pt x="2323" y="606"/>
                  </a:lnTo>
                  <a:lnTo>
                    <a:pt x="2290" y="1078"/>
                  </a:lnTo>
                  <a:lnTo>
                    <a:pt x="2323" y="1381"/>
                  </a:lnTo>
                  <a:lnTo>
                    <a:pt x="2357" y="1684"/>
                  </a:lnTo>
                  <a:lnTo>
                    <a:pt x="2391" y="1852"/>
                  </a:lnTo>
                  <a:lnTo>
                    <a:pt x="2391" y="2054"/>
                  </a:lnTo>
                  <a:lnTo>
                    <a:pt x="2357" y="2223"/>
                  </a:lnTo>
                  <a:lnTo>
                    <a:pt x="2290" y="2290"/>
                  </a:lnTo>
                  <a:lnTo>
                    <a:pt x="2222" y="2324"/>
                  </a:lnTo>
                  <a:lnTo>
                    <a:pt x="2054" y="2357"/>
                  </a:lnTo>
                  <a:lnTo>
                    <a:pt x="1886" y="2391"/>
                  </a:lnTo>
                  <a:lnTo>
                    <a:pt x="1010" y="2391"/>
                  </a:lnTo>
                  <a:lnTo>
                    <a:pt x="775" y="2357"/>
                  </a:lnTo>
                  <a:lnTo>
                    <a:pt x="539" y="2324"/>
                  </a:lnTo>
                  <a:lnTo>
                    <a:pt x="236" y="2324"/>
                  </a:lnTo>
                  <a:lnTo>
                    <a:pt x="202" y="2290"/>
                  </a:lnTo>
                  <a:lnTo>
                    <a:pt x="169" y="2256"/>
                  </a:lnTo>
                  <a:lnTo>
                    <a:pt x="135" y="2088"/>
                  </a:lnTo>
                  <a:lnTo>
                    <a:pt x="135" y="1617"/>
                  </a:lnTo>
                  <a:lnTo>
                    <a:pt x="202" y="1145"/>
                  </a:lnTo>
                  <a:lnTo>
                    <a:pt x="202" y="640"/>
                  </a:lnTo>
                  <a:lnTo>
                    <a:pt x="169" y="438"/>
                  </a:lnTo>
                  <a:lnTo>
                    <a:pt x="135" y="202"/>
                  </a:lnTo>
                  <a:lnTo>
                    <a:pt x="674" y="169"/>
                  </a:lnTo>
                  <a:lnTo>
                    <a:pt x="1212" y="202"/>
                  </a:lnTo>
                  <a:lnTo>
                    <a:pt x="1785" y="169"/>
                  </a:lnTo>
                  <a:lnTo>
                    <a:pt x="2323" y="135"/>
                  </a:lnTo>
                  <a:close/>
                  <a:moveTo>
                    <a:pt x="2357" y="0"/>
                  </a:moveTo>
                  <a:lnTo>
                    <a:pt x="2088" y="34"/>
                  </a:lnTo>
                  <a:lnTo>
                    <a:pt x="1785" y="68"/>
                  </a:lnTo>
                  <a:lnTo>
                    <a:pt x="1212" y="68"/>
                  </a:lnTo>
                  <a:lnTo>
                    <a:pt x="640" y="34"/>
                  </a:lnTo>
                  <a:lnTo>
                    <a:pt x="68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68" y="202"/>
                  </a:lnTo>
                  <a:lnTo>
                    <a:pt x="34" y="741"/>
                  </a:lnTo>
                  <a:lnTo>
                    <a:pt x="34" y="1280"/>
                  </a:lnTo>
                  <a:lnTo>
                    <a:pt x="0" y="1852"/>
                  </a:lnTo>
                  <a:lnTo>
                    <a:pt x="0" y="2122"/>
                  </a:lnTo>
                  <a:lnTo>
                    <a:pt x="34" y="2391"/>
                  </a:lnTo>
                  <a:lnTo>
                    <a:pt x="34" y="2458"/>
                  </a:lnTo>
                  <a:lnTo>
                    <a:pt x="438" y="2458"/>
                  </a:lnTo>
                  <a:lnTo>
                    <a:pt x="775" y="2492"/>
                  </a:lnTo>
                  <a:lnTo>
                    <a:pt x="1448" y="2526"/>
                  </a:lnTo>
                  <a:lnTo>
                    <a:pt x="1953" y="2526"/>
                  </a:lnTo>
                  <a:lnTo>
                    <a:pt x="2189" y="2492"/>
                  </a:lnTo>
                  <a:lnTo>
                    <a:pt x="2290" y="2458"/>
                  </a:lnTo>
                  <a:lnTo>
                    <a:pt x="2391" y="2391"/>
                  </a:lnTo>
                  <a:lnTo>
                    <a:pt x="2458" y="2324"/>
                  </a:lnTo>
                  <a:lnTo>
                    <a:pt x="2492" y="2223"/>
                  </a:lnTo>
                  <a:lnTo>
                    <a:pt x="2525" y="2021"/>
                  </a:lnTo>
                  <a:lnTo>
                    <a:pt x="2525" y="1819"/>
                  </a:lnTo>
                  <a:lnTo>
                    <a:pt x="2492" y="1617"/>
                  </a:lnTo>
                  <a:lnTo>
                    <a:pt x="2458" y="1347"/>
                  </a:lnTo>
                  <a:lnTo>
                    <a:pt x="2424" y="1078"/>
                  </a:lnTo>
                  <a:lnTo>
                    <a:pt x="2458" y="573"/>
                  </a:lnTo>
                  <a:lnTo>
                    <a:pt x="2458" y="337"/>
                  </a:lnTo>
                  <a:lnTo>
                    <a:pt x="2458" y="68"/>
                  </a:lnTo>
                  <a:lnTo>
                    <a:pt x="2424" y="34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" name="Google Shape;1401;p9"/>
            <p:cNvSpPr/>
            <p:nvPr/>
          </p:nvSpPr>
          <p:spPr>
            <a:xfrm>
              <a:off x="2179625" y="2722825"/>
              <a:ext cx="64825" cy="64825"/>
            </a:xfrm>
            <a:custGeom>
              <a:avLst/>
              <a:gdLst/>
              <a:ahLst/>
              <a:cxnLst/>
              <a:rect l="l" t="t" r="r" b="b"/>
              <a:pathLst>
                <a:path w="2593" h="2593" extrusionOk="0">
                  <a:moveTo>
                    <a:pt x="606" y="101"/>
                  </a:moveTo>
                  <a:lnTo>
                    <a:pt x="1111" y="135"/>
                  </a:lnTo>
                  <a:lnTo>
                    <a:pt x="1616" y="168"/>
                  </a:lnTo>
                  <a:lnTo>
                    <a:pt x="2121" y="202"/>
                  </a:lnTo>
                  <a:lnTo>
                    <a:pt x="2256" y="236"/>
                  </a:lnTo>
                  <a:lnTo>
                    <a:pt x="2357" y="269"/>
                  </a:lnTo>
                  <a:lnTo>
                    <a:pt x="2390" y="370"/>
                  </a:lnTo>
                  <a:lnTo>
                    <a:pt x="2424" y="471"/>
                  </a:lnTo>
                  <a:lnTo>
                    <a:pt x="2458" y="707"/>
                  </a:lnTo>
                  <a:lnTo>
                    <a:pt x="2458" y="943"/>
                  </a:lnTo>
                  <a:lnTo>
                    <a:pt x="2424" y="1482"/>
                  </a:lnTo>
                  <a:lnTo>
                    <a:pt x="2390" y="2020"/>
                  </a:lnTo>
                  <a:lnTo>
                    <a:pt x="2357" y="2189"/>
                  </a:lnTo>
                  <a:lnTo>
                    <a:pt x="2289" y="2290"/>
                  </a:lnTo>
                  <a:lnTo>
                    <a:pt x="2188" y="2391"/>
                  </a:lnTo>
                  <a:lnTo>
                    <a:pt x="2087" y="2424"/>
                  </a:lnTo>
                  <a:lnTo>
                    <a:pt x="1953" y="2458"/>
                  </a:lnTo>
                  <a:lnTo>
                    <a:pt x="1818" y="2458"/>
                  </a:lnTo>
                  <a:lnTo>
                    <a:pt x="1549" y="2424"/>
                  </a:lnTo>
                  <a:lnTo>
                    <a:pt x="943" y="2391"/>
                  </a:lnTo>
                  <a:lnTo>
                    <a:pt x="539" y="2357"/>
                  </a:lnTo>
                  <a:lnTo>
                    <a:pt x="337" y="2323"/>
                  </a:lnTo>
                  <a:lnTo>
                    <a:pt x="236" y="2256"/>
                  </a:lnTo>
                  <a:lnTo>
                    <a:pt x="202" y="2189"/>
                  </a:lnTo>
                  <a:lnTo>
                    <a:pt x="135" y="1953"/>
                  </a:lnTo>
                  <a:lnTo>
                    <a:pt x="101" y="1717"/>
                  </a:lnTo>
                  <a:lnTo>
                    <a:pt x="101" y="1212"/>
                  </a:lnTo>
                  <a:lnTo>
                    <a:pt x="135" y="707"/>
                  </a:lnTo>
                  <a:lnTo>
                    <a:pt x="135" y="202"/>
                  </a:lnTo>
                  <a:lnTo>
                    <a:pt x="370" y="135"/>
                  </a:lnTo>
                  <a:lnTo>
                    <a:pt x="606" y="101"/>
                  </a:lnTo>
                  <a:close/>
                  <a:moveTo>
                    <a:pt x="438" y="0"/>
                  </a:moveTo>
                  <a:lnTo>
                    <a:pt x="67" y="67"/>
                  </a:lnTo>
                  <a:lnTo>
                    <a:pt x="34" y="101"/>
                  </a:lnTo>
                  <a:lnTo>
                    <a:pt x="34" y="135"/>
                  </a:lnTo>
                  <a:lnTo>
                    <a:pt x="34" y="168"/>
                  </a:lnTo>
                  <a:lnTo>
                    <a:pt x="0" y="842"/>
                  </a:lnTo>
                  <a:lnTo>
                    <a:pt x="0" y="1515"/>
                  </a:lnTo>
                  <a:lnTo>
                    <a:pt x="0" y="1717"/>
                  </a:lnTo>
                  <a:lnTo>
                    <a:pt x="0" y="1987"/>
                  </a:lnTo>
                  <a:lnTo>
                    <a:pt x="34" y="2121"/>
                  </a:lnTo>
                  <a:lnTo>
                    <a:pt x="67" y="2256"/>
                  </a:lnTo>
                  <a:lnTo>
                    <a:pt x="135" y="2357"/>
                  </a:lnTo>
                  <a:lnTo>
                    <a:pt x="236" y="2424"/>
                  </a:lnTo>
                  <a:lnTo>
                    <a:pt x="337" y="2458"/>
                  </a:lnTo>
                  <a:lnTo>
                    <a:pt x="438" y="2492"/>
                  </a:lnTo>
                  <a:lnTo>
                    <a:pt x="673" y="2492"/>
                  </a:lnTo>
                  <a:lnTo>
                    <a:pt x="1178" y="2559"/>
                  </a:lnTo>
                  <a:lnTo>
                    <a:pt x="1650" y="2559"/>
                  </a:lnTo>
                  <a:lnTo>
                    <a:pt x="1885" y="2593"/>
                  </a:lnTo>
                  <a:lnTo>
                    <a:pt x="2121" y="2559"/>
                  </a:lnTo>
                  <a:lnTo>
                    <a:pt x="2222" y="2525"/>
                  </a:lnTo>
                  <a:lnTo>
                    <a:pt x="2323" y="2492"/>
                  </a:lnTo>
                  <a:lnTo>
                    <a:pt x="2390" y="2391"/>
                  </a:lnTo>
                  <a:lnTo>
                    <a:pt x="2458" y="2290"/>
                  </a:lnTo>
                  <a:lnTo>
                    <a:pt x="2525" y="1987"/>
                  </a:lnTo>
                  <a:lnTo>
                    <a:pt x="2559" y="1684"/>
                  </a:lnTo>
                  <a:lnTo>
                    <a:pt x="2559" y="1044"/>
                  </a:lnTo>
                  <a:lnTo>
                    <a:pt x="2592" y="572"/>
                  </a:lnTo>
                  <a:lnTo>
                    <a:pt x="2559" y="370"/>
                  </a:lnTo>
                  <a:lnTo>
                    <a:pt x="2525" y="236"/>
                  </a:lnTo>
                  <a:lnTo>
                    <a:pt x="2458" y="168"/>
                  </a:lnTo>
                  <a:lnTo>
                    <a:pt x="2357" y="101"/>
                  </a:lnTo>
                  <a:lnTo>
                    <a:pt x="2256" y="67"/>
                  </a:lnTo>
                  <a:lnTo>
                    <a:pt x="1986" y="34"/>
                  </a:lnTo>
                  <a:lnTo>
                    <a:pt x="1481" y="34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" name="Google Shape;1402;p9"/>
            <p:cNvSpPr/>
            <p:nvPr/>
          </p:nvSpPr>
          <p:spPr>
            <a:xfrm>
              <a:off x="2205700" y="2761525"/>
              <a:ext cx="12650" cy="16025"/>
            </a:xfrm>
            <a:custGeom>
              <a:avLst/>
              <a:gdLst/>
              <a:ahLst/>
              <a:cxnLst/>
              <a:rect l="l" t="t" r="r" b="b"/>
              <a:pathLst>
                <a:path w="506" h="641" extrusionOk="0">
                  <a:moveTo>
                    <a:pt x="270" y="136"/>
                  </a:moveTo>
                  <a:lnTo>
                    <a:pt x="371" y="169"/>
                  </a:lnTo>
                  <a:lnTo>
                    <a:pt x="304" y="237"/>
                  </a:lnTo>
                  <a:lnTo>
                    <a:pt x="270" y="270"/>
                  </a:lnTo>
                  <a:lnTo>
                    <a:pt x="169" y="270"/>
                  </a:lnTo>
                  <a:lnTo>
                    <a:pt x="135" y="203"/>
                  </a:lnTo>
                  <a:lnTo>
                    <a:pt x="135" y="136"/>
                  </a:lnTo>
                  <a:close/>
                  <a:moveTo>
                    <a:pt x="203" y="1"/>
                  </a:moveTo>
                  <a:lnTo>
                    <a:pt x="135" y="35"/>
                  </a:lnTo>
                  <a:lnTo>
                    <a:pt x="68" y="68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68" y="338"/>
                  </a:lnTo>
                  <a:lnTo>
                    <a:pt x="203" y="405"/>
                  </a:lnTo>
                  <a:lnTo>
                    <a:pt x="304" y="405"/>
                  </a:lnTo>
                  <a:lnTo>
                    <a:pt x="270" y="439"/>
                  </a:lnTo>
                  <a:lnTo>
                    <a:pt x="236" y="506"/>
                  </a:lnTo>
                  <a:lnTo>
                    <a:pt x="203" y="472"/>
                  </a:lnTo>
                  <a:lnTo>
                    <a:pt x="135" y="472"/>
                  </a:lnTo>
                  <a:lnTo>
                    <a:pt x="135" y="573"/>
                  </a:lnTo>
                  <a:lnTo>
                    <a:pt x="169" y="641"/>
                  </a:lnTo>
                  <a:lnTo>
                    <a:pt x="236" y="641"/>
                  </a:lnTo>
                  <a:lnTo>
                    <a:pt x="304" y="607"/>
                  </a:lnTo>
                  <a:lnTo>
                    <a:pt x="371" y="540"/>
                  </a:lnTo>
                  <a:lnTo>
                    <a:pt x="438" y="439"/>
                  </a:lnTo>
                  <a:lnTo>
                    <a:pt x="472" y="304"/>
                  </a:lnTo>
                  <a:lnTo>
                    <a:pt x="506" y="203"/>
                  </a:lnTo>
                  <a:lnTo>
                    <a:pt x="472" y="169"/>
                  </a:lnTo>
                  <a:lnTo>
                    <a:pt x="405" y="136"/>
                  </a:lnTo>
                  <a:lnTo>
                    <a:pt x="371" y="68"/>
                  </a:lnTo>
                  <a:lnTo>
                    <a:pt x="304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Google Shape;1403;p9"/>
            <p:cNvSpPr/>
            <p:nvPr/>
          </p:nvSpPr>
          <p:spPr>
            <a:xfrm>
              <a:off x="1545800" y="2757325"/>
              <a:ext cx="12650" cy="10125"/>
            </a:xfrm>
            <a:custGeom>
              <a:avLst/>
              <a:gdLst/>
              <a:ahLst/>
              <a:cxnLst/>
              <a:rect l="l" t="t" r="r" b="b"/>
              <a:pathLst>
                <a:path w="506" h="405" extrusionOk="0">
                  <a:moveTo>
                    <a:pt x="203" y="102"/>
                  </a:moveTo>
                  <a:lnTo>
                    <a:pt x="203" y="135"/>
                  </a:lnTo>
                  <a:lnTo>
                    <a:pt x="237" y="169"/>
                  </a:lnTo>
                  <a:lnTo>
                    <a:pt x="338" y="135"/>
                  </a:lnTo>
                  <a:lnTo>
                    <a:pt x="203" y="270"/>
                  </a:lnTo>
                  <a:lnTo>
                    <a:pt x="136" y="304"/>
                  </a:lnTo>
                  <a:lnTo>
                    <a:pt x="102" y="304"/>
                  </a:lnTo>
                  <a:lnTo>
                    <a:pt x="136" y="203"/>
                  </a:lnTo>
                  <a:lnTo>
                    <a:pt x="169" y="135"/>
                  </a:lnTo>
                  <a:lnTo>
                    <a:pt x="203" y="102"/>
                  </a:lnTo>
                  <a:close/>
                  <a:moveTo>
                    <a:pt x="169" y="1"/>
                  </a:moveTo>
                  <a:lnTo>
                    <a:pt x="102" y="68"/>
                  </a:lnTo>
                  <a:lnTo>
                    <a:pt x="35" y="102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68" y="405"/>
                  </a:lnTo>
                  <a:lnTo>
                    <a:pt x="237" y="405"/>
                  </a:lnTo>
                  <a:lnTo>
                    <a:pt x="371" y="304"/>
                  </a:lnTo>
                  <a:lnTo>
                    <a:pt x="439" y="236"/>
                  </a:lnTo>
                  <a:lnTo>
                    <a:pt x="506" y="169"/>
                  </a:lnTo>
                  <a:lnTo>
                    <a:pt x="506" y="102"/>
                  </a:lnTo>
                  <a:lnTo>
                    <a:pt x="472" y="34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" name="Google Shape;1404;p9"/>
            <p:cNvSpPr/>
            <p:nvPr/>
          </p:nvSpPr>
          <p:spPr>
            <a:xfrm>
              <a:off x="2287350" y="2795200"/>
              <a:ext cx="67350" cy="28650"/>
            </a:xfrm>
            <a:custGeom>
              <a:avLst/>
              <a:gdLst/>
              <a:ahLst/>
              <a:cxnLst/>
              <a:rect l="l" t="t" r="r" b="b"/>
              <a:pathLst>
                <a:path w="2694" h="1146" extrusionOk="0">
                  <a:moveTo>
                    <a:pt x="1549" y="1"/>
                  </a:moveTo>
                  <a:lnTo>
                    <a:pt x="1112" y="34"/>
                  </a:lnTo>
                  <a:lnTo>
                    <a:pt x="337" y="34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34" y="169"/>
                  </a:lnTo>
                  <a:lnTo>
                    <a:pt x="1" y="304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35" y="741"/>
                  </a:lnTo>
                  <a:lnTo>
                    <a:pt x="135" y="337"/>
                  </a:lnTo>
                  <a:lnTo>
                    <a:pt x="135" y="203"/>
                  </a:lnTo>
                  <a:lnTo>
                    <a:pt x="506" y="169"/>
                  </a:lnTo>
                  <a:lnTo>
                    <a:pt x="876" y="135"/>
                  </a:lnTo>
                  <a:lnTo>
                    <a:pt x="1246" y="169"/>
                  </a:lnTo>
                  <a:lnTo>
                    <a:pt x="1583" y="135"/>
                  </a:lnTo>
                  <a:lnTo>
                    <a:pt x="1953" y="135"/>
                  </a:lnTo>
                  <a:lnTo>
                    <a:pt x="2155" y="169"/>
                  </a:lnTo>
                  <a:lnTo>
                    <a:pt x="2324" y="203"/>
                  </a:lnTo>
                  <a:lnTo>
                    <a:pt x="2425" y="236"/>
                  </a:lnTo>
                  <a:lnTo>
                    <a:pt x="2492" y="304"/>
                  </a:lnTo>
                  <a:lnTo>
                    <a:pt x="2526" y="405"/>
                  </a:lnTo>
                  <a:lnTo>
                    <a:pt x="2559" y="506"/>
                  </a:lnTo>
                  <a:lnTo>
                    <a:pt x="2559" y="741"/>
                  </a:lnTo>
                  <a:lnTo>
                    <a:pt x="2559" y="943"/>
                  </a:lnTo>
                  <a:lnTo>
                    <a:pt x="2526" y="1145"/>
                  </a:lnTo>
                  <a:lnTo>
                    <a:pt x="2660" y="1145"/>
                  </a:lnTo>
                  <a:lnTo>
                    <a:pt x="2694" y="876"/>
                  </a:lnTo>
                  <a:lnTo>
                    <a:pt x="2694" y="539"/>
                  </a:lnTo>
                  <a:lnTo>
                    <a:pt x="2660" y="337"/>
                  </a:lnTo>
                  <a:lnTo>
                    <a:pt x="2593" y="203"/>
                  </a:lnTo>
                  <a:lnTo>
                    <a:pt x="2458" y="102"/>
                  </a:lnTo>
                  <a:lnTo>
                    <a:pt x="2324" y="68"/>
                  </a:lnTo>
                  <a:lnTo>
                    <a:pt x="2155" y="34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" name="Google Shape;1405;p9"/>
            <p:cNvSpPr/>
            <p:nvPr/>
          </p:nvSpPr>
          <p:spPr>
            <a:xfrm>
              <a:off x="1692275" y="2759850"/>
              <a:ext cx="14325" cy="16025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03" y="1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270" y="135"/>
                  </a:lnTo>
                  <a:lnTo>
                    <a:pt x="371" y="102"/>
                  </a:lnTo>
                  <a:lnTo>
                    <a:pt x="438" y="135"/>
                  </a:lnTo>
                  <a:lnTo>
                    <a:pt x="202" y="337"/>
                  </a:lnTo>
                  <a:lnTo>
                    <a:pt x="34" y="506"/>
                  </a:lnTo>
                  <a:lnTo>
                    <a:pt x="0" y="539"/>
                  </a:lnTo>
                  <a:lnTo>
                    <a:pt x="0" y="607"/>
                  </a:lnTo>
                  <a:lnTo>
                    <a:pt x="34" y="607"/>
                  </a:lnTo>
                  <a:lnTo>
                    <a:pt x="101" y="640"/>
                  </a:lnTo>
                  <a:lnTo>
                    <a:pt x="404" y="573"/>
                  </a:lnTo>
                  <a:lnTo>
                    <a:pt x="539" y="573"/>
                  </a:lnTo>
                  <a:lnTo>
                    <a:pt x="573" y="539"/>
                  </a:lnTo>
                  <a:lnTo>
                    <a:pt x="573" y="472"/>
                  </a:lnTo>
                  <a:lnTo>
                    <a:pt x="539" y="438"/>
                  </a:lnTo>
                  <a:lnTo>
                    <a:pt x="404" y="438"/>
                  </a:lnTo>
                  <a:lnTo>
                    <a:pt x="270" y="472"/>
                  </a:lnTo>
                  <a:lnTo>
                    <a:pt x="539" y="203"/>
                  </a:lnTo>
                  <a:lnTo>
                    <a:pt x="573" y="169"/>
                  </a:lnTo>
                  <a:lnTo>
                    <a:pt x="573" y="135"/>
                  </a:lnTo>
                  <a:lnTo>
                    <a:pt x="539" y="68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" name="Google Shape;1406;p9"/>
            <p:cNvSpPr/>
            <p:nvPr/>
          </p:nvSpPr>
          <p:spPr>
            <a:xfrm>
              <a:off x="1825250" y="2676525"/>
              <a:ext cx="66525" cy="41275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3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8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5" y="1347"/>
                  </a:lnTo>
                  <a:lnTo>
                    <a:pt x="135" y="1179"/>
                  </a:lnTo>
                  <a:lnTo>
                    <a:pt x="135" y="909"/>
                  </a:lnTo>
                  <a:lnTo>
                    <a:pt x="135" y="573"/>
                  </a:lnTo>
                  <a:lnTo>
                    <a:pt x="102" y="236"/>
                  </a:lnTo>
                  <a:lnTo>
                    <a:pt x="135" y="236"/>
                  </a:lnTo>
                  <a:lnTo>
                    <a:pt x="236" y="169"/>
                  </a:lnTo>
                  <a:lnTo>
                    <a:pt x="337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4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4" y="1347"/>
                  </a:lnTo>
                  <a:lnTo>
                    <a:pt x="68" y="1448"/>
                  </a:lnTo>
                  <a:lnTo>
                    <a:pt x="135" y="1515"/>
                  </a:lnTo>
                  <a:lnTo>
                    <a:pt x="236" y="1583"/>
                  </a:lnTo>
                  <a:lnTo>
                    <a:pt x="472" y="1616"/>
                  </a:lnTo>
                  <a:lnTo>
                    <a:pt x="741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Google Shape;1407;p9"/>
            <p:cNvSpPr/>
            <p:nvPr/>
          </p:nvSpPr>
          <p:spPr>
            <a:xfrm>
              <a:off x="2143425" y="2793525"/>
              <a:ext cx="64825" cy="30325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0" y="404"/>
                  </a:lnTo>
                  <a:lnTo>
                    <a:pt x="0" y="640"/>
                  </a:lnTo>
                  <a:lnTo>
                    <a:pt x="34" y="1078"/>
                  </a:lnTo>
                  <a:lnTo>
                    <a:pt x="34" y="1212"/>
                  </a:lnTo>
                  <a:lnTo>
                    <a:pt x="169" y="1212"/>
                  </a:lnTo>
                  <a:lnTo>
                    <a:pt x="169" y="741"/>
                  </a:lnTo>
                  <a:lnTo>
                    <a:pt x="135" y="472"/>
                  </a:lnTo>
                  <a:lnTo>
                    <a:pt x="135" y="236"/>
                  </a:lnTo>
                  <a:lnTo>
                    <a:pt x="909" y="202"/>
                  </a:lnTo>
                  <a:lnTo>
                    <a:pt x="1684" y="135"/>
                  </a:lnTo>
                  <a:lnTo>
                    <a:pt x="1953" y="135"/>
                  </a:lnTo>
                  <a:lnTo>
                    <a:pt x="2189" y="169"/>
                  </a:lnTo>
                  <a:lnTo>
                    <a:pt x="2323" y="202"/>
                  </a:lnTo>
                  <a:lnTo>
                    <a:pt x="2391" y="303"/>
                  </a:lnTo>
                  <a:lnTo>
                    <a:pt x="2424" y="404"/>
                  </a:lnTo>
                  <a:lnTo>
                    <a:pt x="2458" y="539"/>
                  </a:lnTo>
                  <a:lnTo>
                    <a:pt x="2458" y="876"/>
                  </a:lnTo>
                  <a:lnTo>
                    <a:pt x="2424" y="1212"/>
                  </a:lnTo>
                  <a:lnTo>
                    <a:pt x="2525" y="1212"/>
                  </a:lnTo>
                  <a:lnTo>
                    <a:pt x="2593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Google Shape;1408;p9"/>
            <p:cNvSpPr/>
            <p:nvPr/>
          </p:nvSpPr>
          <p:spPr>
            <a:xfrm>
              <a:off x="2050825" y="2675675"/>
              <a:ext cx="69050" cy="41275"/>
            </a:xfrm>
            <a:custGeom>
              <a:avLst/>
              <a:gdLst/>
              <a:ahLst/>
              <a:cxnLst/>
              <a:rect l="l" t="t" r="r" b="b"/>
              <a:pathLst>
                <a:path w="2762" h="1651" extrusionOk="0">
                  <a:moveTo>
                    <a:pt x="2593" y="135"/>
                  </a:moveTo>
                  <a:lnTo>
                    <a:pt x="2627" y="169"/>
                  </a:lnTo>
                  <a:lnTo>
                    <a:pt x="2661" y="169"/>
                  </a:lnTo>
                  <a:lnTo>
                    <a:pt x="2661" y="270"/>
                  </a:lnTo>
                  <a:lnTo>
                    <a:pt x="2627" y="573"/>
                  </a:lnTo>
                  <a:lnTo>
                    <a:pt x="2526" y="1145"/>
                  </a:lnTo>
                  <a:lnTo>
                    <a:pt x="2492" y="1314"/>
                  </a:lnTo>
                  <a:lnTo>
                    <a:pt x="2425" y="1415"/>
                  </a:lnTo>
                  <a:lnTo>
                    <a:pt x="2324" y="1448"/>
                  </a:lnTo>
                  <a:lnTo>
                    <a:pt x="2122" y="1482"/>
                  </a:lnTo>
                  <a:lnTo>
                    <a:pt x="1785" y="1516"/>
                  </a:lnTo>
                  <a:lnTo>
                    <a:pt x="1415" y="1482"/>
                  </a:lnTo>
                  <a:lnTo>
                    <a:pt x="843" y="1448"/>
                  </a:lnTo>
                  <a:lnTo>
                    <a:pt x="506" y="1448"/>
                  </a:lnTo>
                  <a:lnTo>
                    <a:pt x="337" y="1415"/>
                  </a:lnTo>
                  <a:lnTo>
                    <a:pt x="270" y="1381"/>
                  </a:lnTo>
                  <a:lnTo>
                    <a:pt x="203" y="1314"/>
                  </a:lnTo>
                  <a:lnTo>
                    <a:pt x="169" y="1246"/>
                  </a:lnTo>
                  <a:lnTo>
                    <a:pt x="135" y="1145"/>
                  </a:lnTo>
                  <a:lnTo>
                    <a:pt x="135" y="910"/>
                  </a:lnTo>
                  <a:lnTo>
                    <a:pt x="135" y="539"/>
                  </a:lnTo>
                  <a:lnTo>
                    <a:pt x="203" y="203"/>
                  </a:lnTo>
                  <a:lnTo>
                    <a:pt x="438" y="169"/>
                  </a:lnTo>
                  <a:lnTo>
                    <a:pt x="742" y="169"/>
                  </a:lnTo>
                  <a:lnTo>
                    <a:pt x="1213" y="135"/>
                  </a:lnTo>
                  <a:close/>
                  <a:moveTo>
                    <a:pt x="742" y="1"/>
                  </a:moveTo>
                  <a:lnTo>
                    <a:pt x="472" y="34"/>
                  </a:lnTo>
                  <a:lnTo>
                    <a:pt x="203" y="68"/>
                  </a:lnTo>
                  <a:lnTo>
                    <a:pt x="169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1" y="708"/>
                  </a:lnTo>
                  <a:lnTo>
                    <a:pt x="1" y="1145"/>
                  </a:lnTo>
                  <a:lnTo>
                    <a:pt x="34" y="1280"/>
                  </a:lnTo>
                  <a:lnTo>
                    <a:pt x="68" y="1381"/>
                  </a:lnTo>
                  <a:lnTo>
                    <a:pt x="135" y="1448"/>
                  </a:lnTo>
                  <a:lnTo>
                    <a:pt x="203" y="1516"/>
                  </a:lnTo>
                  <a:lnTo>
                    <a:pt x="472" y="1583"/>
                  </a:lnTo>
                  <a:lnTo>
                    <a:pt x="742" y="1617"/>
                  </a:lnTo>
                  <a:lnTo>
                    <a:pt x="1314" y="1650"/>
                  </a:lnTo>
                  <a:lnTo>
                    <a:pt x="1954" y="1650"/>
                  </a:lnTo>
                  <a:lnTo>
                    <a:pt x="2257" y="1617"/>
                  </a:lnTo>
                  <a:lnTo>
                    <a:pt x="2593" y="1549"/>
                  </a:lnTo>
                  <a:lnTo>
                    <a:pt x="2627" y="1516"/>
                  </a:lnTo>
                  <a:lnTo>
                    <a:pt x="2627" y="1482"/>
                  </a:lnTo>
                  <a:lnTo>
                    <a:pt x="2661" y="1145"/>
                  </a:lnTo>
                  <a:lnTo>
                    <a:pt x="2694" y="809"/>
                  </a:lnTo>
                  <a:lnTo>
                    <a:pt x="2728" y="472"/>
                  </a:lnTo>
                  <a:lnTo>
                    <a:pt x="2762" y="102"/>
                  </a:lnTo>
                  <a:lnTo>
                    <a:pt x="2762" y="68"/>
                  </a:lnTo>
                  <a:lnTo>
                    <a:pt x="2728" y="68"/>
                  </a:lnTo>
                  <a:lnTo>
                    <a:pt x="2324" y="34"/>
                  </a:lnTo>
                  <a:lnTo>
                    <a:pt x="1954" y="1"/>
                  </a:lnTo>
                  <a:lnTo>
                    <a:pt x="1146" y="34"/>
                  </a:lnTo>
                  <a:lnTo>
                    <a:pt x="74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" name="Google Shape;1409;p9"/>
            <p:cNvSpPr/>
            <p:nvPr/>
          </p:nvSpPr>
          <p:spPr>
            <a:xfrm>
              <a:off x="1596325" y="2674000"/>
              <a:ext cx="67350" cy="42100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6" y="202"/>
                  </a:lnTo>
                  <a:lnTo>
                    <a:pt x="1212" y="202"/>
                  </a:lnTo>
                  <a:lnTo>
                    <a:pt x="1885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5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69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236"/>
                  </a:lnTo>
                  <a:lnTo>
                    <a:pt x="168" y="202"/>
                  </a:lnTo>
                  <a:lnTo>
                    <a:pt x="168" y="169"/>
                  </a:lnTo>
                  <a:lnTo>
                    <a:pt x="438" y="135"/>
                  </a:lnTo>
                  <a:close/>
                  <a:moveTo>
                    <a:pt x="269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7" y="337"/>
                  </a:lnTo>
                  <a:lnTo>
                    <a:pt x="67" y="472"/>
                  </a:lnTo>
                  <a:lnTo>
                    <a:pt x="67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8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0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6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" name="Google Shape;1410;p9"/>
            <p:cNvSpPr/>
            <p:nvPr/>
          </p:nvSpPr>
          <p:spPr>
            <a:xfrm>
              <a:off x="2427925" y="2673150"/>
              <a:ext cx="69875" cy="43800"/>
            </a:xfrm>
            <a:custGeom>
              <a:avLst/>
              <a:gdLst/>
              <a:ahLst/>
              <a:cxnLst/>
              <a:rect l="l" t="t" r="r" b="b"/>
              <a:pathLst>
                <a:path w="2795" h="1752" extrusionOk="0">
                  <a:moveTo>
                    <a:pt x="505" y="102"/>
                  </a:moveTo>
                  <a:lnTo>
                    <a:pt x="909" y="135"/>
                  </a:lnTo>
                  <a:lnTo>
                    <a:pt x="1380" y="169"/>
                  </a:lnTo>
                  <a:lnTo>
                    <a:pt x="1818" y="203"/>
                  </a:lnTo>
                  <a:lnTo>
                    <a:pt x="2155" y="236"/>
                  </a:lnTo>
                  <a:lnTo>
                    <a:pt x="2492" y="236"/>
                  </a:lnTo>
                  <a:lnTo>
                    <a:pt x="2559" y="270"/>
                  </a:lnTo>
                  <a:lnTo>
                    <a:pt x="2593" y="337"/>
                  </a:lnTo>
                  <a:lnTo>
                    <a:pt x="2660" y="607"/>
                  </a:lnTo>
                  <a:lnTo>
                    <a:pt x="2660" y="876"/>
                  </a:lnTo>
                  <a:lnTo>
                    <a:pt x="2660" y="1078"/>
                  </a:lnTo>
                  <a:lnTo>
                    <a:pt x="2660" y="1246"/>
                  </a:lnTo>
                  <a:lnTo>
                    <a:pt x="2626" y="1448"/>
                  </a:lnTo>
                  <a:lnTo>
                    <a:pt x="2593" y="1516"/>
                  </a:lnTo>
                  <a:lnTo>
                    <a:pt x="2559" y="1549"/>
                  </a:lnTo>
                  <a:lnTo>
                    <a:pt x="2424" y="1617"/>
                  </a:lnTo>
                  <a:lnTo>
                    <a:pt x="2155" y="1617"/>
                  </a:lnTo>
                  <a:lnTo>
                    <a:pt x="1717" y="1583"/>
                  </a:lnTo>
                  <a:lnTo>
                    <a:pt x="1481" y="1549"/>
                  </a:lnTo>
                  <a:lnTo>
                    <a:pt x="1279" y="1549"/>
                  </a:lnTo>
                  <a:lnTo>
                    <a:pt x="707" y="1617"/>
                  </a:lnTo>
                  <a:lnTo>
                    <a:pt x="471" y="1583"/>
                  </a:lnTo>
                  <a:lnTo>
                    <a:pt x="404" y="1583"/>
                  </a:lnTo>
                  <a:lnTo>
                    <a:pt x="370" y="1549"/>
                  </a:lnTo>
                  <a:lnTo>
                    <a:pt x="337" y="1482"/>
                  </a:lnTo>
                  <a:lnTo>
                    <a:pt x="303" y="1280"/>
                  </a:lnTo>
                  <a:lnTo>
                    <a:pt x="303" y="741"/>
                  </a:lnTo>
                  <a:lnTo>
                    <a:pt x="303" y="203"/>
                  </a:lnTo>
                  <a:lnTo>
                    <a:pt x="303" y="169"/>
                  </a:lnTo>
                  <a:lnTo>
                    <a:pt x="269" y="135"/>
                  </a:lnTo>
                  <a:lnTo>
                    <a:pt x="505" y="102"/>
                  </a:lnTo>
                  <a:close/>
                  <a:moveTo>
                    <a:pt x="337" y="1"/>
                  </a:moveTo>
                  <a:lnTo>
                    <a:pt x="168" y="34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67" y="236"/>
                  </a:lnTo>
                  <a:lnTo>
                    <a:pt x="101" y="203"/>
                  </a:lnTo>
                  <a:lnTo>
                    <a:pt x="202" y="169"/>
                  </a:lnTo>
                  <a:lnTo>
                    <a:pt x="236" y="152"/>
                  </a:lnTo>
                  <a:lnTo>
                    <a:pt x="236" y="169"/>
                  </a:lnTo>
                  <a:lnTo>
                    <a:pt x="168" y="506"/>
                  </a:lnTo>
                  <a:lnTo>
                    <a:pt x="135" y="809"/>
                  </a:lnTo>
                  <a:lnTo>
                    <a:pt x="135" y="1011"/>
                  </a:lnTo>
                  <a:lnTo>
                    <a:pt x="168" y="1213"/>
                  </a:lnTo>
                  <a:lnTo>
                    <a:pt x="168" y="1415"/>
                  </a:lnTo>
                  <a:lnTo>
                    <a:pt x="168" y="1617"/>
                  </a:lnTo>
                  <a:lnTo>
                    <a:pt x="202" y="1684"/>
                  </a:lnTo>
                  <a:lnTo>
                    <a:pt x="236" y="1684"/>
                  </a:lnTo>
                  <a:lnTo>
                    <a:pt x="539" y="1718"/>
                  </a:lnTo>
                  <a:lnTo>
                    <a:pt x="842" y="1718"/>
                  </a:lnTo>
                  <a:lnTo>
                    <a:pt x="1481" y="1684"/>
                  </a:lnTo>
                  <a:lnTo>
                    <a:pt x="1717" y="1718"/>
                  </a:lnTo>
                  <a:lnTo>
                    <a:pt x="1953" y="1751"/>
                  </a:lnTo>
                  <a:lnTo>
                    <a:pt x="2458" y="1751"/>
                  </a:lnTo>
                  <a:lnTo>
                    <a:pt x="2593" y="1684"/>
                  </a:lnTo>
                  <a:lnTo>
                    <a:pt x="2727" y="1583"/>
                  </a:lnTo>
                  <a:lnTo>
                    <a:pt x="2761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1" y="506"/>
                  </a:lnTo>
                  <a:lnTo>
                    <a:pt x="2694" y="304"/>
                  </a:lnTo>
                  <a:lnTo>
                    <a:pt x="2626" y="203"/>
                  </a:lnTo>
                  <a:lnTo>
                    <a:pt x="2559" y="135"/>
                  </a:lnTo>
                  <a:lnTo>
                    <a:pt x="2391" y="102"/>
                  </a:lnTo>
                  <a:lnTo>
                    <a:pt x="2222" y="135"/>
                  </a:lnTo>
                  <a:lnTo>
                    <a:pt x="2088" y="135"/>
                  </a:lnTo>
                  <a:lnTo>
                    <a:pt x="1919" y="102"/>
                  </a:lnTo>
                  <a:lnTo>
                    <a:pt x="1616" y="68"/>
                  </a:lnTo>
                  <a:lnTo>
                    <a:pt x="1145" y="34"/>
                  </a:lnTo>
                  <a:lnTo>
                    <a:pt x="67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" name="Google Shape;1411;p9"/>
            <p:cNvSpPr/>
            <p:nvPr/>
          </p:nvSpPr>
          <p:spPr>
            <a:xfrm>
              <a:off x="2201500" y="2675675"/>
              <a:ext cx="69875" cy="40425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Google Shape;1412;p9"/>
            <p:cNvSpPr/>
            <p:nvPr/>
          </p:nvSpPr>
          <p:spPr>
            <a:xfrm>
              <a:off x="1668700" y="2721975"/>
              <a:ext cx="64825" cy="65675"/>
            </a:xfrm>
            <a:custGeom>
              <a:avLst/>
              <a:gdLst/>
              <a:ahLst/>
              <a:cxnLst/>
              <a:rect l="l" t="t" r="r" b="b"/>
              <a:pathLst>
                <a:path w="2593" h="2627" extrusionOk="0">
                  <a:moveTo>
                    <a:pt x="1953" y="135"/>
                  </a:moveTo>
                  <a:lnTo>
                    <a:pt x="2189" y="169"/>
                  </a:lnTo>
                  <a:lnTo>
                    <a:pt x="2324" y="202"/>
                  </a:lnTo>
                  <a:lnTo>
                    <a:pt x="2391" y="270"/>
                  </a:lnTo>
                  <a:lnTo>
                    <a:pt x="2425" y="404"/>
                  </a:lnTo>
                  <a:lnTo>
                    <a:pt x="2458" y="539"/>
                  </a:lnTo>
                  <a:lnTo>
                    <a:pt x="2458" y="775"/>
                  </a:lnTo>
                  <a:lnTo>
                    <a:pt x="2425" y="1010"/>
                  </a:lnTo>
                  <a:lnTo>
                    <a:pt x="2357" y="1516"/>
                  </a:lnTo>
                  <a:lnTo>
                    <a:pt x="2357" y="1751"/>
                  </a:lnTo>
                  <a:lnTo>
                    <a:pt x="2357" y="2088"/>
                  </a:lnTo>
                  <a:lnTo>
                    <a:pt x="2357" y="2223"/>
                  </a:lnTo>
                  <a:lnTo>
                    <a:pt x="2324" y="2357"/>
                  </a:lnTo>
                  <a:lnTo>
                    <a:pt x="2223" y="2425"/>
                  </a:lnTo>
                  <a:lnTo>
                    <a:pt x="2122" y="2458"/>
                  </a:lnTo>
                  <a:lnTo>
                    <a:pt x="1987" y="2458"/>
                  </a:lnTo>
                  <a:lnTo>
                    <a:pt x="1852" y="2425"/>
                  </a:lnTo>
                  <a:lnTo>
                    <a:pt x="1617" y="2357"/>
                  </a:lnTo>
                  <a:lnTo>
                    <a:pt x="1246" y="2357"/>
                  </a:lnTo>
                  <a:lnTo>
                    <a:pt x="910" y="2391"/>
                  </a:lnTo>
                  <a:lnTo>
                    <a:pt x="708" y="2425"/>
                  </a:lnTo>
                  <a:lnTo>
                    <a:pt x="472" y="2425"/>
                  </a:lnTo>
                  <a:lnTo>
                    <a:pt x="337" y="2391"/>
                  </a:lnTo>
                  <a:lnTo>
                    <a:pt x="270" y="2357"/>
                  </a:lnTo>
                  <a:lnTo>
                    <a:pt x="169" y="2290"/>
                  </a:lnTo>
                  <a:lnTo>
                    <a:pt x="135" y="2189"/>
                  </a:lnTo>
                  <a:lnTo>
                    <a:pt x="135" y="1819"/>
                  </a:lnTo>
                  <a:lnTo>
                    <a:pt x="135" y="1415"/>
                  </a:lnTo>
                  <a:lnTo>
                    <a:pt x="169" y="1078"/>
                  </a:lnTo>
                  <a:lnTo>
                    <a:pt x="135" y="741"/>
                  </a:lnTo>
                  <a:lnTo>
                    <a:pt x="135" y="472"/>
                  </a:lnTo>
                  <a:lnTo>
                    <a:pt x="135" y="202"/>
                  </a:lnTo>
                  <a:lnTo>
                    <a:pt x="910" y="202"/>
                  </a:lnTo>
                  <a:lnTo>
                    <a:pt x="1684" y="135"/>
                  </a:lnTo>
                  <a:close/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2"/>
                  </a:lnTo>
                  <a:lnTo>
                    <a:pt x="1" y="404"/>
                  </a:lnTo>
                  <a:lnTo>
                    <a:pt x="1" y="640"/>
                  </a:lnTo>
                  <a:lnTo>
                    <a:pt x="34" y="1078"/>
                  </a:lnTo>
                  <a:lnTo>
                    <a:pt x="1" y="1751"/>
                  </a:lnTo>
                  <a:lnTo>
                    <a:pt x="1" y="2088"/>
                  </a:lnTo>
                  <a:lnTo>
                    <a:pt x="34" y="2425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438" y="2526"/>
                  </a:lnTo>
                  <a:lnTo>
                    <a:pt x="775" y="2559"/>
                  </a:lnTo>
                  <a:lnTo>
                    <a:pt x="1482" y="2492"/>
                  </a:lnTo>
                  <a:lnTo>
                    <a:pt x="1684" y="2526"/>
                  </a:lnTo>
                  <a:lnTo>
                    <a:pt x="1920" y="2593"/>
                  </a:lnTo>
                  <a:lnTo>
                    <a:pt x="2189" y="2627"/>
                  </a:lnTo>
                  <a:lnTo>
                    <a:pt x="2290" y="2593"/>
                  </a:lnTo>
                  <a:lnTo>
                    <a:pt x="2357" y="2559"/>
                  </a:lnTo>
                  <a:lnTo>
                    <a:pt x="2425" y="2458"/>
                  </a:lnTo>
                  <a:lnTo>
                    <a:pt x="2458" y="2391"/>
                  </a:lnTo>
                  <a:lnTo>
                    <a:pt x="2492" y="2189"/>
                  </a:lnTo>
                  <a:lnTo>
                    <a:pt x="2492" y="1785"/>
                  </a:lnTo>
                  <a:lnTo>
                    <a:pt x="2492" y="1549"/>
                  </a:lnTo>
                  <a:lnTo>
                    <a:pt x="2526" y="1314"/>
                  </a:lnTo>
                  <a:lnTo>
                    <a:pt x="2559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Google Shape;1413;p9"/>
            <p:cNvSpPr/>
            <p:nvPr/>
          </p:nvSpPr>
          <p:spPr>
            <a:xfrm>
              <a:off x="1669550" y="2675675"/>
              <a:ext cx="69875" cy="40425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" name="Google Shape;1414;p9"/>
            <p:cNvSpPr/>
            <p:nvPr/>
          </p:nvSpPr>
          <p:spPr>
            <a:xfrm>
              <a:off x="1704050" y="2795200"/>
              <a:ext cx="59775" cy="28650"/>
            </a:xfrm>
            <a:custGeom>
              <a:avLst/>
              <a:gdLst/>
              <a:ahLst/>
              <a:cxnLst/>
              <a:rect l="l" t="t" r="r" b="b"/>
              <a:pathLst>
                <a:path w="2391" h="1146" extrusionOk="0">
                  <a:moveTo>
                    <a:pt x="1011" y="1"/>
                  </a:moveTo>
                  <a:lnTo>
                    <a:pt x="607" y="34"/>
                  </a:lnTo>
                  <a:lnTo>
                    <a:pt x="337" y="68"/>
                  </a:lnTo>
                  <a:lnTo>
                    <a:pt x="236" y="102"/>
                  </a:lnTo>
                  <a:lnTo>
                    <a:pt x="102" y="169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34" y="607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69" y="842"/>
                  </a:lnTo>
                  <a:lnTo>
                    <a:pt x="169" y="539"/>
                  </a:lnTo>
                  <a:lnTo>
                    <a:pt x="203" y="371"/>
                  </a:lnTo>
                  <a:lnTo>
                    <a:pt x="236" y="304"/>
                  </a:lnTo>
                  <a:lnTo>
                    <a:pt x="304" y="236"/>
                  </a:lnTo>
                  <a:lnTo>
                    <a:pt x="506" y="169"/>
                  </a:lnTo>
                  <a:lnTo>
                    <a:pt x="741" y="135"/>
                  </a:lnTo>
                  <a:lnTo>
                    <a:pt x="1112" y="135"/>
                  </a:lnTo>
                  <a:lnTo>
                    <a:pt x="1516" y="169"/>
                  </a:lnTo>
                  <a:lnTo>
                    <a:pt x="1886" y="203"/>
                  </a:lnTo>
                  <a:lnTo>
                    <a:pt x="2256" y="304"/>
                  </a:lnTo>
                  <a:lnTo>
                    <a:pt x="2223" y="674"/>
                  </a:lnTo>
                  <a:lnTo>
                    <a:pt x="2256" y="1044"/>
                  </a:lnTo>
                  <a:lnTo>
                    <a:pt x="2223" y="1145"/>
                  </a:lnTo>
                  <a:lnTo>
                    <a:pt x="2391" y="1145"/>
                  </a:lnTo>
                  <a:lnTo>
                    <a:pt x="2391" y="977"/>
                  </a:lnTo>
                  <a:lnTo>
                    <a:pt x="2357" y="438"/>
                  </a:lnTo>
                  <a:lnTo>
                    <a:pt x="2357" y="304"/>
                  </a:lnTo>
                  <a:lnTo>
                    <a:pt x="2391" y="304"/>
                  </a:lnTo>
                  <a:lnTo>
                    <a:pt x="2391" y="236"/>
                  </a:lnTo>
                  <a:lnTo>
                    <a:pt x="2391" y="203"/>
                  </a:lnTo>
                  <a:lnTo>
                    <a:pt x="2357" y="169"/>
                  </a:lnTo>
                  <a:lnTo>
                    <a:pt x="2324" y="169"/>
                  </a:lnTo>
                  <a:lnTo>
                    <a:pt x="1920" y="68"/>
                  </a:lnTo>
                  <a:lnTo>
                    <a:pt x="148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" name="Google Shape;1415;p9"/>
            <p:cNvSpPr/>
            <p:nvPr/>
          </p:nvSpPr>
          <p:spPr>
            <a:xfrm>
              <a:off x="2215800" y="2793525"/>
              <a:ext cx="61475" cy="30325"/>
            </a:xfrm>
            <a:custGeom>
              <a:avLst/>
              <a:gdLst/>
              <a:ahLst/>
              <a:cxnLst/>
              <a:rect l="l" t="t" r="r" b="b"/>
              <a:pathLst>
                <a:path w="2459" h="1213" extrusionOk="0">
                  <a:moveTo>
                    <a:pt x="2391" y="0"/>
                  </a:moveTo>
                  <a:lnTo>
                    <a:pt x="2021" y="34"/>
                  </a:lnTo>
                  <a:lnTo>
                    <a:pt x="1650" y="68"/>
                  </a:lnTo>
                  <a:lnTo>
                    <a:pt x="128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4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4" y="236"/>
                  </a:lnTo>
                  <a:lnTo>
                    <a:pt x="34" y="404"/>
                  </a:lnTo>
                  <a:lnTo>
                    <a:pt x="34" y="573"/>
                  </a:lnTo>
                  <a:lnTo>
                    <a:pt x="68" y="876"/>
                  </a:lnTo>
                  <a:lnTo>
                    <a:pt x="68" y="1212"/>
                  </a:lnTo>
                  <a:lnTo>
                    <a:pt x="203" y="1212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5" y="404"/>
                  </a:lnTo>
                  <a:lnTo>
                    <a:pt x="169" y="202"/>
                  </a:lnTo>
                  <a:lnTo>
                    <a:pt x="270" y="236"/>
                  </a:lnTo>
                  <a:lnTo>
                    <a:pt x="506" y="270"/>
                  </a:lnTo>
                  <a:lnTo>
                    <a:pt x="1145" y="236"/>
                  </a:lnTo>
                  <a:lnTo>
                    <a:pt x="2324" y="169"/>
                  </a:lnTo>
                  <a:lnTo>
                    <a:pt x="2324" y="674"/>
                  </a:lnTo>
                  <a:lnTo>
                    <a:pt x="2290" y="1212"/>
                  </a:lnTo>
                  <a:lnTo>
                    <a:pt x="2459" y="1212"/>
                  </a:lnTo>
                  <a:lnTo>
                    <a:pt x="2459" y="640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" name="Google Shape;1416;p9"/>
            <p:cNvSpPr/>
            <p:nvPr/>
          </p:nvSpPr>
          <p:spPr>
            <a:xfrm>
              <a:off x="1746125" y="2674000"/>
              <a:ext cx="68225" cy="42100"/>
            </a:xfrm>
            <a:custGeom>
              <a:avLst/>
              <a:gdLst/>
              <a:ahLst/>
              <a:cxnLst/>
              <a:rect l="l" t="t" r="r" b="b"/>
              <a:pathLst>
                <a:path w="2729" h="1684" extrusionOk="0">
                  <a:moveTo>
                    <a:pt x="1853" y="101"/>
                  </a:moveTo>
                  <a:lnTo>
                    <a:pt x="2324" y="135"/>
                  </a:lnTo>
                  <a:lnTo>
                    <a:pt x="2391" y="169"/>
                  </a:lnTo>
                  <a:lnTo>
                    <a:pt x="2459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6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6" y="1246"/>
                  </a:lnTo>
                  <a:lnTo>
                    <a:pt x="2560" y="1448"/>
                  </a:lnTo>
                  <a:lnTo>
                    <a:pt x="1449" y="1515"/>
                  </a:lnTo>
                  <a:lnTo>
                    <a:pt x="304" y="1515"/>
                  </a:lnTo>
                  <a:lnTo>
                    <a:pt x="237" y="707"/>
                  </a:lnTo>
                  <a:lnTo>
                    <a:pt x="237" y="303"/>
                  </a:lnTo>
                  <a:lnTo>
                    <a:pt x="237" y="236"/>
                  </a:lnTo>
                  <a:lnTo>
                    <a:pt x="641" y="202"/>
                  </a:lnTo>
                  <a:lnTo>
                    <a:pt x="1045" y="169"/>
                  </a:lnTo>
                  <a:lnTo>
                    <a:pt x="1449" y="135"/>
                  </a:lnTo>
                  <a:lnTo>
                    <a:pt x="1853" y="101"/>
                  </a:lnTo>
                  <a:close/>
                  <a:moveTo>
                    <a:pt x="1146" y="0"/>
                  </a:moveTo>
                  <a:lnTo>
                    <a:pt x="708" y="68"/>
                  </a:lnTo>
                  <a:lnTo>
                    <a:pt x="237" y="101"/>
                  </a:lnTo>
                  <a:lnTo>
                    <a:pt x="237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35" y="202"/>
                  </a:lnTo>
                  <a:lnTo>
                    <a:pt x="68" y="236"/>
                  </a:lnTo>
                  <a:lnTo>
                    <a:pt x="136" y="236"/>
                  </a:lnTo>
                  <a:lnTo>
                    <a:pt x="102" y="573"/>
                  </a:lnTo>
                  <a:lnTo>
                    <a:pt x="102" y="909"/>
                  </a:lnTo>
                  <a:lnTo>
                    <a:pt x="169" y="1583"/>
                  </a:lnTo>
                  <a:lnTo>
                    <a:pt x="203" y="1650"/>
                  </a:lnTo>
                  <a:lnTo>
                    <a:pt x="237" y="1684"/>
                  </a:lnTo>
                  <a:lnTo>
                    <a:pt x="1449" y="1684"/>
                  </a:lnTo>
                  <a:lnTo>
                    <a:pt x="2661" y="1583"/>
                  </a:lnTo>
                  <a:lnTo>
                    <a:pt x="2694" y="1583"/>
                  </a:lnTo>
                  <a:lnTo>
                    <a:pt x="2728" y="1515"/>
                  </a:lnTo>
                  <a:lnTo>
                    <a:pt x="2661" y="1145"/>
                  </a:lnTo>
                  <a:lnTo>
                    <a:pt x="2627" y="808"/>
                  </a:lnTo>
                  <a:lnTo>
                    <a:pt x="2627" y="438"/>
                  </a:lnTo>
                  <a:lnTo>
                    <a:pt x="2627" y="101"/>
                  </a:lnTo>
                  <a:lnTo>
                    <a:pt x="2593" y="34"/>
                  </a:lnTo>
                  <a:lnTo>
                    <a:pt x="2560" y="34"/>
                  </a:lnTo>
                  <a:lnTo>
                    <a:pt x="185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" name="Google Shape;1417;p9"/>
            <p:cNvSpPr/>
            <p:nvPr/>
          </p:nvSpPr>
          <p:spPr>
            <a:xfrm>
              <a:off x="2278100" y="267400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1852" y="101"/>
                  </a:moveTo>
                  <a:lnTo>
                    <a:pt x="2323" y="135"/>
                  </a:lnTo>
                  <a:lnTo>
                    <a:pt x="2391" y="169"/>
                  </a:lnTo>
                  <a:lnTo>
                    <a:pt x="2458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5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5" y="1246"/>
                  </a:lnTo>
                  <a:lnTo>
                    <a:pt x="2559" y="1448"/>
                  </a:lnTo>
                  <a:lnTo>
                    <a:pt x="1448" y="1515"/>
                  </a:lnTo>
                  <a:lnTo>
                    <a:pt x="303" y="1515"/>
                  </a:lnTo>
                  <a:lnTo>
                    <a:pt x="236" y="707"/>
                  </a:lnTo>
                  <a:lnTo>
                    <a:pt x="236" y="303"/>
                  </a:lnTo>
                  <a:lnTo>
                    <a:pt x="236" y="236"/>
                  </a:lnTo>
                  <a:lnTo>
                    <a:pt x="640" y="202"/>
                  </a:lnTo>
                  <a:lnTo>
                    <a:pt x="1044" y="169"/>
                  </a:lnTo>
                  <a:lnTo>
                    <a:pt x="1448" y="135"/>
                  </a:lnTo>
                  <a:lnTo>
                    <a:pt x="1852" y="101"/>
                  </a:lnTo>
                  <a:close/>
                  <a:moveTo>
                    <a:pt x="1145" y="0"/>
                  </a:moveTo>
                  <a:lnTo>
                    <a:pt x="707" y="68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4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101" y="573"/>
                  </a:lnTo>
                  <a:lnTo>
                    <a:pt x="101" y="909"/>
                  </a:lnTo>
                  <a:lnTo>
                    <a:pt x="169" y="1583"/>
                  </a:lnTo>
                  <a:lnTo>
                    <a:pt x="202" y="1650"/>
                  </a:lnTo>
                  <a:lnTo>
                    <a:pt x="236" y="1684"/>
                  </a:lnTo>
                  <a:lnTo>
                    <a:pt x="1448" y="1684"/>
                  </a:lnTo>
                  <a:lnTo>
                    <a:pt x="2660" y="1583"/>
                  </a:lnTo>
                  <a:lnTo>
                    <a:pt x="2694" y="1583"/>
                  </a:lnTo>
                  <a:lnTo>
                    <a:pt x="2727" y="1515"/>
                  </a:lnTo>
                  <a:lnTo>
                    <a:pt x="2660" y="1145"/>
                  </a:lnTo>
                  <a:lnTo>
                    <a:pt x="2626" y="808"/>
                  </a:lnTo>
                  <a:lnTo>
                    <a:pt x="2626" y="438"/>
                  </a:lnTo>
                  <a:lnTo>
                    <a:pt x="2626" y="101"/>
                  </a:lnTo>
                  <a:lnTo>
                    <a:pt x="2593" y="34"/>
                  </a:lnTo>
                  <a:lnTo>
                    <a:pt x="255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" name="Google Shape;1418;p9"/>
            <p:cNvSpPr/>
            <p:nvPr/>
          </p:nvSpPr>
          <p:spPr>
            <a:xfrm>
              <a:off x="2538175" y="2765750"/>
              <a:ext cx="24425" cy="11800"/>
            </a:xfrm>
            <a:custGeom>
              <a:avLst/>
              <a:gdLst/>
              <a:ahLst/>
              <a:cxnLst/>
              <a:rect l="l" t="t" r="r" b="b"/>
              <a:pathLst>
                <a:path w="977" h="472" extrusionOk="0">
                  <a:moveTo>
                    <a:pt x="371" y="0"/>
                  </a:moveTo>
                  <a:lnTo>
                    <a:pt x="270" y="34"/>
                  </a:lnTo>
                  <a:lnTo>
                    <a:pt x="169" y="101"/>
                  </a:lnTo>
                  <a:lnTo>
                    <a:pt x="68" y="135"/>
                  </a:lnTo>
                  <a:lnTo>
                    <a:pt x="1" y="202"/>
                  </a:lnTo>
                  <a:lnTo>
                    <a:pt x="1" y="236"/>
                  </a:lnTo>
                  <a:lnTo>
                    <a:pt x="1" y="303"/>
                  </a:lnTo>
                  <a:lnTo>
                    <a:pt x="34" y="371"/>
                  </a:lnTo>
                  <a:lnTo>
                    <a:pt x="102" y="404"/>
                  </a:lnTo>
                  <a:lnTo>
                    <a:pt x="270" y="472"/>
                  </a:lnTo>
                  <a:lnTo>
                    <a:pt x="337" y="472"/>
                  </a:lnTo>
                  <a:lnTo>
                    <a:pt x="371" y="438"/>
                  </a:lnTo>
                  <a:lnTo>
                    <a:pt x="337" y="371"/>
                  </a:lnTo>
                  <a:lnTo>
                    <a:pt x="304" y="337"/>
                  </a:lnTo>
                  <a:lnTo>
                    <a:pt x="708" y="337"/>
                  </a:lnTo>
                  <a:lnTo>
                    <a:pt x="910" y="303"/>
                  </a:lnTo>
                  <a:lnTo>
                    <a:pt x="943" y="270"/>
                  </a:lnTo>
                  <a:lnTo>
                    <a:pt x="977" y="236"/>
                  </a:lnTo>
                  <a:lnTo>
                    <a:pt x="943" y="202"/>
                  </a:lnTo>
                  <a:lnTo>
                    <a:pt x="910" y="169"/>
                  </a:lnTo>
                  <a:lnTo>
                    <a:pt x="506" y="202"/>
                  </a:lnTo>
                  <a:lnTo>
                    <a:pt x="236" y="202"/>
                  </a:lnTo>
                  <a:lnTo>
                    <a:pt x="304" y="169"/>
                  </a:lnTo>
                  <a:lnTo>
                    <a:pt x="405" y="101"/>
                  </a:lnTo>
                  <a:lnTo>
                    <a:pt x="438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" name="Google Shape;1419;p9"/>
            <p:cNvSpPr/>
            <p:nvPr/>
          </p:nvSpPr>
          <p:spPr>
            <a:xfrm>
              <a:off x="2505350" y="267485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7" y="1549"/>
                  </a:lnTo>
                  <a:lnTo>
                    <a:pt x="910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4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3" y="707"/>
                  </a:lnTo>
                  <a:lnTo>
                    <a:pt x="203" y="438"/>
                  </a:lnTo>
                  <a:lnTo>
                    <a:pt x="236" y="303"/>
                  </a:lnTo>
                  <a:lnTo>
                    <a:pt x="203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1" y="67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8"/>
                  </a:lnTo>
                  <a:lnTo>
                    <a:pt x="102" y="168"/>
                  </a:lnTo>
                  <a:lnTo>
                    <a:pt x="102" y="202"/>
                  </a:lnTo>
                  <a:lnTo>
                    <a:pt x="102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2" y="1111"/>
                  </a:lnTo>
                  <a:lnTo>
                    <a:pt x="203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8" y="1549"/>
                  </a:lnTo>
                  <a:lnTo>
                    <a:pt x="2728" y="909"/>
                  </a:lnTo>
                  <a:lnTo>
                    <a:pt x="2728" y="572"/>
                  </a:lnTo>
                  <a:lnTo>
                    <a:pt x="2660" y="269"/>
                  </a:lnTo>
                  <a:lnTo>
                    <a:pt x="2627" y="168"/>
                  </a:lnTo>
                  <a:lnTo>
                    <a:pt x="2526" y="135"/>
                  </a:lnTo>
                  <a:lnTo>
                    <a:pt x="2425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" name="Google Shape;1420;p9"/>
            <p:cNvSpPr/>
            <p:nvPr/>
          </p:nvSpPr>
          <p:spPr>
            <a:xfrm>
              <a:off x="2469150" y="2722825"/>
              <a:ext cx="103550" cy="64825"/>
            </a:xfrm>
            <a:custGeom>
              <a:avLst/>
              <a:gdLst/>
              <a:ahLst/>
              <a:cxnLst/>
              <a:rect l="l" t="t" r="r" b="b"/>
              <a:pathLst>
                <a:path w="4142" h="2593" extrusionOk="0">
                  <a:moveTo>
                    <a:pt x="2661" y="135"/>
                  </a:moveTo>
                  <a:lnTo>
                    <a:pt x="3772" y="168"/>
                  </a:lnTo>
                  <a:lnTo>
                    <a:pt x="3873" y="168"/>
                  </a:lnTo>
                  <a:lnTo>
                    <a:pt x="3940" y="269"/>
                  </a:lnTo>
                  <a:lnTo>
                    <a:pt x="3974" y="404"/>
                  </a:lnTo>
                  <a:lnTo>
                    <a:pt x="4007" y="539"/>
                  </a:lnTo>
                  <a:lnTo>
                    <a:pt x="4007" y="842"/>
                  </a:lnTo>
                  <a:lnTo>
                    <a:pt x="4007" y="1044"/>
                  </a:lnTo>
                  <a:lnTo>
                    <a:pt x="4007" y="1751"/>
                  </a:lnTo>
                  <a:lnTo>
                    <a:pt x="3974" y="2189"/>
                  </a:lnTo>
                  <a:lnTo>
                    <a:pt x="3940" y="2323"/>
                  </a:lnTo>
                  <a:lnTo>
                    <a:pt x="3873" y="2357"/>
                  </a:lnTo>
                  <a:lnTo>
                    <a:pt x="3267" y="2424"/>
                  </a:lnTo>
                  <a:lnTo>
                    <a:pt x="2021" y="2424"/>
                  </a:lnTo>
                  <a:lnTo>
                    <a:pt x="1415" y="2357"/>
                  </a:lnTo>
                  <a:lnTo>
                    <a:pt x="809" y="2323"/>
                  </a:lnTo>
                  <a:lnTo>
                    <a:pt x="506" y="2323"/>
                  </a:lnTo>
                  <a:lnTo>
                    <a:pt x="203" y="2357"/>
                  </a:lnTo>
                  <a:lnTo>
                    <a:pt x="169" y="1616"/>
                  </a:lnTo>
                  <a:lnTo>
                    <a:pt x="135" y="875"/>
                  </a:lnTo>
                  <a:lnTo>
                    <a:pt x="203" y="539"/>
                  </a:lnTo>
                  <a:lnTo>
                    <a:pt x="203" y="370"/>
                  </a:lnTo>
                  <a:lnTo>
                    <a:pt x="203" y="202"/>
                  </a:lnTo>
                  <a:lnTo>
                    <a:pt x="270" y="202"/>
                  </a:lnTo>
                  <a:lnTo>
                    <a:pt x="371" y="168"/>
                  </a:lnTo>
                  <a:lnTo>
                    <a:pt x="775" y="168"/>
                  </a:lnTo>
                  <a:lnTo>
                    <a:pt x="1415" y="135"/>
                  </a:lnTo>
                  <a:close/>
                  <a:moveTo>
                    <a:pt x="540" y="0"/>
                  </a:moveTo>
                  <a:lnTo>
                    <a:pt x="371" y="34"/>
                  </a:lnTo>
                  <a:lnTo>
                    <a:pt x="203" y="67"/>
                  </a:lnTo>
                  <a:lnTo>
                    <a:pt x="169" y="101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102" y="269"/>
                  </a:lnTo>
                  <a:lnTo>
                    <a:pt x="68" y="337"/>
                  </a:lnTo>
                  <a:lnTo>
                    <a:pt x="34" y="572"/>
                  </a:lnTo>
                  <a:lnTo>
                    <a:pt x="1" y="1010"/>
                  </a:lnTo>
                  <a:lnTo>
                    <a:pt x="1" y="1717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169" y="2525"/>
                  </a:lnTo>
                  <a:lnTo>
                    <a:pt x="641" y="2492"/>
                  </a:lnTo>
                  <a:lnTo>
                    <a:pt x="1146" y="2492"/>
                  </a:lnTo>
                  <a:lnTo>
                    <a:pt x="2122" y="2559"/>
                  </a:lnTo>
                  <a:lnTo>
                    <a:pt x="2593" y="2593"/>
                  </a:lnTo>
                  <a:lnTo>
                    <a:pt x="3065" y="2559"/>
                  </a:lnTo>
                  <a:lnTo>
                    <a:pt x="4007" y="2492"/>
                  </a:lnTo>
                  <a:lnTo>
                    <a:pt x="4041" y="2458"/>
                  </a:lnTo>
                  <a:lnTo>
                    <a:pt x="4075" y="2424"/>
                  </a:lnTo>
                  <a:lnTo>
                    <a:pt x="4108" y="1987"/>
                  </a:lnTo>
                  <a:lnTo>
                    <a:pt x="4142" y="1515"/>
                  </a:lnTo>
                  <a:lnTo>
                    <a:pt x="4142" y="606"/>
                  </a:lnTo>
                  <a:lnTo>
                    <a:pt x="4108" y="404"/>
                  </a:lnTo>
                  <a:lnTo>
                    <a:pt x="4041" y="236"/>
                  </a:lnTo>
                  <a:lnTo>
                    <a:pt x="4007" y="135"/>
                  </a:lnTo>
                  <a:lnTo>
                    <a:pt x="3940" y="101"/>
                  </a:lnTo>
                  <a:lnTo>
                    <a:pt x="3873" y="34"/>
                  </a:lnTo>
                  <a:lnTo>
                    <a:pt x="3772" y="34"/>
                  </a:lnTo>
                  <a:lnTo>
                    <a:pt x="2863" y="0"/>
                  </a:lnTo>
                  <a:lnTo>
                    <a:pt x="1920" y="0"/>
                  </a:lnTo>
                  <a:lnTo>
                    <a:pt x="910" y="34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" name="Google Shape;1421;p9"/>
            <p:cNvSpPr/>
            <p:nvPr/>
          </p:nvSpPr>
          <p:spPr>
            <a:xfrm>
              <a:off x="1623250" y="2758175"/>
              <a:ext cx="9275" cy="17700"/>
            </a:xfrm>
            <a:custGeom>
              <a:avLst/>
              <a:gdLst/>
              <a:ahLst/>
              <a:cxnLst/>
              <a:rect l="l" t="t" r="r" b="b"/>
              <a:pathLst>
                <a:path w="371" h="708" extrusionOk="0">
                  <a:moveTo>
                    <a:pt x="303" y="0"/>
                  </a:moveTo>
                  <a:lnTo>
                    <a:pt x="270" y="34"/>
                  </a:lnTo>
                  <a:lnTo>
                    <a:pt x="135" y="135"/>
                  </a:lnTo>
                  <a:lnTo>
                    <a:pt x="0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68" y="371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169" y="640"/>
                  </a:lnTo>
                  <a:lnTo>
                    <a:pt x="202" y="674"/>
                  </a:lnTo>
                  <a:lnTo>
                    <a:pt x="236" y="707"/>
                  </a:lnTo>
                  <a:lnTo>
                    <a:pt x="303" y="674"/>
                  </a:lnTo>
                  <a:lnTo>
                    <a:pt x="303" y="640"/>
                  </a:lnTo>
                  <a:lnTo>
                    <a:pt x="337" y="371"/>
                  </a:lnTo>
                  <a:lnTo>
                    <a:pt x="371" y="101"/>
                  </a:lnTo>
                  <a:lnTo>
                    <a:pt x="371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" name="Google Shape;1422;p9"/>
            <p:cNvSpPr/>
            <p:nvPr/>
          </p:nvSpPr>
          <p:spPr>
            <a:xfrm>
              <a:off x="2357200" y="2676525"/>
              <a:ext cx="66525" cy="41275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4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9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6" y="1347"/>
                  </a:lnTo>
                  <a:lnTo>
                    <a:pt x="136" y="1179"/>
                  </a:lnTo>
                  <a:lnTo>
                    <a:pt x="136" y="909"/>
                  </a:lnTo>
                  <a:lnTo>
                    <a:pt x="136" y="573"/>
                  </a:lnTo>
                  <a:lnTo>
                    <a:pt x="102" y="236"/>
                  </a:lnTo>
                  <a:lnTo>
                    <a:pt x="136" y="236"/>
                  </a:lnTo>
                  <a:lnTo>
                    <a:pt x="237" y="169"/>
                  </a:lnTo>
                  <a:lnTo>
                    <a:pt x="338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5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5" y="1347"/>
                  </a:lnTo>
                  <a:lnTo>
                    <a:pt x="68" y="1448"/>
                  </a:lnTo>
                  <a:lnTo>
                    <a:pt x="136" y="1515"/>
                  </a:lnTo>
                  <a:lnTo>
                    <a:pt x="237" y="1583"/>
                  </a:lnTo>
                  <a:lnTo>
                    <a:pt x="472" y="1616"/>
                  </a:lnTo>
                  <a:lnTo>
                    <a:pt x="742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" name="Google Shape;1423;p9"/>
            <p:cNvSpPr/>
            <p:nvPr/>
          </p:nvSpPr>
          <p:spPr>
            <a:xfrm>
              <a:off x="1629975" y="2796050"/>
              <a:ext cx="64850" cy="27800"/>
            </a:xfrm>
            <a:custGeom>
              <a:avLst/>
              <a:gdLst/>
              <a:ahLst/>
              <a:cxnLst/>
              <a:rect l="l" t="t" r="r" b="b"/>
              <a:pathLst>
                <a:path w="2594" h="1112" extrusionOk="0">
                  <a:moveTo>
                    <a:pt x="472" y="0"/>
                  </a:moveTo>
                  <a:lnTo>
                    <a:pt x="102" y="68"/>
                  </a:lnTo>
                  <a:lnTo>
                    <a:pt x="102" y="101"/>
                  </a:lnTo>
                  <a:lnTo>
                    <a:pt x="68" y="101"/>
                  </a:lnTo>
                  <a:lnTo>
                    <a:pt x="34" y="135"/>
                  </a:lnTo>
                  <a:lnTo>
                    <a:pt x="1" y="640"/>
                  </a:lnTo>
                  <a:lnTo>
                    <a:pt x="1" y="1111"/>
                  </a:lnTo>
                  <a:lnTo>
                    <a:pt x="135" y="1111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35" y="337"/>
                  </a:lnTo>
                  <a:lnTo>
                    <a:pt x="102" y="202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3" y="169"/>
                  </a:lnTo>
                  <a:lnTo>
                    <a:pt x="2324" y="236"/>
                  </a:lnTo>
                  <a:lnTo>
                    <a:pt x="2391" y="337"/>
                  </a:lnTo>
                  <a:lnTo>
                    <a:pt x="2459" y="505"/>
                  </a:lnTo>
                  <a:lnTo>
                    <a:pt x="2459" y="707"/>
                  </a:lnTo>
                  <a:lnTo>
                    <a:pt x="2459" y="1111"/>
                  </a:lnTo>
                  <a:lnTo>
                    <a:pt x="2593" y="1111"/>
                  </a:lnTo>
                  <a:lnTo>
                    <a:pt x="2593" y="640"/>
                  </a:lnTo>
                  <a:lnTo>
                    <a:pt x="2560" y="404"/>
                  </a:lnTo>
                  <a:lnTo>
                    <a:pt x="2492" y="202"/>
                  </a:lnTo>
                  <a:lnTo>
                    <a:pt x="2425" y="135"/>
                  </a:lnTo>
                  <a:lnTo>
                    <a:pt x="2324" y="68"/>
                  </a:lnTo>
                  <a:lnTo>
                    <a:pt x="2223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" name="Google Shape;1424;p9"/>
            <p:cNvSpPr/>
            <p:nvPr/>
          </p:nvSpPr>
          <p:spPr>
            <a:xfrm>
              <a:off x="1593800" y="2723650"/>
              <a:ext cx="62300" cy="64850"/>
            </a:xfrm>
            <a:custGeom>
              <a:avLst/>
              <a:gdLst/>
              <a:ahLst/>
              <a:cxnLst/>
              <a:rect l="l" t="t" r="r" b="b"/>
              <a:pathLst>
                <a:path w="2492" h="2594" extrusionOk="0">
                  <a:moveTo>
                    <a:pt x="2222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36"/>
                  </a:lnTo>
                  <a:lnTo>
                    <a:pt x="2357" y="337"/>
                  </a:lnTo>
                  <a:lnTo>
                    <a:pt x="2357" y="842"/>
                  </a:lnTo>
                  <a:lnTo>
                    <a:pt x="2323" y="1348"/>
                  </a:lnTo>
                  <a:lnTo>
                    <a:pt x="2323" y="1853"/>
                  </a:lnTo>
                  <a:lnTo>
                    <a:pt x="2357" y="2358"/>
                  </a:lnTo>
                  <a:lnTo>
                    <a:pt x="2087" y="2425"/>
                  </a:lnTo>
                  <a:lnTo>
                    <a:pt x="1818" y="2459"/>
                  </a:lnTo>
                  <a:lnTo>
                    <a:pt x="1246" y="2425"/>
                  </a:lnTo>
                  <a:lnTo>
                    <a:pt x="707" y="2391"/>
                  </a:lnTo>
                  <a:lnTo>
                    <a:pt x="438" y="2358"/>
                  </a:lnTo>
                  <a:lnTo>
                    <a:pt x="269" y="2324"/>
                  </a:lnTo>
                  <a:lnTo>
                    <a:pt x="202" y="2257"/>
                  </a:lnTo>
                  <a:lnTo>
                    <a:pt x="135" y="2021"/>
                  </a:lnTo>
                  <a:lnTo>
                    <a:pt x="135" y="1752"/>
                  </a:lnTo>
                  <a:lnTo>
                    <a:pt x="135" y="1247"/>
                  </a:lnTo>
                  <a:lnTo>
                    <a:pt x="168" y="708"/>
                  </a:lnTo>
                  <a:lnTo>
                    <a:pt x="202" y="169"/>
                  </a:lnTo>
                  <a:lnTo>
                    <a:pt x="1279" y="169"/>
                  </a:lnTo>
                  <a:lnTo>
                    <a:pt x="1919" y="135"/>
                  </a:lnTo>
                  <a:close/>
                  <a:moveTo>
                    <a:pt x="135" y="1"/>
                  </a:moveTo>
                  <a:lnTo>
                    <a:pt x="101" y="34"/>
                  </a:lnTo>
                  <a:lnTo>
                    <a:pt x="67" y="68"/>
                  </a:lnTo>
                  <a:lnTo>
                    <a:pt x="67" y="102"/>
                  </a:lnTo>
                  <a:lnTo>
                    <a:pt x="101" y="135"/>
                  </a:lnTo>
                  <a:lnTo>
                    <a:pt x="34" y="438"/>
                  </a:lnTo>
                  <a:lnTo>
                    <a:pt x="0" y="741"/>
                  </a:lnTo>
                  <a:lnTo>
                    <a:pt x="0" y="1348"/>
                  </a:lnTo>
                  <a:lnTo>
                    <a:pt x="34" y="2021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8" y="2425"/>
                  </a:lnTo>
                  <a:lnTo>
                    <a:pt x="303" y="2459"/>
                  </a:lnTo>
                  <a:lnTo>
                    <a:pt x="673" y="2492"/>
                  </a:lnTo>
                  <a:lnTo>
                    <a:pt x="1044" y="2560"/>
                  </a:lnTo>
                  <a:lnTo>
                    <a:pt x="1751" y="2593"/>
                  </a:lnTo>
                  <a:lnTo>
                    <a:pt x="2121" y="2560"/>
                  </a:lnTo>
                  <a:lnTo>
                    <a:pt x="2289" y="2526"/>
                  </a:lnTo>
                  <a:lnTo>
                    <a:pt x="2458" y="2492"/>
                  </a:lnTo>
                  <a:lnTo>
                    <a:pt x="2491" y="2459"/>
                  </a:lnTo>
                  <a:lnTo>
                    <a:pt x="2491" y="2391"/>
                  </a:lnTo>
                  <a:lnTo>
                    <a:pt x="2458" y="2122"/>
                  </a:lnTo>
                  <a:lnTo>
                    <a:pt x="2458" y="1819"/>
                  </a:lnTo>
                  <a:lnTo>
                    <a:pt x="2458" y="1247"/>
                  </a:lnTo>
                  <a:lnTo>
                    <a:pt x="2491" y="674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24" y="34"/>
                  </a:lnTo>
                  <a:lnTo>
                    <a:pt x="1852" y="1"/>
                  </a:lnTo>
                  <a:lnTo>
                    <a:pt x="1279" y="1"/>
                  </a:lnTo>
                  <a:lnTo>
                    <a:pt x="707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" name="Google Shape;1425;p9"/>
            <p:cNvSpPr/>
            <p:nvPr/>
          </p:nvSpPr>
          <p:spPr>
            <a:xfrm>
              <a:off x="2068500" y="2795200"/>
              <a:ext cx="62325" cy="28650"/>
            </a:xfrm>
            <a:custGeom>
              <a:avLst/>
              <a:gdLst/>
              <a:ahLst/>
              <a:cxnLst/>
              <a:rect l="l" t="t" r="r" b="b"/>
              <a:pathLst>
                <a:path w="2493" h="1146" extrusionOk="0">
                  <a:moveTo>
                    <a:pt x="169" y="1"/>
                  </a:moveTo>
                  <a:lnTo>
                    <a:pt x="102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68" y="371"/>
                  </a:lnTo>
                  <a:lnTo>
                    <a:pt x="35" y="640"/>
                  </a:lnTo>
                  <a:lnTo>
                    <a:pt x="1" y="1145"/>
                  </a:lnTo>
                  <a:lnTo>
                    <a:pt x="136" y="1145"/>
                  </a:lnTo>
                  <a:lnTo>
                    <a:pt x="203" y="169"/>
                  </a:lnTo>
                  <a:lnTo>
                    <a:pt x="1314" y="169"/>
                  </a:lnTo>
                  <a:lnTo>
                    <a:pt x="1920" y="135"/>
                  </a:lnTo>
                  <a:lnTo>
                    <a:pt x="2223" y="135"/>
                  </a:lnTo>
                  <a:lnTo>
                    <a:pt x="2290" y="169"/>
                  </a:lnTo>
                  <a:lnTo>
                    <a:pt x="2324" y="203"/>
                  </a:lnTo>
                  <a:lnTo>
                    <a:pt x="2358" y="236"/>
                  </a:lnTo>
                  <a:lnTo>
                    <a:pt x="2391" y="337"/>
                  </a:lnTo>
                  <a:lnTo>
                    <a:pt x="2358" y="1145"/>
                  </a:lnTo>
                  <a:lnTo>
                    <a:pt x="2459" y="1145"/>
                  </a:lnTo>
                  <a:lnTo>
                    <a:pt x="2492" y="640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9" y="34"/>
                  </a:lnTo>
                  <a:lnTo>
                    <a:pt x="1886" y="1"/>
                  </a:lnTo>
                  <a:lnTo>
                    <a:pt x="1314" y="34"/>
                  </a:lnTo>
                  <a:lnTo>
                    <a:pt x="742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" name="Google Shape;1426;p9"/>
            <p:cNvSpPr/>
            <p:nvPr/>
          </p:nvSpPr>
          <p:spPr>
            <a:xfrm>
              <a:off x="1519725" y="2792675"/>
              <a:ext cx="106075" cy="31175"/>
            </a:xfrm>
            <a:custGeom>
              <a:avLst/>
              <a:gdLst/>
              <a:ahLst/>
              <a:cxnLst/>
              <a:rect l="l" t="t" r="r" b="b"/>
              <a:pathLst>
                <a:path w="4243" h="1247" extrusionOk="0">
                  <a:moveTo>
                    <a:pt x="3333" y="1"/>
                  </a:moveTo>
                  <a:lnTo>
                    <a:pt x="3098" y="34"/>
                  </a:lnTo>
                  <a:lnTo>
                    <a:pt x="2727" y="68"/>
                  </a:lnTo>
                  <a:lnTo>
                    <a:pt x="2155" y="102"/>
                  </a:lnTo>
                  <a:lnTo>
                    <a:pt x="1044" y="102"/>
                  </a:lnTo>
                  <a:lnTo>
                    <a:pt x="505" y="135"/>
                  </a:lnTo>
                  <a:lnTo>
                    <a:pt x="303" y="169"/>
                  </a:lnTo>
                  <a:lnTo>
                    <a:pt x="202" y="236"/>
                  </a:lnTo>
                  <a:lnTo>
                    <a:pt x="101" y="371"/>
                  </a:lnTo>
                  <a:lnTo>
                    <a:pt x="34" y="506"/>
                  </a:lnTo>
                  <a:lnTo>
                    <a:pt x="0" y="708"/>
                  </a:lnTo>
                  <a:lnTo>
                    <a:pt x="0" y="876"/>
                  </a:lnTo>
                  <a:lnTo>
                    <a:pt x="0" y="1246"/>
                  </a:lnTo>
                  <a:lnTo>
                    <a:pt x="169" y="1246"/>
                  </a:lnTo>
                  <a:lnTo>
                    <a:pt x="169" y="842"/>
                  </a:lnTo>
                  <a:lnTo>
                    <a:pt x="202" y="573"/>
                  </a:lnTo>
                  <a:lnTo>
                    <a:pt x="236" y="438"/>
                  </a:lnTo>
                  <a:lnTo>
                    <a:pt x="303" y="337"/>
                  </a:lnTo>
                  <a:lnTo>
                    <a:pt x="371" y="304"/>
                  </a:lnTo>
                  <a:lnTo>
                    <a:pt x="505" y="270"/>
                  </a:lnTo>
                  <a:lnTo>
                    <a:pt x="1650" y="270"/>
                  </a:lnTo>
                  <a:lnTo>
                    <a:pt x="2593" y="236"/>
                  </a:lnTo>
                  <a:lnTo>
                    <a:pt x="2963" y="203"/>
                  </a:lnTo>
                  <a:lnTo>
                    <a:pt x="3434" y="169"/>
                  </a:lnTo>
                  <a:lnTo>
                    <a:pt x="3636" y="203"/>
                  </a:lnTo>
                  <a:lnTo>
                    <a:pt x="3838" y="270"/>
                  </a:lnTo>
                  <a:lnTo>
                    <a:pt x="3973" y="371"/>
                  </a:lnTo>
                  <a:lnTo>
                    <a:pt x="4007" y="438"/>
                  </a:lnTo>
                  <a:lnTo>
                    <a:pt x="4040" y="539"/>
                  </a:lnTo>
                  <a:lnTo>
                    <a:pt x="4074" y="876"/>
                  </a:lnTo>
                  <a:lnTo>
                    <a:pt x="4040" y="1246"/>
                  </a:lnTo>
                  <a:lnTo>
                    <a:pt x="4242" y="1246"/>
                  </a:lnTo>
                  <a:lnTo>
                    <a:pt x="4242" y="842"/>
                  </a:lnTo>
                  <a:lnTo>
                    <a:pt x="4175" y="438"/>
                  </a:lnTo>
                  <a:lnTo>
                    <a:pt x="4175" y="337"/>
                  </a:lnTo>
                  <a:lnTo>
                    <a:pt x="4108" y="270"/>
                  </a:lnTo>
                  <a:lnTo>
                    <a:pt x="3973" y="135"/>
                  </a:lnTo>
                  <a:lnTo>
                    <a:pt x="3771" y="68"/>
                  </a:lnTo>
                  <a:lnTo>
                    <a:pt x="3569" y="34"/>
                  </a:lnTo>
                  <a:lnTo>
                    <a:pt x="333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" name="Google Shape;1427;p9"/>
            <p:cNvSpPr/>
            <p:nvPr/>
          </p:nvSpPr>
          <p:spPr>
            <a:xfrm>
              <a:off x="2130800" y="2762375"/>
              <a:ext cx="11800" cy="13500"/>
            </a:xfrm>
            <a:custGeom>
              <a:avLst/>
              <a:gdLst/>
              <a:ahLst/>
              <a:cxnLst/>
              <a:rect l="l" t="t" r="r" b="b"/>
              <a:pathLst>
                <a:path w="472" h="540" extrusionOk="0">
                  <a:moveTo>
                    <a:pt x="303" y="102"/>
                  </a:moveTo>
                  <a:lnTo>
                    <a:pt x="337" y="169"/>
                  </a:lnTo>
                  <a:lnTo>
                    <a:pt x="303" y="203"/>
                  </a:lnTo>
                  <a:lnTo>
                    <a:pt x="169" y="135"/>
                  </a:lnTo>
                  <a:lnTo>
                    <a:pt x="236" y="102"/>
                  </a:lnTo>
                  <a:close/>
                  <a:moveTo>
                    <a:pt x="169" y="1"/>
                  </a:moveTo>
                  <a:lnTo>
                    <a:pt x="68" y="34"/>
                  </a:lnTo>
                  <a:lnTo>
                    <a:pt x="0" y="135"/>
                  </a:lnTo>
                  <a:lnTo>
                    <a:pt x="0" y="203"/>
                  </a:lnTo>
                  <a:lnTo>
                    <a:pt x="34" y="236"/>
                  </a:lnTo>
                  <a:lnTo>
                    <a:pt x="202" y="270"/>
                  </a:lnTo>
                  <a:lnTo>
                    <a:pt x="202" y="304"/>
                  </a:lnTo>
                  <a:lnTo>
                    <a:pt x="270" y="304"/>
                  </a:lnTo>
                  <a:lnTo>
                    <a:pt x="169" y="337"/>
                  </a:lnTo>
                  <a:lnTo>
                    <a:pt x="101" y="405"/>
                  </a:lnTo>
                  <a:lnTo>
                    <a:pt x="68" y="438"/>
                  </a:lnTo>
                  <a:lnTo>
                    <a:pt x="101" y="506"/>
                  </a:lnTo>
                  <a:lnTo>
                    <a:pt x="270" y="539"/>
                  </a:lnTo>
                  <a:lnTo>
                    <a:pt x="404" y="506"/>
                  </a:lnTo>
                  <a:lnTo>
                    <a:pt x="438" y="506"/>
                  </a:lnTo>
                  <a:lnTo>
                    <a:pt x="472" y="472"/>
                  </a:lnTo>
                  <a:lnTo>
                    <a:pt x="438" y="337"/>
                  </a:lnTo>
                  <a:lnTo>
                    <a:pt x="371" y="236"/>
                  </a:lnTo>
                  <a:lnTo>
                    <a:pt x="438" y="203"/>
                  </a:lnTo>
                  <a:lnTo>
                    <a:pt x="438" y="102"/>
                  </a:lnTo>
                  <a:lnTo>
                    <a:pt x="371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" name="Google Shape;1428;p9"/>
            <p:cNvSpPr/>
            <p:nvPr/>
          </p:nvSpPr>
          <p:spPr>
            <a:xfrm>
              <a:off x="1993600" y="2795200"/>
              <a:ext cx="62300" cy="28650"/>
            </a:xfrm>
            <a:custGeom>
              <a:avLst/>
              <a:gdLst/>
              <a:ahLst/>
              <a:cxnLst/>
              <a:rect l="l" t="t" r="r" b="b"/>
              <a:pathLst>
                <a:path w="2492" h="1146" extrusionOk="0">
                  <a:moveTo>
                    <a:pt x="1280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8" y="472"/>
                  </a:lnTo>
                  <a:lnTo>
                    <a:pt x="34" y="708"/>
                  </a:lnTo>
                  <a:lnTo>
                    <a:pt x="0" y="1145"/>
                  </a:lnTo>
                  <a:lnTo>
                    <a:pt x="135" y="1145"/>
                  </a:lnTo>
                  <a:lnTo>
                    <a:pt x="135" y="708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70" y="236"/>
                  </a:lnTo>
                  <a:lnTo>
                    <a:pt x="876" y="203"/>
                  </a:lnTo>
                  <a:lnTo>
                    <a:pt x="1515" y="135"/>
                  </a:lnTo>
                  <a:lnTo>
                    <a:pt x="1886" y="135"/>
                  </a:lnTo>
                  <a:lnTo>
                    <a:pt x="2290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57" y="1145"/>
                  </a:lnTo>
                  <a:lnTo>
                    <a:pt x="2492" y="1145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" name="Google Shape;1429;p9"/>
            <p:cNvSpPr/>
            <p:nvPr/>
          </p:nvSpPr>
          <p:spPr>
            <a:xfrm>
              <a:off x="3731700" y="1357575"/>
              <a:ext cx="44650" cy="18550"/>
            </a:xfrm>
            <a:custGeom>
              <a:avLst/>
              <a:gdLst/>
              <a:ahLst/>
              <a:cxnLst/>
              <a:rect l="l" t="t" r="r" b="b"/>
              <a:pathLst>
                <a:path w="1786" h="742" extrusionOk="0">
                  <a:moveTo>
                    <a:pt x="1752" y="1"/>
                  </a:moveTo>
                  <a:lnTo>
                    <a:pt x="1314" y="102"/>
                  </a:lnTo>
                  <a:lnTo>
                    <a:pt x="876" y="236"/>
                  </a:lnTo>
                  <a:lnTo>
                    <a:pt x="439" y="405"/>
                  </a:lnTo>
                  <a:lnTo>
                    <a:pt x="35" y="573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5" y="708"/>
                  </a:lnTo>
                  <a:lnTo>
                    <a:pt x="68" y="741"/>
                  </a:lnTo>
                  <a:lnTo>
                    <a:pt x="371" y="708"/>
                  </a:lnTo>
                  <a:lnTo>
                    <a:pt x="641" y="640"/>
                  </a:lnTo>
                  <a:lnTo>
                    <a:pt x="1213" y="438"/>
                  </a:lnTo>
                  <a:lnTo>
                    <a:pt x="1785" y="270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" name="Google Shape;1430;p9"/>
            <p:cNvSpPr/>
            <p:nvPr/>
          </p:nvSpPr>
          <p:spPr>
            <a:xfrm>
              <a:off x="3708150" y="1295300"/>
              <a:ext cx="68200" cy="24425"/>
            </a:xfrm>
            <a:custGeom>
              <a:avLst/>
              <a:gdLst/>
              <a:ahLst/>
              <a:cxnLst/>
              <a:rect l="l" t="t" r="r" b="b"/>
              <a:pathLst>
                <a:path w="2728" h="977" extrusionOk="0">
                  <a:moveTo>
                    <a:pt x="2727" y="0"/>
                  </a:moveTo>
                  <a:lnTo>
                    <a:pt x="2492" y="67"/>
                  </a:lnTo>
                  <a:lnTo>
                    <a:pt x="1886" y="236"/>
                  </a:lnTo>
                  <a:lnTo>
                    <a:pt x="1246" y="438"/>
                  </a:lnTo>
                  <a:lnTo>
                    <a:pt x="34" y="909"/>
                  </a:lnTo>
                  <a:lnTo>
                    <a:pt x="0" y="943"/>
                  </a:lnTo>
                  <a:lnTo>
                    <a:pt x="34" y="976"/>
                  </a:lnTo>
                  <a:lnTo>
                    <a:pt x="371" y="976"/>
                  </a:lnTo>
                  <a:lnTo>
                    <a:pt x="707" y="943"/>
                  </a:lnTo>
                  <a:lnTo>
                    <a:pt x="1044" y="842"/>
                  </a:lnTo>
                  <a:lnTo>
                    <a:pt x="1381" y="741"/>
                  </a:lnTo>
                  <a:lnTo>
                    <a:pt x="2054" y="505"/>
                  </a:lnTo>
                  <a:lnTo>
                    <a:pt x="2391" y="404"/>
                  </a:lnTo>
                  <a:lnTo>
                    <a:pt x="2727" y="303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" name="Google Shape;1431;p9"/>
            <p:cNvSpPr/>
            <p:nvPr/>
          </p:nvSpPr>
          <p:spPr>
            <a:xfrm>
              <a:off x="3718250" y="1315500"/>
              <a:ext cx="58100" cy="21900"/>
            </a:xfrm>
            <a:custGeom>
              <a:avLst/>
              <a:gdLst/>
              <a:ahLst/>
              <a:cxnLst/>
              <a:rect l="l" t="t" r="r" b="b"/>
              <a:pathLst>
                <a:path w="2324" h="876" extrusionOk="0">
                  <a:moveTo>
                    <a:pt x="2323" y="0"/>
                  </a:moveTo>
                  <a:lnTo>
                    <a:pt x="1953" y="135"/>
                  </a:lnTo>
                  <a:lnTo>
                    <a:pt x="1448" y="303"/>
                  </a:lnTo>
                  <a:lnTo>
                    <a:pt x="977" y="471"/>
                  </a:lnTo>
                  <a:lnTo>
                    <a:pt x="472" y="640"/>
                  </a:lnTo>
                  <a:lnTo>
                    <a:pt x="34" y="842"/>
                  </a:lnTo>
                  <a:lnTo>
                    <a:pt x="0" y="875"/>
                  </a:lnTo>
                  <a:lnTo>
                    <a:pt x="303" y="875"/>
                  </a:lnTo>
                  <a:lnTo>
                    <a:pt x="539" y="842"/>
                  </a:lnTo>
                  <a:lnTo>
                    <a:pt x="1044" y="741"/>
                  </a:lnTo>
                  <a:lnTo>
                    <a:pt x="1549" y="606"/>
                  </a:lnTo>
                  <a:lnTo>
                    <a:pt x="2020" y="438"/>
                  </a:lnTo>
                  <a:lnTo>
                    <a:pt x="2323" y="303"/>
                  </a:lnTo>
                  <a:lnTo>
                    <a:pt x="232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" name="Google Shape;1432;p9"/>
            <p:cNvSpPr/>
            <p:nvPr/>
          </p:nvSpPr>
          <p:spPr>
            <a:xfrm>
              <a:off x="3741800" y="1396300"/>
              <a:ext cx="34550" cy="16000"/>
            </a:xfrm>
            <a:custGeom>
              <a:avLst/>
              <a:gdLst/>
              <a:ahLst/>
              <a:cxnLst/>
              <a:rect l="l" t="t" r="r" b="b"/>
              <a:pathLst>
                <a:path w="1382" h="640" extrusionOk="0">
                  <a:moveTo>
                    <a:pt x="1381" y="0"/>
                  </a:moveTo>
                  <a:lnTo>
                    <a:pt x="1045" y="101"/>
                  </a:lnTo>
                  <a:lnTo>
                    <a:pt x="775" y="169"/>
                  </a:lnTo>
                  <a:lnTo>
                    <a:pt x="439" y="236"/>
                  </a:lnTo>
                  <a:lnTo>
                    <a:pt x="270" y="303"/>
                  </a:lnTo>
                  <a:lnTo>
                    <a:pt x="136" y="404"/>
                  </a:lnTo>
                  <a:lnTo>
                    <a:pt x="68" y="505"/>
                  </a:lnTo>
                  <a:lnTo>
                    <a:pt x="1" y="640"/>
                  </a:lnTo>
                  <a:lnTo>
                    <a:pt x="35" y="640"/>
                  </a:lnTo>
                  <a:lnTo>
                    <a:pt x="371" y="573"/>
                  </a:lnTo>
                  <a:lnTo>
                    <a:pt x="708" y="472"/>
                  </a:lnTo>
                  <a:lnTo>
                    <a:pt x="1381" y="303"/>
                  </a:lnTo>
                  <a:lnTo>
                    <a:pt x="138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" name="Google Shape;1433;p9"/>
            <p:cNvSpPr/>
            <p:nvPr/>
          </p:nvSpPr>
          <p:spPr>
            <a:xfrm>
              <a:off x="3708150" y="1270875"/>
              <a:ext cx="68200" cy="25275"/>
            </a:xfrm>
            <a:custGeom>
              <a:avLst/>
              <a:gdLst/>
              <a:ahLst/>
              <a:cxnLst/>
              <a:rect l="l" t="t" r="r" b="b"/>
              <a:pathLst>
                <a:path w="2728" h="1011" extrusionOk="0">
                  <a:moveTo>
                    <a:pt x="2727" y="1"/>
                  </a:moveTo>
                  <a:lnTo>
                    <a:pt x="1347" y="438"/>
                  </a:lnTo>
                  <a:lnTo>
                    <a:pt x="674" y="674"/>
                  </a:lnTo>
                  <a:lnTo>
                    <a:pt x="34" y="943"/>
                  </a:lnTo>
                  <a:lnTo>
                    <a:pt x="0" y="977"/>
                  </a:lnTo>
                  <a:lnTo>
                    <a:pt x="34" y="1011"/>
                  </a:lnTo>
                  <a:lnTo>
                    <a:pt x="404" y="1011"/>
                  </a:lnTo>
                  <a:lnTo>
                    <a:pt x="775" y="943"/>
                  </a:lnTo>
                  <a:lnTo>
                    <a:pt x="1145" y="809"/>
                  </a:lnTo>
                  <a:lnTo>
                    <a:pt x="1515" y="674"/>
                  </a:lnTo>
                  <a:lnTo>
                    <a:pt x="2121" y="438"/>
                  </a:lnTo>
                  <a:lnTo>
                    <a:pt x="2727" y="236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" name="Google Shape;1434;p9"/>
            <p:cNvSpPr/>
            <p:nvPr/>
          </p:nvSpPr>
          <p:spPr>
            <a:xfrm>
              <a:off x="3733400" y="1377775"/>
              <a:ext cx="42950" cy="19375"/>
            </a:xfrm>
            <a:custGeom>
              <a:avLst/>
              <a:gdLst/>
              <a:ahLst/>
              <a:cxnLst/>
              <a:rect l="l" t="t" r="r" b="b"/>
              <a:pathLst>
                <a:path w="1718" h="775" extrusionOk="0">
                  <a:moveTo>
                    <a:pt x="1717" y="1"/>
                  </a:moveTo>
                  <a:lnTo>
                    <a:pt x="842" y="337"/>
                  </a:lnTo>
                  <a:lnTo>
                    <a:pt x="34" y="708"/>
                  </a:lnTo>
                  <a:lnTo>
                    <a:pt x="0" y="741"/>
                  </a:lnTo>
                  <a:lnTo>
                    <a:pt x="68" y="775"/>
                  </a:lnTo>
                  <a:lnTo>
                    <a:pt x="472" y="741"/>
                  </a:lnTo>
                  <a:lnTo>
                    <a:pt x="876" y="640"/>
                  </a:lnTo>
                  <a:lnTo>
                    <a:pt x="1313" y="506"/>
                  </a:lnTo>
                  <a:lnTo>
                    <a:pt x="1717" y="371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" name="Google Shape;1435;p9"/>
            <p:cNvSpPr/>
            <p:nvPr/>
          </p:nvSpPr>
          <p:spPr>
            <a:xfrm>
              <a:off x="3340325" y="1364300"/>
              <a:ext cx="161625" cy="55575"/>
            </a:xfrm>
            <a:custGeom>
              <a:avLst/>
              <a:gdLst/>
              <a:ahLst/>
              <a:cxnLst/>
              <a:rect l="l" t="t" r="r" b="b"/>
              <a:pathLst>
                <a:path w="6465" h="2223" extrusionOk="0">
                  <a:moveTo>
                    <a:pt x="6364" y="1"/>
                  </a:moveTo>
                  <a:lnTo>
                    <a:pt x="6128" y="102"/>
                  </a:lnTo>
                  <a:lnTo>
                    <a:pt x="5825" y="237"/>
                  </a:lnTo>
                  <a:lnTo>
                    <a:pt x="5252" y="540"/>
                  </a:lnTo>
                  <a:lnTo>
                    <a:pt x="4949" y="641"/>
                  </a:lnTo>
                  <a:lnTo>
                    <a:pt x="4646" y="708"/>
                  </a:lnTo>
                  <a:lnTo>
                    <a:pt x="4512" y="742"/>
                  </a:lnTo>
                  <a:lnTo>
                    <a:pt x="4343" y="742"/>
                  </a:lnTo>
                  <a:lnTo>
                    <a:pt x="4209" y="708"/>
                  </a:lnTo>
                  <a:lnTo>
                    <a:pt x="4074" y="641"/>
                  </a:lnTo>
                  <a:lnTo>
                    <a:pt x="4007" y="641"/>
                  </a:lnTo>
                  <a:lnTo>
                    <a:pt x="3939" y="674"/>
                  </a:lnTo>
                  <a:lnTo>
                    <a:pt x="3872" y="775"/>
                  </a:lnTo>
                  <a:lnTo>
                    <a:pt x="3805" y="876"/>
                  </a:lnTo>
                  <a:lnTo>
                    <a:pt x="3704" y="910"/>
                  </a:lnTo>
                  <a:lnTo>
                    <a:pt x="3636" y="944"/>
                  </a:lnTo>
                  <a:lnTo>
                    <a:pt x="3569" y="910"/>
                  </a:lnTo>
                  <a:lnTo>
                    <a:pt x="3502" y="843"/>
                  </a:lnTo>
                  <a:lnTo>
                    <a:pt x="3333" y="641"/>
                  </a:lnTo>
                  <a:lnTo>
                    <a:pt x="3367" y="472"/>
                  </a:lnTo>
                  <a:lnTo>
                    <a:pt x="3333" y="405"/>
                  </a:lnTo>
                  <a:lnTo>
                    <a:pt x="3300" y="371"/>
                  </a:lnTo>
                  <a:lnTo>
                    <a:pt x="3199" y="371"/>
                  </a:lnTo>
                  <a:lnTo>
                    <a:pt x="3030" y="506"/>
                  </a:lnTo>
                  <a:lnTo>
                    <a:pt x="2963" y="641"/>
                  </a:lnTo>
                  <a:lnTo>
                    <a:pt x="2929" y="775"/>
                  </a:lnTo>
                  <a:lnTo>
                    <a:pt x="2963" y="876"/>
                  </a:lnTo>
                  <a:lnTo>
                    <a:pt x="2828" y="1011"/>
                  </a:lnTo>
                  <a:lnTo>
                    <a:pt x="2727" y="1045"/>
                  </a:lnTo>
                  <a:lnTo>
                    <a:pt x="2593" y="1112"/>
                  </a:lnTo>
                  <a:lnTo>
                    <a:pt x="2458" y="1112"/>
                  </a:lnTo>
                  <a:lnTo>
                    <a:pt x="2391" y="1045"/>
                  </a:lnTo>
                  <a:lnTo>
                    <a:pt x="2391" y="977"/>
                  </a:lnTo>
                  <a:lnTo>
                    <a:pt x="2424" y="876"/>
                  </a:lnTo>
                  <a:lnTo>
                    <a:pt x="2424" y="843"/>
                  </a:lnTo>
                  <a:lnTo>
                    <a:pt x="2391" y="775"/>
                  </a:lnTo>
                  <a:lnTo>
                    <a:pt x="2323" y="742"/>
                  </a:lnTo>
                  <a:lnTo>
                    <a:pt x="2256" y="742"/>
                  </a:lnTo>
                  <a:lnTo>
                    <a:pt x="2222" y="809"/>
                  </a:lnTo>
                  <a:lnTo>
                    <a:pt x="2189" y="977"/>
                  </a:lnTo>
                  <a:lnTo>
                    <a:pt x="2088" y="1179"/>
                  </a:lnTo>
                  <a:lnTo>
                    <a:pt x="1919" y="1348"/>
                  </a:lnTo>
                  <a:lnTo>
                    <a:pt x="1751" y="1449"/>
                  </a:lnTo>
                  <a:lnTo>
                    <a:pt x="1515" y="1482"/>
                  </a:lnTo>
                  <a:lnTo>
                    <a:pt x="1313" y="1482"/>
                  </a:lnTo>
                  <a:lnTo>
                    <a:pt x="1179" y="1449"/>
                  </a:lnTo>
                  <a:lnTo>
                    <a:pt x="1347" y="1078"/>
                  </a:lnTo>
                  <a:lnTo>
                    <a:pt x="1414" y="809"/>
                  </a:lnTo>
                  <a:lnTo>
                    <a:pt x="1414" y="742"/>
                  </a:lnTo>
                  <a:lnTo>
                    <a:pt x="1381" y="708"/>
                  </a:lnTo>
                  <a:lnTo>
                    <a:pt x="1347" y="674"/>
                  </a:lnTo>
                  <a:lnTo>
                    <a:pt x="1280" y="708"/>
                  </a:lnTo>
                  <a:lnTo>
                    <a:pt x="1044" y="843"/>
                  </a:lnTo>
                  <a:lnTo>
                    <a:pt x="876" y="1078"/>
                  </a:lnTo>
                  <a:lnTo>
                    <a:pt x="842" y="1179"/>
                  </a:lnTo>
                  <a:lnTo>
                    <a:pt x="808" y="1280"/>
                  </a:lnTo>
                  <a:lnTo>
                    <a:pt x="808" y="1415"/>
                  </a:lnTo>
                  <a:lnTo>
                    <a:pt x="876" y="1516"/>
                  </a:lnTo>
                  <a:lnTo>
                    <a:pt x="606" y="1819"/>
                  </a:lnTo>
                  <a:lnTo>
                    <a:pt x="539" y="1886"/>
                  </a:lnTo>
                  <a:lnTo>
                    <a:pt x="472" y="1920"/>
                  </a:lnTo>
                  <a:lnTo>
                    <a:pt x="404" y="1920"/>
                  </a:lnTo>
                  <a:lnTo>
                    <a:pt x="371" y="1886"/>
                  </a:lnTo>
                  <a:lnTo>
                    <a:pt x="270" y="1819"/>
                  </a:lnTo>
                  <a:lnTo>
                    <a:pt x="202" y="1651"/>
                  </a:lnTo>
                  <a:lnTo>
                    <a:pt x="202" y="1482"/>
                  </a:lnTo>
                  <a:lnTo>
                    <a:pt x="236" y="1280"/>
                  </a:lnTo>
                  <a:lnTo>
                    <a:pt x="337" y="1112"/>
                  </a:lnTo>
                  <a:lnTo>
                    <a:pt x="404" y="1045"/>
                  </a:lnTo>
                  <a:lnTo>
                    <a:pt x="505" y="977"/>
                  </a:lnTo>
                  <a:lnTo>
                    <a:pt x="539" y="944"/>
                  </a:lnTo>
                  <a:lnTo>
                    <a:pt x="539" y="910"/>
                  </a:lnTo>
                  <a:lnTo>
                    <a:pt x="505" y="876"/>
                  </a:lnTo>
                  <a:lnTo>
                    <a:pt x="472" y="876"/>
                  </a:lnTo>
                  <a:lnTo>
                    <a:pt x="371" y="910"/>
                  </a:lnTo>
                  <a:lnTo>
                    <a:pt x="303" y="944"/>
                  </a:lnTo>
                  <a:lnTo>
                    <a:pt x="169" y="1078"/>
                  </a:lnTo>
                  <a:lnTo>
                    <a:pt x="68" y="1280"/>
                  </a:lnTo>
                  <a:lnTo>
                    <a:pt x="0" y="1516"/>
                  </a:lnTo>
                  <a:lnTo>
                    <a:pt x="0" y="1752"/>
                  </a:lnTo>
                  <a:lnTo>
                    <a:pt x="34" y="1954"/>
                  </a:lnTo>
                  <a:lnTo>
                    <a:pt x="68" y="2021"/>
                  </a:lnTo>
                  <a:lnTo>
                    <a:pt x="135" y="2122"/>
                  </a:lnTo>
                  <a:lnTo>
                    <a:pt x="202" y="2156"/>
                  </a:lnTo>
                  <a:lnTo>
                    <a:pt x="303" y="2189"/>
                  </a:lnTo>
                  <a:lnTo>
                    <a:pt x="404" y="2223"/>
                  </a:lnTo>
                  <a:lnTo>
                    <a:pt x="505" y="2189"/>
                  </a:lnTo>
                  <a:lnTo>
                    <a:pt x="606" y="2156"/>
                  </a:lnTo>
                  <a:lnTo>
                    <a:pt x="707" y="2088"/>
                  </a:lnTo>
                  <a:lnTo>
                    <a:pt x="909" y="1886"/>
                  </a:lnTo>
                  <a:lnTo>
                    <a:pt x="1078" y="1617"/>
                  </a:lnTo>
                  <a:lnTo>
                    <a:pt x="1145" y="1651"/>
                  </a:lnTo>
                  <a:lnTo>
                    <a:pt x="1313" y="1684"/>
                  </a:lnTo>
                  <a:lnTo>
                    <a:pt x="1482" y="1718"/>
                  </a:lnTo>
                  <a:lnTo>
                    <a:pt x="1650" y="1684"/>
                  </a:lnTo>
                  <a:lnTo>
                    <a:pt x="1818" y="1651"/>
                  </a:lnTo>
                  <a:lnTo>
                    <a:pt x="1953" y="1583"/>
                  </a:lnTo>
                  <a:lnTo>
                    <a:pt x="2088" y="1482"/>
                  </a:lnTo>
                  <a:lnTo>
                    <a:pt x="2189" y="1381"/>
                  </a:lnTo>
                  <a:lnTo>
                    <a:pt x="2290" y="1247"/>
                  </a:lnTo>
                  <a:lnTo>
                    <a:pt x="2357" y="1280"/>
                  </a:lnTo>
                  <a:lnTo>
                    <a:pt x="2458" y="1314"/>
                  </a:lnTo>
                  <a:lnTo>
                    <a:pt x="2660" y="1280"/>
                  </a:lnTo>
                  <a:lnTo>
                    <a:pt x="2896" y="1179"/>
                  </a:lnTo>
                  <a:lnTo>
                    <a:pt x="3098" y="1045"/>
                  </a:lnTo>
                  <a:lnTo>
                    <a:pt x="3232" y="1112"/>
                  </a:lnTo>
                  <a:lnTo>
                    <a:pt x="3401" y="1146"/>
                  </a:lnTo>
                  <a:lnTo>
                    <a:pt x="3603" y="1179"/>
                  </a:lnTo>
                  <a:lnTo>
                    <a:pt x="3771" y="1112"/>
                  </a:lnTo>
                  <a:lnTo>
                    <a:pt x="3906" y="1045"/>
                  </a:lnTo>
                  <a:lnTo>
                    <a:pt x="4007" y="977"/>
                  </a:lnTo>
                  <a:lnTo>
                    <a:pt x="4074" y="944"/>
                  </a:lnTo>
                  <a:lnTo>
                    <a:pt x="4209" y="910"/>
                  </a:lnTo>
                  <a:lnTo>
                    <a:pt x="4613" y="910"/>
                  </a:lnTo>
                  <a:lnTo>
                    <a:pt x="4983" y="809"/>
                  </a:lnTo>
                  <a:lnTo>
                    <a:pt x="5353" y="708"/>
                  </a:lnTo>
                  <a:lnTo>
                    <a:pt x="5757" y="540"/>
                  </a:lnTo>
                  <a:lnTo>
                    <a:pt x="6128" y="371"/>
                  </a:lnTo>
                  <a:lnTo>
                    <a:pt x="6296" y="237"/>
                  </a:lnTo>
                  <a:lnTo>
                    <a:pt x="6465" y="136"/>
                  </a:lnTo>
                  <a:lnTo>
                    <a:pt x="6465" y="68"/>
                  </a:lnTo>
                  <a:lnTo>
                    <a:pt x="6465" y="35"/>
                  </a:lnTo>
                  <a:lnTo>
                    <a:pt x="643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" name="Google Shape;1436;p9"/>
            <p:cNvSpPr/>
            <p:nvPr/>
          </p:nvSpPr>
          <p:spPr>
            <a:xfrm>
              <a:off x="3405125" y="1533500"/>
              <a:ext cx="238225" cy="68200"/>
            </a:xfrm>
            <a:custGeom>
              <a:avLst/>
              <a:gdLst/>
              <a:ahLst/>
              <a:cxnLst/>
              <a:rect l="l" t="t" r="r" b="b"/>
              <a:pathLst>
                <a:path w="9529" h="2728" extrusionOk="0">
                  <a:moveTo>
                    <a:pt x="9360" y="0"/>
                  </a:moveTo>
                  <a:lnTo>
                    <a:pt x="8855" y="67"/>
                  </a:lnTo>
                  <a:lnTo>
                    <a:pt x="8350" y="168"/>
                  </a:lnTo>
                  <a:lnTo>
                    <a:pt x="7845" y="303"/>
                  </a:lnTo>
                  <a:lnTo>
                    <a:pt x="7340" y="471"/>
                  </a:lnTo>
                  <a:lnTo>
                    <a:pt x="6330" y="842"/>
                  </a:lnTo>
                  <a:lnTo>
                    <a:pt x="5825" y="1010"/>
                  </a:lnTo>
                  <a:lnTo>
                    <a:pt x="5320" y="1145"/>
                  </a:lnTo>
                  <a:lnTo>
                    <a:pt x="2694" y="1886"/>
                  </a:lnTo>
                  <a:lnTo>
                    <a:pt x="1516" y="2189"/>
                  </a:lnTo>
                  <a:lnTo>
                    <a:pt x="775" y="2357"/>
                  </a:lnTo>
                  <a:lnTo>
                    <a:pt x="539" y="2424"/>
                  </a:lnTo>
                  <a:lnTo>
                    <a:pt x="438" y="2424"/>
                  </a:lnTo>
                  <a:lnTo>
                    <a:pt x="337" y="2458"/>
                  </a:lnTo>
                  <a:lnTo>
                    <a:pt x="270" y="2525"/>
                  </a:lnTo>
                  <a:lnTo>
                    <a:pt x="203" y="2593"/>
                  </a:lnTo>
                  <a:lnTo>
                    <a:pt x="169" y="2559"/>
                  </a:lnTo>
                  <a:lnTo>
                    <a:pt x="1" y="2559"/>
                  </a:lnTo>
                  <a:lnTo>
                    <a:pt x="1" y="2593"/>
                  </a:lnTo>
                  <a:lnTo>
                    <a:pt x="1" y="2626"/>
                  </a:lnTo>
                  <a:lnTo>
                    <a:pt x="34" y="2694"/>
                  </a:lnTo>
                  <a:lnTo>
                    <a:pt x="68" y="2727"/>
                  </a:lnTo>
                  <a:lnTo>
                    <a:pt x="708" y="2660"/>
                  </a:lnTo>
                  <a:lnTo>
                    <a:pt x="1314" y="2559"/>
                  </a:lnTo>
                  <a:lnTo>
                    <a:pt x="1920" y="2424"/>
                  </a:lnTo>
                  <a:lnTo>
                    <a:pt x="2526" y="2290"/>
                  </a:lnTo>
                  <a:lnTo>
                    <a:pt x="3738" y="1919"/>
                  </a:lnTo>
                  <a:lnTo>
                    <a:pt x="4950" y="1549"/>
                  </a:lnTo>
                  <a:lnTo>
                    <a:pt x="5489" y="1414"/>
                  </a:lnTo>
                  <a:lnTo>
                    <a:pt x="6027" y="1212"/>
                  </a:lnTo>
                  <a:lnTo>
                    <a:pt x="7138" y="808"/>
                  </a:lnTo>
                  <a:lnTo>
                    <a:pt x="7677" y="640"/>
                  </a:lnTo>
                  <a:lnTo>
                    <a:pt x="8249" y="471"/>
                  </a:lnTo>
                  <a:lnTo>
                    <a:pt x="8822" y="370"/>
                  </a:lnTo>
                  <a:lnTo>
                    <a:pt x="9360" y="337"/>
                  </a:lnTo>
                  <a:lnTo>
                    <a:pt x="9428" y="303"/>
                  </a:lnTo>
                  <a:lnTo>
                    <a:pt x="9495" y="269"/>
                  </a:lnTo>
                  <a:lnTo>
                    <a:pt x="9495" y="236"/>
                  </a:lnTo>
                  <a:lnTo>
                    <a:pt x="9529" y="168"/>
                  </a:lnTo>
                  <a:lnTo>
                    <a:pt x="9495" y="101"/>
                  </a:lnTo>
                  <a:lnTo>
                    <a:pt x="9495" y="67"/>
                  </a:lnTo>
                  <a:lnTo>
                    <a:pt x="9428" y="34"/>
                  </a:lnTo>
                  <a:lnTo>
                    <a:pt x="936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" name="Google Shape;1437;p9"/>
            <p:cNvSpPr/>
            <p:nvPr/>
          </p:nvSpPr>
          <p:spPr>
            <a:xfrm>
              <a:off x="396900" y="2062925"/>
              <a:ext cx="184350" cy="760925"/>
            </a:xfrm>
            <a:custGeom>
              <a:avLst/>
              <a:gdLst/>
              <a:ahLst/>
              <a:cxnLst/>
              <a:rect l="l" t="t" r="r" b="b"/>
              <a:pathLst>
                <a:path w="7374" h="30437" extrusionOk="0">
                  <a:moveTo>
                    <a:pt x="2660" y="236"/>
                  </a:moveTo>
                  <a:lnTo>
                    <a:pt x="2862" y="270"/>
                  </a:lnTo>
                  <a:lnTo>
                    <a:pt x="2997" y="337"/>
                  </a:lnTo>
                  <a:lnTo>
                    <a:pt x="3131" y="404"/>
                  </a:lnTo>
                  <a:lnTo>
                    <a:pt x="3199" y="539"/>
                  </a:lnTo>
                  <a:lnTo>
                    <a:pt x="3266" y="674"/>
                  </a:lnTo>
                  <a:lnTo>
                    <a:pt x="3333" y="842"/>
                  </a:lnTo>
                  <a:lnTo>
                    <a:pt x="3401" y="1179"/>
                  </a:lnTo>
                  <a:lnTo>
                    <a:pt x="3468" y="1650"/>
                  </a:lnTo>
                  <a:lnTo>
                    <a:pt x="3535" y="2155"/>
                  </a:lnTo>
                  <a:lnTo>
                    <a:pt x="3569" y="3165"/>
                  </a:lnTo>
                  <a:lnTo>
                    <a:pt x="3603" y="3502"/>
                  </a:lnTo>
                  <a:lnTo>
                    <a:pt x="3670" y="3805"/>
                  </a:lnTo>
                  <a:lnTo>
                    <a:pt x="3535" y="3872"/>
                  </a:lnTo>
                  <a:lnTo>
                    <a:pt x="3502" y="3805"/>
                  </a:lnTo>
                  <a:lnTo>
                    <a:pt x="3468" y="3771"/>
                  </a:lnTo>
                  <a:lnTo>
                    <a:pt x="3367" y="3771"/>
                  </a:lnTo>
                  <a:lnTo>
                    <a:pt x="3367" y="3839"/>
                  </a:lnTo>
                  <a:lnTo>
                    <a:pt x="3367" y="3940"/>
                  </a:lnTo>
                  <a:lnTo>
                    <a:pt x="3030" y="4074"/>
                  </a:lnTo>
                  <a:lnTo>
                    <a:pt x="2727" y="4142"/>
                  </a:lnTo>
                  <a:lnTo>
                    <a:pt x="2357" y="4175"/>
                  </a:lnTo>
                  <a:lnTo>
                    <a:pt x="1987" y="4142"/>
                  </a:lnTo>
                  <a:lnTo>
                    <a:pt x="1583" y="4175"/>
                  </a:lnTo>
                  <a:lnTo>
                    <a:pt x="1381" y="4175"/>
                  </a:lnTo>
                  <a:lnTo>
                    <a:pt x="1145" y="4142"/>
                  </a:lnTo>
                  <a:lnTo>
                    <a:pt x="976" y="4108"/>
                  </a:lnTo>
                  <a:lnTo>
                    <a:pt x="808" y="4041"/>
                  </a:lnTo>
                  <a:lnTo>
                    <a:pt x="707" y="3872"/>
                  </a:lnTo>
                  <a:lnTo>
                    <a:pt x="640" y="3670"/>
                  </a:lnTo>
                  <a:lnTo>
                    <a:pt x="471" y="2896"/>
                  </a:lnTo>
                  <a:lnTo>
                    <a:pt x="337" y="2121"/>
                  </a:lnTo>
                  <a:lnTo>
                    <a:pt x="269" y="1751"/>
                  </a:lnTo>
                  <a:lnTo>
                    <a:pt x="236" y="1381"/>
                  </a:lnTo>
                  <a:lnTo>
                    <a:pt x="236" y="977"/>
                  </a:lnTo>
                  <a:lnTo>
                    <a:pt x="269" y="573"/>
                  </a:lnTo>
                  <a:lnTo>
                    <a:pt x="640" y="472"/>
                  </a:lnTo>
                  <a:lnTo>
                    <a:pt x="1044" y="371"/>
                  </a:lnTo>
                  <a:lnTo>
                    <a:pt x="1448" y="303"/>
                  </a:lnTo>
                  <a:lnTo>
                    <a:pt x="1886" y="236"/>
                  </a:lnTo>
                  <a:close/>
                  <a:moveTo>
                    <a:pt x="3401" y="4175"/>
                  </a:moveTo>
                  <a:lnTo>
                    <a:pt x="3502" y="4579"/>
                  </a:lnTo>
                  <a:lnTo>
                    <a:pt x="3603" y="5118"/>
                  </a:lnTo>
                  <a:lnTo>
                    <a:pt x="3603" y="5320"/>
                  </a:lnTo>
                  <a:lnTo>
                    <a:pt x="3636" y="5488"/>
                  </a:lnTo>
                  <a:lnTo>
                    <a:pt x="2997" y="5556"/>
                  </a:lnTo>
                  <a:lnTo>
                    <a:pt x="2357" y="5623"/>
                  </a:lnTo>
                  <a:lnTo>
                    <a:pt x="1818" y="5690"/>
                  </a:lnTo>
                  <a:lnTo>
                    <a:pt x="1549" y="5724"/>
                  </a:lnTo>
                  <a:lnTo>
                    <a:pt x="1313" y="5825"/>
                  </a:lnTo>
                  <a:lnTo>
                    <a:pt x="1313" y="5657"/>
                  </a:lnTo>
                  <a:lnTo>
                    <a:pt x="1279" y="5488"/>
                  </a:lnTo>
                  <a:lnTo>
                    <a:pt x="1212" y="5152"/>
                  </a:lnTo>
                  <a:lnTo>
                    <a:pt x="1178" y="4748"/>
                  </a:lnTo>
                  <a:lnTo>
                    <a:pt x="1145" y="4377"/>
                  </a:lnTo>
                  <a:lnTo>
                    <a:pt x="1482" y="4377"/>
                  </a:lnTo>
                  <a:lnTo>
                    <a:pt x="1785" y="4344"/>
                  </a:lnTo>
                  <a:lnTo>
                    <a:pt x="2222" y="4377"/>
                  </a:lnTo>
                  <a:lnTo>
                    <a:pt x="2626" y="4344"/>
                  </a:lnTo>
                  <a:lnTo>
                    <a:pt x="3030" y="4310"/>
                  </a:lnTo>
                  <a:lnTo>
                    <a:pt x="3199" y="4243"/>
                  </a:lnTo>
                  <a:lnTo>
                    <a:pt x="3401" y="4175"/>
                  </a:lnTo>
                  <a:close/>
                  <a:moveTo>
                    <a:pt x="3737" y="5724"/>
                  </a:moveTo>
                  <a:lnTo>
                    <a:pt x="3838" y="5758"/>
                  </a:lnTo>
                  <a:lnTo>
                    <a:pt x="3906" y="5791"/>
                  </a:lnTo>
                  <a:lnTo>
                    <a:pt x="3939" y="5892"/>
                  </a:lnTo>
                  <a:lnTo>
                    <a:pt x="3973" y="5993"/>
                  </a:lnTo>
                  <a:lnTo>
                    <a:pt x="4007" y="6263"/>
                  </a:lnTo>
                  <a:lnTo>
                    <a:pt x="3973" y="6532"/>
                  </a:lnTo>
                  <a:lnTo>
                    <a:pt x="2593" y="6700"/>
                  </a:lnTo>
                  <a:lnTo>
                    <a:pt x="2020" y="6768"/>
                  </a:lnTo>
                  <a:lnTo>
                    <a:pt x="1751" y="6835"/>
                  </a:lnTo>
                  <a:lnTo>
                    <a:pt x="1448" y="6936"/>
                  </a:lnTo>
                  <a:lnTo>
                    <a:pt x="1279" y="6667"/>
                  </a:lnTo>
                  <a:lnTo>
                    <a:pt x="1212" y="6532"/>
                  </a:lnTo>
                  <a:lnTo>
                    <a:pt x="1145" y="6397"/>
                  </a:lnTo>
                  <a:lnTo>
                    <a:pt x="1111" y="6229"/>
                  </a:lnTo>
                  <a:lnTo>
                    <a:pt x="1111" y="6061"/>
                  </a:lnTo>
                  <a:lnTo>
                    <a:pt x="1246" y="6061"/>
                  </a:lnTo>
                  <a:lnTo>
                    <a:pt x="1414" y="6027"/>
                  </a:lnTo>
                  <a:lnTo>
                    <a:pt x="1684" y="5960"/>
                  </a:lnTo>
                  <a:lnTo>
                    <a:pt x="2290" y="5859"/>
                  </a:lnTo>
                  <a:lnTo>
                    <a:pt x="2896" y="5791"/>
                  </a:lnTo>
                  <a:lnTo>
                    <a:pt x="3737" y="5724"/>
                  </a:lnTo>
                  <a:close/>
                  <a:moveTo>
                    <a:pt x="3771" y="6801"/>
                  </a:moveTo>
                  <a:lnTo>
                    <a:pt x="3771" y="6835"/>
                  </a:lnTo>
                  <a:lnTo>
                    <a:pt x="3771" y="7374"/>
                  </a:lnTo>
                  <a:lnTo>
                    <a:pt x="3838" y="7946"/>
                  </a:lnTo>
                  <a:lnTo>
                    <a:pt x="3906" y="8518"/>
                  </a:lnTo>
                  <a:lnTo>
                    <a:pt x="3973" y="9057"/>
                  </a:lnTo>
                  <a:lnTo>
                    <a:pt x="4040" y="9798"/>
                  </a:lnTo>
                  <a:lnTo>
                    <a:pt x="4175" y="10505"/>
                  </a:lnTo>
                  <a:lnTo>
                    <a:pt x="4276" y="10942"/>
                  </a:lnTo>
                  <a:lnTo>
                    <a:pt x="4444" y="11380"/>
                  </a:lnTo>
                  <a:lnTo>
                    <a:pt x="4815" y="12188"/>
                  </a:lnTo>
                  <a:lnTo>
                    <a:pt x="4411" y="12323"/>
                  </a:lnTo>
                  <a:lnTo>
                    <a:pt x="3973" y="12424"/>
                  </a:lnTo>
                  <a:lnTo>
                    <a:pt x="3131" y="12525"/>
                  </a:lnTo>
                  <a:lnTo>
                    <a:pt x="2694" y="12559"/>
                  </a:lnTo>
                  <a:lnTo>
                    <a:pt x="2458" y="12592"/>
                  </a:lnTo>
                  <a:lnTo>
                    <a:pt x="2256" y="12660"/>
                  </a:lnTo>
                  <a:lnTo>
                    <a:pt x="2222" y="11919"/>
                  </a:lnTo>
                  <a:lnTo>
                    <a:pt x="2155" y="11178"/>
                  </a:lnTo>
                  <a:lnTo>
                    <a:pt x="1987" y="9697"/>
                  </a:lnTo>
                  <a:lnTo>
                    <a:pt x="1953" y="9057"/>
                  </a:lnTo>
                  <a:lnTo>
                    <a:pt x="1886" y="8384"/>
                  </a:lnTo>
                  <a:lnTo>
                    <a:pt x="1785" y="7744"/>
                  </a:lnTo>
                  <a:lnTo>
                    <a:pt x="1684" y="7407"/>
                  </a:lnTo>
                  <a:lnTo>
                    <a:pt x="1583" y="7104"/>
                  </a:lnTo>
                  <a:lnTo>
                    <a:pt x="1886" y="7071"/>
                  </a:lnTo>
                  <a:lnTo>
                    <a:pt x="2222" y="7037"/>
                  </a:lnTo>
                  <a:lnTo>
                    <a:pt x="2862" y="6936"/>
                  </a:lnTo>
                  <a:lnTo>
                    <a:pt x="3771" y="6801"/>
                  </a:lnTo>
                  <a:close/>
                  <a:moveTo>
                    <a:pt x="5185" y="12256"/>
                  </a:moveTo>
                  <a:lnTo>
                    <a:pt x="5185" y="12424"/>
                  </a:lnTo>
                  <a:lnTo>
                    <a:pt x="5252" y="12592"/>
                  </a:lnTo>
                  <a:lnTo>
                    <a:pt x="5320" y="12761"/>
                  </a:lnTo>
                  <a:lnTo>
                    <a:pt x="5421" y="12929"/>
                  </a:lnTo>
                  <a:lnTo>
                    <a:pt x="5623" y="13232"/>
                  </a:lnTo>
                  <a:lnTo>
                    <a:pt x="5892" y="13535"/>
                  </a:lnTo>
                  <a:lnTo>
                    <a:pt x="6161" y="13804"/>
                  </a:lnTo>
                  <a:lnTo>
                    <a:pt x="6431" y="14107"/>
                  </a:lnTo>
                  <a:lnTo>
                    <a:pt x="6666" y="14410"/>
                  </a:lnTo>
                  <a:lnTo>
                    <a:pt x="6734" y="14579"/>
                  </a:lnTo>
                  <a:lnTo>
                    <a:pt x="6801" y="14747"/>
                  </a:lnTo>
                  <a:lnTo>
                    <a:pt x="6868" y="14983"/>
                  </a:lnTo>
                  <a:lnTo>
                    <a:pt x="6868" y="15252"/>
                  </a:lnTo>
                  <a:lnTo>
                    <a:pt x="6868" y="15488"/>
                  </a:lnTo>
                  <a:lnTo>
                    <a:pt x="6835" y="15723"/>
                  </a:lnTo>
                  <a:lnTo>
                    <a:pt x="6700" y="16228"/>
                  </a:lnTo>
                  <a:lnTo>
                    <a:pt x="6532" y="16700"/>
                  </a:lnTo>
                  <a:lnTo>
                    <a:pt x="6363" y="17171"/>
                  </a:lnTo>
                  <a:lnTo>
                    <a:pt x="6229" y="17676"/>
                  </a:lnTo>
                  <a:lnTo>
                    <a:pt x="6161" y="17912"/>
                  </a:lnTo>
                  <a:lnTo>
                    <a:pt x="6128" y="18147"/>
                  </a:lnTo>
                  <a:lnTo>
                    <a:pt x="6128" y="18383"/>
                  </a:lnTo>
                  <a:lnTo>
                    <a:pt x="6161" y="18652"/>
                  </a:lnTo>
                  <a:lnTo>
                    <a:pt x="5320" y="18821"/>
                  </a:lnTo>
                  <a:lnTo>
                    <a:pt x="4882" y="18888"/>
                  </a:lnTo>
                  <a:lnTo>
                    <a:pt x="4444" y="18955"/>
                  </a:lnTo>
                  <a:lnTo>
                    <a:pt x="3636" y="19023"/>
                  </a:lnTo>
                  <a:lnTo>
                    <a:pt x="3232" y="19090"/>
                  </a:lnTo>
                  <a:lnTo>
                    <a:pt x="2862" y="19191"/>
                  </a:lnTo>
                  <a:lnTo>
                    <a:pt x="2727" y="18888"/>
                  </a:lnTo>
                  <a:lnTo>
                    <a:pt x="2559" y="18619"/>
                  </a:lnTo>
                  <a:lnTo>
                    <a:pt x="2323" y="18383"/>
                  </a:lnTo>
                  <a:lnTo>
                    <a:pt x="2088" y="18147"/>
                  </a:lnTo>
                  <a:lnTo>
                    <a:pt x="1852" y="17945"/>
                  </a:lnTo>
                  <a:lnTo>
                    <a:pt x="1650" y="17710"/>
                  </a:lnTo>
                  <a:lnTo>
                    <a:pt x="1515" y="17508"/>
                  </a:lnTo>
                  <a:lnTo>
                    <a:pt x="1381" y="17272"/>
                  </a:lnTo>
                  <a:lnTo>
                    <a:pt x="1279" y="17003"/>
                  </a:lnTo>
                  <a:lnTo>
                    <a:pt x="1212" y="16733"/>
                  </a:lnTo>
                  <a:lnTo>
                    <a:pt x="1145" y="16464"/>
                  </a:lnTo>
                  <a:lnTo>
                    <a:pt x="1111" y="16161"/>
                  </a:lnTo>
                  <a:lnTo>
                    <a:pt x="1111" y="15757"/>
                  </a:lnTo>
                  <a:lnTo>
                    <a:pt x="1178" y="15319"/>
                  </a:lnTo>
                  <a:lnTo>
                    <a:pt x="1279" y="14915"/>
                  </a:lnTo>
                  <a:lnTo>
                    <a:pt x="1414" y="14511"/>
                  </a:lnTo>
                  <a:lnTo>
                    <a:pt x="1684" y="13703"/>
                  </a:lnTo>
                  <a:lnTo>
                    <a:pt x="1818" y="13299"/>
                  </a:lnTo>
                  <a:lnTo>
                    <a:pt x="1919" y="12929"/>
                  </a:lnTo>
                  <a:lnTo>
                    <a:pt x="2357" y="12862"/>
                  </a:lnTo>
                  <a:lnTo>
                    <a:pt x="2795" y="12828"/>
                  </a:lnTo>
                  <a:lnTo>
                    <a:pt x="3704" y="12660"/>
                  </a:lnTo>
                  <a:lnTo>
                    <a:pt x="4007" y="12626"/>
                  </a:lnTo>
                  <a:lnTo>
                    <a:pt x="4343" y="12559"/>
                  </a:lnTo>
                  <a:lnTo>
                    <a:pt x="4646" y="12491"/>
                  </a:lnTo>
                  <a:lnTo>
                    <a:pt x="4916" y="12390"/>
                  </a:lnTo>
                  <a:lnTo>
                    <a:pt x="4983" y="12357"/>
                  </a:lnTo>
                  <a:lnTo>
                    <a:pt x="5050" y="12323"/>
                  </a:lnTo>
                  <a:lnTo>
                    <a:pt x="5185" y="12256"/>
                  </a:lnTo>
                  <a:close/>
                  <a:moveTo>
                    <a:pt x="2054" y="0"/>
                  </a:moveTo>
                  <a:lnTo>
                    <a:pt x="1549" y="34"/>
                  </a:lnTo>
                  <a:lnTo>
                    <a:pt x="1044" y="135"/>
                  </a:lnTo>
                  <a:lnTo>
                    <a:pt x="539" y="270"/>
                  </a:lnTo>
                  <a:lnTo>
                    <a:pt x="303" y="337"/>
                  </a:lnTo>
                  <a:lnTo>
                    <a:pt x="101" y="472"/>
                  </a:lnTo>
                  <a:lnTo>
                    <a:pt x="67" y="505"/>
                  </a:lnTo>
                  <a:lnTo>
                    <a:pt x="67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34" y="808"/>
                  </a:lnTo>
                  <a:lnTo>
                    <a:pt x="0" y="1010"/>
                  </a:lnTo>
                  <a:lnTo>
                    <a:pt x="0" y="1414"/>
                  </a:lnTo>
                  <a:lnTo>
                    <a:pt x="67" y="1852"/>
                  </a:lnTo>
                  <a:lnTo>
                    <a:pt x="135" y="2256"/>
                  </a:lnTo>
                  <a:lnTo>
                    <a:pt x="236" y="2828"/>
                  </a:lnTo>
                  <a:lnTo>
                    <a:pt x="370" y="3401"/>
                  </a:lnTo>
                  <a:lnTo>
                    <a:pt x="404" y="3738"/>
                  </a:lnTo>
                  <a:lnTo>
                    <a:pt x="438" y="3940"/>
                  </a:lnTo>
                  <a:lnTo>
                    <a:pt x="505" y="4108"/>
                  </a:lnTo>
                  <a:lnTo>
                    <a:pt x="606" y="4209"/>
                  </a:lnTo>
                  <a:lnTo>
                    <a:pt x="673" y="4276"/>
                  </a:lnTo>
                  <a:lnTo>
                    <a:pt x="808" y="4344"/>
                  </a:lnTo>
                  <a:lnTo>
                    <a:pt x="909" y="4377"/>
                  </a:lnTo>
                  <a:lnTo>
                    <a:pt x="943" y="4815"/>
                  </a:lnTo>
                  <a:lnTo>
                    <a:pt x="976" y="5253"/>
                  </a:lnTo>
                  <a:lnTo>
                    <a:pt x="1010" y="5589"/>
                  </a:lnTo>
                  <a:lnTo>
                    <a:pt x="1044" y="5791"/>
                  </a:lnTo>
                  <a:lnTo>
                    <a:pt x="1145" y="5926"/>
                  </a:lnTo>
                  <a:lnTo>
                    <a:pt x="1111" y="5960"/>
                  </a:lnTo>
                  <a:lnTo>
                    <a:pt x="1077" y="5892"/>
                  </a:lnTo>
                  <a:lnTo>
                    <a:pt x="1010" y="5892"/>
                  </a:lnTo>
                  <a:lnTo>
                    <a:pt x="943" y="6027"/>
                  </a:lnTo>
                  <a:lnTo>
                    <a:pt x="943" y="6162"/>
                  </a:lnTo>
                  <a:lnTo>
                    <a:pt x="943" y="6296"/>
                  </a:lnTo>
                  <a:lnTo>
                    <a:pt x="976" y="6465"/>
                  </a:lnTo>
                  <a:lnTo>
                    <a:pt x="1111" y="6768"/>
                  </a:lnTo>
                  <a:lnTo>
                    <a:pt x="1279" y="7003"/>
                  </a:lnTo>
                  <a:lnTo>
                    <a:pt x="1212" y="7037"/>
                  </a:lnTo>
                  <a:lnTo>
                    <a:pt x="1178" y="7071"/>
                  </a:lnTo>
                  <a:lnTo>
                    <a:pt x="1212" y="7104"/>
                  </a:lnTo>
                  <a:lnTo>
                    <a:pt x="1381" y="7104"/>
                  </a:lnTo>
                  <a:lnTo>
                    <a:pt x="1482" y="7744"/>
                  </a:lnTo>
                  <a:lnTo>
                    <a:pt x="1583" y="8417"/>
                  </a:lnTo>
                  <a:lnTo>
                    <a:pt x="1684" y="9057"/>
                  </a:lnTo>
                  <a:lnTo>
                    <a:pt x="1751" y="9697"/>
                  </a:lnTo>
                  <a:lnTo>
                    <a:pt x="1886" y="11212"/>
                  </a:lnTo>
                  <a:lnTo>
                    <a:pt x="1953" y="11986"/>
                  </a:lnTo>
                  <a:lnTo>
                    <a:pt x="1987" y="12727"/>
                  </a:lnTo>
                  <a:lnTo>
                    <a:pt x="1987" y="12761"/>
                  </a:lnTo>
                  <a:lnTo>
                    <a:pt x="1919" y="12828"/>
                  </a:lnTo>
                  <a:lnTo>
                    <a:pt x="1919" y="12794"/>
                  </a:lnTo>
                  <a:lnTo>
                    <a:pt x="1852" y="12828"/>
                  </a:lnTo>
                  <a:lnTo>
                    <a:pt x="1785" y="12929"/>
                  </a:lnTo>
                  <a:lnTo>
                    <a:pt x="1684" y="13165"/>
                  </a:lnTo>
                  <a:lnTo>
                    <a:pt x="1549" y="13636"/>
                  </a:lnTo>
                  <a:lnTo>
                    <a:pt x="1313" y="14141"/>
                  </a:lnTo>
                  <a:lnTo>
                    <a:pt x="1145" y="14680"/>
                  </a:lnTo>
                  <a:lnTo>
                    <a:pt x="1010" y="15218"/>
                  </a:lnTo>
                  <a:lnTo>
                    <a:pt x="909" y="15791"/>
                  </a:lnTo>
                  <a:lnTo>
                    <a:pt x="909" y="16296"/>
                  </a:lnTo>
                  <a:lnTo>
                    <a:pt x="943" y="16767"/>
                  </a:lnTo>
                  <a:lnTo>
                    <a:pt x="1077" y="17238"/>
                  </a:lnTo>
                  <a:lnTo>
                    <a:pt x="1145" y="17440"/>
                  </a:lnTo>
                  <a:lnTo>
                    <a:pt x="1279" y="17676"/>
                  </a:lnTo>
                  <a:lnTo>
                    <a:pt x="1414" y="17912"/>
                  </a:lnTo>
                  <a:lnTo>
                    <a:pt x="1616" y="18114"/>
                  </a:lnTo>
                  <a:lnTo>
                    <a:pt x="2020" y="18484"/>
                  </a:lnTo>
                  <a:lnTo>
                    <a:pt x="2189" y="18652"/>
                  </a:lnTo>
                  <a:lnTo>
                    <a:pt x="2391" y="18854"/>
                  </a:lnTo>
                  <a:lnTo>
                    <a:pt x="2525" y="19090"/>
                  </a:lnTo>
                  <a:lnTo>
                    <a:pt x="2626" y="19359"/>
                  </a:lnTo>
                  <a:lnTo>
                    <a:pt x="2660" y="19427"/>
                  </a:lnTo>
                  <a:lnTo>
                    <a:pt x="2727" y="19460"/>
                  </a:lnTo>
                  <a:lnTo>
                    <a:pt x="2761" y="19460"/>
                  </a:lnTo>
                  <a:lnTo>
                    <a:pt x="2828" y="19427"/>
                  </a:lnTo>
                  <a:lnTo>
                    <a:pt x="2963" y="19764"/>
                  </a:lnTo>
                  <a:lnTo>
                    <a:pt x="3098" y="20134"/>
                  </a:lnTo>
                  <a:lnTo>
                    <a:pt x="3199" y="20471"/>
                  </a:lnTo>
                  <a:lnTo>
                    <a:pt x="3266" y="20841"/>
                  </a:lnTo>
                  <a:lnTo>
                    <a:pt x="3333" y="21582"/>
                  </a:lnTo>
                  <a:lnTo>
                    <a:pt x="3434" y="22322"/>
                  </a:lnTo>
                  <a:lnTo>
                    <a:pt x="3704" y="24107"/>
                  </a:lnTo>
                  <a:lnTo>
                    <a:pt x="3838" y="24982"/>
                  </a:lnTo>
                  <a:lnTo>
                    <a:pt x="3939" y="25891"/>
                  </a:lnTo>
                  <a:lnTo>
                    <a:pt x="4074" y="27036"/>
                  </a:lnTo>
                  <a:lnTo>
                    <a:pt x="4209" y="28181"/>
                  </a:lnTo>
                  <a:lnTo>
                    <a:pt x="4411" y="29325"/>
                  </a:lnTo>
                  <a:lnTo>
                    <a:pt x="4680" y="30436"/>
                  </a:lnTo>
                  <a:lnTo>
                    <a:pt x="4983" y="30436"/>
                  </a:lnTo>
                  <a:lnTo>
                    <a:pt x="4781" y="29797"/>
                  </a:lnTo>
                  <a:lnTo>
                    <a:pt x="4613" y="29123"/>
                  </a:lnTo>
                  <a:lnTo>
                    <a:pt x="4444" y="28181"/>
                  </a:lnTo>
                  <a:lnTo>
                    <a:pt x="4343" y="27271"/>
                  </a:lnTo>
                  <a:lnTo>
                    <a:pt x="4141" y="25386"/>
                  </a:lnTo>
                  <a:lnTo>
                    <a:pt x="3872" y="23669"/>
                  </a:lnTo>
                  <a:lnTo>
                    <a:pt x="3603" y="21986"/>
                  </a:lnTo>
                  <a:lnTo>
                    <a:pt x="3535" y="21312"/>
                  </a:lnTo>
                  <a:lnTo>
                    <a:pt x="3434" y="20639"/>
                  </a:lnTo>
                  <a:lnTo>
                    <a:pt x="3367" y="20302"/>
                  </a:lnTo>
                  <a:lnTo>
                    <a:pt x="3266" y="19966"/>
                  </a:lnTo>
                  <a:lnTo>
                    <a:pt x="3165" y="19663"/>
                  </a:lnTo>
                  <a:lnTo>
                    <a:pt x="2997" y="19393"/>
                  </a:lnTo>
                  <a:lnTo>
                    <a:pt x="3939" y="19225"/>
                  </a:lnTo>
                  <a:lnTo>
                    <a:pt x="4882" y="19124"/>
                  </a:lnTo>
                  <a:lnTo>
                    <a:pt x="5488" y="19056"/>
                  </a:lnTo>
                  <a:lnTo>
                    <a:pt x="5757" y="18989"/>
                  </a:lnTo>
                  <a:lnTo>
                    <a:pt x="6060" y="18888"/>
                  </a:lnTo>
                  <a:lnTo>
                    <a:pt x="6060" y="18888"/>
                  </a:lnTo>
                  <a:lnTo>
                    <a:pt x="6027" y="19663"/>
                  </a:lnTo>
                  <a:lnTo>
                    <a:pt x="6027" y="20437"/>
                  </a:lnTo>
                  <a:lnTo>
                    <a:pt x="6094" y="21211"/>
                  </a:lnTo>
                  <a:lnTo>
                    <a:pt x="6161" y="21986"/>
                  </a:lnTo>
                  <a:lnTo>
                    <a:pt x="6363" y="23568"/>
                  </a:lnTo>
                  <a:lnTo>
                    <a:pt x="6532" y="25083"/>
                  </a:lnTo>
                  <a:lnTo>
                    <a:pt x="7070" y="30436"/>
                  </a:lnTo>
                  <a:lnTo>
                    <a:pt x="7373" y="30436"/>
                  </a:lnTo>
                  <a:lnTo>
                    <a:pt x="7104" y="27777"/>
                  </a:lnTo>
                  <a:lnTo>
                    <a:pt x="6801" y="25083"/>
                  </a:lnTo>
                  <a:lnTo>
                    <a:pt x="6498" y="21952"/>
                  </a:lnTo>
                  <a:lnTo>
                    <a:pt x="6195" y="18821"/>
                  </a:lnTo>
                  <a:lnTo>
                    <a:pt x="6262" y="19023"/>
                  </a:lnTo>
                  <a:lnTo>
                    <a:pt x="6296" y="19056"/>
                  </a:lnTo>
                  <a:lnTo>
                    <a:pt x="6330" y="19090"/>
                  </a:lnTo>
                  <a:lnTo>
                    <a:pt x="6431" y="19124"/>
                  </a:lnTo>
                  <a:lnTo>
                    <a:pt x="6498" y="19056"/>
                  </a:lnTo>
                  <a:lnTo>
                    <a:pt x="6532" y="19023"/>
                  </a:lnTo>
                  <a:lnTo>
                    <a:pt x="6532" y="18955"/>
                  </a:lnTo>
                  <a:lnTo>
                    <a:pt x="6464" y="18686"/>
                  </a:lnTo>
                  <a:lnTo>
                    <a:pt x="6431" y="18450"/>
                  </a:lnTo>
                  <a:lnTo>
                    <a:pt x="6431" y="18181"/>
                  </a:lnTo>
                  <a:lnTo>
                    <a:pt x="6464" y="17945"/>
                  </a:lnTo>
                  <a:lnTo>
                    <a:pt x="6565" y="17440"/>
                  </a:lnTo>
                  <a:lnTo>
                    <a:pt x="6734" y="16935"/>
                  </a:lnTo>
                  <a:lnTo>
                    <a:pt x="6868" y="16430"/>
                  </a:lnTo>
                  <a:lnTo>
                    <a:pt x="7037" y="15925"/>
                  </a:lnTo>
                  <a:lnTo>
                    <a:pt x="7104" y="15420"/>
                  </a:lnTo>
                  <a:lnTo>
                    <a:pt x="7104" y="15185"/>
                  </a:lnTo>
                  <a:lnTo>
                    <a:pt x="7104" y="14915"/>
                  </a:lnTo>
                  <a:lnTo>
                    <a:pt x="7070" y="14713"/>
                  </a:lnTo>
                  <a:lnTo>
                    <a:pt x="7037" y="14545"/>
                  </a:lnTo>
                  <a:lnTo>
                    <a:pt x="6868" y="14208"/>
                  </a:lnTo>
                  <a:lnTo>
                    <a:pt x="6666" y="13905"/>
                  </a:lnTo>
                  <a:lnTo>
                    <a:pt x="6397" y="13636"/>
                  </a:lnTo>
                  <a:lnTo>
                    <a:pt x="6060" y="13266"/>
                  </a:lnTo>
                  <a:lnTo>
                    <a:pt x="5757" y="12862"/>
                  </a:lnTo>
                  <a:lnTo>
                    <a:pt x="5623" y="12660"/>
                  </a:lnTo>
                  <a:lnTo>
                    <a:pt x="5488" y="12458"/>
                  </a:lnTo>
                  <a:lnTo>
                    <a:pt x="5387" y="12222"/>
                  </a:lnTo>
                  <a:lnTo>
                    <a:pt x="5320" y="11953"/>
                  </a:lnTo>
                  <a:lnTo>
                    <a:pt x="5286" y="11919"/>
                  </a:lnTo>
                  <a:lnTo>
                    <a:pt x="5219" y="11919"/>
                  </a:lnTo>
                  <a:lnTo>
                    <a:pt x="5185" y="11953"/>
                  </a:lnTo>
                  <a:lnTo>
                    <a:pt x="5185" y="12087"/>
                  </a:lnTo>
                  <a:lnTo>
                    <a:pt x="5118" y="12054"/>
                  </a:lnTo>
                  <a:lnTo>
                    <a:pt x="5050" y="12054"/>
                  </a:lnTo>
                  <a:lnTo>
                    <a:pt x="5017" y="12087"/>
                  </a:lnTo>
                  <a:lnTo>
                    <a:pt x="4983" y="11919"/>
                  </a:lnTo>
                  <a:lnTo>
                    <a:pt x="4882" y="11751"/>
                  </a:lnTo>
                  <a:lnTo>
                    <a:pt x="4613" y="11111"/>
                  </a:lnTo>
                  <a:lnTo>
                    <a:pt x="4478" y="10808"/>
                  </a:lnTo>
                  <a:lnTo>
                    <a:pt x="4411" y="10437"/>
                  </a:lnTo>
                  <a:lnTo>
                    <a:pt x="4242" y="9596"/>
                  </a:lnTo>
                  <a:lnTo>
                    <a:pt x="4141" y="8687"/>
                  </a:lnTo>
                  <a:lnTo>
                    <a:pt x="4141" y="8350"/>
                  </a:lnTo>
                  <a:lnTo>
                    <a:pt x="4108" y="7710"/>
                  </a:lnTo>
                  <a:lnTo>
                    <a:pt x="4074" y="7374"/>
                  </a:lnTo>
                  <a:lnTo>
                    <a:pt x="4007" y="7104"/>
                  </a:lnTo>
                  <a:lnTo>
                    <a:pt x="3939" y="6902"/>
                  </a:lnTo>
                  <a:lnTo>
                    <a:pt x="3872" y="6835"/>
                  </a:lnTo>
                  <a:lnTo>
                    <a:pt x="3838" y="6801"/>
                  </a:lnTo>
                  <a:lnTo>
                    <a:pt x="3973" y="6801"/>
                  </a:lnTo>
                  <a:lnTo>
                    <a:pt x="4007" y="6835"/>
                  </a:lnTo>
                  <a:lnTo>
                    <a:pt x="4141" y="6835"/>
                  </a:lnTo>
                  <a:lnTo>
                    <a:pt x="4209" y="6734"/>
                  </a:lnTo>
                  <a:lnTo>
                    <a:pt x="4343" y="6734"/>
                  </a:lnTo>
                  <a:lnTo>
                    <a:pt x="4411" y="6700"/>
                  </a:lnTo>
                  <a:lnTo>
                    <a:pt x="4444" y="6667"/>
                  </a:lnTo>
                  <a:lnTo>
                    <a:pt x="4444" y="6566"/>
                  </a:lnTo>
                  <a:lnTo>
                    <a:pt x="4377" y="6498"/>
                  </a:lnTo>
                  <a:lnTo>
                    <a:pt x="4343" y="6465"/>
                  </a:lnTo>
                  <a:lnTo>
                    <a:pt x="4276" y="6465"/>
                  </a:lnTo>
                  <a:lnTo>
                    <a:pt x="4209" y="6498"/>
                  </a:lnTo>
                  <a:lnTo>
                    <a:pt x="4209" y="6027"/>
                  </a:lnTo>
                  <a:lnTo>
                    <a:pt x="4141" y="5556"/>
                  </a:lnTo>
                  <a:lnTo>
                    <a:pt x="4108" y="5488"/>
                  </a:lnTo>
                  <a:lnTo>
                    <a:pt x="4040" y="5455"/>
                  </a:lnTo>
                  <a:lnTo>
                    <a:pt x="3771" y="5488"/>
                  </a:lnTo>
                  <a:lnTo>
                    <a:pt x="3838" y="5320"/>
                  </a:lnTo>
                  <a:lnTo>
                    <a:pt x="3838" y="5152"/>
                  </a:lnTo>
                  <a:lnTo>
                    <a:pt x="3771" y="4815"/>
                  </a:lnTo>
                  <a:lnTo>
                    <a:pt x="3704" y="4445"/>
                  </a:lnTo>
                  <a:lnTo>
                    <a:pt x="3603" y="4074"/>
                  </a:lnTo>
                  <a:lnTo>
                    <a:pt x="3737" y="4007"/>
                  </a:lnTo>
                  <a:lnTo>
                    <a:pt x="3838" y="4074"/>
                  </a:lnTo>
                  <a:lnTo>
                    <a:pt x="3906" y="4108"/>
                  </a:lnTo>
                  <a:lnTo>
                    <a:pt x="3973" y="4108"/>
                  </a:lnTo>
                  <a:lnTo>
                    <a:pt x="4007" y="4041"/>
                  </a:lnTo>
                  <a:lnTo>
                    <a:pt x="4007" y="3940"/>
                  </a:lnTo>
                  <a:lnTo>
                    <a:pt x="3906" y="3738"/>
                  </a:lnTo>
                  <a:lnTo>
                    <a:pt x="3805" y="3502"/>
                  </a:lnTo>
                  <a:lnTo>
                    <a:pt x="3771" y="3232"/>
                  </a:lnTo>
                  <a:lnTo>
                    <a:pt x="3771" y="2929"/>
                  </a:lnTo>
                  <a:lnTo>
                    <a:pt x="3737" y="2357"/>
                  </a:lnTo>
                  <a:lnTo>
                    <a:pt x="3737" y="1852"/>
                  </a:lnTo>
                  <a:lnTo>
                    <a:pt x="3704" y="1448"/>
                  </a:lnTo>
                  <a:lnTo>
                    <a:pt x="3636" y="977"/>
                  </a:lnTo>
                  <a:lnTo>
                    <a:pt x="3603" y="775"/>
                  </a:lnTo>
                  <a:lnTo>
                    <a:pt x="3535" y="539"/>
                  </a:lnTo>
                  <a:lnTo>
                    <a:pt x="3434" y="371"/>
                  </a:lnTo>
                  <a:lnTo>
                    <a:pt x="3333" y="236"/>
                  </a:lnTo>
                  <a:lnTo>
                    <a:pt x="3199" y="135"/>
                  </a:lnTo>
                  <a:lnTo>
                    <a:pt x="3064" y="68"/>
                  </a:lnTo>
                  <a:lnTo>
                    <a:pt x="2896" y="34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" name="Google Shape;1438;p9"/>
            <p:cNvSpPr/>
            <p:nvPr/>
          </p:nvSpPr>
          <p:spPr>
            <a:xfrm>
              <a:off x="328725" y="1041100"/>
              <a:ext cx="351000" cy="772700"/>
            </a:xfrm>
            <a:custGeom>
              <a:avLst/>
              <a:gdLst/>
              <a:ahLst/>
              <a:cxnLst/>
              <a:rect l="l" t="t" r="r" b="b"/>
              <a:pathLst>
                <a:path w="14040" h="30908" extrusionOk="0">
                  <a:moveTo>
                    <a:pt x="0" y="0"/>
                  </a:moveTo>
                  <a:lnTo>
                    <a:pt x="0" y="135"/>
                  </a:lnTo>
                  <a:lnTo>
                    <a:pt x="303" y="236"/>
                  </a:lnTo>
                  <a:lnTo>
                    <a:pt x="606" y="371"/>
                  </a:lnTo>
                  <a:lnTo>
                    <a:pt x="1178" y="674"/>
                  </a:lnTo>
                  <a:lnTo>
                    <a:pt x="1549" y="842"/>
                  </a:lnTo>
                  <a:lnTo>
                    <a:pt x="1953" y="977"/>
                  </a:lnTo>
                  <a:lnTo>
                    <a:pt x="2761" y="1179"/>
                  </a:lnTo>
                  <a:lnTo>
                    <a:pt x="3703" y="1448"/>
                  </a:lnTo>
                  <a:lnTo>
                    <a:pt x="4613" y="1717"/>
                  </a:lnTo>
                  <a:lnTo>
                    <a:pt x="5522" y="2020"/>
                  </a:lnTo>
                  <a:lnTo>
                    <a:pt x="6397" y="2357"/>
                  </a:lnTo>
                  <a:lnTo>
                    <a:pt x="8215" y="3064"/>
                  </a:lnTo>
                  <a:lnTo>
                    <a:pt x="10067" y="3670"/>
                  </a:lnTo>
                  <a:lnTo>
                    <a:pt x="10976" y="3939"/>
                  </a:lnTo>
                  <a:lnTo>
                    <a:pt x="11885" y="4209"/>
                  </a:lnTo>
                  <a:lnTo>
                    <a:pt x="12794" y="4478"/>
                  </a:lnTo>
                  <a:lnTo>
                    <a:pt x="13703" y="4748"/>
                  </a:lnTo>
                  <a:lnTo>
                    <a:pt x="13703" y="4815"/>
                  </a:lnTo>
                  <a:lnTo>
                    <a:pt x="13737" y="4849"/>
                  </a:lnTo>
                  <a:lnTo>
                    <a:pt x="13770" y="4882"/>
                  </a:lnTo>
                  <a:lnTo>
                    <a:pt x="13669" y="5017"/>
                  </a:lnTo>
                  <a:lnTo>
                    <a:pt x="13568" y="5522"/>
                  </a:lnTo>
                  <a:lnTo>
                    <a:pt x="13400" y="6364"/>
                  </a:lnTo>
                  <a:lnTo>
                    <a:pt x="13164" y="7239"/>
                  </a:lnTo>
                  <a:lnTo>
                    <a:pt x="12895" y="8081"/>
                  </a:lnTo>
                  <a:lnTo>
                    <a:pt x="12626" y="8922"/>
                  </a:lnTo>
                  <a:lnTo>
                    <a:pt x="12053" y="10639"/>
                  </a:lnTo>
                  <a:lnTo>
                    <a:pt x="10841" y="14141"/>
                  </a:lnTo>
                  <a:lnTo>
                    <a:pt x="10235" y="15858"/>
                  </a:lnTo>
                  <a:lnTo>
                    <a:pt x="9562" y="17609"/>
                  </a:lnTo>
                  <a:lnTo>
                    <a:pt x="8989" y="19225"/>
                  </a:lnTo>
                  <a:lnTo>
                    <a:pt x="8383" y="20841"/>
                  </a:lnTo>
                  <a:lnTo>
                    <a:pt x="7272" y="24107"/>
                  </a:lnTo>
                  <a:lnTo>
                    <a:pt x="6161" y="27339"/>
                  </a:lnTo>
                  <a:lnTo>
                    <a:pt x="5017" y="30605"/>
                  </a:lnTo>
                  <a:lnTo>
                    <a:pt x="4680" y="30571"/>
                  </a:lnTo>
                  <a:lnTo>
                    <a:pt x="4411" y="30504"/>
                  </a:lnTo>
                  <a:lnTo>
                    <a:pt x="4175" y="30436"/>
                  </a:lnTo>
                  <a:lnTo>
                    <a:pt x="3703" y="30268"/>
                  </a:lnTo>
                  <a:lnTo>
                    <a:pt x="2693" y="29830"/>
                  </a:lnTo>
                  <a:lnTo>
                    <a:pt x="2222" y="29628"/>
                  </a:lnTo>
                  <a:lnTo>
                    <a:pt x="1717" y="29460"/>
                  </a:lnTo>
                  <a:lnTo>
                    <a:pt x="842" y="29191"/>
                  </a:lnTo>
                  <a:lnTo>
                    <a:pt x="0" y="28888"/>
                  </a:lnTo>
                  <a:lnTo>
                    <a:pt x="0" y="29224"/>
                  </a:lnTo>
                  <a:lnTo>
                    <a:pt x="505" y="29393"/>
                  </a:lnTo>
                  <a:lnTo>
                    <a:pt x="1044" y="29561"/>
                  </a:lnTo>
                  <a:lnTo>
                    <a:pt x="2087" y="29864"/>
                  </a:lnTo>
                  <a:lnTo>
                    <a:pt x="2559" y="30032"/>
                  </a:lnTo>
                  <a:lnTo>
                    <a:pt x="3030" y="30234"/>
                  </a:lnTo>
                  <a:lnTo>
                    <a:pt x="3501" y="30436"/>
                  </a:lnTo>
                  <a:lnTo>
                    <a:pt x="3973" y="30638"/>
                  </a:lnTo>
                  <a:lnTo>
                    <a:pt x="4444" y="30773"/>
                  </a:lnTo>
                  <a:lnTo>
                    <a:pt x="4714" y="30840"/>
                  </a:lnTo>
                  <a:lnTo>
                    <a:pt x="4848" y="30840"/>
                  </a:lnTo>
                  <a:lnTo>
                    <a:pt x="4983" y="30807"/>
                  </a:lnTo>
                  <a:lnTo>
                    <a:pt x="5017" y="30874"/>
                  </a:lnTo>
                  <a:lnTo>
                    <a:pt x="5118" y="30908"/>
                  </a:lnTo>
                  <a:lnTo>
                    <a:pt x="5185" y="30874"/>
                  </a:lnTo>
                  <a:lnTo>
                    <a:pt x="5252" y="30807"/>
                  </a:lnTo>
                  <a:lnTo>
                    <a:pt x="6330" y="27642"/>
                  </a:lnTo>
                  <a:lnTo>
                    <a:pt x="7407" y="24477"/>
                  </a:lnTo>
                  <a:lnTo>
                    <a:pt x="8484" y="21312"/>
                  </a:lnTo>
                  <a:lnTo>
                    <a:pt x="9057" y="19730"/>
                  </a:lnTo>
                  <a:lnTo>
                    <a:pt x="9663" y="18181"/>
                  </a:lnTo>
                  <a:lnTo>
                    <a:pt x="10302" y="16498"/>
                  </a:lnTo>
                  <a:lnTo>
                    <a:pt x="10908" y="14814"/>
                  </a:lnTo>
                  <a:lnTo>
                    <a:pt x="12053" y="11447"/>
                  </a:lnTo>
                  <a:lnTo>
                    <a:pt x="12626" y="9831"/>
                  </a:lnTo>
                  <a:lnTo>
                    <a:pt x="13198" y="8182"/>
                  </a:lnTo>
                  <a:lnTo>
                    <a:pt x="13434" y="7340"/>
                  </a:lnTo>
                  <a:lnTo>
                    <a:pt x="13669" y="6498"/>
                  </a:lnTo>
                  <a:lnTo>
                    <a:pt x="13838" y="5657"/>
                  </a:lnTo>
                  <a:lnTo>
                    <a:pt x="13905" y="4815"/>
                  </a:lnTo>
                  <a:lnTo>
                    <a:pt x="14006" y="4781"/>
                  </a:lnTo>
                  <a:lnTo>
                    <a:pt x="14040" y="4714"/>
                  </a:lnTo>
                  <a:lnTo>
                    <a:pt x="14006" y="4647"/>
                  </a:lnTo>
                  <a:lnTo>
                    <a:pt x="13939" y="4579"/>
                  </a:lnTo>
                  <a:lnTo>
                    <a:pt x="13063" y="4276"/>
                  </a:lnTo>
                  <a:lnTo>
                    <a:pt x="12154" y="4040"/>
                  </a:lnTo>
                  <a:lnTo>
                    <a:pt x="11279" y="3771"/>
                  </a:lnTo>
                  <a:lnTo>
                    <a:pt x="10370" y="3535"/>
                  </a:lnTo>
                  <a:lnTo>
                    <a:pt x="9393" y="3199"/>
                  </a:lnTo>
                  <a:lnTo>
                    <a:pt x="8417" y="2862"/>
                  </a:lnTo>
                  <a:lnTo>
                    <a:pt x="6464" y="2121"/>
                  </a:lnTo>
                  <a:lnTo>
                    <a:pt x="5555" y="1785"/>
                  </a:lnTo>
                  <a:lnTo>
                    <a:pt x="4680" y="1482"/>
                  </a:lnTo>
                  <a:lnTo>
                    <a:pt x="3771" y="1212"/>
                  </a:lnTo>
                  <a:lnTo>
                    <a:pt x="2828" y="977"/>
                  </a:lnTo>
                  <a:lnTo>
                    <a:pt x="2323" y="842"/>
                  </a:lnTo>
                  <a:lnTo>
                    <a:pt x="1818" y="707"/>
                  </a:lnTo>
                  <a:lnTo>
                    <a:pt x="1347" y="539"/>
                  </a:lnTo>
                  <a:lnTo>
                    <a:pt x="875" y="337"/>
                  </a:lnTo>
                  <a:lnTo>
                    <a:pt x="438" y="135"/>
                  </a:lnTo>
                  <a:lnTo>
                    <a:pt x="236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" name="Google Shape;1439;p9"/>
            <p:cNvSpPr/>
            <p:nvPr/>
          </p:nvSpPr>
          <p:spPr>
            <a:xfrm>
              <a:off x="3187975" y="1455225"/>
              <a:ext cx="118700" cy="109425"/>
            </a:xfrm>
            <a:custGeom>
              <a:avLst/>
              <a:gdLst/>
              <a:ahLst/>
              <a:cxnLst/>
              <a:rect l="l" t="t" r="r" b="b"/>
              <a:pathLst>
                <a:path w="4748" h="4377" extrusionOk="0">
                  <a:moveTo>
                    <a:pt x="606" y="202"/>
                  </a:moveTo>
                  <a:lnTo>
                    <a:pt x="674" y="269"/>
                  </a:lnTo>
                  <a:lnTo>
                    <a:pt x="775" y="370"/>
                  </a:lnTo>
                  <a:lnTo>
                    <a:pt x="943" y="539"/>
                  </a:lnTo>
                  <a:lnTo>
                    <a:pt x="1482" y="1077"/>
                  </a:lnTo>
                  <a:lnTo>
                    <a:pt x="1987" y="1650"/>
                  </a:lnTo>
                  <a:lnTo>
                    <a:pt x="2559" y="2256"/>
                  </a:lnTo>
                  <a:lnTo>
                    <a:pt x="3165" y="2794"/>
                  </a:lnTo>
                  <a:lnTo>
                    <a:pt x="3333" y="2895"/>
                  </a:lnTo>
                  <a:lnTo>
                    <a:pt x="3502" y="3030"/>
                  </a:lnTo>
                  <a:lnTo>
                    <a:pt x="3872" y="3232"/>
                  </a:lnTo>
                  <a:lnTo>
                    <a:pt x="4040" y="3333"/>
                  </a:lnTo>
                  <a:lnTo>
                    <a:pt x="4209" y="3468"/>
                  </a:lnTo>
                  <a:lnTo>
                    <a:pt x="4310" y="3636"/>
                  </a:lnTo>
                  <a:lnTo>
                    <a:pt x="4377" y="3805"/>
                  </a:lnTo>
                  <a:lnTo>
                    <a:pt x="4243" y="3838"/>
                  </a:lnTo>
                  <a:lnTo>
                    <a:pt x="4141" y="3805"/>
                  </a:lnTo>
                  <a:lnTo>
                    <a:pt x="4007" y="3737"/>
                  </a:lnTo>
                  <a:lnTo>
                    <a:pt x="3906" y="3636"/>
                  </a:lnTo>
                  <a:lnTo>
                    <a:pt x="3805" y="3501"/>
                  </a:lnTo>
                  <a:lnTo>
                    <a:pt x="3704" y="3400"/>
                  </a:lnTo>
                  <a:lnTo>
                    <a:pt x="3468" y="3198"/>
                  </a:lnTo>
                  <a:lnTo>
                    <a:pt x="3199" y="2996"/>
                  </a:lnTo>
                  <a:lnTo>
                    <a:pt x="2929" y="2828"/>
                  </a:lnTo>
                  <a:lnTo>
                    <a:pt x="2357" y="2525"/>
                  </a:lnTo>
                  <a:lnTo>
                    <a:pt x="2020" y="2289"/>
                  </a:lnTo>
                  <a:lnTo>
                    <a:pt x="1684" y="2020"/>
                  </a:lnTo>
                  <a:lnTo>
                    <a:pt x="1381" y="1751"/>
                  </a:lnTo>
                  <a:lnTo>
                    <a:pt x="1078" y="1448"/>
                  </a:lnTo>
                  <a:lnTo>
                    <a:pt x="640" y="943"/>
                  </a:lnTo>
                  <a:lnTo>
                    <a:pt x="404" y="707"/>
                  </a:lnTo>
                  <a:lnTo>
                    <a:pt x="169" y="505"/>
                  </a:lnTo>
                  <a:lnTo>
                    <a:pt x="202" y="471"/>
                  </a:lnTo>
                  <a:lnTo>
                    <a:pt x="337" y="337"/>
                  </a:lnTo>
                  <a:lnTo>
                    <a:pt x="472" y="269"/>
                  </a:lnTo>
                  <a:lnTo>
                    <a:pt x="606" y="202"/>
                  </a:lnTo>
                  <a:close/>
                  <a:moveTo>
                    <a:pt x="505" y="0"/>
                  </a:moveTo>
                  <a:lnTo>
                    <a:pt x="371" y="67"/>
                  </a:lnTo>
                  <a:lnTo>
                    <a:pt x="169" y="202"/>
                  </a:lnTo>
                  <a:lnTo>
                    <a:pt x="34" y="370"/>
                  </a:lnTo>
                  <a:lnTo>
                    <a:pt x="0" y="404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68" y="539"/>
                  </a:lnTo>
                  <a:lnTo>
                    <a:pt x="135" y="505"/>
                  </a:lnTo>
                  <a:lnTo>
                    <a:pt x="303" y="707"/>
                  </a:lnTo>
                  <a:lnTo>
                    <a:pt x="505" y="943"/>
                  </a:lnTo>
                  <a:lnTo>
                    <a:pt x="808" y="1414"/>
                  </a:lnTo>
                  <a:lnTo>
                    <a:pt x="1246" y="1885"/>
                  </a:lnTo>
                  <a:lnTo>
                    <a:pt x="1717" y="2323"/>
                  </a:lnTo>
                  <a:lnTo>
                    <a:pt x="2020" y="2525"/>
                  </a:lnTo>
                  <a:lnTo>
                    <a:pt x="2323" y="2727"/>
                  </a:lnTo>
                  <a:lnTo>
                    <a:pt x="2929" y="3097"/>
                  </a:lnTo>
                  <a:lnTo>
                    <a:pt x="3199" y="3299"/>
                  </a:lnTo>
                  <a:lnTo>
                    <a:pt x="3468" y="3501"/>
                  </a:lnTo>
                  <a:lnTo>
                    <a:pt x="3737" y="3771"/>
                  </a:lnTo>
                  <a:lnTo>
                    <a:pt x="3939" y="4074"/>
                  </a:lnTo>
                  <a:lnTo>
                    <a:pt x="4040" y="4209"/>
                  </a:lnTo>
                  <a:lnTo>
                    <a:pt x="4141" y="4276"/>
                  </a:lnTo>
                  <a:lnTo>
                    <a:pt x="4243" y="4343"/>
                  </a:lnTo>
                  <a:lnTo>
                    <a:pt x="4344" y="4377"/>
                  </a:lnTo>
                  <a:lnTo>
                    <a:pt x="4411" y="4377"/>
                  </a:lnTo>
                  <a:lnTo>
                    <a:pt x="4512" y="4343"/>
                  </a:lnTo>
                  <a:lnTo>
                    <a:pt x="4647" y="4209"/>
                  </a:lnTo>
                  <a:lnTo>
                    <a:pt x="4748" y="4074"/>
                  </a:lnTo>
                  <a:lnTo>
                    <a:pt x="4748" y="3872"/>
                  </a:lnTo>
                  <a:lnTo>
                    <a:pt x="4748" y="3805"/>
                  </a:lnTo>
                  <a:lnTo>
                    <a:pt x="4680" y="3704"/>
                  </a:lnTo>
                  <a:lnTo>
                    <a:pt x="4613" y="3636"/>
                  </a:lnTo>
                  <a:lnTo>
                    <a:pt x="4512" y="3569"/>
                  </a:lnTo>
                  <a:lnTo>
                    <a:pt x="4445" y="3434"/>
                  </a:lnTo>
                  <a:lnTo>
                    <a:pt x="4310" y="3266"/>
                  </a:lnTo>
                  <a:lnTo>
                    <a:pt x="4209" y="3165"/>
                  </a:lnTo>
                  <a:lnTo>
                    <a:pt x="4074" y="3097"/>
                  </a:lnTo>
                  <a:lnTo>
                    <a:pt x="3771" y="2963"/>
                  </a:lnTo>
                  <a:lnTo>
                    <a:pt x="3535" y="2828"/>
                  </a:lnTo>
                  <a:lnTo>
                    <a:pt x="3300" y="2660"/>
                  </a:lnTo>
                  <a:lnTo>
                    <a:pt x="2828" y="2256"/>
                  </a:lnTo>
                  <a:lnTo>
                    <a:pt x="2189" y="1582"/>
                  </a:lnTo>
                  <a:lnTo>
                    <a:pt x="1549" y="875"/>
                  </a:lnTo>
                  <a:lnTo>
                    <a:pt x="1111" y="471"/>
                  </a:lnTo>
                  <a:lnTo>
                    <a:pt x="909" y="269"/>
                  </a:lnTo>
                  <a:lnTo>
                    <a:pt x="674" y="101"/>
                  </a:lnTo>
                  <a:lnTo>
                    <a:pt x="640" y="34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" name="Google Shape;1440;p9"/>
            <p:cNvSpPr/>
            <p:nvPr/>
          </p:nvSpPr>
          <p:spPr>
            <a:xfrm>
              <a:off x="434775" y="1035200"/>
              <a:ext cx="10125" cy="11825"/>
            </a:xfrm>
            <a:custGeom>
              <a:avLst/>
              <a:gdLst/>
              <a:ahLst/>
              <a:cxnLst/>
              <a:rect l="l" t="t" r="r" b="b"/>
              <a:pathLst>
                <a:path w="405" h="473" extrusionOk="0">
                  <a:moveTo>
                    <a:pt x="202" y="1"/>
                  </a:moveTo>
                  <a:lnTo>
                    <a:pt x="101" y="68"/>
                  </a:lnTo>
                  <a:lnTo>
                    <a:pt x="68" y="102"/>
                  </a:lnTo>
                  <a:lnTo>
                    <a:pt x="34" y="135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236" y="438"/>
                  </a:lnTo>
                  <a:lnTo>
                    <a:pt x="303" y="405"/>
                  </a:lnTo>
                  <a:lnTo>
                    <a:pt x="371" y="304"/>
                  </a:lnTo>
                  <a:lnTo>
                    <a:pt x="371" y="270"/>
                  </a:lnTo>
                  <a:lnTo>
                    <a:pt x="404" y="270"/>
                  </a:lnTo>
                  <a:lnTo>
                    <a:pt x="404" y="203"/>
                  </a:lnTo>
                  <a:lnTo>
                    <a:pt x="404" y="169"/>
                  </a:lnTo>
                  <a:lnTo>
                    <a:pt x="404" y="102"/>
                  </a:lnTo>
                  <a:lnTo>
                    <a:pt x="371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" name="Google Shape;1441;p9"/>
            <p:cNvSpPr/>
            <p:nvPr/>
          </p:nvSpPr>
          <p:spPr>
            <a:xfrm>
              <a:off x="577850" y="270950"/>
              <a:ext cx="194475" cy="158250"/>
            </a:xfrm>
            <a:custGeom>
              <a:avLst/>
              <a:gdLst/>
              <a:ahLst/>
              <a:cxnLst/>
              <a:rect l="l" t="t" r="r" b="b"/>
              <a:pathLst>
                <a:path w="7779" h="6330" extrusionOk="0">
                  <a:moveTo>
                    <a:pt x="5893" y="168"/>
                  </a:moveTo>
                  <a:lnTo>
                    <a:pt x="6196" y="202"/>
                  </a:lnTo>
                  <a:lnTo>
                    <a:pt x="6532" y="269"/>
                  </a:lnTo>
                  <a:lnTo>
                    <a:pt x="6835" y="337"/>
                  </a:lnTo>
                  <a:lnTo>
                    <a:pt x="7105" y="438"/>
                  </a:lnTo>
                  <a:lnTo>
                    <a:pt x="7239" y="673"/>
                  </a:lnTo>
                  <a:lnTo>
                    <a:pt x="7340" y="909"/>
                  </a:lnTo>
                  <a:lnTo>
                    <a:pt x="5960" y="943"/>
                  </a:lnTo>
                  <a:lnTo>
                    <a:pt x="4613" y="976"/>
                  </a:lnTo>
                  <a:lnTo>
                    <a:pt x="2795" y="976"/>
                  </a:lnTo>
                  <a:lnTo>
                    <a:pt x="2189" y="1010"/>
                  </a:lnTo>
                  <a:lnTo>
                    <a:pt x="2189" y="1010"/>
                  </a:lnTo>
                  <a:lnTo>
                    <a:pt x="3368" y="606"/>
                  </a:lnTo>
                  <a:lnTo>
                    <a:pt x="4007" y="438"/>
                  </a:lnTo>
                  <a:lnTo>
                    <a:pt x="4647" y="303"/>
                  </a:lnTo>
                  <a:lnTo>
                    <a:pt x="5287" y="202"/>
                  </a:lnTo>
                  <a:lnTo>
                    <a:pt x="5590" y="168"/>
                  </a:lnTo>
                  <a:close/>
                  <a:moveTo>
                    <a:pt x="6768" y="1111"/>
                  </a:moveTo>
                  <a:lnTo>
                    <a:pt x="6027" y="1347"/>
                  </a:lnTo>
                  <a:lnTo>
                    <a:pt x="4984" y="1717"/>
                  </a:lnTo>
                  <a:lnTo>
                    <a:pt x="4445" y="1919"/>
                  </a:lnTo>
                  <a:lnTo>
                    <a:pt x="3940" y="2155"/>
                  </a:lnTo>
                  <a:lnTo>
                    <a:pt x="3637" y="2323"/>
                  </a:lnTo>
                  <a:lnTo>
                    <a:pt x="3334" y="2525"/>
                  </a:lnTo>
                  <a:lnTo>
                    <a:pt x="3065" y="2761"/>
                  </a:lnTo>
                  <a:lnTo>
                    <a:pt x="2795" y="2997"/>
                  </a:lnTo>
                  <a:lnTo>
                    <a:pt x="2762" y="2997"/>
                  </a:lnTo>
                  <a:lnTo>
                    <a:pt x="2459" y="3030"/>
                  </a:lnTo>
                  <a:lnTo>
                    <a:pt x="2155" y="3064"/>
                  </a:lnTo>
                  <a:lnTo>
                    <a:pt x="1516" y="3030"/>
                  </a:lnTo>
                  <a:lnTo>
                    <a:pt x="876" y="2997"/>
                  </a:lnTo>
                  <a:lnTo>
                    <a:pt x="539" y="3030"/>
                  </a:lnTo>
                  <a:lnTo>
                    <a:pt x="236" y="3098"/>
                  </a:lnTo>
                  <a:lnTo>
                    <a:pt x="236" y="2795"/>
                  </a:lnTo>
                  <a:lnTo>
                    <a:pt x="270" y="2424"/>
                  </a:lnTo>
                  <a:lnTo>
                    <a:pt x="337" y="2155"/>
                  </a:lnTo>
                  <a:lnTo>
                    <a:pt x="472" y="1885"/>
                  </a:lnTo>
                  <a:lnTo>
                    <a:pt x="640" y="1683"/>
                  </a:lnTo>
                  <a:lnTo>
                    <a:pt x="842" y="1515"/>
                  </a:lnTo>
                  <a:lnTo>
                    <a:pt x="1078" y="1380"/>
                  </a:lnTo>
                  <a:lnTo>
                    <a:pt x="1347" y="1246"/>
                  </a:lnTo>
                  <a:lnTo>
                    <a:pt x="1617" y="1145"/>
                  </a:lnTo>
                  <a:lnTo>
                    <a:pt x="2256" y="1212"/>
                  </a:lnTo>
                  <a:lnTo>
                    <a:pt x="4176" y="1212"/>
                  </a:lnTo>
                  <a:lnTo>
                    <a:pt x="5489" y="1145"/>
                  </a:lnTo>
                  <a:lnTo>
                    <a:pt x="6768" y="1111"/>
                  </a:lnTo>
                  <a:close/>
                  <a:moveTo>
                    <a:pt x="7441" y="1212"/>
                  </a:moveTo>
                  <a:lnTo>
                    <a:pt x="7509" y="1616"/>
                  </a:lnTo>
                  <a:lnTo>
                    <a:pt x="7509" y="2054"/>
                  </a:lnTo>
                  <a:lnTo>
                    <a:pt x="7475" y="2087"/>
                  </a:lnTo>
                  <a:lnTo>
                    <a:pt x="7307" y="2222"/>
                  </a:lnTo>
                  <a:lnTo>
                    <a:pt x="7105" y="2357"/>
                  </a:lnTo>
                  <a:lnTo>
                    <a:pt x="6869" y="2458"/>
                  </a:lnTo>
                  <a:lnTo>
                    <a:pt x="6600" y="2525"/>
                  </a:lnTo>
                  <a:lnTo>
                    <a:pt x="6061" y="2693"/>
                  </a:lnTo>
                  <a:lnTo>
                    <a:pt x="5623" y="2828"/>
                  </a:lnTo>
                  <a:lnTo>
                    <a:pt x="4748" y="3131"/>
                  </a:lnTo>
                  <a:lnTo>
                    <a:pt x="3906" y="3502"/>
                  </a:lnTo>
                  <a:lnTo>
                    <a:pt x="3570" y="3670"/>
                  </a:lnTo>
                  <a:lnTo>
                    <a:pt x="3300" y="3872"/>
                  </a:lnTo>
                  <a:lnTo>
                    <a:pt x="3031" y="4108"/>
                  </a:lnTo>
                  <a:lnTo>
                    <a:pt x="2829" y="4377"/>
                  </a:lnTo>
                  <a:lnTo>
                    <a:pt x="2694" y="4579"/>
                  </a:lnTo>
                  <a:lnTo>
                    <a:pt x="2627" y="4781"/>
                  </a:lnTo>
                  <a:lnTo>
                    <a:pt x="2492" y="5185"/>
                  </a:lnTo>
                  <a:lnTo>
                    <a:pt x="2425" y="5387"/>
                  </a:lnTo>
                  <a:lnTo>
                    <a:pt x="2358" y="5589"/>
                  </a:lnTo>
                  <a:lnTo>
                    <a:pt x="2223" y="5791"/>
                  </a:lnTo>
                  <a:lnTo>
                    <a:pt x="2088" y="5959"/>
                  </a:lnTo>
                  <a:lnTo>
                    <a:pt x="2054" y="6027"/>
                  </a:lnTo>
                  <a:lnTo>
                    <a:pt x="1751" y="5892"/>
                  </a:lnTo>
                  <a:lnTo>
                    <a:pt x="1415" y="5724"/>
                  </a:lnTo>
                  <a:lnTo>
                    <a:pt x="1145" y="5488"/>
                  </a:lnTo>
                  <a:lnTo>
                    <a:pt x="876" y="5185"/>
                  </a:lnTo>
                  <a:lnTo>
                    <a:pt x="741" y="4983"/>
                  </a:lnTo>
                  <a:lnTo>
                    <a:pt x="640" y="4747"/>
                  </a:lnTo>
                  <a:lnTo>
                    <a:pt x="438" y="4242"/>
                  </a:lnTo>
                  <a:lnTo>
                    <a:pt x="304" y="3737"/>
                  </a:lnTo>
                  <a:lnTo>
                    <a:pt x="270" y="3199"/>
                  </a:lnTo>
                  <a:lnTo>
                    <a:pt x="270" y="3199"/>
                  </a:lnTo>
                  <a:lnTo>
                    <a:pt x="573" y="3266"/>
                  </a:lnTo>
                  <a:lnTo>
                    <a:pt x="2021" y="3266"/>
                  </a:lnTo>
                  <a:lnTo>
                    <a:pt x="2560" y="3232"/>
                  </a:lnTo>
                  <a:lnTo>
                    <a:pt x="2155" y="3737"/>
                  </a:lnTo>
                  <a:lnTo>
                    <a:pt x="1751" y="4242"/>
                  </a:lnTo>
                  <a:lnTo>
                    <a:pt x="1011" y="5286"/>
                  </a:lnTo>
                  <a:lnTo>
                    <a:pt x="1011" y="5320"/>
                  </a:lnTo>
                  <a:lnTo>
                    <a:pt x="1044" y="5353"/>
                  </a:lnTo>
                  <a:lnTo>
                    <a:pt x="1112" y="5353"/>
                  </a:lnTo>
                  <a:lnTo>
                    <a:pt x="1280" y="5185"/>
                  </a:lnTo>
                  <a:lnTo>
                    <a:pt x="1448" y="5017"/>
                  </a:lnTo>
                  <a:lnTo>
                    <a:pt x="1751" y="4646"/>
                  </a:lnTo>
                  <a:lnTo>
                    <a:pt x="2324" y="3872"/>
                  </a:lnTo>
                  <a:lnTo>
                    <a:pt x="2694" y="3401"/>
                  </a:lnTo>
                  <a:lnTo>
                    <a:pt x="3098" y="2997"/>
                  </a:lnTo>
                  <a:lnTo>
                    <a:pt x="3536" y="2626"/>
                  </a:lnTo>
                  <a:lnTo>
                    <a:pt x="4041" y="2323"/>
                  </a:lnTo>
                  <a:lnTo>
                    <a:pt x="4445" y="2121"/>
                  </a:lnTo>
                  <a:lnTo>
                    <a:pt x="4849" y="1953"/>
                  </a:lnTo>
                  <a:lnTo>
                    <a:pt x="5724" y="1683"/>
                  </a:lnTo>
                  <a:lnTo>
                    <a:pt x="7441" y="1212"/>
                  </a:lnTo>
                  <a:close/>
                  <a:moveTo>
                    <a:pt x="7509" y="2390"/>
                  </a:moveTo>
                  <a:lnTo>
                    <a:pt x="7441" y="2795"/>
                  </a:lnTo>
                  <a:lnTo>
                    <a:pt x="7307" y="3199"/>
                  </a:lnTo>
                  <a:lnTo>
                    <a:pt x="7172" y="3603"/>
                  </a:lnTo>
                  <a:lnTo>
                    <a:pt x="6970" y="3973"/>
                  </a:lnTo>
                  <a:lnTo>
                    <a:pt x="6768" y="4310"/>
                  </a:lnTo>
                  <a:lnTo>
                    <a:pt x="6532" y="4646"/>
                  </a:lnTo>
                  <a:lnTo>
                    <a:pt x="6263" y="4916"/>
                  </a:lnTo>
                  <a:lnTo>
                    <a:pt x="5960" y="5151"/>
                  </a:lnTo>
                  <a:lnTo>
                    <a:pt x="5691" y="5320"/>
                  </a:lnTo>
                  <a:lnTo>
                    <a:pt x="5421" y="5454"/>
                  </a:lnTo>
                  <a:lnTo>
                    <a:pt x="4849" y="5656"/>
                  </a:lnTo>
                  <a:lnTo>
                    <a:pt x="4277" y="5825"/>
                  </a:lnTo>
                  <a:lnTo>
                    <a:pt x="3671" y="5959"/>
                  </a:lnTo>
                  <a:lnTo>
                    <a:pt x="3300" y="6027"/>
                  </a:lnTo>
                  <a:lnTo>
                    <a:pt x="2930" y="6060"/>
                  </a:lnTo>
                  <a:lnTo>
                    <a:pt x="2223" y="6060"/>
                  </a:lnTo>
                  <a:lnTo>
                    <a:pt x="2425" y="5825"/>
                  </a:lnTo>
                  <a:lnTo>
                    <a:pt x="2560" y="5589"/>
                  </a:lnTo>
                  <a:lnTo>
                    <a:pt x="2661" y="5320"/>
                  </a:lnTo>
                  <a:lnTo>
                    <a:pt x="2762" y="5050"/>
                  </a:lnTo>
                  <a:lnTo>
                    <a:pt x="2863" y="4781"/>
                  </a:lnTo>
                  <a:lnTo>
                    <a:pt x="2964" y="4545"/>
                  </a:lnTo>
                  <a:lnTo>
                    <a:pt x="3132" y="4343"/>
                  </a:lnTo>
                  <a:lnTo>
                    <a:pt x="3267" y="4141"/>
                  </a:lnTo>
                  <a:lnTo>
                    <a:pt x="3469" y="3973"/>
                  </a:lnTo>
                  <a:lnTo>
                    <a:pt x="3671" y="3838"/>
                  </a:lnTo>
                  <a:lnTo>
                    <a:pt x="4142" y="3569"/>
                  </a:lnTo>
                  <a:lnTo>
                    <a:pt x="4681" y="3333"/>
                  </a:lnTo>
                  <a:lnTo>
                    <a:pt x="5219" y="3165"/>
                  </a:lnTo>
                  <a:lnTo>
                    <a:pt x="6297" y="2828"/>
                  </a:lnTo>
                  <a:lnTo>
                    <a:pt x="6903" y="2660"/>
                  </a:lnTo>
                  <a:lnTo>
                    <a:pt x="7206" y="2525"/>
                  </a:lnTo>
                  <a:lnTo>
                    <a:pt x="7509" y="2390"/>
                  </a:lnTo>
                  <a:close/>
                  <a:moveTo>
                    <a:pt x="5219" y="0"/>
                  </a:moveTo>
                  <a:lnTo>
                    <a:pt x="4613" y="67"/>
                  </a:lnTo>
                  <a:lnTo>
                    <a:pt x="3738" y="269"/>
                  </a:lnTo>
                  <a:lnTo>
                    <a:pt x="2896" y="505"/>
                  </a:lnTo>
                  <a:lnTo>
                    <a:pt x="2054" y="774"/>
                  </a:lnTo>
                  <a:lnTo>
                    <a:pt x="1213" y="1077"/>
                  </a:lnTo>
                  <a:lnTo>
                    <a:pt x="910" y="1212"/>
                  </a:lnTo>
                  <a:lnTo>
                    <a:pt x="640" y="1380"/>
                  </a:lnTo>
                  <a:lnTo>
                    <a:pt x="438" y="1616"/>
                  </a:lnTo>
                  <a:lnTo>
                    <a:pt x="270" y="1852"/>
                  </a:lnTo>
                  <a:lnTo>
                    <a:pt x="135" y="2121"/>
                  </a:lnTo>
                  <a:lnTo>
                    <a:pt x="68" y="2424"/>
                  </a:lnTo>
                  <a:lnTo>
                    <a:pt x="1" y="2727"/>
                  </a:lnTo>
                  <a:lnTo>
                    <a:pt x="1" y="3030"/>
                  </a:lnTo>
                  <a:lnTo>
                    <a:pt x="34" y="3367"/>
                  </a:lnTo>
                  <a:lnTo>
                    <a:pt x="68" y="3704"/>
                  </a:lnTo>
                  <a:lnTo>
                    <a:pt x="135" y="4007"/>
                  </a:lnTo>
                  <a:lnTo>
                    <a:pt x="236" y="4343"/>
                  </a:lnTo>
                  <a:lnTo>
                    <a:pt x="371" y="4646"/>
                  </a:lnTo>
                  <a:lnTo>
                    <a:pt x="506" y="4949"/>
                  </a:lnTo>
                  <a:lnTo>
                    <a:pt x="640" y="5219"/>
                  </a:lnTo>
                  <a:lnTo>
                    <a:pt x="809" y="5454"/>
                  </a:lnTo>
                  <a:lnTo>
                    <a:pt x="1011" y="5724"/>
                  </a:lnTo>
                  <a:lnTo>
                    <a:pt x="1280" y="5926"/>
                  </a:lnTo>
                  <a:lnTo>
                    <a:pt x="1549" y="6094"/>
                  </a:lnTo>
                  <a:lnTo>
                    <a:pt x="1819" y="6229"/>
                  </a:lnTo>
                  <a:lnTo>
                    <a:pt x="2155" y="6296"/>
                  </a:lnTo>
                  <a:lnTo>
                    <a:pt x="2459" y="6330"/>
                  </a:lnTo>
                  <a:lnTo>
                    <a:pt x="2795" y="6330"/>
                  </a:lnTo>
                  <a:lnTo>
                    <a:pt x="3132" y="6296"/>
                  </a:lnTo>
                  <a:lnTo>
                    <a:pt x="3906" y="6195"/>
                  </a:lnTo>
                  <a:lnTo>
                    <a:pt x="4647" y="5993"/>
                  </a:lnTo>
                  <a:lnTo>
                    <a:pt x="5017" y="5892"/>
                  </a:lnTo>
                  <a:lnTo>
                    <a:pt x="5388" y="5724"/>
                  </a:lnTo>
                  <a:lnTo>
                    <a:pt x="5758" y="5555"/>
                  </a:lnTo>
                  <a:lnTo>
                    <a:pt x="6095" y="5387"/>
                  </a:lnTo>
                  <a:lnTo>
                    <a:pt x="6364" y="5185"/>
                  </a:lnTo>
                  <a:lnTo>
                    <a:pt x="6600" y="4949"/>
                  </a:lnTo>
                  <a:lnTo>
                    <a:pt x="6835" y="4680"/>
                  </a:lnTo>
                  <a:lnTo>
                    <a:pt x="7037" y="4411"/>
                  </a:lnTo>
                  <a:lnTo>
                    <a:pt x="7239" y="4074"/>
                  </a:lnTo>
                  <a:lnTo>
                    <a:pt x="7408" y="3771"/>
                  </a:lnTo>
                  <a:lnTo>
                    <a:pt x="7542" y="3401"/>
                  </a:lnTo>
                  <a:lnTo>
                    <a:pt x="7643" y="3064"/>
                  </a:lnTo>
                  <a:lnTo>
                    <a:pt x="7711" y="2693"/>
                  </a:lnTo>
                  <a:lnTo>
                    <a:pt x="7744" y="2323"/>
                  </a:lnTo>
                  <a:lnTo>
                    <a:pt x="7778" y="1953"/>
                  </a:lnTo>
                  <a:lnTo>
                    <a:pt x="7744" y="1582"/>
                  </a:lnTo>
                  <a:lnTo>
                    <a:pt x="7677" y="1246"/>
                  </a:lnTo>
                  <a:lnTo>
                    <a:pt x="7610" y="909"/>
                  </a:lnTo>
                  <a:lnTo>
                    <a:pt x="7475" y="572"/>
                  </a:lnTo>
                  <a:lnTo>
                    <a:pt x="7307" y="303"/>
                  </a:lnTo>
                  <a:lnTo>
                    <a:pt x="7273" y="236"/>
                  </a:lnTo>
                  <a:lnTo>
                    <a:pt x="7172" y="236"/>
                  </a:lnTo>
                  <a:lnTo>
                    <a:pt x="7105" y="269"/>
                  </a:lnTo>
                  <a:lnTo>
                    <a:pt x="6835" y="168"/>
                  </a:lnTo>
                  <a:lnTo>
                    <a:pt x="6499" y="67"/>
                  </a:lnTo>
                  <a:lnTo>
                    <a:pt x="6196" y="34"/>
                  </a:lnTo>
                  <a:lnTo>
                    <a:pt x="585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" name="Google Shape;1442;p9"/>
            <p:cNvSpPr/>
            <p:nvPr/>
          </p:nvSpPr>
          <p:spPr>
            <a:xfrm>
              <a:off x="328725" y="961125"/>
              <a:ext cx="417500" cy="928425"/>
            </a:xfrm>
            <a:custGeom>
              <a:avLst/>
              <a:gdLst/>
              <a:ahLst/>
              <a:cxnLst/>
              <a:rect l="l" t="t" r="r" b="b"/>
              <a:pathLst>
                <a:path w="16700" h="37137" extrusionOk="0">
                  <a:moveTo>
                    <a:pt x="0" y="1"/>
                  </a:moveTo>
                  <a:lnTo>
                    <a:pt x="0" y="169"/>
                  </a:lnTo>
                  <a:lnTo>
                    <a:pt x="505" y="270"/>
                  </a:lnTo>
                  <a:lnTo>
                    <a:pt x="976" y="439"/>
                  </a:lnTo>
                  <a:lnTo>
                    <a:pt x="1953" y="809"/>
                  </a:lnTo>
                  <a:lnTo>
                    <a:pt x="2592" y="1011"/>
                  </a:lnTo>
                  <a:lnTo>
                    <a:pt x="3232" y="1179"/>
                  </a:lnTo>
                  <a:lnTo>
                    <a:pt x="3872" y="1348"/>
                  </a:lnTo>
                  <a:lnTo>
                    <a:pt x="4512" y="1550"/>
                  </a:lnTo>
                  <a:lnTo>
                    <a:pt x="7171" y="2358"/>
                  </a:lnTo>
                  <a:lnTo>
                    <a:pt x="8484" y="2795"/>
                  </a:lnTo>
                  <a:lnTo>
                    <a:pt x="9831" y="3233"/>
                  </a:lnTo>
                  <a:lnTo>
                    <a:pt x="12019" y="4007"/>
                  </a:lnTo>
                  <a:lnTo>
                    <a:pt x="14242" y="4815"/>
                  </a:lnTo>
                  <a:lnTo>
                    <a:pt x="14747" y="4984"/>
                  </a:lnTo>
                  <a:lnTo>
                    <a:pt x="15252" y="5186"/>
                  </a:lnTo>
                  <a:lnTo>
                    <a:pt x="15757" y="5455"/>
                  </a:lnTo>
                  <a:lnTo>
                    <a:pt x="15959" y="5623"/>
                  </a:lnTo>
                  <a:lnTo>
                    <a:pt x="16194" y="5792"/>
                  </a:lnTo>
                  <a:lnTo>
                    <a:pt x="16329" y="5960"/>
                  </a:lnTo>
                  <a:lnTo>
                    <a:pt x="16396" y="6162"/>
                  </a:lnTo>
                  <a:lnTo>
                    <a:pt x="16430" y="6431"/>
                  </a:lnTo>
                  <a:lnTo>
                    <a:pt x="16430" y="6768"/>
                  </a:lnTo>
                  <a:lnTo>
                    <a:pt x="16430" y="7105"/>
                  </a:lnTo>
                  <a:lnTo>
                    <a:pt x="16363" y="7475"/>
                  </a:lnTo>
                  <a:lnTo>
                    <a:pt x="16228" y="8283"/>
                  </a:lnTo>
                  <a:lnTo>
                    <a:pt x="16026" y="9091"/>
                  </a:lnTo>
                  <a:lnTo>
                    <a:pt x="15790" y="9798"/>
                  </a:lnTo>
                  <a:lnTo>
                    <a:pt x="15487" y="10808"/>
                  </a:lnTo>
                  <a:lnTo>
                    <a:pt x="15285" y="11448"/>
                  </a:lnTo>
                  <a:lnTo>
                    <a:pt x="15083" y="12054"/>
                  </a:lnTo>
                  <a:lnTo>
                    <a:pt x="14612" y="13333"/>
                  </a:lnTo>
                  <a:lnTo>
                    <a:pt x="14141" y="14613"/>
                  </a:lnTo>
                  <a:lnTo>
                    <a:pt x="13703" y="15892"/>
                  </a:lnTo>
                  <a:lnTo>
                    <a:pt x="13299" y="17172"/>
                  </a:lnTo>
                  <a:lnTo>
                    <a:pt x="12929" y="18485"/>
                  </a:lnTo>
                  <a:lnTo>
                    <a:pt x="12525" y="19831"/>
                  </a:lnTo>
                  <a:lnTo>
                    <a:pt x="12120" y="21144"/>
                  </a:lnTo>
                  <a:lnTo>
                    <a:pt x="11211" y="23838"/>
                  </a:lnTo>
                  <a:lnTo>
                    <a:pt x="9326" y="29124"/>
                  </a:lnTo>
                  <a:lnTo>
                    <a:pt x="7508" y="34376"/>
                  </a:lnTo>
                  <a:lnTo>
                    <a:pt x="7340" y="34982"/>
                  </a:lnTo>
                  <a:lnTo>
                    <a:pt x="7138" y="35655"/>
                  </a:lnTo>
                  <a:lnTo>
                    <a:pt x="7003" y="35992"/>
                  </a:lnTo>
                  <a:lnTo>
                    <a:pt x="6835" y="36261"/>
                  </a:lnTo>
                  <a:lnTo>
                    <a:pt x="6599" y="36497"/>
                  </a:lnTo>
                  <a:lnTo>
                    <a:pt x="6498" y="36598"/>
                  </a:lnTo>
                  <a:lnTo>
                    <a:pt x="6363" y="36699"/>
                  </a:lnTo>
                  <a:lnTo>
                    <a:pt x="6161" y="36800"/>
                  </a:lnTo>
                  <a:lnTo>
                    <a:pt x="5926" y="36834"/>
                  </a:lnTo>
                  <a:lnTo>
                    <a:pt x="5690" y="36867"/>
                  </a:lnTo>
                  <a:lnTo>
                    <a:pt x="5454" y="36834"/>
                  </a:lnTo>
                  <a:lnTo>
                    <a:pt x="4983" y="36733"/>
                  </a:lnTo>
                  <a:lnTo>
                    <a:pt x="4512" y="36598"/>
                  </a:lnTo>
                  <a:lnTo>
                    <a:pt x="4074" y="36430"/>
                  </a:lnTo>
                  <a:lnTo>
                    <a:pt x="3670" y="36228"/>
                  </a:lnTo>
                  <a:lnTo>
                    <a:pt x="2794" y="35824"/>
                  </a:lnTo>
                  <a:lnTo>
                    <a:pt x="2525" y="35689"/>
                  </a:lnTo>
                  <a:lnTo>
                    <a:pt x="2222" y="35588"/>
                  </a:lnTo>
                  <a:lnTo>
                    <a:pt x="1616" y="35386"/>
                  </a:lnTo>
                  <a:lnTo>
                    <a:pt x="1010" y="35218"/>
                  </a:lnTo>
                  <a:lnTo>
                    <a:pt x="404" y="35049"/>
                  </a:lnTo>
                  <a:lnTo>
                    <a:pt x="202" y="34948"/>
                  </a:lnTo>
                  <a:lnTo>
                    <a:pt x="0" y="34847"/>
                  </a:lnTo>
                  <a:lnTo>
                    <a:pt x="0" y="35184"/>
                  </a:lnTo>
                  <a:lnTo>
                    <a:pt x="505" y="35386"/>
                  </a:lnTo>
                  <a:lnTo>
                    <a:pt x="1044" y="35554"/>
                  </a:lnTo>
                  <a:lnTo>
                    <a:pt x="1650" y="35756"/>
                  </a:lnTo>
                  <a:lnTo>
                    <a:pt x="2222" y="35992"/>
                  </a:lnTo>
                  <a:lnTo>
                    <a:pt x="2828" y="36228"/>
                  </a:lnTo>
                  <a:lnTo>
                    <a:pt x="3400" y="36497"/>
                  </a:lnTo>
                  <a:lnTo>
                    <a:pt x="3804" y="36665"/>
                  </a:lnTo>
                  <a:lnTo>
                    <a:pt x="4209" y="36834"/>
                  </a:lnTo>
                  <a:lnTo>
                    <a:pt x="4613" y="36968"/>
                  </a:lnTo>
                  <a:lnTo>
                    <a:pt x="5050" y="37103"/>
                  </a:lnTo>
                  <a:lnTo>
                    <a:pt x="5387" y="37137"/>
                  </a:lnTo>
                  <a:lnTo>
                    <a:pt x="5690" y="37137"/>
                  </a:lnTo>
                  <a:lnTo>
                    <a:pt x="6027" y="37103"/>
                  </a:lnTo>
                  <a:lnTo>
                    <a:pt x="6330" y="37002"/>
                  </a:lnTo>
                  <a:lnTo>
                    <a:pt x="6599" y="36867"/>
                  </a:lnTo>
                  <a:lnTo>
                    <a:pt x="6835" y="36665"/>
                  </a:lnTo>
                  <a:lnTo>
                    <a:pt x="7037" y="36430"/>
                  </a:lnTo>
                  <a:lnTo>
                    <a:pt x="7205" y="36093"/>
                  </a:lnTo>
                  <a:lnTo>
                    <a:pt x="7710" y="34679"/>
                  </a:lnTo>
                  <a:lnTo>
                    <a:pt x="8181" y="33265"/>
                  </a:lnTo>
                  <a:lnTo>
                    <a:pt x="9158" y="30437"/>
                  </a:lnTo>
                  <a:lnTo>
                    <a:pt x="11178" y="24747"/>
                  </a:lnTo>
                  <a:lnTo>
                    <a:pt x="12154" y="21885"/>
                  </a:lnTo>
                  <a:lnTo>
                    <a:pt x="12592" y="20471"/>
                  </a:lnTo>
                  <a:lnTo>
                    <a:pt x="13030" y="19023"/>
                  </a:lnTo>
                  <a:lnTo>
                    <a:pt x="13838" y="16296"/>
                  </a:lnTo>
                  <a:lnTo>
                    <a:pt x="14275" y="14949"/>
                  </a:lnTo>
                  <a:lnTo>
                    <a:pt x="14747" y="13636"/>
                  </a:lnTo>
                  <a:lnTo>
                    <a:pt x="15252" y="12256"/>
                  </a:lnTo>
                  <a:lnTo>
                    <a:pt x="15723" y="10842"/>
                  </a:lnTo>
                  <a:lnTo>
                    <a:pt x="16060" y="9765"/>
                  </a:lnTo>
                  <a:lnTo>
                    <a:pt x="16329" y="8957"/>
                  </a:lnTo>
                  <a:lnTo>
                    <a:pt x="16531" y="8048"/>
                  </a:lnTo>
                  <a:lnTo>
                    <a:pt x="16632" y="7610"/>
                  </a:lnTo>
                  <a:lnTo>
                    <a:pt x="16666" y="7172"/>
                  </a:lnTo>
                  <a:lnTo>
                    <a:pt x="16699" y="6734"/>
                  </a:lnTo>
                  <a:lnTo>
                    <a:pt x="16666" y="6364"/>
                  </a:lnTo>
                  <a:lnTo>
                    <a:pt x="16598" y="5994"/>
                  </a:lnTo>
                  <a:lnTo>
                    <a:pt x="16464" y="5691"/>
                  </a:lnTo>
                  <a:lnTo>
                    <a:pt x="16363" y="5556"/>
                  </a:lnTo>
                  <a:lnTo>
                    <a:pt x="16262" y="5455"/>
                  </a:lnTo>
                  <a:lnTo>
                    <a:pt x="16127" y="5354"/>
                  </a:lnTo>
                  <a:lnTo>
                    <a:pt x="15992" y="5287"/>
                  </a:lnTo>
                  <a:lnTo>
                    <a:pt x="14982" y="4815"/>
                  </a:lnTo>
                  <a:lnTo>
                    <a:pt x="14477" y="4613"/>
                  </a:lnTo>
                  <a:lnTo>
                    <a:pt x="13972" y="4445"/>
                  </a:lnTo>
                  <a:lnTo>
                    <a:pt x="12659" y="3974"/>
                  </a:lnTo>
                  <a:lnTo>
                    <a:pt x="11346" y="3502"/>
                  </a:lnTo>
                  <a:lnTo>
                    <a:pt x="9831" y="2964"/>
                  </a:lnTo>
                  <a:lnTo>
                    <a:pt x="8316" y="2492"/>
                  </a:lnTo>
                  <a:lnTo>
                    <a:pt x="5286" y="1516"/>
                  </a:lnTo>
                  <a:lnTo>
                    <a:pt x="3737" y="1078"/>
                  </a:lnTo>
                  <a:lnTo>
                    <a:pt x="2188" y="641"/>
                  </a:lnTo>
                  <a:lnTo>
                    <a:pt x="1650" y="439"/>
                  </a:lnTo>
                  <a:lnTo>
                    <a:pt x="1111" y="237"/>
                  </a:lnTo>
                  <a:lnTo>
                    <a:pt x="842" y="136"/>
                  </a:lnTo>
                  <a:lnTo>
                    <a:pt x="572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" name="Google Shape;1443;p9"/>
            <p:cNvSpPr/>
            <p:nvPr/>
          </p:nvSpPr>
          <p:spPr>
            <a:xfrm>
              <a:off x="554300" y="238125"/>
              <a:ext cx="479775" cy="203700"/>
            </a:xfrm>
            <a:custGeom>
              <a:avLst/>
              <a:gdLst/>
              <a:ahLst/>
              <a:cxnLst/>
              <a:rect l="l" t="t" r="r" b="b"/>
              <a:pathLst>
                <a:path w="19191" h="8148" extrusionOk="0">
                  <a:moveTo>
                    <a:pt x="9528" y="2761"/>
                  </a:moveTo>
                  <a:lnTo>
                    <a:pt x="9663" y="2794"/>
                  </a:lnTo>
                  <a:lnTo>
                    <a:pt x="9932" y="2895"/>
                  </a:lnTo>
                  <a:lnTo>
                    <a:pt x="10100" y="3030"/>
                  </a:lnTo>
                  <a:lnTo>
                    <a:pt x="10235" y="3165"/>
                  </a:lnTo>
                  <a:lnTo>
                    <a:pt x="10336" y="3333"/>
                  </a:lnTo>
                  <a:lnTo>
                    <a:pt x="9730" y="3367"/>
                  </a:lnTo>
                  <a:lnTo>
                    <a:pt x="9461" y="3367"/>
                  </a:lnTo>
                  <a:lnTo>
                    <a:pt x="9158" y="3434"/>
                  </a:lnTo>
                  <a:lnTo>
                    <a:pt x="9191" y="3400"/>
                  </a:lnTo>
                  <a:lnTo>
                    <a:pt x="9259" y="2963"/>
                  </a:lnTo>
                  <a:lnTo>
                    <a:pt x="9292" y="2828"/>
                  </a:lnTo>
                  <a:lnTo>
                    <a:pt x="9393" y="2761"/>
                  </a:lnTo>
                  <a:close/>
                  <a:moveTo>
                    <a:pt x="18618" y="3973"/>
                  </a:moveTo>
                  <a:lnTo>
                    <a:pt x="18719" y="4006"/>
                  </a:lnTo>
                  <a:lnTo>
                    <a:pt x="18820" y="4074"/>
                  </a:lnTo>
                  <a:lnTo>
                    <a:pt x="18888" y="4141"/>
                  </a:lnTo>
                  <a:lnTo>
                    <a:pt x="18955" y="4209"/>
                  </a:lnTo>
                  <a:lnTo>
                    <a:pt x="18989" y="4310"/>
                  </a:lnTo>
                  <a:lnTo>
                    <a:pt x="18989" y="4444"/>
                  </a:lnTo>
                  <a:lnTo>
                    <a:pt x="18989" y="4545"/>
                  </a:lnTo>
                  <a:lnTo>
                    <a:pt x="18955" y="4646"/>
                  </a:lnTo>
                  <a:lnTo>
                    <a:pt x="18854" y="4781"/>
                  </a:lnTo>
                  <a:lnTo>
                    <a:pt x="18719" y="4848"/>
                  </a:lnTo>
                  <a:lnTo>
                    <a:pt x="18585" y="4916"/>
                  </a:lnTo>
                  <a:lnTo>
                    <a:pt x="18450" y="4949"/>
                  </a:lnTo>
                  <a:lnTo>
                    <a:pt x="18214" y="4916"/>
                  </a:lnTo>
                  <a:lnTo>
                    <a:pt x="18012" y="4916"/>
                  </a:lnTo>
                  <a:lnTo>
                    <a:pt x="18181" y="4680"/>
                  </a:lnTo>
                  <a:lnTo>
                    <a:pt x="18349" y="4478"/>
                  </a:lnTo>
                  <a:lnTo>
                    <a:pt x="18484" y="4209"/>
                  </a:lnTo>
                  <a:lnTo>
                    <a:pt x="18618" y="3973"/>
                  </a:lnTo>
                  <a:close/>
                  <a:moveTo>
                    <a:pt x="1650" y="7171"/>
                  </a:moveTo>
                  <a:lnTo>
                    <a:pt x="1885" y="7373"/>
                  </a:lnTo>
                  <a:lnTo>
                    <a:pt x="2121" y="7542"/>
                  </a:lnTo>
                  <a:lnTo>
                    <a:pt x="2390" y="7676"/>
                  </a:lnTo>
                  <a:lnTo>
                    <a:pt x="2660" y="7811"/>
                  </a:lnTo>
                  <a:lnTo>
                    <a:pt x="2491" y="7878"/>
                  </a:lnTo>
                  <a:lnTo>
                    <a:pt x="2289" y="7946"/>
                  </a:lnTo>
                  <a:lnTo>
                    <a:pt x="2087" y="7946"/>
                  </a:lnTo>
                  <a:lnTo>
                    <a:pt x="1852" y="7912"/>
                  </a:lnTo>
                  <a:lnTo>
                    <a:pt x="1683" y="7845"/>
                  </a:lnTo>
                  <a:lnTo>
                    <a:pt x="1582" y="7777"/>
                  </a:lnTo>
                  <a:lnTo>
                    <a:pt x="1549" y="7710"/>
                  </a:lnTo>
                  <a:lnTo>
                    <a:pt x="1515" y="7609"/>
                  </a:lnTo>
                  <a:lnTo>
                    <a:pt x="1549" y="7542"/>
                  </a:lnTo>
                  <a:lnTo>
                    <a:pt x="1582" y="7340"/>
                  </a:lnTo>
                  <a:lnTo>
                    <a:pt x="1650" y="7171"/>
                  </a:lnTo>
                  <a:close/>
                  <a:moveTo>
                    <a:pt x="9090" y="0"/>
                  </a:moveTo>
                  <a:lnTo>
                    <a:pt x="7845" y="370"/>
                  </a:lnTo>
                  <a:lnTo>
                    <a:pt x="7373" y="471"/>
                  </a:lnTo>
                  <a:lnTo>
                    <a:pt x="6902" y="606"/>
                  </a:lnTo>
                  <a:lnTo>
                    <a:pt x="6397" y="707"/>
                  </a:lnTo>
                  <a:lnTo>
                    <a:pt x="5926" y="808"/>
                  </a:lnTo>
                  <a:lnTo>
                    <a:pt x="5017" y="1077"/>
                  </a:lnTo>
                  <a:lnTo>
                    <a:pt x="4141" y="1380"/>
                  </a:lnTo>
                  <a:lnTo>
                    <a:pt x="2323" y="1953"/>
                  </a:lnTo>
                  <a:lnTo>
                    <a:pt x="1549" y="2155"/>
                  </a:lnTo>
                  <a:lnTo>
                    <a:pt x="774" y="2390"/>
                  </a:lnTo>
                  <a:lnTo>
                    <a:pt x="438" y="2491"/>
                  </a:lnTo>
                  <a:lnTo>
                    <a:pt x="269" y="2559"/>
                  </a:lnTo>
                  <a:lnTo>
                    <a:pt x="135" y="2626"/>
                  </a:lnTo>
                  <a:lnTo>
                    <a:pt x="34" y="2626"/>
                  </a:lnTo>
                  <a:lnTo>
                    <a:pt x="34" y="2660"/>
                  </a:lnTo>
                  <a:lnTo>
                    <a:pt x="0" y="2727"/>
                  </a:lnTo>
                  <a:lnTo>
                    <a:pt x="0" y="3266"/>
                  </a:lnTo>
                  <a:lnTo>
                    <a:pt x="67" y="3838"/>
                  </a:lnTo>
                  <a:lnTo>
                    <a:pt x="168" y="4377"/>
                  </a:lnTo>
                  <a:lnTo>
                    <a:pt x="303" y="4949"/>
                  </a:lnTo>
                  <a:lnTo>
                    <a:pt x="539" y="5488"/>
                  </a:lnTo>
                  <a:lnTo>
                    <a:pt x="774" y="5993"/>
                  </a:lnTo>
                  <a:lnTo>
                    <a:pt x="1077" y="6464"/>
                  </a:lnTo>
                  <a:lnTo>
                    <a:pt x="1414" y="6902"/>
                  </a:lnTo>
                  <a:lnTo>
                    <a:pt x="1549" y="7070"/>
                  </a:lnTo>
                  <a:lnTo>
                    <a:pt x="1549" y="7104"/>
                  </a:lnTo>
                  <a:lnTo>
                    <a:pt x="1414" y="7306"/>
                  </a:lnTo>
                  <a:lnTo>
                    <a:pt x="1347" y="7542"/>
                  </a:lnTo>
                  <a:lnTo>
                    <a:pt x="1347" y="7676"/>
                  </a:lnTo>
                  <a:lnTo>
                    <a:pt x="1347" y="7777"/>
                  </a:lnTo>
                  <a:lnTo>
                    <a:pt x="1414" y="7878"/>
                  </a:lnTo>
                  <a:lnTo>
                    <a:pt x="1515" y="7979"/>
                  </a:lnTo>
                  <a:lnTo>
                    <a:pt x="1650" y="8047"/>
                  </a:lnTo>
                  <a:lnTo>
                    <a:pt x="1784" y="8114"/>
                  </a:lnTo>
                  <a:lnTo>
                    <a:pt x="1919" y="8148"/>
                  </a:lnTo>
                  <a:lnTo>
                    <a:pt x="2424" y="8148"/>
                  </a:lnTo>
                  <a:lnTo>
                    <a:pt x="2693" y="8047"/>
                  </a:lnTo>
                  <a:lnTo>
                    <a:pt x="2794" y="7979"/>
                  </a:lnTo>
                  <a:lnTo>
                    <a:pt x="2895" y="7912"/>
                  </a:lnTo>
                  <a:lnTo>
                    <a:pt x="3165" y="7979"/>
                  </a:lnTo>
                  <a:lnTo>
                    <a:pt x="3468" y="8047"/>
                  </a:lnTo>
                  <a:lnTo>
                    <a:pt x="4040" y="8148"/>
                  </a:lnTo>
                  <a:lnTo>
                    <a:pt x="4646" y="8148"/>
                  </a:lnTo>
                  <a:lnTo>
                    <a:pt x="5252" y="8080"/>
                  </a:lnTo>
                  <a:lnTo>
                    <a:pt x="5757" y="7946"/>
                  </a:lnTo>
                  <a:lnTo>
                    <a:pt x="6262" y="7811"/>
                  </a:lnTo>
                  <a:lnTo>
                    <a:pt x="6734" y="7609"/>
                  </a:lnTo>
                  <a:lnTo>
                    <a:pt x="7205" y="7373"/>
                  </a:lnTo>
                  <a:lnTo>
                    <a:pt x="7643" y="7070"/>
                  </a:lnTo>
                  <a:lnTo>
                    <a:pt x="8013" y="6734"/>
                  </a:lnTo>
                  <a:lnTo>
                    <a:pt x="8181" y="6565"/>
                  </a:lnTo>
                  <a:lnTo>
                    <a:pt x="8350" y="6330"/>
                  </a:lnTo>
                  <a:lnTo>
                    <a:pt x="8451" y="6128"/>
                  </a:lnTo>
                  <a:lnTo>
                    <a:pt x="8585" y="5892"/>
                  </a:lnTo>
                  <a:lnTo>
                    <a:pt x="8787" y="5320"/>
                  </a:lnTo>
                  <a:lnTo>
                    <a:pt x="8922" y="4781"/>
                  </a:lnTo>
                  <a:lnTo>
                    <a:pt x="9023" y="4209"/>
                  </a:lnTo>
                  <a:lnTo>
                    <a:pt x="9124" y="3636"/>
                  </a:lnTo>
                  <a:lnTo>
                    <a:pt x="10370" y="3535"/>
                  </a:lnTo>
                  <a:lnTo>
                    <a:pt x="10403" y="3501"/>
                  </a:lnTo>
                  <a:lnTo>
                    <a:pt x="10504" y="3771"/>
                  </a:lnTo>
                  <a:lnTo>
                    <a:pt x="10605" y="4040"/>
                  </a:lnTo>
                  <a:lnTo>
                    <a:pt x="10706" y="4242"/>
                  </a:lnTo>
                  <a:lnTo>
                    <a:pt x="10841" y="4444"/>
                  </a:lnTo>
                  <a:lnTo>
                    <a:pt x="11144" y="4781"/>
                  </a:lnTo>
                  <a:lnTo>
                    <a:pt x="11481" y="5118"/>
                  </a:lnTo>
                  <a:lnTo>
                    <a:pt x="11885" y="5387"/>
                  </a:lnTo>
                  <a:lnTo>
                    <a:pt x="12323" y="5623"/>
                  </a:lnTo>
                  <a:lnTo>
                    <a:pt x="12794" y="5825"/>
                  </a:lnTo>
                  <a:lnTo>
                    <a:pt x="13232" y="5959"/>
                  </a:lnTo>
                  <a:lnTo>
                    <a:pt x="13669" y="6060"/>
                  </a:lnTo>
                  <a:lnTo>
                    <a:pt x="14073" y="6128"/>
                  </a:lnTo>
                  <a:lnTo>
                    <a:pt x="14511" y="6161"/>
                  </a:lnTo>
                  <a:lnTo>
                    <a:pt x="14915" y="6161"/>
                  </a:lnTo>
                  <a:lnTo>
                    <a:pt x="15319" y="6128"/>
                  </a:lnTo>
                  <a:lnTo>
                    <a:pt x="15723" y="6060"/>
                  </a:lnTo>
                  <a:lnTo>
                    <a:pt x="16127" y="5959"/>
                  </a:lnTo>
                  <a:lnTo>
                    <a:pt x="16497" y="5858"/>
                  </a:lnTo>
                  <a:lnTo>
                    <a:pt x="16901" y="5690"/>
                  </a:lnTo>
                  <a:lnTo>
                    <a:pt x="17171" y="5555"/>
                  </a:lnTo>
                  <a:lnTo>
                    <a:pt x="17440" y="5387"/>
                  </a:lnTo>
                  <a:lnTo>
                    <a:pt x="17676" y="5219"/>
                  </a:lnTo>
                  <a:lnTo>
                    <a:pt x="17911" y="5017"/>
                  </a:lnTo>
                  <a:lnTo>
                    <a:pt x="18046" y="5084"/>
                  </a:lnTo>
                  <a:lnTo>
                    <a:pt x="18214" y="5118"/>
                  </a:lnTo>
                  <a:lnTo>
                    <a:pt x="18517" y="5118"/>
                  </a:lnTo>
                  <a:lnTo>
                    <a:pt x="18719" y="5050"/>
                  </a:lnTo>
                  <a:lnTo>
                    <a:pt x="18888" y="4983"/>
                  </a:lnTo>
                  <a:lnTo>
                    <a:pt x="19022" y="4848"/>
                  </a:lnTo>
                  <a:lnTo>
                    <a:pt x="19123" y="4714"/>
                  </a:lnTo>
                  <a:lnTo>
                    <a:pt x="19191" y="4579"/>
                  </a:lnTo>
                  <a:lnTo>
                    <a:pt x="19191" y="4411"/>
                  </a:lnTo>
                  <a:lnTo>
                    <a:pt x="19157" y="4276"/>
                  </a:lnTo>
                  <a:lnTo>
                    <a:pt x="19123" y="4141"/>
                  </a:lnTo>
                  <a:lnTo>
                    <a:pt x="19056" y="4040"/>
                  </a:lnTo>
                  <a:lnTo>
                    <a:pt x="18921" y="3905"/>
                  </a:lnTo>
                  <a:lnTo>
                    <a:pt x="18820" y="3838"/>
                  </a:lnTo>
                  <a:lnTo>
                    <a:pt x="18686" y="3804"/>
                  </a:lnTo>
                  <a:lnTo>
                    <a:pt x="18787" y="3400"/>
                  </a:lnTo>
                  <a:lnTo>
                    <a:pt x="18888" y="2996"/>
                  </a:lnTo>
                  <a:lnTo>
                    <a:pt x="18989" y="2357"/>
                  </a:lnTo>
                  <a:lnTo>
                    <a:pt x="19022" y="1717"/>
                  </a:lnTo>
                  <a:lnTo>
                    <a:pt x="19056" y="1077"/>
                  </a:lnTo>
                  <a:lnTo>
                    <a:pt x="19022" y="438"/>
                  </a:lnTo>
                  <a:lnTo>
                    <a:pt x="19022" y="0"/>
                  </a:lnTo>
                  <a:lnTo>
                    <a:pt x="18753" y="0"/>
                  </a:lnTo>
                  <a:lnTo>
                    <a:pt x="18753" y="640"/>
                  </a:lnTo>
                  <a:lnTo>
                    <a:pt x="18787" y="1279"/>
                  </a:lnTo>
                  <a:lnTo>
                    <a:pt x="18753" y="1919"/>
                  </a:lnTo>
                  <a:lnTo>
                    <a:pt x="18686" y="2559"/>
                  </a:lnTo>
                  <a:lnTo>
                    <a:pt x="18585" y="3165"/>
                  </a:lnTo>
                  <a:lnTo>
                    <a:pt x="18551" y="3400"/>
                  </a:lnTo>
                  <a:lnTo>
                    <a:pt x="18450" y="3636"/>
                  </a:lnTo>
                  <a:lnTo>
                    <a:pt x="18282" y="4074"/>
                  </a:lnTo>
                  <a:lnTo>
                    <a:pt x="18012" y="4478"/>
                  </a:lnTo>
                  <a:lnTo>
                    <a:pt x="17709" y="4815"/>
                  </a:lnTo>
                  <a:lnTo>
                    <a:pt x="17339" y="5118"/>
                  </a:lnTo>
                  <a:lnTo>
                    <a:pt x="16969" y="5353"/>
                  </a:lnTo>
                  <a:lnTo>
                    <a:pt x="16531" y="5555"/>
                  </a:lnTo>
                  <a:lnTo>
                    <a:pt x="16060" y="5724"/>
                  </a:lnTo>
                  <a:lnTo>
                    <a:pt x="15656" y="5825"/>
                  </a:lnTo>
                  <a:lnTo>
                    <a:pt x="15252" y="5858"/>
                  </a:lnTo>
                  <a:lnTo>
                    <a:pt x="14848" y="5892"/>
                  </a:lnTo>
                  <a:lnTo>
                    <a:pt x="14444" y="5892"/>
                  </a:lnTo>
                  <a:lnTo>
                    <a:pt x="14040" y="5858"/>
                  </a:lnTo>
                  <a:lnTo>
                    <a:pt x="13636" y="5791"/>
                  </a:lnTo>
                  <a:lnTo>
                    <a:pt x="13265" y="5690"/>
                  </a:lnTo>
                  <a:lnTo>
                    <a:pt x="12861" y="5589"/>
                  </a:lnTo>
                  <a:lnTo>
                    <a:pt x="12592" y="5454"/>
                  </a:lnTo>
                  <a:lnTo>
                    <a:pt x="12289" y="5320"/>
                  </a:lnTo>
                  <a:lnTo>
                    <a:pt x="12020" y="5151"/>
                  </a:lnTo>
                  <a:lnTo>
                    <a:pt x="11750" y="4983"/>
                  </a:lnTo>
                  <a:lnTo>
                    <a:pt x="11481" y="4781"/>
                  </a:lnTo>
                  <a:lnTo>
                    <a:pt x="11245" y="4545"/>
                  </a:lnTo>
                  <a:lnTo>
                    <a:pt x="11043" y="4310"/>
                  </a:lnTo>
                  <a:lnTo>
                    <a:pt x="10875" y="4040"/>
                  </a:lnTo>
                  <a:lnTo>
                    <a:pt x="10706" y="3703"/>
                  </a:lnTo>
                  <a:lnTo>
                    <a:pt x="10572" y="3367"/>
                  </a:lnTo>
                  <a:lnTo>
                    <a:pt x="10403" y="3030"/>
                  </a:lnTo>
                  <a:lnTo>
                    <a:pt x="10302" y="2862"/>
                  </a:lnTo>
                  <a:lnTo>
                    <a:pt x="10168" y="2727"/>
                  </a:lnTo>
                  <a:lnTo>
                    <a:pt x="9999" y="2626"/>
                  </a:lnTo>
                  <a:lnTo>
                    <a:pt x="9764" y="2559"/>
                  </a:lnTo>
                  <a:lnTo>
                    <a:pt x="9528" y="2491"/>
                  </a:lnTo>
                  <a:lnTo>
                    <a:pt x="9326" y="2525"/>
                  </a:lnTo>
                  <a:lnTo>
                    <a:pt x="9191" y="2592"/>
                  </a:lnTo>
                  <a:lnTo>
                    <a:pt x="9124" y="2660"/>
                  </a:lnTo>
                  <a:lnTo>
                    <a:pt x="9057" y="2761"/>
                  </a:lnTo>
                  <a:lnTo>
                    <a:pt x="9023" y="2862"/>
                  </a:lnTo>
                  <a:lnTo>
                    <a:pt x="8956" y="3097"/>
                  </a:lnTo>
                  <a:lnTo>
                    <a:pt x="8922" y="3367"/>
                  </a:lnTo>
                  <a:lnTo>
                    <a:pt x="8720" y="4478"/>
                  </a:lnTo>
                  <a:lnTo>
                    <a:pt x="8585" y="5017"/>
                  </a:lnTo>
                  <a:lnTo>
                    <a:pt x="8417" y="5555"/>
                  </a:lnTo>
                  <a:lnTo>
                    <a:pt x="8316" y="5825"/>
                  </a:lnTo>
                  <a:lnTo>
                    <a:pt x="8181" y="6060"/>
                  </a:lnTo>
                  <a:lnTo>
                    <a:pt x="8047" y="6296"/>
                  </a:lnTo>
                  <a:lnTo>
                    <a:pt x="7878" y="6498"/>
                  </a:lnTo>
                  <a:lnTo>
                    <a:pt x="7676" y="6700"/>
                  </a:lnTo>
                  <a:lnTo>
                    <a:pt x="7474" y="6868"/>
                  </a:lnTo>
                  <a:lnTo>
                    <a:pt x="7239" y="7037"/>
                  </a:lnTo>
                  <a:lnTo>
                    <a:pt x="6969" y="7205"/>
                  </a:lnTo>
                  <a:lnTo>
                    <a:pt x="6363" y="7441"/>
                  </a:lnTo>
                  <a:lnTo>
                    <a:pt x="5757" y="7643"/>
                  </a:lnTo>
                  <a:lnTo>
                    <a:pt x="5151" y="7811"/>
                  </a:lnTo>
                  <a:lnTo>
                    <a:pt x="4545" y="7878"/>
                  </a:lnTo>
                  <a:lnTo>
                    <a:pt x="3939" y="7878"/>
                  </a:lnTo>
                  <a:lnTo>
                    <a:pt x="3636" y="7845"/>
                  </a:lnTo>
                  <a:lnTo>
                    <a:pt x="3333" y="7777"/>
                  </a:lnTo>
                  <a:lnTo>
                    <a:pt x="3030" y="7676"/>
                  </a:lnTo>
                  <a:lnTo>
                    <a:pt x="2727" y="7575"/>
                  </a:lnTo>
                  <a:lnTo>
                    <a:pt x="2424" y="7407"/>
                  </a:lnTo>
                  <a:lnTo>
                    <a:pt x="2155" y="7239"/>
                  </a:lnTo>
                  <a:lnTo>
                    <a:pt x="1919" y="7070"/>
                  </a:lnTo>
                  <a:lnTo>
                    <a:pt x="1683" y="6868"/>
                  </a:lnTo>
                  <a:lnTo>
                    <a:pt x="1481" y="6633"/>
                  </a:lnTo>
                  <a:lnTo>
                    <a:pt x="1279" y="6397"/>
                  </a:lnTo>
                  <a:lnTo>
                    <a:pt x="1077" y="6128"/>
                  </a:lnTo>
                  <a:lnTo>
                    <a:pt x="943" y="5858"/>
                  </a:lnTo>
                  <a:lnTo>
                    <a:pt x="640" y="5252"/>
                  </a:lnTo>
                  <a:lnTo>
                    <a:pt x="438" y="4613"/>
                  </a:lnTo>
                  <a:lnTo>
                    <a:pt x="303" y="4006"/>
                  </a:lnTo>
                  <a:lnTo>
                    <a:pt x="202" y="3367"/>
                  </a:lnTo>
                  <a:lnTo>
                    <a:pt x="202" y="2761"/>
                  </a:lnTo>
                  <a:lnTo>
                    <a:pt x="505" y="2626"/>
                  </a:lnTo>
                  <a:lnTo>
                    <a:pt x="808" y="2491"/>
                  </a:lnTo>
                  <a:lnTo>
                    <a:pt x="1515" y="2323"/>
                  </a:lnTo>
                  <a:lnTo>
                    <a:pt x="2188" y="2155"/>
                  </a:lnTo>
                  <a:lnTo>
                    <a:pt x="2862" y="1986"/>
                  </a:lnTo>
                  <a:lnTo>
                    <a:pt x="4545" y="1481"/>
                  </a:lnTo>
                  <a:lnTo>
                    <a:pt x="5387" y="1212"/>
                  </a:lnTo>
                  <a:lnTo>
                    <a:pt x="6229" y="943"/>
                  </a:lnTo>
                  <a:lnTo>
                    <a:pt x="7070" y="774"/>
                  </a:lnTo>
                  <a:lnTo>
                    <a:pt x="7912" y="572"/>
                  </a:lnTo>
                  <a:lnTo>
                    <a:pt x="8686" y="370"/>
                  </a:lnTo>
                  <a:lnTo>
                    <a:pt x="9090" y="269"/>
                  </a:lnTo>
                  <a:lnTo>
                    <a:pt x="9461" y="168"/>
                  </a:lnTo>
                  <a:lnTo>
                    <a:pt x="102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" name="Google Shape;1444;p9"/>
            <p:cNvSpPr/>
            <p:nvPr/>
          </p:nvSpPr>
          <p:spPr>
            <a:xfrm>
              <a:off x="812700" y="238125"/>
              <a:ext cx="198650" cy="136375"/>
            </a:xfrm>
            <a:custGeom>
              <a:avLst/>
              <a:gdLst/>
              <a:ahLst/>
              <a:cxnLst/>
              <a:rect l="l" t="t" r="r" b="b"/>
              <a:pathLst>
                <a:path w="7946" h="5455" extrusionOk="0">
                  <a:moveTo>
                    <a:pt x="7373" y="1380"/>
                  </a:moveTo>
                  <a:lnTo>
                    <a:pt x="7609" y="2155"/>
                  </a:lnTo>
                  <a:lnTo>
                    <a:pt x="7676" y="2559"/>
                  </a:lnTo>
                  <a:lnTo>
                    <a:pt x="7710" y="2996"/>
                  </a:lnTo>
                  <a:lnTo>
                    <a:pt x="7710" y="3232"/>
                  </a:lnTo>
                  <a:lnTo>
                    <a:pt x="7676" y="3434"/>
                  </a:lnTo>
                  <a:lnTo>
                    <a:pt x="7643" y="3400"/>
                  </a:lnTo>
                  <a:lnTo>
                    <a:pt x="6700" y="2828"/>
                  </a:lnTo>
                  <a:lnTo>
                    <a:pt x="6229" y="2559"/>
                  </a:lnTo>
                  <a:lnTo>
                    <a:pt x="5757" y="2323"/>
                  </a:lnTo>
                  <a:lnTo>
                    <a:pt x="5387" y="2121"/>
                  </a:lnTo>
                  <a:lnTo>
                    <a:pt x="5185" y="2054"/>
                  </a:lnTo>
                  <a:lnTo>
                    <a:pt x="4983" y="1986"/>
                  </a:lnTo>
                  <a:lnTo>
                    <a:pt x="6195" y="1717"/>
                  </a:lnTo>
                  <a:lnTo>
                    <a:pt x="6801" y="1549"/>
                  </a:lnTo>
                  <a:lnTo>
                    <a:pt x="7373" y="1380"/>
                  </a:lnTo>
                  <a:close/>
                  <a:moveTo>
                    <a:pt x="4512" y="2087"/>
                  </a:moveTo>
                  <a:lnTo>
                    <a:pt x="5151" y="2323"/>
                  </a:lnTo>
                  <a:lnTo>
                    <a:pt x="5454" y="2424"/>
                  </a:lnTo>
                  <a:lnTo>
                    <a:pt x="5791" y="2559"/>
                  </a:lnTo>
                  <a:lnTo>
                    <a:pt x="6229" y="2794"/>
                  </a:lnTo>
                  <a:lnTo>
                    <a:pt x="6666" y="3064"/>
                  </a:lnTo>
                  <a:lnTo>
                    <a:pt x="7104" y="3333"/>
                  </a:lnTo>
                  <a:lnTo>
                    <a:pt x="7542" y="3602"/>
                  </a:lnTo>
                  <a:lnTo>
                    <a:pt x="7609" y="3602"/>
                  </a:lnTo>
                  <a:lnTo>
                    <a:pt x="7508" y="3838"/>
                  </a:lnTo>
                  <a:lnTo>
                    <a:pt x="7373" y="4040"/>
                  </a:lnTo>
                  <a:lnTo>
                    <a:pt x="7205" y="4242"/>
                  </a:lnTo>
                  <a:lnTo>
                    <a:pt x="7003" y="4411"/>
                  </a:lnTo>
                  <a:lnTo>
                    <a:pt x="6599" y="3939"/>
                  </a:lnTo>
                  <a:lnTo>
                    <a:pt x="6363" y="3703"/>
                  </a:lnTo>
                  <a:lnTo>
                    <a:pt x="6128" y="3468"/>
                  </a:lnTo>
                  <a:lnTo>
                    <a:pt x="5858" y="3266"/>
                  </a:lnTo>
                  <a:lnTo>
                    <a:pt x="5589" y="3097"/>
                  </a:lnTo>
                  <a:lnTo>
                    <a:pt x="5286" y="2963"/>
                  </a:lnTo>
                  <a:lnTo>
                    <a:pt x="4983" y="2929"/>
                  </a:lnTo>
                  <a:lnTo>
                    <a:pt x="4478" y="2895"/>
                  </a:lnTo>
                  <a:lnTo>
                    <a:pt x="3973" y="2929"/>
                  </a:lnTo>
                  <a:lnTo>
                    <a:pt x="2963" y="2996"/>
                  </a:lnTo>
                  <a:lnTo>
                    <a:pt x="1987" y="3097"/>
                  </a:lnTo>
                  <a:lnTo>
                    <a:pt x="976" y="3165"/>
                  </a:lnTo>
                  <a:lnTo>
                    <a:pt x="909" y="3198"/>
                  </a:lnTo>
                  <a:lnTo>
                    <a:pt x="909" y="3232"/>
                  </a:lnTo>
                  <a:lnTo>
                    <a:pt x="875" y="3165"/>
                  </a:lnTo>
                  <a:lnTo>
                    <a:pt x="741" y="2996"/>
                  </a:lnTo>
                  <a:lnTo>
                    <a:pt x="1145" y="2895"/>
                  </a:lnTo>
                  <a:lnTo>
                    <a:pt x="1549" y="2794"/>
                  </a:lnTo>
                  <a:lnTo>
                    <a:pt x="2357" y="2592"/>
                  </a:lnTo>
                  <a:lnTo>
                    <a:pt x="3973" y="2222"/>
                  </a:lnTo>
                  <a:lnTo>
                    <a:pt x="4512" y="2087"/>
                  </a:lnTo>
                  <a:close/>
                  <a:moveTo>
                    <a:pt x="4646" y="3131"/>
                  </a:moveTo>
                  <a:lnTo>
                    <a:pt x="4882" y="3165"/>
                  </a:lnTo>
                  <a:lnTo>
                    <a:pt x="5084" y="3198"/>
                  </a:lnTo>
                  <a:lnTo>
                    <a:pt x="5320" y="3232"/>
                  </a:lnTo>
                  <a:lnTo>
                    <a:pt x="5522" y="3333"/>
                  </a:lnTo>
                  <a:lnTo>
                    <a:pt x="5757" y="3434"/>
                  </a:lnTo>
                  <a:lnTo>
                    <a:pt x="5959" y="3602"/>
                  </a:lnTo>
                  <a:lnTo>
                    <a:pt x="6195" y="3804"/>
                  </a:lnTo>
                  <a:lnTo>
                    <a:pt x="6397" y="4040"/>
                  </a:lnTo>
                  <a:lnTo>
                    <a:pt x="6835" y="4545"/>
                  </a:lnTo>
                  <a:lnTo>
                    <a:pt x="6532" y="4680"/>
                  </a:lnTo>
                  <a:lnTo>
                    <a:pt x="6195" y="4815"/>
                  </a:lnTo>
                  <a:lnTo>
                    <a:pt x="5825" y="4916"/>
                  </a:lnTo>
                  <a:lnTo>
                    <a:pt x="5454" y="5017"/>
                  </a:lnTo>
                  <a:lnTo>
                    <a:pt x="4714" y="5118"/>
                  </a:lnTo>
                  <a:lnTo>
                    <a:pt x="4040" y="5185"/>
                  </a:lnTo>
                  <a:lnTo>
                    <a:pt x="3468" y="5219"/>
                  </a:lnTo>
                  <a:lnTo>
                    <a:pt x="3199" y="5185"/>
                  </a:lnTo>
                  <a:lnTo>
                    <a:pt x="2929" y="5151"/>
                  </a:lnTo>
                  <a:lnTo>
                    <a:pt x="2660" y="5084"/>
                  </a:lnTo>
                  <a:lnTo>
                    <a:pt x="2424" y="4983"/>
                  </a:lnTo>
                  <a:lnTo>
                    <a:pt x="2189" y="4848"/>
                  </a:lnTo>
                  <a:lnTo>
                    <a:pt x="1953" y="4680"/>
                  </a:lnTo>
                  <a:lnTo>
                    <a:pt x="1650" y="4377"/>
                  </a:lnTo>
                  <a:lnTo>
                    <a:pt x="1414" y="4040"/>
                  </a:lnTo>
                  <a:lnTo>
                    <a:pt x="943" y="3299"/>
                  </a:lnTo>
                  <a:lnTo>
                    <a:pt x="943" y="3299"/>
                  </a:lnTo>
                  <a:lnTo>
                    <a:pt x="976" y="3333"/>
                  </a:lnTo>
                  <a:lnTo>
                    <a:pt x="1785" y="3333"/>
                  </a:lnTo>
                  <a:lnTo>
                    <a:pt x="2559" y="3299"/>
                  </a:lnTo>
                  <a:lnTo>
                    <a:pt x="3367" y="3198"/>
                  </a:lnTo>
                  <a:lnTo>
                    <a:pt x="4141" y="3131"/>
                  </a:lnTo>
                  <a:close/>
                  <a:moveTo>
                    <a:pt x="1583" y="0"/>
                  </a:moveTo>
                  <a:lnTo>
                    <a:pt x="1313" y="101"/>
                  </a:lnTo>
                  <a:lnTo>
                    <a:pt x="1010" y="236"/>
                  </a:lnTo>
                  <a:lnTo>
                    <a:pt x="774" y="404"/>
                  </a:lnTo>
                  <a:lnTo>
                    <a:pt x="572" y="539"/>
                  </a:lnTo>
                  <a:lnTo>
                    <a:pt x="370" y="707"/>
                  </a:lnTo>
                  <a:lnTo>
                    <a:pt x="202" y="909"/>
                  </a:lnTo>
                  <a:lnTo>
                    <a:pt x="101" y="1111"/>
                  </a:lnTo>
                  <a:lnTo>
                    <a:pt x="0" y="1347"/>
                  </a:lnTo>
                  <a:lnTo>
                    <a:pt x="0" y="1582"/>
                  </a:lnTo>
                  <a:lnTo>
                    <a:pt x="0" y="1818"/>
                  </a:lnTo>
                  <a:lnTo>
                    <a:pt x="34" y="2054"/>
                  </a:lnTo>
                  <a:lnTo>
                    <a:pt x="135" y="2323"/>
                  </a:lnTo>
                  <a:lnTo>
                    <a:pt x="370" y="2828"/>
                  </a:lnTo>
                  <a:lnTo>
                    <a:pt x="673" y="3367"/>
                  </a:lnTo>
                  <a:lnTo>
                    <a:pt x="976" y="3838"/>
                  </a:lnTo>
                  <a:lnTo>
                    <a:pt x="1313" y="4310"/>
                  </a:lnTo>
                  <a:lnTo>
                    <a:pt x="1616" y="4714"/>
                  </a:lnTo>
                  <a:lnTo>
                    <a:pt x="1818" y="4882"/>
                  </a:lnTo>
                  <a:lnTo>
                    <a:pt x="2020" y="5017"/>
                  </a:lnTo>
                  <a:lnTo>
                    <a:pt x="2222" y="5151"/>
                  </a:lnTo>
                  <a:lnTo>
                    <a:pt x="2424" y="5286"/>
                  </a:lnTo>
                  <a:lnTo>
                    <a:pt x="2660" y="5353"/>
                  </a:lnTo>
                  <a:lnTo>
                    <a:pt x="2929" y="5421"/>
                  </a:lnTo>
                  <a:lnTo>
                    <a:pt x="3300" y="5454"/>
                  </a:lnTo>
                  <a:lnTo>
                    <a:pt x="3670" y="5454"/>
                  </a:lnTo>
                  <a:lnTo>
                    <a:pt x="4040" y="5421"/>
                  </a:lnTo>
                  <a:lnTo>
                    <a:pt x="4444" y="5387"/>
                  </a:lnTo>
                  <a:lnTo>
                    <a:pt x="5185" y="5286"/>
                  </a:lnTo>
                  <a:lnTo>
                    <a:pt x="5926" y="5118"/>
                  </a:lnTo>
                  <a:lnTo>
                    <a:pt x="6229" y="5050"/>
                  </a:lnTo>
                  <a:lnTo>
                    <a:pt x="6498" y="4949"/>
                  </a:lnTo>
                  <a:lnTo>
                    <a:pt x="6767" y="4848"/>
                  </a:lnTo>
                  <a:lnTo>
                    <a:pt x="7003" y="4714"/>
                  </a:lnTo>
                  <a:lnTo>
                    <a:pt x="7205" y="4579"/>
                  </a:lnTo>
                  <a:lnTo>
                    <a:pt x="7407" y="4377"/>
                  </a:lnTo>
                  <a:lnTo>
                    <a:pt x="7609" y="4175"/>
                  </a:lnTo>
                  <a:lnTo>
                    <a:pt x="7744" y="3905"/>
                  </a:lnTo>
                  <a:lnTo>
                    <a:pt x="7878" y="3636"/>
                  </a:lnTo>
                  <a:lnTo>
                    <a:pt x="7946" y="3367"/>
                  </a:lnTo>
                  <a:lnTo>
                    <a:pt x="7946" y="3064"/>
                  </a:lnTo>
                  <a:lnTo>
                    <a:pt x="7946" y="2794"/>
                  </a:lnTo>
                  <a:lnTo>
                    <a:pt x="7946" y="2525"/>
                  </a:lnTo>
                  <a:lnTo>
                    <a:pt x="7878" y="2222"/>
                  </a:lnTo>
                  <a:lnTo>
                    <a:pt x="7777" y="1683"/>
                  </a:lnTo>
                  <a:lnTo>
                    <a:pt x="7542" y="842"/>
                  </a:lnTo>
                  <a:lnTo>
                    <a:pt x="7272" y="0"/>
                  </a:lnTo>
                  <a:lnTo>
                    <a:pt x="6936" y="0"/>
                  </a:lnTo>
                  <a:lnTo>
                    <a:pt x="7104" y="404"/>
                  </a:lnTo>
                  <a:lnTo>
                    <a:pt x="7239" y="875"/>
                  </a:lnTo>
                  <a:lnTo>
                    <a:pt x="7306" y="1145"/>
                  </a:lnTo>
                  <a:lnTo>
                    <a:pt x="6498" y="1380"/>
                  </a:lnTo>
                  <a:lnTo>
                    <a:pt x="5623" y="1616"/>
                  </a:lnTo>
                  <a:lnTo>
                    <a:pt x="3939" y="2020"/>
                  </a:lnTo>
                  <a:lnTo>
                    <a:pt x="3131" y="2188"/>
                  </a:lnTo>
                  <a:lnTo>
                    <a:pt x="2256" y="2323"/>
                  </a:lnTo>
                  <a:lnTo>
                    <a:pt x="1852" y="2424"/>
                  </a:lnTo>
                  <a:lnTo>
                    <a:pt x="1448" y="2559"/>
                  </a:lnTo>
                  <a:lnTo>
                    <a:pt x="1044" y="2693"/>
                  </a:lnTo>
                  <a:lnTo>
                    <a:pt x="707" y="2895"/>
                  </a:lnTo>
                  <a:lnTo>
                    <a:pt x="505" y="2592"/>
                  </a:lnTo>
                  <a:lnTo>
                    <a:pt x="370" y="2289"/>
                  </a:lnTo>
                  <a:lnTo>
                    <a:pt x="269" y="1986"/>
                  </a:lnTo>
                  <a:lnTo>
                    <a:pt x="202" y="1650"/>
                  </a:lnTo>
                  <a:lnTo>
                    <a:pt x="370" y="1683"/>
                  </a:lnTo>
                  <a:lnTo>
                    <a:pt x="741" y="1683"/>
                  </a:lnTo>
                  <a:lnTo>
                    <a:pt x="909" y="1616"/>
                  </a:lnTo>
                  <a:lnTo>
                    <a:pt x="1280" y="1481"/>
                  </a:lnTo>
                  <a:lnTo>
                    <a:pt x="1583" y="1347"/>
                  </a:lnTo>
                  <a:lnTo>
                    <a:pt x="3805" y="606"/>
                  </a:lnTo>
                  <a:lnTo>
                    <a:pt x="4512" y="303"/>
                  </a:lnTo>
                  <a:lnTo>
                    <a:pt x="5252" y="0"/>
                  </a:lnTo>
                  <a:lnTo>
                    <a:pt x="4579" y="0"/>
                  </a:lnTo>
                  <a:lnTo>
                    <a:pt x="4040" y="236"/>
                  </a:lnTo>
                  <a:lnTo>
                    <a:pt x="3502" y="438"/>
                  </a:lnTo>
                  <a:lnTo>
                    <a:pt x="202" y="1582"/>
                  </a:lnTo>
                  <a:lnTo>
                    <a:pt x="236" y="1347"/>
                  </a:lnTo>
                  <a:lnTo>
                    <a:pt x="269" y="1212"/>
                  </a:lnTo>
                  <a:lnTo>
                    <a:pt x="337" y="1077"/>
                  </a:lnTo>
                  <a:lnTo>
                    <a:pt x="505" y="842"/>
                  </a:lnTo>
                  <a:lnTo>
                    <a:pt x="774" y="640"/>
                  </a:lnTo>
                  <a:lnTo>
                    <a:pt x="1078" y="471"/>
                  </a:lnTo>
                  <a:lnTo>
                    <a:pt x="1414" y="303"/>
                  </a:lnTo>
                  <a:lnTo>
                    <a:pt x="1717" y="202"/>
                  </a:lnTo>
                  <a:lnTo>
                    <a:pt x="2054" y="101"/>
                  </a:lnTo>
                  <a:lnTo>
                    <a:pt x="2323" y="67"/>
                  </a:lnTo>
                  <a:lnTo>
                    <a:pt x="2357" y="67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" name="Google Shape;1445;p9"/>
            <p:cNvSpPr/>
            <p:nvPr/>
          </p:nvSpPr>
          <p:spPr>
            <a:xfrm>
              <a:off x="3282250" y="332375"/>
              <a:ext cx="417500" cy="425925"/>
            </a:xfrm>
            <a:custGeom>
              <a:avLst/>
              <a:gdLst/>
              <a:ahLst/>
              <a:cxnLst/>
              <a:rect l="l" t="t" r="r" b="b"/>
              <a:pathLst>
                <a:path w="16700" h="17037" extrusionOk="0">
                  <a:moveTo>
                    <a:pt x="10471" y="169"/>
                  </a:moveTo>
                  <a:lnTo>
                    <a:pt x="10471" y="338"/>
                  </a:lnTo>
                  <a:lnTo>
                    <a:pt x="10538" y="472"/>
                  </a:lnTo>
                  <a:lnTo>
                    <a:pt x="10606" y="674"/>
                  </a:lnTo>
                  <a:lnTo>
                    <a:pt x="10336" y="775"/>
                  </a:lnTo>
                  <a:lnTo>
                    <a:pt x="10303" y="809"/>
                  </a:lnTo>
                  <a:lnTo>
                    <a:pt x="10202" y="641"/>
                  </a:lnTo>
                  <a:lnTo>
                    <a:pt x="10101" y="472"/>
                  </a:lnTo>
                  <a:lnTo>
                    <a:pt x="10269" y="338"/>
                  </a:lnTo>
                  <a:lnTo>
                    <a:pt x="10404" y="236"/>
                  </a:lnTo>
                  <a:lnTo>
                    <a:pt x="10471" y="169"/>
                  </a:lnTo>
                  <a:close/>
                  <a:moveTo>
                    <a:pt x="10673" y="944"/>
                  </a:moveTo>
                  <a:lnTo>
                    <a:pt x="10673" y="1011"/>
                  </a:lnTo>
                  <a:lnTo>
                    <a:pt x="10707" y="1112"/>
                  </a:lnTo>
                  <a:lnTo>
                    <a:pt x="10774" y="1314"/>
                  </a:lnTo>
                  <a:lnTo>
                    <a:pt x="10673" y="1314"/>
                  </a:lnTo>
                  <a:lnTo>
                    <a:pt x="10336" y="1381"/>
                  </a:lnTo>
                  <a:lnTo>
                    <a:pt x="10303" y="1213"/>
                  </a:lnTo>
                  <a:lnTo>
                    <a:pt x="10269" y="1078"/>
                  </a:lnTo>
                  <a:lnTo>
                    <a:pt x="10404" y="1045"/>
                  </a:lnTo>
                  <a:lnTo>
                    <a:pt x="10673" y="944"/>
                  </a:lnTo>
                  <a:close/>
                  <a:moveTo>
                    <a:pt x="10942" y="1516"/>
                  </a:moveTo>
                  <a:lnTo>
                    <a:pt x="11043" y="1617"/>
                  </a:lnTo>
                  <a:lnTo>
                    <a:pt x="11481" y="2055"/>
                  </a:lnTo>
                  <a:lnTo>
                    <a:pt x="11717" y="2290"/>
                  </a:lnTo>
                  <a:lnTo>
                    <a:pt x="11919" y="2526"/>
                  </a:lnTo>
                  <a:lnTo>
                    <a:pt x="11649" y="2627"/>
                  </a:lnTo>
                  <a:lnTo>
                    <a:pt x="11346" y="2694"/>
                  </a:lnTo>
                  <a:lnTo>
                    <a:pt x="10740" y="2829"/>
                  </a:lnTo>
                  <a:lnTo>
                    <a:pt x="10404" y="2896"/>
                  </a:lnTo>
                  <a:lnTo>
                    <a:pt x="10235" y="2930"/>
                  </a:lnTo>
                  <a:lnTo>
                    <a:pt x="10101" y="3031"/>
                  </a:lnTo>
                  <a:lnTo>
                    <a:pt x="10168" y="2425"/>
                  </a:lnTo>
                  <a:lnTo>
                    <a:pt x="10303" y="1819"/>
                  </a:lnTo>
                  <a:lnTo>
                    <a:pt x="10336" y="1583"/>
                  </a:lnTo>
                  <a:lnTo>
                    <a:pt x="10505" y="1550"/>
                  </a:lnTo>
                  <a:lnTo>
                    <a:pt x="10808" y="1516"/>
                  </a:lnTo>
                  <a:close/>
                  <a:moveTo>
                    <a:pt x="12087" y="2728"/>
                  </a:moveTo>
                  <a:lnTo>
                    <a:pt x="12255" y="2964"/>
                  </a:lnTo>
                  <a:lnTo>
                    <a:pt x="11582" y="3199"/>
                  </a:lnTo>
                  <a:lnTo>
                    <a:pt x="10942" y="3368"/>
                  </a:lnTo>
                  <a:lnTo>
                    <a:pt x="10505" y="3502"/>
                  </a:lnTo>
                  <a:lnTo>
                    <a:pt x="10067" y="3637"/>
                  </a:lnTo>
                  <a:lnTo>
                    <a:pt x="10101" y="3199"/>
                  </a:lnTo>
                  <a:lnTo>
                    <a:pt x="10303" y="3166"/>
                  </a:lnTo>
                  <a:lnTo>
                    <a:pt x="10505" y="3132"/>
                  </a:lnTo>
                  <a:lnTo>
                    <a:pt x="10942" y="3031"/>
                  </a:lnTo>
                  <a:lnTo>
                    <a:pt x="11515" y="2896"/>
                  </a:lnTo>
                  <a:lnTo>
                    <a:pt x="11818" y="2829"/>
                  </a:lnTo>
                  <a:lnTo>
                    <a:pt x="12087" y="2728"/>
                  </a:lnTo>
                  <a:close/>
                  <a:moveTo>
                    <a:pt x="12525" y="3098"/>
                  </a:moveTo>
                  <a:lnTo>
                    <a:pt x="12626" y="3671"/>
                  </a:lnTo>
                  <a:lnTo>
                    <a:pt x="12760" y="4243"/>
                  </a:lnTo>
                  <a:lnTo>
                    <a:pt x="13063" y="5320"/>
                  </a:lnTo>
                  <a:lnTo>
                    <a:pt x="13265" y="5994"/>
                  </a:lnTo>
                  <a:lnTo>
                    <a:pt x="13535" y="6633"/>
                  </a:lnTo>
                  <a:lnTo>
                    <a:pt x="13804" y="7273"/>
                  </a:lnTo>
                  <a:lnTo>
                    <a:pt x="14040" y="7913"/>
                  </a:lnTo>
                  <a:lnTo>
                    <a:pt x="14242" y="8519"/>
                  </a:lnTo>
                  <a:lnTo>
                    <a:pt x="14410" y="9159"/>
                  </a:lnTo>
                  <a:lnTo>
                    <a:pt x="14679" y="10404"/>
                  </a:lnTo>
                  <a:lnTo>
                    <a:pt x="14780" y="10876"/>
                  </a:lnTo>
                  <a:lnTo>
                    <a:pt x="14881" y="11347"/>
                  </a:lnTo>
                  <a:lnTo>
                    <a:pt x="15016" y="11818"/>
                  </a:lnTo>
                  <a:lnTo>
                    <a:pt x="15117" y="12020"/>
                  </a:lnTo>
                  <a:lnTo>
                    <a:pt x="15252" y="12222"/>
                  </a:lnTo>
                  <a:lnTo>
                    <a:pt x="14612" y="12458"/>
                  </a:lnTo>
                  <a:lnTo>
                    <a:pt x="13939" y="12660"/>
                  </a:lnTo>
                  <a:lnTo>
                    <a:pt x="13333" y="12828"/>
                  </a:lnTo>
                  <a:lnTo>
                    <a:pt x="12996" y="12929"/>
                  </a:lnTo>
                  <a:lnTo>
                    <a:pt x="12727" y="13030"/>
                  </a:lnTo>
                  <a:lnTo>
                    <a:pt x="12592" y="12458"/>
                  </a:lnTo>
                  <a:lnTo>
                    <a:pt x="12457" y="11919"/>
                  </a:lnTo>
                  <a:lnTo>
                    <a:pt x="12154" y="10808"/>
                  </a:lnTo>
                  <a:lnTo>
                    <a:pt x="11818" y="9563"/>
                  </a:lnTo>
                  <a:lnTo>
                    <a:pt x="11616" y="8923"/>
                  </a:lnTo>
                  <a:lnTo>
                    <a:pt x="11414" y="8317"/>
                  </a:lnTo>
                  <a:lnTo>
                    <a:pt x="11010" y="7239"/>
                  </a:lnTo>
                  <a:lnTo>
                    <a:pt x="10808" y="6667"/>
                  </a:lnTo>
                  <a:lnTo>
                    <a:pt x="10639" y="6128"/>
                  </a:lnTo>
                  <a:lnTo>
                    <a:pt x="10471" y="5590"/>
                  </a:lnTo>
                  <a:lnTo>
                    <a:pt x="10269" y="5051"/>
                  </a:lnTo>
                  <a:lnTo>
                    <a:pt x="10101" y="4479"/>
                  </a:lnTo>
                  <a:lnTo>
                    <a:pt x="9932" y="3940"/>
                  </a:lnTo>
                  <a:lnTo>
                    <a:pt x="9966" y="3906"/>
                  </a:lnTo>
                  <a:lnTo>
                    <a:pt x="10572" y="3704"/>
                  </a:lnTo>
                  <a:lnTo>
                    <a:pt x="11178" y="3536"/>
                  </a:lnTo>
                  <a:lnTo>
                    <a:pt x="11885" y="3368"/>
                  </a:lnTo>
                  <a:lnTo>
                    <a:pt x="12222" y="3233"/>
                  </a:lnTo>
                  <a:lnTo>
                    <a:pt x="12525" y="3098"/>
                  </a:lnTo>
                  <a:close/>
                  <a:moveTo>
                    <a:pt x="15353" y="12492"/>
                  </a:moveTo>
                  <a:lnTo>
                    <a:pt x="15386" y="12761"/>
                  </a:lnTo>
                  <a:lnTo>
                    <a:pt x="15454" y="12997"/>
                  </a:lnTo>
                  <a:lnTo>
                    <a:pt x="15622" y="13535"/>
                  </a:lnTo>
                  <a:lnTo>
                    <a:pt x="15521" y="13502"/>
                  </a:lnTo>
                  <a:lnTo>
                    <a:pt x="15420" y="13502"/>
                  </a:lnTo>
                  <a:lnTo>
                    <a:pt x="15117" y="13535"/>
                  </a:lnTo>
                  <a:lnTo>
                    <a:pt x="14646" y="13670"/>
                  </a:lnTo>
                  <a:lnTo>
                    <a:pt x="13972" y="13872"/>
                  </a:lnTo>
                  <a:lnTo>
                    <a:pt x="13535" y="13973"/>
                  </a:lnTo>
                  <a:lnTo>
                    <a:pt x="13265" y="14040"/>
                  </a:lnTo>
                  <a:lnTo>
                    <a:pt x="13164" y="13805"/>
                  </a:lnTo>
                  <a:lnTo>
                    <a:pt x="13097" y="13569"/>
                  </a:lnTo>
                  <a:lnTo>
                    <a:pt x="12996" y="13367"/>
                  </a:lnTo>
                  <a:lnTo>
                    <a:pt x="12861" y="13199"/>
                  </a:lnTo>
                  <a:lnTo>
                    <a:pt x="13097" y="13165"/>
                  </a:lnTo>
                  <a:lnTo>
                    <a:pt x="13366" y="13098"/>
                  </a:lnTo>
                  <a:lnTo>
                    <a:pt x="13838" y="12963"/>
                  </a:lnTo>
                  <a:lnTo>
                    <a:pt x="14612" y="12727"/>
                  </a:lnTo>
                  <a:lnTo>
                    <a:pt x="15353" y="12492"/>
                  </a:lnTo>
                  <a:close/>
                  <a:moveTo>
                    <a:pt x="337" y="11886"/>
                  </a:moveTo>
                  <a:lnTo>
                    <a:pt x="472" y="12155"/>
                  </a:lnTo>
                  <a:lnTo>
                    <a:pt x="674" y="12357"/>
                  </a:lnTo>
                  <a:lnTo>
                    <a:pt x="909" y="12593"/>
                  </a:lnTo>
                  <a:lnTo>
                    <a:pt x="1145" y="12727"/>
                  </a:lnTo>
                  <a:lnTo>
                    <a:pt x="1381" y="12828"/>
                  </a:lnTo>
                  <a:lnTo>
                    <a:pt x="1650" y="12896"/>
                  </a:lnTo>
                  <a:lnTo>
                    <a:pt x="1919" y="12929"/>
                  </a:lnTo>
                  <a:lnTo>
                    <a:pt x="2020" y="13333"/>
                  </a:lnTo>
                  <a:lnTo>
                    <a:pt x="2121" y="13805"/>
                  </a:lnTo>
                  <a:lnTo>
                    <a:pt x="2222" y="13939"/>
                  </a:lnTo>
                  <a:lnTo>
                    <a:pt x="2290" y="14074"/>
                  </a:lnTo>
                  <a:lnTo>
                    <a:pt x="2525" y="14276"/>
                  </a:lnTo>
                  <a:lnTo>
                    <a:pt x="2189" y="14175"/>
                  </a:lnTo>
                  <a:lnTo>
                    <a:pt x="1886" y="14040"/>
                  </a:lnTo>
                  <a:lnTo>
                    <a:pt x="1583" y="13906"/>
                  </a:lnTo>
                  <a:lnTo>
                    <a:pt x="1313" y="13704"/>
                  </a:lnTo>
                  <a:lnTo>
                    <a:pt x="1078" y="13468"/>
                  </a:lnTo>
                  <a:lnTo>
                    <a:pt x="876" y="13199"/>
                  </a:lnTo>
                  <a:lnTo>
                    <a:pt x="674" y="12929"/>
                  </a:lnTo>
                  <a:lnTo>
                    <a:pt x="539" y="12593"/>
                  </a:lnTo>
                  <a:lnTo>
                    <a:pt x="404" y="12256"/>
                  </a:lnTo>
                  <a:lnTo>
                    <a:pt x="337" y="11886"/>
                  </a:lnTo>
                  <a:close/>
                  <a:moveTo>
                    <a:pt x="15285" y="13838"/>
                  </a:moveTo>
                  <a:lnTo>
                    <a:pt x="14545" y="14074"/>
                  </a:lnTo>
                  <a:lnTo>
                    <a:pt x="13972" y="14276"/>
                  </a:lnTo>
                  <a:lnTo>
                    <a:pt x="13669" y="14377"/>
                  </a:lnTo>
                  <a:lnTo>
                    <a:pt x="13400" y="14512"/>
                  </a:lnTo>
                  <a:lnTo>
                    <a:pt x="13400" y="14545"/>
                  </a:lnTo>
                  <a:lnTo>
                    <a:pt x="13400" y="14579"/>
                  </a:lnTo>
                  <a:lnTo>
                    <a:pt x="13669" y="14579"/>
                  </a:lnTo>
                  <a:lnTo>
                    <a:pt x="13939" y="14512"/>
                  </a:lnTo>
                  <a:lnTo>
                    <a:pt x="14444" y="14377"/>
                  </a:lnTo>
                  <a:lnTo>
                    <a:pt x="15117" y="14175"/>
                  </a:lnTo>
                  <a:lnTo>
                    <a:pt x="15757" y="13973"/>
                  </a:lnTo>
                  <a:lnTo>
                    <a:pt x="15790" y="14108"/>
                  </a:lnTo>
                  <a:lnTo>
                    <a:pt x="15184" y="14209"/>
                  </a:lnTo>
                  <a:lnTo>
                    <a:pt x="14578" y="14377"/>
                  </a:lnTo>
                  <a:lnTo>
                    <a:pt x="13972" y="14646"/>
                  </a:lnTo>
                  <a:lnTo>
                    <a:pt x="13703" y="14781"/>
                  </a:lnTo>
                  <a:lnTo>
                    <a:pt x="13467" y="14949"/>
                  </a:lnTo>
                  <a:lnTo>
                    <a:pt x="13400" y="14747"/>
                  </a:lnTo>
                  <a:lnTo>
                    <a:pt x="13299" y="14242"/>
                  </a:lnTo>
                  <a:lnTo>
                    <a:pt x="13669" y="14175"/>
                  </a:lnTo>
                  <a:lnTo>
                    <a:pt x="14073" y="14108"/>
                  </a:lnTo>
                  <a:lnTo>
                    <a:pt x="14814" y="13906"/>
                  </a:lnTo>
                  <a:lnTo>
                    <a:pt x="15285" y="13838"/>
                  </a:lnTo>
                  <a:close/>
                  <a:moveTo>
                    <a:pt x="1145" y="3098"/>
                  </a:moveTo>
                  <a:lnTo>
                    <a:pt x="1684" y="3199"/>
                  </a:lnTo>
                  <a:lnTo>
                    <a:pt x="2189" y="3267"/>
                  </a:lnTo>
                  <a:lnTo>
                    <a:pt x="3232" y="3368"/>
                  </a:lnTo>
                  <a:lnTo>
                    <a:pt x="4276" y="3435"/>
                  </a:lnTo>
                  <a:lnTo>
                    <a:pt x="5320" y="3502"/>
                  </a:lnTo>
                  <a:lnTo>
                    <a:pt x="6397" y="3637"/>
                  </a:lnTo>
                  <a:lnTo>
                    <a:pt x="7508" y="3772"/>
                  </a:lnTo>
                  <a:lnTo>
                    <a:pt x="8619" y="3906"/>
                  </a:lnTo>
                  <a:lnTo>
                    <a:pt x="9730" y="3974"/>
                  </a:lnTo>
                  <a:lnTo>
                    <a:pt x="9831" y="4411"/>
                  </a:lnTo>
                  <a:lnTo>
                    <a:pt x="9932" y="4883"/>
                  </a:lnTo>
                  <a:lnTo>
                    <a:pt x="10269" y="5758"/>
                  </a:lnTo>
                  <a:lnTo>
                    <a:pt x="10639" y="6970"/>
                  </a:lnTo>
                  <a:lnTo>
                    <a:pt x="11077" y="8148"/>
                  </a:lnTo>
                  <a:lnTo>
                    <a:pt x="11346" y="8990"/>
                  </a:lnTo>
                  <a:lnTo>
                    <a:pt x="11616" y="9866"/>
                  </a:lnTo>
                  <a:lnTo>
                    <a:pt x="11582" y="9899"/>
                  </a:lnTo>
                  <a:lnTo>
                    <a:pt x="11649" y="10573"/>
                  </a:lnTo>
                  <a:lnTo>
                    <a:pt x="11616" y="11246"/>
                  </a:lnTo>
                  <a:lnTo>
                    <a:pt x="11548" y="11919"/>
                  </a:lnTo>
                  <a:lnTo>
                    <a:pt x="11447" y="12593"/>
                  </a:lnTo>
                  <a:lnTo>
                    <a:pt x="11178" y="13771"/>
                  </a:lnTo>
                  <a:lnTo>
                    <a:pt x="11111" y="14377"/>
                  </a:lnTo>
                  <a:lnTo>
                    <a:pt x="11077" y="14983"/>
                  </a:lnTo>
                  <a:lnTo>
                    <a:pt x="10538" y="15050"/>
                  </a:lnTo>
                  <a:lnTo>
                    <a:pt x="9495" y="15050"/>
                  </a:lnTo>
                  <a:lnTo>
                    <a:pt x="8956" y="14983"/>
                  </a:lnTo>
                  <a:lnTo>
                    <a:pt x="7878" y="14848"/>
                  </a:lnTo>
                  <a:lnTo>
                    <a:pt x="6835" y="14714"/>
                  </a:lnTo>
                  <a:lnTo>
                    <a:pt x="5892" y="14613"/>
                  </a:lnTo>
                  <a:lnTo>
                    <a:pt x="4949" y="14545"/>
                  </a:lnTo>
                  <a:lnTo>
                    <a:pt x="3064" y="14444"/>
                  </a:lnTo>
                  <a:lnTo>
                    <a:pt x="3064" y="14411"/>
                  </a:lnTo>
                  <a:lnTo>
                    <a:pt x="3064" y="14343"/>
                  </a:lnTo>
                  <a:lnTo>
                    <a:pt x="3030" y="14310"/>
                  </a:lnTo>
                  <a:lnTo>
                    <a:pt x="2997" y="14276"/>
                  </a:lnTo>
                  <a:lnTo>
                    <a:pt x="2795" y="14175"/>
                  </a:lnTo>
                  <a:lnTo>
                    <a:pt x="2593" y="14040"/>
                  </a:lnTo>
                  <a:lnTo>
                    <a:pt x="2458" y="13872"/>
                  </a:lnTo>
                  <a:lnTo>
                    <a:pt x="2323" y="13704"/>
                  </a:lnTo>
                  <a:lnTo>
                    <a:pt x="2256" y="13502"/>
                  </a:lnTo>
                  <a:lnTo>
                    <a:pt x="2189" y="13300"/>
                  </a:lnTo>
                  <a:lnTo>
                    <a:pt x="2189" y="13064"/>
                  </a:lnTo>
                  <a:lnTo>
                    <a:pt x="2189" y="12828"/>
                  </a:lnTo>
                  <a:lnTo>
                    <a:pt x="2155" y="12761"/>
                  </a:lnTo>
                  <a:lnTo>
                    <a:pt x="2088" y="12727"/>
                  </a:lnTo>
                  <a:lnTo>
                    <a:pt x="1852" y="12727"/>
                  </a:lnTo>
                  <a:lnTo>
                    <a:pt x="1650" y="12694"/>
                  </a:lnTo>
                  <a:lnTo>
                    <a:pt x="1448" y="12626"/>
                  </a:lnTo>
                  <a:lnTo>
                    <a:pt x="1246" y="12559"/>
                  </a:lnTo>
                  <a:lnTo>
                    <a:pt x="1078" y="12458"/>
                  </a:lnTo>
                  <a:lnTo>
                    <a:pt x="909" y="12357"/>
                  </a:lnTo>
                  <a:lnTo>
                    <a:pt x="573" y="12054"/>
                  </a:lnTo>
                  <a:lnTo>
                    <a:pt x="472" y="11886"/>
                  </a:lnTo>
                  <a:lnTo>
                    <a:pt x="303" y="11717"/>
                  </a:lnTo>
                  <a:lnTo>
                    <a:pt x="236" y="11111"/>
                  </a:lnTo>
                  <a:lnTo>
                    <a:pt x="269" y="10505"/>
                  </a:lnTo>
                  <a:lnTo>
                    <a:pt x="303" y="9899"/>
                  </a:lnTo>
                  <a:lnTo>
                    <a:pt x="370" y="9327"/>
                  </a:lnTo>
                  <a:lnTo>
                    <a:pt x="505" y="7778"/>
                  </a:lnTo>
                  <a:lnTo>
                    <a:pt x="674" y="6196"/>
                  </a:lnTo>
                  <a:lnTo>
                    <a:pt x="741" y="5421"/>
                  </a:lnTo>
                  <a:lnTo>
                    <a:pt x="842" y="4647"/>
                  </a:lnTo>
                  <a:lnTo>
                    <a:pt x="977" y="3873"/>
                  </a:lnTo>
                  <a:lnTo>
                    <a:pt x="1145" y="3098"/>
                  </a:lnTo>
                  <a:close/>
                  <a:moveTo>
                    <a:pt x="15858" y="14377"/>
                  </a:moveTo>
                  <a:lnTo>
                    <a:pt x="15858" y="14444"/>
                  </a:lnTo>
                  <a:lnTo>
                    <a:pt x="15656" y="14478"/>
                  </a:lnTo>
                  <a:lnTo>
                    <a:pt x="15420" y="14545"/>
                  </a:lnTo>
                  <a:lnTo>
                    <a:pt x="15083" y="14646"/>
                  </a:lnTo>
                  <a:lnTo>
                    <a:pt x="14679" y="14747"/>
                  </a:lnTo>
                  <a:lnTo>
                    <a:pt x="14275" y="14916"/>
                  </a:lnTo>
                  <a:lnTo>
                    <a:pt x="13871" y="15084"/>
                  </a:lnTo>
                  <a:lnTo>
                    <a:pt x="13703" y="15185"/>
                  </a:lnTo>
                  <a:lnTo>
                    <a:pt x="13535" y="15320"/>
                  </a:lnTo>
                  <a:lnTo>
                    <a:pt x="13467" y="15017"/>
                  </a:lnTo>
                  <a:lnTo>
                    <a:pt x="13905" y="14916"/>
                  </a:lnTo>
                  <a:lnTo>
                    <a:pt x="14376" y="14781"/>
                  </a:lnTo>
                  <a:lnTo>
                    <a:pt x="14814" y="14646"/>
                  </a:lnTo>
                  <a:lnTo>
                    <a:pt x="15285" y="14512"/>
                  </a:lnTo>
                  <a:lnTo>
                    <a:pt x="15521" y="14444"/>
                  </a:lnTo>
                  <a:lnTo>
                    <a:pt x="15689" y="14411"/>
                  </a:lnTo>
                  <a:lnTo>
                    <a:pt x="15858" y="14377"/>
                  </a:lnTo>
                  <a:close/>
                  <a:moveTo>
                    <a:pt x="15925" y="14747"/>
                  </a:moveTo>
                  <a:lnTo>
                    <a:pt x="15925" y="14815"/>
                  </a:lnTo>
                  <a:lnTo>
                    <a:pt x="14747" y="15151"/>
                  </a:lnTo>
                  <a:lnTo>
                    <a:pt x="14141" y="15387"/>
                  </a:lnTo>
                  <a:lnTo>
                    <a:pt x="13871" y="15522"/>
                  </a:lnTo>
                  <a:lnTo>
                    <a:pt x="13602" y="15656"/>
                  </a:lnTo>
                  <a:lnTo>
                    <a:pt x="13535" y="15421"/>
                  </a:lnTo>
                  <a:lnTo>
                    <a:pt x="13905" y="15320"/>
                  </a:lnTo>
                  <a:lnTo>
                    <a:pt x="14275" y="15219"/>
                  </a:lnTo>
                  <a:lnTo>
                    <a:pt x="14612" y="15084"/>
                  </a:lnTo>
                  <a:lnTo>
                    <a:pt x="14982" y="14949"/>
                  </a:lnTo>
                  <a:lnTo>
                    <a:pt x="15420" y="14882"/>
                  </a:lnTo>
                  <a:lnTo>
                    <a:pt x="15689" y="14815"/>
                  </a:lnTo>
                  <a:lnTo>
                    <a:pt x="15925" y="14747"/>
                  </a:lnTo>
                  <a:close/>
                  <a:moveTo>
                    <a:pt x="15959" y="15050"/>
                  </a:moveTo>
                  <a:lnTo>
                    <a:pt x="15992" y="15185"/>
                  </a:lnTo>
                  <a:lnTo>
                    <a:pt x="15790" y="15219"/>
                  </a:lnTo>
                  <a:lnTo>
                    <a:pt x="15588" y="15252"/>
                  </a:lnTo>
                  <a:lnTo>
                    <a:pt x="15218" y="15387"/>
                  </a:lnTo>
                  <a:lnTo>
                    <a:pt x="14444" y="15690"/>
                  </a:lnTo>
                  <a:lnTo>
                    <a:pt x="14073" y="15858"/>
                  </a:lnTo>
                  <a:lnTo>
                    <a:pt x="13703" y="16060"/>
                  </a:lnTo>
                  <a:lnTo>
                    <a:pt x="13636" y="15791"/>
                  </a:lnTo>
                  <a:lnTo>
                    <a:pt x="13804" y="15757"/>
                  </a:lnTo>
                  <a:lnTo>
                    <a:pt x="13972" y="15724"/>
                  </a:lnTo>
                  <a:lnTo>
                    <a:pt x="14275" y="15623"/>
                  </a:lnTo>
                  <a:lnTo>
                    <a:pt x="14612" y="15488"/>
                  </a:lnTo>
                  <a:lnTo>
                    <a:pt x="14915" y="15387"/>
                  </a:lnTo>
                  <a:lnTo>
                    <a:pt x="15454" y="15252"/>
                  </a:lnTo>
                  <a:lnTo>
                    <a:pt x="15723" y="15151"/>
                  </a:lnTo>
                  <a:lnTo>
                    <a:pt x="15959" y="15050"/>
                  </a:lnTo>
                  <a:close/>
                  <a:moveTo>
                    <a:pt x="16026" y="15421"/>
                  </a:moveTo>
                  <a:lnTo>
                    <a:pt x="16093" y="15623"/>
                  </a:lnTo>
                  <a:lnTo>
                    <a:pt x="15420" y="15858"/>
                  </a:lnTo>
                  <a:lnTo>
                    <a:pt x="14747" y="16027"/>
                  </a:lnTo>
                  <a:lnTo>
                    <a:pt x="14275" y="16195"/>
                  </a:lnTo>
                  <a:lnTo>
                    <a:pt x="14040" y="16262"/>
                  </a:lnTo>
                  <a:lnTo>
                    <a:pt x="13838" y="16397"/>
                  </a:lnTo>
                  <a:lnTo>
                    <a:pt x="13737" y="16128"/>
                  </a:lnTo>
                  <a:lnTo>
                    <a:pt x="14073" y="16060"/>
                  </a:lnTo>
                  <a:lnTo>
                    <a:pt x="14410" y="15959"/>
                  </a:lnTo>
                  <a:lnTo>
                    <a:pt x="14713" y="15825"/>
                  </a:lnTo>
                  <a:lnTo>
                    <a:pt x="15050" y="15690"/>
                  </a:lnTo>
                  <a:lnTo>
                    <a:pt x="16026" y="15421"/>
                  </a:lnTo>
                  <a:close/>
                  <a:moveTo>
                    <a:pt x="16161" y="15825"/>
                  </a:moveTo>
                  <a:lnTo>
                    <a:pt x="16228" y="15993"/>
                  </a:lnTo>
                  <a:lnTo>
                    <a:pt x="15151" y="16330"/>
                  </a:lnTo>
                  <a:lnTo>
                    <a:pt x="14578" y="16532"/>
                  </a:lnTo>
                  <a:lnTo>
                    <a:pt x="14309" y="16667"/>
                  </a:lnTo>
                  <a:lnTo>
                    <a:pt x="14040" y="16835"/>
                  </a:lnTo>
                  <a:lnTo>
                    <a:pt x="13871" y="16532"/>
                  </a:lnTo>
                  <a:lnTo>
                    <a:pt x="14174" y="16465"/>
                  </a:lnTo>
                  <a:lnTo>
                    <a:pt x="14444" y="16397"/>
                  </a:lnTo>
                  <a:lnTo>
                    <a:pt x="14982" y="16229"/>
                  </a:lnTo>
                  <a:lnTo>
                    <a:pt x="15588" y="16060"/>
                  </a:lnTo>
                  <a:lnTo>
                    <a:pt x="16161" y="15825"/>
                  </a:lnTo>
                  <a:close/>
                  <a:moveTo>
                    <a:pt x="10370" y="1"/>
                  </a:moveTo>
                  <a:lnTo>
                    <a:pt x="10303" y="68"/>
                  </a:lnTo>
                  <a:lnTo>
                    <a:pt x="10168" y="169"/>
                  </a:lnTo>
                  <a:lnTo>
                    <a:pt x="10033" y="304"/>
                  </a:lnTo>
                  <a:lnTo>
                    <a:pt x="10000" y="371"/>
                  </a:lnTo>
                  <a:lnTo>
                    <a:pt x="9966" y="472"/>
                  </a:lnTo>
                  <a:lnTo>
                    <a:pt x="10000" y="506"/>
                  </a:lnTo>
                  <a:lnTo>
                    <a:pt x="10033" y="607"/>
                  </a:lnTo>
                  <a:lnTo>
                    <a:pt x="10067" y="674"/>
                  </a:lnTo>
                  <a:lnTo>
                    <a:pt x="10134" y="876"/>
                  </a:lnTo>
                  <a:lnTo>
                    <a:pt x="10067" y="910"/>
                  </a:lnTo>
                  <a:lnTo>
                    <a:pt x="10033" y="977"/>
                  </a:lnTo>
                  <a:lnTo>
                    <a:pt x="10033" y="1045"/>
                  </a:lnTo>
                  <a:lnTo>
                    <a:pt x="10067" y="1078"/>
                  </a:lnTo>
                  <a:lnTo>
                    <a:pt x="10033" y="1449"/>
                  </a:lnTo>
                  <a:lnTo>
                    <a:pt x="10033" y="1651"/>
                  </a:lnTo>
                  <a:lnTo>
                    <a:pt x="10000" y="1886"/>
                  </a:lnTo>
                  <a:lnTo>
                    <a:pt x="9899" y="2324"/>
                  </a:lnTo>
                  <a:lnTo>
                    <a:pt x="9831" y="2661"/>
                  </a:lnTo>
                  <a:lnTo>
                    <a:pt x="9798" y="2997"/>
                  </a:lnTo>
                  <a:lnTo>
                    <a:pt x="9764" y="3334"/>
                  </a:lnTo>
                  <a:lnTo>
                    <a:pt x="9798" y="3671"/>
                  </a:lnTo>
                  <a:lnTo>
                    <a:pt x="9831" y="3772"/>
                  </a:lnTo>
                  <a:lnTo>
                    <a:pt x="9798" y="3772"/>
                  </a:lnTo>
                  <a:lnTo>
                    <a:pt x="7643" y="3536"/>
                  </a:lnTo>
                  <a:lnTo>
                    <a:pt x="5488" y="3368"/>
                  </a:lnTo>
                  <a:lnTo>
                    <a:pt x="3333" y="3166"/>
                  </a:lnTo>
                  <a:lnTo>
                    <a:pt x="1179" y="2964"/>
                  </a:lnTo>
                  <a:lnTo>
                    <a:pt x="1145" y="2930"/>
                  </a:lnTo>
                  <a:lnTo>
                    <a:pt x="1078" y="2930"/>
                  </a:lnTo>
                  <a:lnTo>
                    <a:pt x="1044" y="2964"/>
                  </a:lnTo>
                  <a:lnTo>
                    <a:pt x="1010" y="2997"/>
                  </a:lnTo>
                  <a:lnTo>
                    <a:pt x="1010" y="3031"/>
                  </a:lnTo>
                  <a:lnTo>
                    <a:pt x="876" y="3469"/>
                  </a:lnTo>
                  <a:lnTo>
                    <a:pt x="775" y="3906"/>
                  </a:lnTo>
                  <a:lnTo>
                    <a:pt x="674" y="4344"/>
                  </a:lnTo>
                  <a:lnTo>
                    <a:pt x="606" y="4782"/>
                  </a:lnTo>
                  <a:lnTo>
                    <a:pt x="539" y="5691"/>
                  </a:lnTo>
                  <a:lnTo>
                    <a:pt x="472" y="6566"/>
                  </a:lnTo>
                  <a:lnTo>
                    <a:pt x="370" y="7542"/>
                  </a:lnTo>
                  <a:lnTo>
                    <a:pt x="236" y="8519"/>
                  </a:lnTo>
                  <a:lnTo>
                    <a:pt x="101" y="9495"/>
                  </a:lnTo>
                  <a:lnTo>
                    <a:pt x="34" y="10472"/>
                  </a:lnTo>
                  <a:lnTo>
                    <a:pt x="0" y="10842"/>
                  </a:lnTo>
                  <a:lnTo>
                    <a:pt x="0" y="11246"/>
                  </a:lnTo>
                  <a:lnTo>
                    <a:pt x="34" y="11650"/>
                  </a:lnTo>
                  <a:lnTo>
                    <a:pt x="101" y="12054"/>
                  </a:lnTo>
                  <a:lnTo>
                    <a:pt x="168" y="12424"/>
                  </a:lnTo>
                  <a:lnTo>
                    <a:pt x="303" y="12795"/>
                  </a:lnTo>
                  <a:lnTo>
                    <a:pt x="505" y="13165"/>
                  </a:lnTo>
                  <a:lnTo>
                    <a:pt x="741" y="13468"/>
                  </a:lnTo>
                  <a:lnTo>
                    <a:pt x="909" y="13704"/>
                  </a:lnTo>
                  <a:lnTo>
                    <a:pt x="1145" y="13906"/>
                  </a:lnTo>
                  <a:lnTo>
                    <a:pt x="1381" y="14108"/>
                  </a:lnTo>
                  <a:lnTo>
                    <a:pt x="1650" y="14310"/>
                  </a:lnTo>
                  <a:lnTo>
                    <a:pt x="1953" y="14444"/>
                  </a:lnTo>
                  <a:lnTo>
                    <a:pt x="2256" y="14579"/>
                  </a:lnTo>
                  <a:lnTo>
                    <a:pt x="2559" y="14613"/>
                  </a:lnTo>
                  <a:lnTo>
                    <a:pt x="2828" y="14579"/>
                  </a:lnTo>
                  <a:lnTo>
                    <a:pt x="3333" y="14714"/>
                  </a:lnTo>
                  <a:lnTo>
                    <a:pt x="3838" y="14781"/>
                  </a:lnTo>
                  <a:lnTo>
                    <a:pt x="4310" y="14815"/>
                  </a:lnTo>
                  <a:lnTo>
                    <a:pt x="4848" y="14848"/>
                  </a:lnTo>
                  <a:lnTo>
                    <a:pt x="5858" y="14882"/>
                  </a:lnTo>
                  <a:lnTo>
                    <a:pt x="6835" y="14949"/>
                  </a:lnTo>
                  <a:lnTo>
                    <a:pt x="7912" y="15084"/>
                  </a:lnTo>
                  <a:lnTo>
                    <a:pt x="8956" y="15252"/>
                  </a:lnTo>
                  <a:lnTo>
                    <a:pt x="9495" y="15286"/>
                  </a:lnTo>
                  <a:lnTo>
                    <a:pt x="10033" y="15320"/>
                  </a:lnTo>
                  <a:lnTo>
                    <a:pt x="10572" y="15286"/>
                  </a:lnTo>
                  <a:lnTo>
                    <a:pt x="11111" y="15252"/>
                  </a:lnTo>
                  <a:lnTo>
                    <a:pt x="11245" y="15252"/>
                  </a:lnTo>
                  <a:lnTo>
                    <a:pt x="11279" y="15219"/>
                  </a:lnTo>
                  <a:lnTo>
                    <a:pt x="11313" y="15151"/>
                  </a:lnTo>
                  <a:lnTo>
                    <a:pt x="11313" y="14680"/>
                  </a:lnTo>
                  <a:lnTo>
                    <a:pt x="11380" y="14175"/>
                  </a:lnTo>
                  <a:lnTo>
                    <a:pt x="11616" y="13165"/>
                  </a:lnTo>
                  <a:lnTo>
                    <a:pt x="11818" y="12155"/>
                  </a:lnTo>
                  <a:lnTo>
                    <a:pt x="11919" y="11616"/>
                  </a:lnTo>
                  <a:lnTo>
                    <a:pt x="11919" y="11145"/>
                  </a:lnTo>
                  <a:lnTo>
                    <a:pt x="12222" y="12155"/>
                  </a:lnTo>
                  <a:lnTo>
                    <a:pt x="12356" y="12660"/>
                  </a:lnTo>
                  <a:lnTo>
                    <a:pt x="12491" y="13199"/>
                  </a:lnTo>
                  <a:lnTo>
                    <a:pt x="12525" y="13266"/>
                  </a:lnTo>
                  <a:lnTo>
                    <a:pt x="12626" y="13266"/>
                  </a:lnTo>
                  <a:lnTo>
                    <a:pt x="12693" y="13232"/>
                  </a:lnTo>
                  <a:lnTo>
                    <a:pt x="12727" y="13468"/>
                  </a:lnTo>
                  <a:lnTo>
                    <a:pt x="12828" y="13704"/>
                  </a:lnTo>
                  <a:lnTo>
                    <a:pt x="12996" y="14108"/>
                  </a:lnTo>
                  <a:lnTo>
                    <a:pt x="13131" y="14613"/>
                  </a:lnTo>
                  <a:lnTo>
                    <a:pt x="13265" y="15151"/>
                  </a:lnTo>
                  <a:lnTo>
                    <a:pt x="13333" y="15589"/>
                  </a:lnTo>
                  <a:lnTo>
                    <a:pt x="13467" y="16229"/>
                  </a:lnTo>
                  <a:lnTo>
                    <a:pt x="13568" y="16532"/>
                  </a:lnTo>
                  <a:lnTo>
                    <a:pt x="13669" y="16801"/>
                  </a:lnTo>
                  <a:lnTo>
                    <a:pt x="13737" y="16902"/>
                  </a:lnTo>
                  <a:lnTo>
                    <a:pt x="13804" y="16970"/>
                  </a:lnTo>
                  <a:lnTo>
                    <a:pt x="13905" y="17037"/>
                  </a:lnTo>
                  <a:lnTo>
                    <a:pt x="14040" y="17037"/>
                  </a:lnTo>
                  <a:lnTo>
                    <a:pt x="14107" y="16970"/>
                  </a:lnTo>
                  <a:lnTo>
                    <a:pt x="14376" y="16902"/>
                  </a:lnTo>
                  <a:lnTo>
                    <a:pt x="14679" y="16801"/>
                  </a:lnTo>
                  <a:lnTo>
                    <a:pt x="15218" y="16566"/>
                  </a:lnTo>
                  <a:lnTo>
                    <a:pt x="16262" y="16229"/>
                  </a:lnTo>
                  <a:lnTo>
                    <a:pt x="16295" y="16296"/>
                  </a:lnTo>
                  <a:lnTo>
                    <a:pt x="16329" y="16330"/>
                  </a:lnTo>
                  <a:lnTo>
                    <a:pt x="16430" y="16330"/>
                  </a:lnTo>
                  <a:lnTo>
                    <a:pt x="16497" y="16262"/>
                  </a:lnTo>
                  <a:lnTo>
                    <a:pt x="16497" y="16229"/>
                  </a:lnTo>
                  <a:lnTo>
                    <a:pt x="16531" y="16161"/>
                  </a:lnTo>
                  <a:lnTo>
                    <a:pt x="16497" y="16161"/>
                  </a:lnTo>
                  <a:lnTo>
                    <a:pt x="16598" y="16128"/>
                  </a:lnTo>
                  <a:lnTo>
                    <a:pt x="16666" y="16094"/>
                  </a:lnTo>
                  <a:lnTo>
                    <a:pt x="16666" y="16060"/>
                  </a:lnTo>
                  <a:lnTo>
                    <a:pt x="16699" y="15959"/>
                  </a:lnTo>
                  <a:lnTo>
                    <a:pt x="16632" y="15892"/>
                  </a:lnTo>
                  <a:lnTo>
                    <a:pt x="16531" y="15892"/>
                  </a:lnTo>
                  <a:lnTo>
                    <a:pt x="16464" y="15926"/>
                  </a:lnTo>
                  <a:lnTo>
                    <a:pt x="16396" y="15724"/>
                  </a:lnTo>
                  <a:lnTo>
                    <a:pt x="16464" y="15690"/>
                  </a:lnTo>
                  <a:lnTo>
                    <a:pt x="16430" y="15623"/>
                  </a:lnTo>
                  <a:lnTo>
                    <a:pt x="16396" y="15555"/>
                  </a:lnTo>
                  <a:lnTo>
                    <a:pt x="16363" y="15522"/>
                  </a:lnTo>
                  <a:lnTo>
                    <a:pt x="16262" y="15219"/>
                  </a:lnTo>
                  <a:lnTo>
                    <a:pt x="16161" y="14949"/>
                  </a:lnTo>
                  <a:lnTo>
                    <a:pt x="16127" y="14646"/>
                  </a:lnTo>
                  <a:lnTo>
                    <a:pt x="16026" y="14074"/>
                  </a:lnTo>
                  <a:lnTo>
                    <a:pt x="15959" y="13670"/>
                  </a:lnTo>
                  <a:lnTo>
                    <a:pt x="15824" y="13232"/>
                  </a:lnTo>
                  <a:lnTo>
                    <a:pt x="15656" y="12828"/>
                  </a:lnTo>
                  <a:lnTo>
                    <a:pt x="15454" y="12424"/>
                  </a:lnTo>
                  <a:lnTo>
                    <a:pt x="15521" y="12424"/>
                  </a:lnTo>
                  <a:lnTo>
                    <a:pt x="15588" y="12357"/>
                  </a:lnTo>
                  <a:lnTo>
                    <a:pt x="15588" y="12290"/>
                  </a:lnTo>
                  <a:lnTo>
                    <a:pt x="15555" y="12222"/>
                  </a:lnTo>
                  <a:lnTo>
                    <a:pt x="15487" y="12155"/>
                  </a:lnTo>
                  <a:lnTo>
                    <a:pt x="15487" y="12088"/>
                  </a:lnTo>
                  <a:lnTo>
                    <a:pt x="15353" y="11886"/>
                  </a:lnTo>
                  <a:lnTo>
                    <a:pt x="15218" y="11650"/>
                  </a:lnTo>
                  <a:lnTo>
                    <a:pt x="15151" y="11414"/>
                  </a:lnTo>
                  <a:lnTo>
                    <a:pt x="15083" y="11179"/>
                  </a:lnTo>
                  <a:lnTo>
                    <a:pt x="14982" y="10674"/>
                  </a:lnTo>
                  <a:lnTo>
                    <a:pt x="14881" y="10169"/>
                  </a:lnTo>
                  <a:lnTo>
                    <a:pt x="14612" y="8990"/>
                  </a:lnTo>
                  <a:lnTo>
                    <a:pt x="14477" y="8418"/>
                  </a:lnTo>
                  <a:lnTo>
                    <a:pt x="14309" y="7845"/>
                  </a:lnTo>
                  <a:lnTo>
                    <a:pt x="14073" y="7239"/>
                  </a:lnTo>
                  <a:lnTo>
                    <a:pt x="13838" y="6667"/>
                  </a:lnTo>
                  <a:lnTo>
                    <a:pt x="13568" y="6095"/>
                  </a:lnTo>
                  <a:lnTo>
                    <a:pt x="13366" y="5489"/>
                  </a:lnTo>
                  <a:lnTo>
                    <a:pt x="13164" y="4883"/>
                  </a:lnTo>
                  <a:lnTo>
                    <a:pt x="13030" y="4243"/>
                  </a:lnTo>
                  <a:lnTo>
                    <a:pt x="12861" y="3603"/>
                  </a:lnTo>
                  <a:lnTo>
                    <a:pt x="12693" y="2997"/>
                  </a:lnTo>
                  <a:lnTo>
                    <a:pt x="12693" y="2930"/>
                  </a:lnTo>
                  <a:lnTo>
                    <a:pt x="12693" y="2896"/>
                  </a:lnTo>
                  <a:lnTo>
                    <a:pt x="12659" y="2863"/>
                  </a:lnTo>
                  <a:lnTo>
                    <a:pt x="12626" y="2829"/>
                  </a:lnTo>
                  <a:lnTo>
                    <a:pt x="12558" y="2829"/>
                  </a:lnTo>
                  <a:lnTo>
                    <a:pt x="12525" y="2863"/>
                  </a:lnTo>
                  <a:lnTo>
                    <a:pt x="12457" y="2896"/>
                  </a:lnTo>
                  <a:lnTo>
                    <a:pt x="12323" y="2627"/>
                  </a:lnTo>
                  <a:lnTo>
                    <a:pt x="12154" y="2358"/>
                  </a:lnTo>
                  <a:lnTo>
                    <a:pt x="11952" y="2122"/>
                  </a:lnTo>
                  <a:lnTo>
                    <a:pt x="11717" y="1920"/>
                  </a:lnTo>
                  <a:lnTo>
                    <a:pt x="11447" y="1651"/>
                  </a:lnTo>
                  <a:lnTo>
                    <a:pt x="11212" y="1415"/>
                  </a:lnTo>
                  <a:lnTo>
                    <a:pt x="11010" y="1146"/>
                  </a:lnTo>
                  <a:lnTo>
                    <a:pt x="10909" y="977"/>
                  </a:lnTo>
                  <a:lnTo>
                    <a:pt x="10841" y="809"/>
                  </a:lnTo>
                  <a:lnTo>
                    <a:pt x="10841" y="742"/>
                  </a:lnTo>
                  <a:lnTo>
                    <a:pt x="10808" y="641"/>
                  </a:lnTo>
                  <a:lnTo>
                    <a:pt x="10707" y="439"/>
                  </a:lnTo>
                  <a:lnTo>
                    <a:pt x="10639" y="203"/>
                  </a:lnTo>
                  <a:lnTo>
                    <a:pt x="10606" y="102"/>
                  </a:lnTo>
                  <a:lnTo>
                    <a:pt x="10538" y="34"/>
                  </a:lnTo>
                  <a:lnTo>
                    <a:pt x="10505" y="1"/>
                  </a:lnTo>
                  <a:lnTo>
                    <a:pt x="10471" y="34"/>
                  </a:lnTo>
                  <a:lnTo>
                    <a:pt x="1043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" name="Google Shape;1446;p9"/>
            <p:cNvSpPr/>
            <p:nvPr/>
          </p:nvSpPr>
          <p:spPr>
            <a:xfrm>
              <a:off x="1163675" y="316400"/>
              <a:ext cx="196150" cy="86700"/>
            </a:xfrm>
            <a:custGeom>
              <a:avLst/>
              <a:gdLst/>
              <a:ahLst/>
              <a:cxnLst/>
              <a:rect l="l" t="t" r="r" b="b"/>
              <a:pathLst>
                <a:path w="7846" h="3468" extrusionOk="0">
                  <a:moveTo>
                    <a:pt x="135" y="707"/>
                  </a:moveTo>
                  <a:lnTo>
                    <a:pt x="304" y="774"/>
                  </a:lnTo>
                  <a:lnTo>
                    <a:pt x="1583" y="774"/>
                  </a:lnTo>
                  <a:lnTo>
                    <a:pt x="1549" y="1179"/>
                  </a:lnTo>
                  <a:lnTo>
                    <a:pt x="1516" y="1549"/>
                  </a:lnTo>
                  <a:lnTo>
                    <a:pt x="1549" y="1953"/>
                  </a:lnTo>
                  <a:lnTo>
                    <a:pt x="506" y="1953"/>
                  </a:lnTo>
                  <a:lnTo>
                    <a:pt x="371" y="1987"/>
                  </a:lnTo>
                  <a:lnTo>
                    <a:pt x="203" y="2054"/>
                  </a:lnTo>
                  <a:lnTo>
                    <a:pt x="203" y="1717"/>
                  </a:lnTo>
                  <a:lnTo>
                    <a:pt x="203" y="1347"/>
                  </a:lnTo>
                  <a:lnTo>
                    <a:pt x="203" y="1010"/>
                  </a:lnTo>
                  <a:lnTo>
                    <a:pt x="203" y="875"/>
                  </a:lnTo>
                  <a:lnTo>
                    <a:pt x="135" y="707"/>
                  </a:lnTo>
                  <a:close/>
                  <a:moveTo>
                    <a:pt x="2189" y="236"/>
                  </a:moveTo>
                  <a:lnTo>
                    <a:pt x="2862" y="303"/>
                  </a:lnTo>
                  <a:lnTo>
                    <a:pt x="3536" y="303"/>
                  </a:lnTo>
                  <a:lnTo>
                    <a:pt x="4883" y="269"/>
                  </a:lnTo>
                  <a:lnTo>
                    <a:pt x="5556" y="303"/>
                  </a:lnTo>
                  <a:lnTo>
                    <a:pt x="6229" y="337"/>
                  </a:lnTo>
                  <a:lnTo>
                    <a:pt x="6903" y="370"/>
                  </a:lnTo>
                  <a:lnTo>
                    <a:pt x="7610" y="404"/>
                  </a:lnTo>
                  <a:lnTo>
                    <a:pt x="7542" y="707"/>
                  </a:lnTo>
                  <a:lnTo>
                    <a:pt x="7509" y="1044"/>
                  </a:lnTo>
                  <a:lnTo>
                    <a:pt x="7542" y="1684"/>
                  </a:lnTo>
                  <a:lnTo>
                    <a:pt x="7542" y="3098"/>
                  </a:lnTo>
                  <a:lnTo>
                    <a:pt x="6229" y="3030"/>
                  </a:lnTo>
                  <a:lnTo>
                    <a:pt x="4883" y="2963"/>
                  </a:lnTo>
                  <a:lnTo>
                    <a:pt x="3671" y="2862"/>
                  </a:lnTo>
                  <a:lnTo>
                    <a:pt x="3064" y="2828"/>
                  </a:lnTo>
                  <a:lnTo>
                    <a:pt x="2458" y="2862"/>
                  </a:lnTo>
                  <a:lnTo>
                    <a:pt x="2458" y="2828"/>
                  </a:lnTo>
                  <a:lnTo>
                    <a:pt x="2391" y="2795"/>
                  </a:lnTo>
                  <a:lnTo>
                    <a:pt x="2189" y="2694"/>
                  </a:lnTo>
                  <a:lnTo>
                    <a:pt x="2021" y="2626"/>
                  </a:lnTo>
                  <a:lnTo>
                    <a:pt x="1953" y="2559"/>
                  </a:lnTo>
                  <a:lnTo>
                    <a:pt x="1886" y="2492"/>
                  </a:lnTo>
                  <a:lnTo>
                    <a:pt x="1785" y="2256"/>
                  </a:lnTo>
                  <a:lnTo>
                    <a:pt x="1751" y="2088"/>
                  </a:lnTo>
                  <a:lnTo>
                    <a:pt x="1751" y="1886"/>
                  </a:lnTo>
                  <a:lnTo>
                    <a:pt x="1785" y="1549"/>
                  </a:lnTo>
                  <a:lnTo>
                    <a:pt x="1785" y="1179"/>
                  </a:lnTo>
                  <a:lnTo>
                    <a:pt x="1785" y="774"/>
                  </a:lnTo>
                  <a:lnTo>
                    <a:pt x="1852" y="606"/>
                  </a:lnTo>
                  <a:lnTo>
                    <a:pt x="1920" y="438"/>
                  </a:lnTo>
                  <a:lnTo>
                    <a:pt x="2021" y="337"/>
                  </a:lnTo>
                  <a:lnTo>
                    <a:pt x="2189" y="236"/>
                  </a:lnTo>
                  <a:close/>
                  <a:moveTo>
                    <a:pt x="3603" y="0"/>
                  </a:moveTo>
                  <a:lnTo>
                    <a:pt x="2930" y="34"/>
                  </a:lnTo>
                  <a:lnTo>
                    <a:pt x="2290" y="101"/>
                  </a:lnTo>
                  <a:lnTo>
                    <a:pt x="2256" y="67"/>
                  </a:lnTo>
                  <a:lnTo>
                    <a:pt x="1987" y="67"/>
                  </a:lnTo>
                  <a:lnTo>
                    <a:pt x="1886" y="135"/>
                  </a:lnTo>
                  <a:lnTo>
                    <a:pt x="1819" y="168"/>
                  </a:lnTo>
                  <a:lnTo>
                    <a:pt x="1751" y="269"/>
                  </a:lnTo>
                  <a:lnTo>
                    <a:pt x="1684" y="370"/>
                  </a:lnTo>
                  <a:lnTo>
                    <a:pt x="1617" y="606"/>
                  </a:lnTo>
                  <a:lnTo>
                    <a:pt x="1213" y="572"/>
                  </a:lnTo>
                  <a:lnTo>
                    <a:pt x="438" y="572"/>
                  </a:lnTo>
                  <a:lnTo>
                    <a:pt x="270" y="606"/>
                  </a:lnTo>
                  <a:lnTo>
                    <a:pt x="102" y="673"/>
                  </a:lnTo>
                  <a:lnTo>
                    <a:pt x="68" y="673"/>
                  </a:lnTo>
                  <a:lnTo>
                    <a:pt x="102" y="707"/>
                  </a:lnTo>
                  <a:lnTo>
                    <a:pt x="68" y="842"/>
                  </a:lnTo>
                  <a:lnTo>
                    <a:pt x="34" y="1010"/>
                  </a:lnTo>
                  <a:lnTo>
                    <a:pt x="34" y="1347"/>
                  </a:lnTo>
                  <a:lnTo>
                    <a:pt x="1" y="1751"/>
                  </a:lnTo>
                  <a:lnTo>
                    <a:pt x="34" y="1919"/>
                  </a:lnTo>
                  <a:lnTo>
                    <a:pt x="68" y="2121"/>
                  </a:lnTo>
                  <a:lnTo>
                    <a:pt x="102" y="2155"/>
                  </a:lnTo>
                  <a:lnTo>
                    <a:pt x="68" y="2189"/>
                  </a:lnTo>
                  <a:lnTo>
                    <a:pt x="405" y="2189"/>
                  </a:lnTo>
                  <a:lnTo>
                    <a:pt x="741" y="2155"/>
                  </a:lnTo>
                  <a:lnTo>
                    <a:pt x="1145" y="2189"/>
                  </a:lnTo>
                  <a:lnTo>
                    <a:pt x="1549" y="2155"/>
                  </a:lnTo>
                  <a:lnTo>
                    <a:pt x="1617" y="2492"/>
                  </a:lnTo>
                  <a:lnTo>
                    <a:pt x="1684" y="2626"/>
                  </a:lnTo>
                  <a:lnTo>
                    <a:pt x="1751" y="2761"/>
                  </a:lnTo>
                  <a:lnTo>
                    <a:pt x="1852" y="2862"/>
                  </a:lnTo>
                  <a:lnTo>
                    <a:pt x="1953" y="2963"/>
                  </a:lnTo>
                  <a:lnTo>
                    <a:pt x="2088" y="2997"/>
                  </a:lnTo>
                  <a:lnTo>
                    <a:pt x="2290" y="2997"/>
                  </a:lnTo>
                  <a:lnTo>
                    <a:pt x="2930" y="3064"/>
                  </a:lnTo>
                  <a:lnTo>
                    <a:pt x="3603" y="3131"/>
                  </a:lnTo>
                  <a:lnTo>
                    <a:pt x="4883" y="3165"/>
                  </a:lnTo>
                  <a:lnTo>
                    <a:pt x="6196" y="3266"/>
                  </a:lnTo>
                  <a:lnTo>
                    <a:pt x="7542" y="3333"/>
                  </a:lnTo>
                  <a:lnTo>
                    <a:pt x="7542" y="3367"/>
                  </a:lnTo>
                  <a:lnTo>
                    <a:pt x="7576" y="3434"/>
                  </a:lnTo>
                  <a:lnTo>
                    <a:pt x="7677" y="3468"/>
                  </a:lnTo>
                  <a:lnTo>
                    <a:pt x="7778" y="3434"/>
                  </a:lnTo>
                  <a:lnTo>
                    <a:pt x="7812" y="3367"/>
                  </a:lnTo>
                  <a:lnTo>
                    <a:pt x="7812" y="3333"/>
                  </a:lnTo>
                  <a:lnTo>
                    <a:pt x="7812" y="2559"/>
                  </a:lnTo>
                  <a:lnTo>
                    <a:pt x="7812" y="1818"/>
                  </a:lnTo>
                  <a:lnTo>
                    <a:pt x="7845" y="1078"/>
                  </a:lnTo>
                  <a:lnTo>
                    <a:pt x="7812" y="707"/>
                  </a:lnTo>
                  <a:lnTo>
                    <a:pt x="7778" y="337"/>
                  </a:lnTo>
                  <a:lnTo>
                    <a:pt x="7744" y="303"/>
                  </a:lnTo>
                  <a:lnTo>
                    <a:pt x="7778" y="269"/>
                  </a:lnTo>
                  <a:lnTo>
                    <a:pt x="7744" y="202"/>
                  </a:lnTo>
                  <a:lnTo>
                    <a:pt x="7711" y="168"/>
                  </a:lnTo>
                  <a:lnTo>
                    <a:pt x="7643" y="135"/>
                  </a:lnTo>
                  <a:lnTo>
                    <a:pt x="6970" y="135"/>
                  </a:lnTo>
                  <a:lnTo>
                    <a:pt x="6297" y="101"/>
                  </a:lnTo>
                  <a:lnTo>
                    <a:pt x="4950" y="34"/>
                  </a:lnTo>
                  <a:lnTo>
                    <a:pt x="4277" y="34"/>
                  </a:lnTo>
                  <a:lnTo>
                    <a:pt x="360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" name="Google Shape;1447;p9"/>
            <p:cNvSpPr/>
            <p:nvPr/>
          </p:nvSpPr>
          <p:spPr>
            <a:xfrm>
              <a:off x="1182200" y="340800"/>
              <a:ext cx="14325" cy="6750"/>
            </a:xfrm>
            <a:custGeom>
              <a:avLst/>
              <a:gdLst/>
              <a:ahLst/>
              <a:cxnLst/>
              <a:rect l="l" t="t" r="r" b="b"/>
              <a:pathLst>
                <a:path w="573" h="270" extrusionOk="0">
                  <a:moveTo>
                    <a:pt x="169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135" y="236"/>
                  </a:lnTo>
                  <a:lnTo>
                    <a:pt x="236" y="236"/>
                  </a:lnTo>
                  <a:lnTo>
                    <a:pt x="438" y="270"/>
                  </a:lnTo>
                  <a:lnTo>
                    <a:pt x="505" y="270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68"/>
                  </a:lnTo>
                  <a:lnTo>
                    <a:pt x="505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" name="Google Shape;1448;p9"/>
            <p:cNvSpPr/>
            <p:nvPr/>
          </p:nvSpPr>
          <p:spPr>
            <a:xfrm>
              <a:off x="1322750" y="339950"/>
              <a:ext cx="7600" cy="38750"/>
            </a:xfrm>
            <a:custGeom>
              <a:avLst/>
              <a:gdLst/>
              <a:ahLst/>
              <a:cxnLst/>
              <a:rect l="l" t="t" r="r" b="b"/>
              <a:pathLst>
                <a:path w="304" h="1550" extrusionOk="0">
                  <a:moveTo>
                    <a:pt x="237" y="1"/>
                  </a:moveTo>
                  <a:lnTo>
                    <a:pt x="136" y="136"/>
                  </a:lnTo>
                  <a:lnTo>
                    <a:pt x="68" y="304"/>
                  </a:lnTo>
                  <a:lnTo>
                    <a:pt x="35" y="641"/>
                  </a:lnTo>
                  <a:lnTo>
                    <a:pt x="1" y="1045"/>
                  </a:lnTo>
                  <a:lnTo>
                    <a:pt x="68" y="1449"/>
                  </a:lnTo>
                  <a:lnTo>
                    <a:pt x="68" y="1516"/>
                  </a:lnTo>
                  <a:lnTo>
                    <a:pt x="102" y="1516"/>
                  </a:lnTo>
                  <a:lnTo>
                    <a:pt x="203" y="1550"/>
                  </a:lnTo>
                  <a:lnTo>
                    <a:pt x="304" y="1482"/>
                  </a:lnTo>
                  <a:lnTo>
                    <a:pt x="304" y="1449"/>
                  </a:lnTo>
                  <a:lnTo>
                    <a:pt x="304" y="1381"/>
                  </a:lnTo>
                  <a:lnTo>
                    <a:pt x="270" y="1011"/>
                  </a:lnTo>
                  <a:lnTo>
                    <a:pt x="270" y="641"/>
                  </a:lnTo>
                  <a:lnTo>
                    <a:pt x="304" y="338"/>
                  </a:lnTo>
                  <a:lnTo>
                    <a:pt x="304" y="169"/>
                  </a:lnTo>
                  <a:lnTo>
                    <a:pt x="304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" name="Google Shape;1449;p9"/>
            <p:cNvSpPr/>
            <p:nvPr/>
          </p:nvSpPr>
          <p:spPr>
            <a:xfrm>
              <a:off x="1311825" y="347525"/>
              <a:ext cx="5900" cy="21075"/>
            </a:xfrm>
            <a:custGeom>
              <a:avLst/>
              <a:gdLst/>
              <a:ahLst/>
              <a:cxnLst/>
              <a:rect l="l" t="t" r="r" b="b"/>
              <a:pathLst>
                <a:path w="236" h="843" extrusionOk="0">
                  <a:moveTo>
                    <a:pt x="135" y="1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0" y="338"/>
                  </a:lnTo>
                  <a:lnTo>
                    <a:pt x="0" y="742"/>
                  </a:lnTo>
                  <a:lnTo>
                    <a:pt x="34" y="775"/>
                  </a:lnTo>
                  <a:lnTo>
                    <a:pt x="68" y="809"/>
                  </a:lnTo>
                  <a:lnTo>
                    <a:pt x="135" y="843"/>
                  </a:lnTo>
                  <a:lnTo>
                    <a:pt x="202" y="809"/>
                  </a:lnTo>
                  <a:lnTo>
                    <a:pt x="236" y="775"/>
                  </a:lnTo>
                  <a:lnTo>
                    <a:pt x="236" y="742"/>
                  </a:lnTo>
                  <a:lnTo>
                    <a:pt x="202" y="405"/>
                  </a:lnTo>
                  <a:lnTo>
                    <a:pt x="236" y="237"/>
                  </a:lnTo>
                  <a:lnTo>
                    <a:pt x="236" y="68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" name="Google Shape;1450;p9"/>
            <p:cNvSpPr/>
            <p:nvPr/>
          </p:nvSpPr>
          <p:spPr>
            <a:xfrm>
              <a:off x="1075300" y="284400"/>
              <a:ext cx="87575" cy="75775"/>
            </a:xfrm>
            <a:custGeom>
              <a:avLst/>
              <a:gdLst/>
              <a:ahLst/>
              <a:cxnLst/>
              <a:rect l="l" t="t" r="r" b="b"/>
              <a:pathLst>
                <a:path w="3503" h="3031" extrusionOk="0">
                  <a:moveTo>
                    <a:pt x="1516" y="169"/>
                  </a:moveTo>
                  <a:lnTo>
                    <a:pt x="1886" y="304"/>
                  </a:lnTo>
                  <a:lnTo>
                    <a:pt x="2256" y="472"/>
                  </a:lnTo>
                  <a:lnTo>
                    <a:pt x="2627" y="708"/>
                  </a:lnTo>
                  <a:lnTo>
                    <a:pt x="2930" y="977"/>
                  </a:lnTo>
                  <a:lnTo>
                    <a:pt x="2829" y="1011"/>
                  </a:lnTo>
                  <a:lnTo>
                    <a:pt x="2728" y="1044"/>
                  </a:lnTo>
                  <a:lnTo>
                    <a:pt x="2559" y="1145"/>
                  </a:lnTo>
                  <a:lnTo>
                    <a:pt x="2391" y="1314"/>
                  </a:lnTo>
                  <a:lnTo>
                    <a:pt x="2256" y="1482"/>
                  </a:lnTo>
                  <a:lnTo>
                    <a:pt x="2021" y="1819"/>
                  </a:lnTo>
                  <a:lnTo>
                    <a:pt x="1819" y="2155"/>
                  </a:lnTo>
                  <a:lnTo>
                    <a:pt x="1751" y="2358"/>
                  </a:lnTo>
                  <a:lnTo>
                    <a:pt x="1684" y="2560"/>
                  </a:lnTo>
                  <a:lnTo>
                    <a:pt x="1650" y="2526"/>
                  </a:lnTo>
                  <a:lnTo>
                    <a:pt x="1314" y="2324"/>
                  </a:lnTo>
                  <a:lnTo>
                    <a:pt x="1011" y="2088"/>
                  </a:lnTo>
                  <a:lnTo>
                    <a:pt x="809" y="1852"/>
                  </a:lnTo>
                  <a:lnTo>
                    <a:pt x="573" y="1617"/>
                  </a:lnTo>
                  <a:lnTo>
                    <a:pt x="135" y="1213"/>
                  </a:lnTo>
                  <a:lnTo>
                    <a:pt x="169" y="1179"/>
                  </a:lnTo>
                  <a:lnTo>
                    <a:pt x="304" y="1011"/>
                  </a:lnTo>
                  <a:lnTo>
                    <a:pt x="438" y="876"/>
                  </a:lnTo>
                  <a:lnTo>
                    <a:pt x="775" y="640"/>
                  </a:lnTo>
                  <a:lnTo>
                    <a:pt x="1112" y="405"/>
                  </a:lnTo>
                  <a:lnTo>
                    <a:pt x="1280" y="304"/>
                  </a:lnTo>
                  <a:lnTo>
                    <a:pt x="1482" y="203"/>
                  </a:lnTo>
                  <a:lnTo>
                    <a:pt x="1516" y="169"/>
                  </a:lnTo>
                  <a:close/>
                  <a:moveTo>
                    <a:pt x="3064" y="1044"/>
                  </a:moveTo>
                  <a:lnTo>
                    <a:pt x="3266" y="1246"/>
                  </a:lnTo>
                  <a:lnTo>
                    <a:pt x="3165" y="1482"/>
                  </a:lnTo>
                  <a:lnTo>
                    <a:pt x="3031" y="1718"/>
                  </a:lnTo>
                  <a:lnTo>
                    <a:pt x="2694" y="2122"/>
                  </a:lnTo>
                  <a:lnTo>
                    <a:pt x="2324" y="2492"/>
                  </a:lnTo>
                  <a:lnTo>
                    <a:pt x="2155" y="2661"/>
                  </a:lnTo>
                  <a:lnTo>
                    <a:pt x="1953" y="2728"/>
                  </a:lnTo>
                  <a:lnTo>
                    <a:pt x="1987" y="2492"/>
                  </a:lnTo>
                  <a:lnTo>
                    <a:pt x="2054" y="2324"/>
                  </a:lnTo>
                  <a:lnTo>
                    <a:pt x="2122" y="2155"/>
                  </a:lnTo>
                  <a:lnTo>
                    <a:pt x="2324" y="1852"/>
                  </a:lnTo>
                  <a:lnTo>
                    <a:pt x="2458" y="1650"/>
                  </a:lnTo>
                  <a:lnTo>
                    <a:pt x="2627" y="1415"/>
                  </a:lnTo>
                  <a:lnTo>
                    <a:pt x="2795" y="1213"/>
                  </a:lnTo>
                  <a:lnTo>
                    <a:pt x="3031" y="1078"/>
                  </a:lnTo>
                  <a:lnTo>
                    <a:pt x="3031" y="1044"/>
                  </a:lnTo>
                  <a:close/>
                  <a:moveTo>
                    <a:pt x="1415" y="1"/>
                  </a:moveTo>
                  <a:lnTo>
                    <a:pt x="1179" y="102"/>
                  </a:lnTo>
                  <a:lnTo>
                    <a:pt x="977" y="203"/>
                  </a:lnTo>
                  <a:lnTo>
                    <a:pt x="573" y="506"/>
                  </a:lnTo>
                  <a:lnTo>
                    <a:pt x="405" y="640"/>
                  </a:lnTo>
                  <a:lnTo>
                    <a:pt x="236" y="775"/>
                  </a:lnTo>
                  <a:lnTo>
                    <a:pt x="68" y="943"/>
                  </a:lnTo>
                  <a:lnTo>
                    <a:pt x="34" y="1044"/>
                  </a:lnTo>
                  <a:lnTo>
                    <a:pt x="34" y="1145"/>
                  </a:lnTo>
                  <a:lnTo>
                    <a:pt x="34" y="1179"/>
                  </a:lnTo>
                  <a:lnTo>
                    <a:pt x="1" y="1246"/>
                  </a:lnTo>
                  <a:lnTo>
                    <a:pt x="1" y="1314"/>
                  </a:lnTo>
                  <a:lnTo>
                    <a:pt x="68" y="1415"/>
                  </a:lnTo>
                  <a:lnTo>
                    <a:pt x="169" y="1583"/>
                  </a:lnTo>
                  <a:lnTo>
                    <a:pt x="337" y="1751"/>
                  </a:lnTo>
                  <a:lnTo>
                    <a:pt x="607" y="2054"/>
                  </a:lnTo>
                  <a:lnTo>
                    <a:pt x="842" y="2290"/>
                  </a:lnTo>
                  <a:lnTo>
                    <a:pt x="1112" y="2492"/>
                  </a:lnTo>
                  <a:lnTo>
                    <a:pt x="1381" y="2661"/>
                  </a:lnTo>
                  <a:lnTo>
                    <a:pt x="1617" y="2829"/>
                  </a:lnTo>
                  <a:lnTo>
                    <a:pt x="1617" y="2863"/>
                  </a:lnTo>
                  <a:lnTo>
                    <a:pt x="1617" y="2896"/>
                  </a:lnTo>
                  <a:lnTo>
                    <a:pt x="1617" y="2930"/>
                  </a:lnTo>
                  <a:lnTo>
                    <a:pt x="1684" y="2997"/>
                  </a:lnTo>
                  <a:lnTo>
                    <a:pt x="1785" y="3031"/>
                  </a:lnTo>
                  <a:lnTo>
                    <a:pt x="1852" y="2964"/>
                  </a:lnTo>
                  <a:lnTo>
                    <a:pt x="2088" y="2964"/>
                  </a:lnTo>
                  <a:lnTo>
                    <a:pt x="2223" y="2896"/>
                  </a:lnTo>
                  <a:lnTo>
                    <a:pt x="2324" y="2829"/>
                  </a:lnTo>
                  <a:lnTo>
                    <a:pt x="2593" y="2593"/>
                  </a:lnTo>
                  <a:lnTo>
                    <a:pt x="2829" y="2290"/>
                  </a:lnTo>
                  <a:lnTo>
                    <a:pt x="3064" y="1987"/>
                  </a:lnTo>
                  <a:lnTo>
                    <a:pt x="3266" y="1650"/>
                  </a:lnTo>
                  <a:lnTo>
                    <a:pt x="3401" y="1415"/>
                  </a:lnTo>
                  <a:lnTo>
                    <a:pt x="3502" y="1246"/>
                  </a:lnTo>
                  <a:lnTo>
                    <a:pt x="3468" y="1179"/>
                  </a:lnTo>
                  <a:lnTo>
                    <a:pt x="3435" y="1112"/>
                  </a:lnTo>
                  <a:lnTo>
                    <a:pt x="3334" y="1011"/>
                  </a:lnTo>
                  <a:lnTo>
                    <a:pt x="3233" y="943"/>
                  </a:lnTo>
                  <a:lnTo>
                    <a:pt x="3233" y="876"/>
                  </a:lnTo>
                  <a:lnTo>
                    <a:pt x="3199" y="842"/>
                  </a:lnTo>
                  <a:lnTo>
                    <a:pt x="2829" y="539"/>
                  </a:lnTo>
                  <a:lnTo>
                    <a:pt x="2425" y="270"/>
                  </a:lnTo>
                  <a:lnTo>
                    <a:pt x="2189" y="135"/>
                  </a:lnTo>
                  <a:lnTo>
                    <a:pt x="1953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" name="Google Shape;1451;p9"/>
            <p:cNvSpPr/>
            <p:nvPr/>
          </p:nvSpPr>
          <p:spPr>
            <a:xfrm>
              <a:off x="3745175" y="1413975"/>
              <a:ext cx="31175" cy="15175"/>
            </a:xfrm>
            <a:custGeom>
              <a:avLst/>
              <a:gdLst/>
              <a:ahLst/>
              <a:cxnLst/>
              <a:rect l="l" t="t" r="r" b="b"/>
              <a:pathLst>
                <a:path w="1247" h="607" extrusionOk="0">
                  <a:moveTo>
                    <a:pt x="1246" y="0"/>
                  </a:moveTo>
                  <a:lnTo>
                    <a:pt x="607" y="202"/>
                  </a:lnTo>
                  <a:lnTo>
                    <a:pt x="304" y="337"/>
                  </a:lnTo>
                  <a:lnTo>
                    <a:pt x="1" y="505"/>
                  </a:lnTo>
                  <a:lnTo>
                    <a:pt x="1" y="539"/>
                  </a:lnTo>
                  <a:lnTo>
                    <a:pt x="1" y="573"/>
                  </a:lnTo>
                  <a:lnTo>
                    <a:pt x="1" y="606"/>
                  </a:lnTo>
                  <a:lnTo>
                    <a:pt x="34" y="606"/>
                  </a:lnTo>
                  <a:lnTo>
                    <a:pt x="1246" y="303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" name="Google Shape;1452;p9"/>
            <p:cNvSpPr/>
            <p:nvPr/>
          </p:nvSpPr>
          <p:spPr>
            <a:xfrm>
              <a:off x="3255300" y="2000625"/>
              <a:ext cx="521050" cy="741575"/>
            </a:xfrm>
            <a:custGeom>
              <a:avLst/>
              <a:gdLst/>
              <a:ahLst/>
              <a:cxnLst/>
              <a:rect l="l" t="t" r="r" b="b"/>
              <a:pathLst>
                <a:path w="20842" h="29663" extrusionOk="0">
                  <a:moveTo>
                    <a:pt x="19394" y="10707"/>
                  </a:moveTo>
                  <a:lnTo>
                    <a:pt x="19427" y="10876"/>
                  </a:lnTo>
                  <a:lnTo>
                    <a:pt x="19495" y="11044"/>
                  </a:lnTo>
                  <a:lnTo>
                    <a:pt x="19663" y="11347"/>
                  </a:lnTo>
                  <a:lnTo>
                    <a:pt x="19865" y="11616"/>
                  </a:lnTo>
                  <a:lnTo>
                    <a:pt x="19966" y="11717"/>
                  </a:lnTo>
                  <a:lnTo>
                    <a:pt x="20101" y="11818"/>
                  </a:lnTo>
                  <a:lnTo>
                    <a:pt x="19865" y="12458"/>
                  </a:lnTo>
                  <a:lnTo>
                    <a:pt x="19798" y="12357"/>
                  </a:lnTo>
                  <a:lnTo>
                    <a:pt x="19730" y="12222"/>
                  </a:lnTo>
                  <a:lnTo>
                    <a:pt x="19495" y="11785"/>
                  </a:lnTo>
                  <a:lnTo>
                    <a:pt x="19326" y="11549"/>
                  </a:lnTo>
                  <a:lnTo>
                    <a:pt x="19225" y="11414"/>
                  </a:lnTo>
                  <a:lnTo>
                    <a:pt x="19091" y="11347"/>
                  </a:lnTo>
                  <a:lnTo>
                    <a:pt x="19394" y="10707"/>
                  </a:lnTo>
                  <a:close/>
                  <a:moveTo>
                    <a:pt x="19023" y="11448"/>
                  </a:moveTo>
                  <a:lnTo>
                    <a:pt x="19225" y="11717"/>
                  </a:lnTo>
                  <a:lnTo>
                    <a:pt x="19394" y="12020"/>
                  </a:lnTo>
                  <a:lnTo>
                    <a:pt x="19528" y="12357"/>
                  </a:lnTo>
                  <a:lnTo>
                    <a:pt x="19629" y="12525"/>
                  </a:lnTo>
                  <a:lnTo>
                    <a:pt x="19764" y="12626"/>
                  </a:lnTo>
                  <a:lnTo>
                    <a:pt x="19798" y="12626"/>
                  </a:lnTo>
                  <a:lnTo>
                    <a:pt x="19629" y="13165"/>
                  </a:lnTo>
                  <a:lnTo>
                    <a:pt x="19394" y="12828"/>
                  </a:lnTo>
                  <a:lnTo>
                    <a:pt x="19192" y="12424"/>
                  </a:lnTo>
                  <a:lnTo>
                    <a:pt x="18990" y="12020"/>
                  </a:lnTo>
                  <a:lnTo>
                    <a:pt x="18956" y="12020"/>
                  </a:lnTo>
                  <a:lnTo>
                    <a:pt x="18922" y="12054"/>
                  </a:lnTo>
                  <a:lnTo>
                    <a:pt x="18956" y="12256"/>
                  </a:lnTo>
                  <a:lnTo>
                    <a:pt x="19023" y="12458"/>
                  </a:lnTo>
                  <a:lnTo>
                    <a:pt x="19192" y="12828"/>
                  </a:lnTo>
                  <a:lnTo>
                    <a:pt x="19360" y="13098"/>
                  </a:lnTo>
                  <a:lnTo>
                    <a:pt x="19427" y="13266"/>
                  </a:lnTo>
                  <a:lnTo>
                    <a:pt x="19562" y="13367"/>
                  </a:lnTo>
                  <a:lnTo>
                    <a:pt x="19259" y="14108"/>
                  </a:lnTo>
                  <a:lnTo>
                    <a:pt x="19192" y="13973"/>
                  </a:lnTo>
                  <a:lnTo>
                    <a:pt x="19091" y="13805"/>
                  </a:lnTo>
                  <a:lnTo>
                    <a:pt x="18922" y="13535"/>
                  </a:lnTo>
                  <a:lnTo>
                    <a:pt x="18687" y="13098"/>
                  </a:lnTo>
                  <a:lnTo>
                    <a:pt x="18417" y="12694"/>
                  </a:lnTo>
                  <a:lnTo>
                    <a:pt x="18821" y="11919"/>
                  </a:lnTo>
                  <a:lnTo>
                    <a:pt x="19023" y="11448"/>
                  </a:lnTo>
                  <a:close/>
                  <a:moveTo>
                    <a:pt x="18350" y="12828"/>
                  </a:moveTo>
                  <a:lnTo>
                    <a:pt x="18518" y="13199"/>
                  </a:lnTo>
                  <a:lnTo>
                    <a:pt x="18687" y="13535"/>
                  </a:lnTo>
                  <a:lnTo>
                    <a:pt x="18889" y="13939"/>
                  </a:lnTo>
                  <a:lnTo>
                    <a:pt x="19023" y="14142"/>
                  </a:lnTo>
                  <a:lnTo>
                    <a:pt x="19158" y="14276"/>
                  </a:lnTo>
                  <a:lnTo>
                    <a:pt x="19124" y="14377"/>
                  </a:lnTo>
                  <a:lnTo>
                    <a:pt x="18922" y="14781"/>
                  </a:lnTo>
                  <a:lnTo>
                    <a:pt x="18788" y="14512"/>
                  </a:lnTo>
                  <a:lnTo>
                    <a:pt x="18653" y="14310"/>
                  </a:lnTo>
                  <a:lnTo>
                    <a:pt x="18384" y="13805"/>
                  </a:lnTo>
                  <a:lnTo>
                    <a:pt x="18249" y="13535"/>
                  </a:lnTo>
                  <a:lnTo>
                    <a:pt x="18215" y="13401"/>
                  </a:lnTo>
                  <a:lnTo>
                    <a:pt x="18215" y="13266"/>
                  </a:lnTo>
                  <a:lnTo>
                    <a:pt x="18215" y="13232"/>
                  </a:lnTo>
                  <a:lnTo>
                    <a:pt x="18182" y="13266"/>
                  </a:lnTo>
                  <a:lnTo>
                    <a:pt x="18182" y="13266"/>
                  </a:lnTo>
                  <a:lnTo>
                    <a:pt x="18350" y="12828"/>
                  </a:lnTo>
                  <a:close/>
                  <a:moveTo>
                    <a:pt x="18182" y="13266"/>
                  </a:moveTo>
                  <a:lnTo>
                    <a:pt x="18148" y="13468"/>
                  </a:lnTo>
                  <a:lnTo>
                    <a:pt x="18148" y="13670"/>
                  </a:lnTo>
                  <a:lnTo>
                    <a:pt x="18215" y="13872"/>
                  </a:lnTo>
                  <a:lnTo>
                    <a:pt x="18316" y="14074"/>
                  </a:lnTo>
                  <a:lnTo>
                    <a:pt x="18518" y="14546"/>
                  </a:lnTo>
                  <a:lnTo>
                    <a:pt x="18653" y="14781"/>
                  </a:lnTo>
                  <a:lnTo>
                    <a:pt x="18788" y="15017"/>
                  </a:lnTo>
                  <a:lnTo>
                    <a:pt x="18619" y="15387"/>
                  </a:lnTo>
                  <a:lnTo>
                    <a:pt x="18552" y="15185"/>
                  </a:lnTo>
                  <a:lnTo>
                    <a:pt x="18451" y="14983"/>
                  </a:lnTo>
                  <a:lnTo>
                    <a:pt x="18249" y="14613"/>
                  </a:lnTo>
                  <a:lnTo>
                    <a:pt x="18081" y="14310"/>
                  </a:lnTo>
                  <a:lnTo>
                    <a:pt x="17980" y="14175"/>
                  </a:lnTo>
                  <a:lnTo>
                    <a:pt x="17845" y="14041"/>
                  </a:lnTo>
                  <a:lnTo>
                    <a:pt x="18182" y="13266"/>
                  </a:lnTo>
                  <a:close/>
                  <a:moveTo>
                    <a:pt x="17777" y="14209"/>
                  </a:moveTo>
                  <a:lnTo>
                    <a:pt x="17946" y="14512"/>
                  </a:lnTo>
                  <a:lnTo>
                    <a:pt x="18114" y="14781"/>
                  </a:lnTo>
                  <a:lnTo>
                    <a:pt x="18283" y="15185"/>
                  </a:lnTo>
                  <a:lnTo>
                    <a:pt x="18384" y="15387"/>
                  </a:lnTo>
                  <a:lnTo>
                    <a:pt x="18485" y="15589"/>
                  </a:lnTo>
                  <a:lnTo>
                    <a:pt x="18518" y="15589"/>
                  </a:lnTo>
                  <a:lnTo>
                    <a:pt x="18283" y="16094"/>
                  </a:lnTo>
                  <a:lnTo>
                    <a:pt x="18081" y="15758"/>
                  </a:lnTo>
                  <a:lnTo>
                    <a:pt x="17845" y="15286"/>
                  </a:lnTo>
                  <a:lnTo>
                    <a:pt x="17609" y="14815"/>
                  </a:lnTo>
                  <a:lnTo>
                    <a:pt x="17575" y="14781"/>
                  </a:lnTo>
                  <a:lnTo>
                    <a:pt x="17542" y="14781"/>
                  </a:lnTo>
                  <a:lnTo>
                    <a:pt x="17777" y="14209"/>
                  </a:lnTo>
                  <a:close/>
                  <a:moveTo>
                    <a:pt x="17508" y="14882"/>
                  </a:moveTo>
                  <a:lnTo>
                    <a:pt x="17575" y="15084"/>
                  </a:lnTo>
                  <a:lnTo>
                    <a:pt x="17643" y="15286"/>
                  </a:lnTo>
                  <a:lnTo>
                    <a:pt x="17811" y="15657"/>
                  </a:lnTo>
                  <a:lnTo>
                    <a:pt x="18148" y="16364"/>
                  </a:lnTo>
                  <a:lnTo>
                    <a:pt x="17878" y="16970"/>
                  </a:lnTo>
                  <a:lnTo>
                    <a:pt x="17643" y="16532"/>
                  </a:lnTo>
                  <a:lnTo>
                    <a:pt x="17407" y="16128"/>
                  </a:lnTo>
                  <a:lnTo>
                    <a:pt x="17205" y="15758"/>
                  </a:lnTo>
                  <a:lnTo>
                    <a:pt x="17508" y="14882"/>
                  </a:lnTo>
                  <a:close/>
                  <a:moveTo>
                    <a:pt x="17138" y="15892"/>
                  </a:moveTo>
                  <a:lnTo>
                    <a:pt x="17474" y="16633"/>
                  </a:lnTo>
                  <a:lnTo>
                    <a:pt x="17609" y="16902"/>
                  </a:lnTo>
                  <a:lnTo>
                    <a:pt x="17777" y="17205"/>
                  </a:lnTo>
                  <a:lnTo>
                    <a:pt x="17643" y="17441"/>
                  </a:lnTo>
                  <a:lnTo>
                    <a:pt x="17373" y="16936"/>
                  </a:lnTo>
                  <a:lnTo>
                    <a:pt x="17003" y="16229"/>
                  </a:lnTo>
                  <a:lnTo>
                    <a:pt x="17138" y="15892"/>
                  </a:lnTo>
                  <a:close/>
                  <a:moveTo>
                    <a:pt x="16936" y="16431"/>
                  </a:moveTo>
                  <a:lnTo>
                    <a:pt x="17037" y="16768"/>
                  </a:lnTo>
                  <a:lnTo>
                    <a:pt x="17171" y="17104"/>
                  </a:lnTo>
                  <a:lnTo>
                    <a:pt x="17340" y="17441"/>
                  </a:lnTo>
                  <a:lnTo>
                    <a:pt x="17441" y="17576"/>
                  </a:lnTo>
                  <a:lnTo>
                    <a:pt x="17542" y="17677"/>
                  </a:lnTo>
                  <a:lnTo>
                    <a:pt x="17340" y="18114"/>
                  </a:lnTo>
                  <a:lnTo>
                    <a:pt x="17104" y="17677"/>
                  </a:lnTo>
                  <a:lnTo>
                    <a:pt x="16936" y="17374"/>
                  </a:lnTo>
                  <a:lnTo>
                    <a:pt x="16700" y="17037"/>
                  </a:lnTo>
                  <a:lnTo>
                    <a:pt x="16936" y="16431"/>
                  </a:lnTo>
                  <a:close/>
                  <a:moveTo>
                    <a:pt x="16666" y="17172"/>
                  </a:moveTo>
                  <a:lnTo>
                    <a:pt x="16868" y="17542"/>
                  </a:lnTo>
                  <a:lnTo>
                    <a:pt x="17037" y="17912"/>
                  </a:lnTo>
                  <a:lnTo>
                    <a:pt x="17104" y="18148"/>
                  </a:lnTo>
                  <a:lnTo>
                    <a:pt x="17239" y="18384"/>
                  </a:lnTo>
                  <a:lnTo>
                    <a:pt x="16902" y="19124"/>
                  </a:lnTo>
                  <a:lnTo>
                    <a:pt x="16767" y="18922"/>
                  </a:lnTo>
                  <a:lnTo>
                    <a:pt x="16532" y="18316"/>
                  </a:lnTo>
                  <a:lnTo>
                    <a:pt x="16464" y="18148"/>
                  </a:lnTo>
                  <a:lnTo>
                    <a:pt x="16397" y="18081"/>
                  </a:lnTo>
                  <a:lnTo>
                    <a:pt x="16363" y="18013"/>
                  </a:lnTo>
                  <a:lnTo>
                    <a:pt x="16464" y="17744"/>
                  </a:lnTo>
                  <a:lnTo>
                    <a:pt x="16666" y="17172"/>
                  </a:lnTo>
                  <a:close/>
                  <a:moveTo>
                    <a:pt x="6499" y="8654"/>
                  </a:moveTo>
                  <a:lnTo>
                    <a:pt x="9428" y="9866"/>
                  </a:lnTo>
                  <a:lnTo>
                    <a:pt x="10876" y="10472"/>
                  </a:lnTo>
                  <a:lnTo>
                    <a:pt x="12323" y="11111"/>
                  </a:lnTo>
                  <a:lnTo>
                    <a:pt x="13030" y="11414"/>
                  </a:lnTo>
                  <a:lnTo>
                    <a:pt x="13771" y="11684"/>
                  </a:lnTo>
                  <a:lnTo>
                    <a:pt x="14478" y="11987"/>
                  </a:lnTo>
                  <a:lnTo>
                    <a:pt x="15185" y="12290"/>
                  </a:lnTo>
                  <a:lnTo>
                    <a:pt x="16464" y="12963"/>
                  </a:lnTo>
                  <a:lnTo>
                    <a:pt x="17104" y="13232"/>
                  </a:lnTo>
                  <a:lnTo>
                    <a:pt x="17441" y="13367"/>
                  </a:lnTo>
                  <a:lnTo>
                    <a:pt x="17811" y="13468"/>
                  </a:lnTo>
                  <a:lnTo>
                    <a:pt x="17138" y="15084"/>
                  </a:lnTo>
                  <a:lnTo>
                    <a:pt x="16801" y="15892"/>
                  </a:lnTo>
                  <a:lnTo>
                    <a:pt x="16532" y="16734"/>
                  </a:lnTo>
                  <a:lnTo>
                    <a:pt x="16027" y="18047"/>
                  </a:lnTo>
                  <a:lnTo>
                    <a:pt x="15488" y="19326"/>
                  </a:lnTo>
                  <a:lnTo>
                    <a:pt x="14882" y="19023"/>
                  </a:lnTo>
                  <a:lnTo>
                    <a:pt x="14276" y="18788"/>
                  </a:lnTo>
                  <a:lnTo>
                    <a:pt x="13030" y="18316"/>
                  </a:lnTo>
                  <a:lnTo>
                    <a:pt x="12290" y="17980"/>
                  </a:lnTo>
                  <a:lnTo>
                    <a:pt x="11583" y="17643"/>
                  </a:lnTo>
                  <a:lnTo>
                    <a:pt x="10876" y="17273"/>
                  </a:lnTo>
                  <a:lnTo>
                    <a:pt x="10135" y="16970"/>
                  </a:lnTo>
                  <a:lnTo>
                    <a:pt x="8586" y="16330"/>
                  </a:lnTo>
                  <a:lnTo>
                    <a:pt x="7037" y="15657"/>
                  </a:lnTo>
                  <a:lnTo>
                    <a:pt x="5455" y="14983"/>
                  </a:lnTo>
                  <a:lnTo>
                    <a:pt x="4681" y="14680"/>
                  </a:lnTo>
                  <a:lnTo>
                    <a:pt x="3873" y="14377"/>
                  </a:lnTo>
                  <a:lnTo>
                    <a:pt x="3906" y="14310"/>
                  </a:lnTo>
                  <a:lnTo>
                    <a:pt x="4815" y="12290"/>
                  </a:lnTo>
                  <a:lnTo>
                    <a:pt x="5724" y="10303"/>
                  </a:lnTo>
                  <a:lnTo>
                    <a:pt x="6499" y="8654"/>
                  </a:lnTo>
                  <a:close/>
                  <a:moveTo>
                    <a:pt x="16262" y="18215"/>
                  </a:moveTo>
                  <a:lnTo>
                    <a:pt x="16330" y="18485"/>
                  </a:lnTo>
                  <a:lnTo>
                    <a:pt x="16431" y="18821"/>
                  </a:lnTo>
                  <a:lnTo>
                    <a:pt x="16599" y="19158"/>
                  </a:lnTo>
                  <a:lnTo>
                    <a:pt x="16767" y="19427"/>
                  </a:lnTo>
                  <a:lnTo>
                    <a:pt x="16599" y="19730"/>
                  </a:lnTo>
                  <a:lnTo>
                    <a:pt x="16397" y="19192"/>
                  </a:lnTo>
                  <a:lnTo>
                    <a:pt x="16229" y="18922"/>
                  </a:lnTo>
                  <a:lnTo>
                    <a:pt x="16060" y="18720"/>
                  </a:lnTo>
                  <a:lnTo>
                    <a:pt x="16262" y="18215"/>
                  </a:lnTo>
                  <a:close/>
                  <a:moveTo>
                    <a:pt x="15993" y="18855"/>
                  </a:moveTo>
                  <a:lnTo>
                    <a:pt x="16229" y="19427"/>
                  </a:lnTo>
                  <a:lnTo>
                    <a:pt x="16363" y="19730"/>
                  </a:lnTo>
                  <a:lnTo>
                    <a:pt x="16498" y="20000"/>
                  </a:lnTo>
                  <a:lnTo>
                    <a:pt x="16363" y="20303"/>
                  </a:lnTo>
                  <a:lnTo>
                    <a:pt x="16195" y="20000"/>
                  </a:lnTo>
                  <a:lnTo>
                    <a:pt x="16027" y="19596"/>
                  </a:lnTo>
                  <a:lnTo>
                    <a:pt x="15892" y="19158"/>
                  </a:lnTo>
                  <a:lnTo>
                    <a:pt x="15993" y="18855"/>
                  </a:lnTo>
                  <a:close/>
                  <a:moveTo>
                    <a:pt x="15791" y="19394"/>
                  </a:moveTo>
                  <a:lnTo>
                    <a:pt x="15858" y="19764"/>
                  </a:lnTo>
                  <a:lnTo>
                    <a:pt x="15926" y="20067"/>
                  </a:lnTo>
                  <a:lnTo>
                    <a:pt x="16027" y="20370"/>
                  </a:lnTo>
                  <a:lnTo>
                    <a:pt x="16094" y="20505"/>
                  </a:lnTo>
                  <a:lnTo>
                    <a:pt x="16195" y="20639"/>
                  </a:lnTo>
                  <a:lnTo>
                    <a:pt x="16060" y="20942"/>
                  </a:lnTo>
                  <a:lnTo>
                    <a:pt x="15858" y="20505"/>
                  </a:lnTo>
                  <a:lnTo>
                    <a:pt x="15724" y="20235"/>
                  </a:lnTo>
                  <a:lnTo>
                    <a:pt x="15589" y="19932"/>
                  </a:lnTo>
                  <a:lnTo>
                    <a:pt x="15791" y="19394"/>
                  </a:lnTo>
                  <a:close/>
                  <a:moveTo>
                    <a:pt x="15522" y="20067"/>
                  </a:moveTo>
                  <a:lnTo>
                    <a:pt x="15757" y="20740"/>
                  </a:lnTo>
                  <a:lnTo>
                    <a:pt x="15825" y="20976"/>
                  </a:lnTo>
                  <a:lnTo>
                    <a:pt x="15892" y="21111"/>
                  </a:lnTo>
                  <a:lnTo>
                    <a:pt x="15959" y="21212"/>
                  </a:lnTo>
                  <a:lnTo>
                    <a:pt x="15858" y="21447"/>
                  </a:lnTo>
                  <a:lnTo>
                    <a:pt x="15690" y="21144"/>
                  </a:lnTo>
                  <a:lnTo>
                    <a:pt x="15353" y="20437"/>
                  </a:lnTo>
                  <a:lnTo>
                    <a:pt x="15522" y="20067"/>
                  </a:lnTo>
                  <a:close/>
                  <a:moveTo>
                    <a:pt x="15286" y="20606"/>
                  </a:moveTo>
                  <a:lnTo>
                    <a:pt x="15488" y="21245"/>
                  </a:lnTo>
                  <a:lnTo>
                    <a:pt x="15589" y="21515"/>
                  </a:lnTo>
                  <a:lnTo>
                    <a:pt x="15724" y="21750"/>
                  </a:lnTo>
                  <a:lnTo>
                    <a:pt x="15555" y="22155"/>
                  </a:lnTo>
                  <a:lnTo>
                    <a:pt x="15454" y="21919"/>
                  </a:lnTo>
                  <a:lnTo>
                    <a:pt x="15353" y="21683"/>
                  </a:lnTo>
                  <a:lnTo>
                    <a:pt x="15219" y="21414"/>
                  </a:lnTo>
                  <a:lnTo>
                    <a:pt x="15084" y="21144"/>
                  </a:lnTo>
                  <a:lnTo>
                    <a:pt x="15286" y="20606"/>
                  </a:lnTo>
                  <a:close/>
                  <a:moveTo>
                    <a:pt x="15017" y="21279"/>
                  </a:moveTo>
                  <a:lnTo>
                    <a:pt x="15185" y="21750"/>
                  </a:lnTo>
                  <a:lnTo>
                    <a:pt x="15286" y="22087"/>
                  </a:lnTo>
                  <a:lnTo>
                    <a:pt x="15353" y="22222"/>
                  </a:lnTo>
                  <a:lnTo>
                    <a:pt x="15454" y="22357"/>
                  </a:lnTo>
                  <a:lnTo>
                    <a:pt x="15488" y="22357"/>
                  </a:lnTo>
                  <a:lnTo>
                    <a:pt x="15320" y="22794"/>
                  </a:lnTo>
                  <a:lnTo>
                    <a:pt x="15151" y="22525"/>
                  </a:lnTo>
                  <a:lnTo>
                    <a:pt x="14949" y="22188"/>
                  </a:lnTo>
                  <a:lnTo>
                    <a:pt x="14781" y="21885"/>
                  </a:lnTo>
                  <a:lnTo>
                    <a:pt x="15017" y="21279"/>
                  </a:lnTo>
                  <a:close/>
                  <a:moveTo>
                    <a:pt x="14747" y="21986"/>
                  </a:moveTo>
                  <a:lnTo>
                    <a:pt x="14815" y="22289"/>
                  </a:lnTo>
                  <a:lnTo>
                    <a:pt x="14949" y="22525"/>
                  </a:lnTo>
                  <a:lnTo>
                    <a:pt x="15050" y="22794"/>
                  </a:lnTo>
                  <a:lnTo>
                    <a:pt x="15219" y="23064"/>
                  </a:lnTo>
                  <a:lnTo>
                    <a:pt x="15050" y="23400"/>
                  </a:lnTo>
                  <a:lnTo>
                    <a:pt x="14949" y="23198"/>
                  </a:lnTo>
                  <a:lnTo>
                    <a:pt x="14882" y="22996"/>
                  </a:lnTo>
                  <a:lnTo>
                    <a:pt x="14747" y="22693"/>
                  </a:lnTo>
                  <a:lnTo>
                    <a:pt x="14579" y="22390"/>
                  </a:lnTo>
                  <a:lnTo>
                    <a:pt x="14747" y="21986"/>
                  </a:lnTo>
                  <a:close/>
                  <a:moveTo>
                    <a:pt x="14545" y="22458"/>
                  </a:moveTo>
                  <a:lnTo>
                    <a:pt x="14680" y="23097"/>
                  </a:lnTo>
                  <a:lnTo>
                    <a:pt x="14815" y="23400"/>
                  </a:lnTo>
                  <a:lnTo>
                    <a:pt x="14882" y="23535"/>
                  </a:lnTo>
                  <a:lnTo>
                    <a:pt x="14983" y="23670"/>
                  </a:lnTo>
                  <a:lnTo>
                    <a:pt x="14815" y="24074"/>
                  </a:lnTo>
                  <a:lnTo>
                    <a:pt x="14680" y="23771"/>
                  </a:lnTo>
                  <a:lnTo>
                    <a:pt x="14478" y="23434"/>
                  </a:lnTo>
                  <a:lnTo>
                    <a:pt x="14377" y="23299"/>
                  </a:lnTo>
                  <a:lnTo>
                    <a:pt x="14276" y="23131"/>
                  </a:lnTo>
                  <a:lnTo>
                    <a:pt x="14545" y="22458"/>
                  </a:lnTo>
                  <a:close/>
                  <a:moveTo>
                    <a:pt x="14242" y="23198"/>
                  </a:moveTo>
                  <a:lnTo>
                    <a:pt x="14512" y="23905"/>
                  </a:lnTo>
                  <a:lnTo>
                    <a:pt x="14613" y="24141"/>
                  </a:lnTo>
                  <a:lnTo>
                    <a:pt x="14714" y="24343"/>
                  </a:lnTo>
                  <a:lnTo>
                    <a:pt x="14613" y="24713"/>
                  </a:lnTo>
                  <a:lnTo>
                    <a:pt x="14478" y="24444"/>
                  </a:lnTo>
                  <a:lnTo>
                    <a:pt x="14377" y="24175"/>
                  </a:lnTo>
                  <a:lnTo>
                    <a:pt x="14242" y="23905"/>
                  </a:lnTo>
                  <a:lnTo>
                    <a:pt x="14074" y="23670"/>
                  </a:lnTo>
                  <a:lnTo>
                    <a:pt x="14108" y="23569"/>
                  </a:lnTo>
                  <a:lnTo>
                    <a:pt x="14242" y="23198"/>
                  </a:lnTo>
                  <a:close/>
                  <a:moveTo>
                    <a:pt x="13973" y="23838"/>
                  </a:moveTo>
                  <a:lnTo>
                    <a:pt x="14007" y="23939"/>
                  </a:lnTo>
                  <a:lnTo>
                    <a:pt x="14242" y="24511"/>
                  </a:lnTo>
                  <a:lnTo>
                    <a:pt x="14343" y="24747"/>
                  </a:lnTo>
                  <a:lnTo>
                    <a:pt x="14411" y="24882"/>
                  </a:lnTo>
                  <a:lnTo>
                    <a:pt x="14478" y="25016"/>
                  </a:lnTo>
                  <a:lnTo>
                    <a:pt x="14343" y="25420"/>
                  </a:lnTo>
                  <a:lnTo>
                    <a:pt x="14276" y="25319"/>
                  </a:lnTo>
                  <a:lnTo>
                    <a:pt x="14209" y="25218"/>
                  </a:lnTo>
                  <a:lnTo>
                    <a:pt x="14141" y="25117"/>
                  </a:lnTo>
                  <a:lnTo>
                    <a:pt x="14040" y="24915"/>
                  </a:lnTo>
                  <a:lnTo>
                    <a:pt x="13939" y="24646"/>
                  </a:lnTo>
                  <a:lnTo>
                    <a:pt x="13838" y="24511"/>
                  </a:lnTo>
                  <a:lnTo>
                    <a:pt x="13737" y="24410"/>
                  </a:lnTo>
                  <a:lnTo>
                    <a:pt x="13973" y="23838"/>
                  </a:lnTo>
                  <a:close/>
                  <a:moveTo>
                    <a:pt x="13704" y="24511"/>
                  </a:moveTo>
                  <a:lnTo>
                    <a:pt x="13838" y="24848"/>
                  </a:lnTo>
                  <a:lnTo>
                    <a:pt x="13973" y="25185"/>
                  </a:lnTo>
                  <a:lnTo>
                    <a:pt x="14108" y="25387"/>
                  </a:lnTo>
                  <a:lnTo>
                    <a:pt x="14175" y="25521"/>
                  </a:lnTo>
                  <a:lnTo>
                    <a:pt x="14310" y="25555"/>
                  </a:lnTo>
                  <a:lnTo>
                    <a:pt x="14108" y="26127"/>
                  </a:lnTo>
                  <a:lnTo>
                    <a:pt x="14040" y="26026"/>
                  </a:lnTo>
                  <a:lnTo>
                    <a:pt x="13838" y="25521"/>
                  </a:lnTo>
                  <a:lnTo>
                    <a:pt x="13704" y="25218"/>
                  </a:lnTo>
                  <a:lnTo>
                    <a:pt x="13603" y="25084"/>
                  </a:lnTo>
                  <a:lnTo>
                    <a:pt x="13502" y="24983"/>
                  </a:lnTo>
                  <a:lnTo>
                    <a:pt x="13704" y="24511"/>
                  </a:lnTo>
                  <a:close/>
                  <a:moveTo>
                    <a:pt x="13468" y="25050"/>
                  </a:moveTo>
                  <a:lnTo>
                    <a:pt x="13569" y="25218"/>
                  </a:lnTo>
                  <a:lnTo>
                    <a:pt x="13636" y="25420"/>
                  </a:lnTo>
                  <a:lnTo>
                    <a:pt x="13737" y="25757"/>
                  </a:lnTo>
                  <a:lnTo>
                    <a:pt x="13838" y="26060"/>
                  </a:lnTo>
                  <a:lnTo>
                    <a:pt x="13906" y="26195"/>
                  </a:lnTo>
                  <a:lnTo>
                    <a:pt x="14007" y="26329"/>
                  </a:lnTo>
                  <a:lnTo>
                    <a:pt x="13838" y="26733"/>
                  </a:lnTo>
                  <a:lnTo>
                    <a:pt x="13670" y="26397"/>
                  </a:lnTo>
                  <a:lnTo>
                    <a:pt x="13569" y="26094"/>
                  </a:lnTo>
                  <a:lnTo>
                    <a:pt x="13468" y="25757"/>
                  </a:lnTo>
                  <a:lnTo>
                    <a:pt x="13333" y="25454"/>
                  </a:lnTo>
                  <a:lnTo>
                    <a:pt x="13300" y="25454"/>
                  </a:lnTo>
                  <a:lnTo>
                    <a:pt x="13468" y="25050"/>
                  </a:lnTo>
                  <a:close/>
                  <a:moveTo>
                    <a:pt x="13266" y="25521"/>
                  </a:moveTo>
                  <a:lnTo>
                    <a:pt x="13333" y="25892"/>
                  </a:lnTo>
                  <a:lnTo>
                    <a:pt x="13401" y="26262"/>
                  </a:lnTo>
                  <a:lnTo>
                    <a:pt x="13468" y="26430"/>
                  </a:lnTo>
                  <a:lnTo>
                    <a:pt x="13535" y="26599"/>
                  </a:lnTo>
                  <a:lnTo>
                    <a:pt x="13603" y="26767"/>
                  </a:lnTo>
                  <a:lnTo>
                    <a:pt x="13737" y="26902"/>
                  </a:lnTo>
                  <a:lnTo>
                    <a:pt x="13603" y="27238"/>
                  </a:lnTo>
                  <a:lnTo>
                    <a:pt x="13367" y="26834"/>
                  </a:lnTo>
                  <a:lnTo>
                    <a:pt x="13199" y="26498"/>
                  </a:lnTo>
                  <a:lnTo>
                    <a:pt x="12997" y="26195"/>
                  </a:lnTo>
                  <a:lnTo>
                    <a:pt x="13266" y="25521"/>
                  </a:lnTo>
                  <a:close/>
                  <a:moveTo>
                    <a:pt x="270" y="23400"/>
                  </a:moveTo>
                  <a:lnTo>
                    <a:pt x="405" y="23569"/>
                  </a:lnTo>
                  <a:lnTo>
                    <a:pt x="573" y="23703"/>
                  </a:lnTo>
                  <a:lnTo>
                    <a:pt x="741" y="23838"/>
                  </a:lnTo>
                  <a:lnTo>
                    <a:pt x="977" y="23939"/>
                  </a:lnTo>
                  <a:lnTo>
                    <a:pt x="1381" y="24141"/>
                  </a:lnTo>
                  <a:lnTo>
                    <a:pt x="1785" y="24276"/>
                  </a:lnTo>
                  <a:lnTo>
                    <a:pt x="3469" y="24949"/>
                  </a:lnTo>
                  <a:lnTo>
                    <a:pt x="4310" y="25286"/>
                  </a:lnTo>
                  <a:lnTo>
                    <a:pt x="5152" y="25589"/>
                  </a:lnTo>
                  <a:lnTo>
                    <a:pt x="6936" y="26262"/>
                  </a:lnTo>
                  <a:lnTo>
                    <a:pt x="8721" y="26969"/>
                  </a:lnTo>
                  <a:lnTo>
                    <a:pt x="9529" y="27339"/>
                  </a:lnTo>
                  <a:lnTo>
                    <a:pt x="9529" y="27339"/>
                  </a:lnTo>
                  <a:lnTo>
                    <a:pt x="7273" y="26531"/>
                  </a:lnTo>
                  <a:lnTo>
                    <a:pt x="5455" y="25892"/>
                  </a:lnTo>
                  <a:lnTo>
                    <a:pt x="4546" y="25555"/>
                  </a:lnTo>
                  <a:lnTo>
                    <a:pt x="3637" y="25218"/>
                  </a:lnTo>
                  <a:lnTo>
                    <a:pt x="3536" y="25185"/>
                  </a:lnTo>
                  <a:lnTo>
                    <a:pt x="2896" y="24915"/>
                  </a:lnTo>
                  <a:lnTo>
                    <a:pt x="2223" y="24612"/>
                  </a:lnTo>
                  <a:lnTo>
                    <a:pt x="1583" y="24276"/>
                  </a:lnTo>
                  <a:lnTo>
                    <a:pt x="910" y="23973"/>
                  </a:lnTo>
                  <a:lnTo>
                    <a:pt x="304" y="23602"/>
                  </a:lnTo>
                  <a:lnTo>
                    <a:pt x="236" y="23434"/>
                  </a:lnTo>
                  <a:lnTo>
                    <a:pt x="270" y="23400"/>
                  </a:lnTo>
                  <a:close/>
                  <a:moveTo>
                    <a:pt x="3940" y="14546"/>
                  </a:moveTo>
                  <a:lnTo>
                    <a:pt x="4041" y="14680"/>
                  </a:lnTo>
                  <a:lnTo>
                    <a:pt x="4512" y="14882"/>
                  </a:lnTo>
                  <a:lnTo>
                    <a:pt x="6431" y="15690"/>
                  </a:lnTo>
                  <a:lnTo>
                    <a:pt x="7879" y="16296"/>
                  </a:lnTo>
                  <a:lnTo>
                    <a:pt x="9360" y="16902"/>
                  </a:lnTo>
                  <a:lnTo>
                    <a:pt x="10135" y="17273"/>
                  </a:lnTo>
                  <a:lnTo>
                    <a:pt x="10909" y="17609"/>
                  </a:lnTo>
                  <a:lnTo>
                    <a:pt x="12458" y="18350"/>
                  </a:lnTo>
                  <a:lnTo>
                    <a:pt x="13199" y="18653"/>
                  </a:lnTo>
                  <a:lnTo>
                    <a:pt x="13939" y="18922"/>
                  </a:lnTo>
                  <a:lnTo>
                    <a:pt x="14680" y="19225"/>
                  </a:lnTo>
                  <a:lnTo>
                    <a:pt x="15050" y="19394"/>
                  </a:lnTo>
                  <a:lnTo>
                    <a:pt x="15387" y="19562"/>
                  </a:lnTo>
                  <a:lnTo>
                    <a:pt x="14781" y="21043"/>
                  </a:lnTo>
                  <a:lnTo>
                    <a:pt x="14478" y="21750"/>
                  </a:lnTo>
                  <a:lnTo>
                    <a:pt x="14175" y="22525"/>
                  </a:lnTo>
                  <a:lnTo>
                    <a:pt x="13603" y="24040"/>
                  </a:lnTo>
                  <a:lnTo>
                    <a:pt x="12963" y="25589"/>
                  </a:lnTo>
                  <a:lnTo>
                    <a:pt x="12727" y="26195"/>
                  </a:lnTo>
                  <a:lnTo>
                    <a:pt x="12492" y="26834"/>
                  </a:lnTo>
                  <a:lnTo>
                    <a:pt x="12357" y="27137"/>
                  </a:lnTo>
                  <a:lnTo>
                    <a:pt x="12189" y="27407"/>
                  </a:lnTo>
                  <a:lnTo>
                    <a:pt x="12020" y="27710"/>
                  </a:lnTo>
                  <a:lnTo>
                    <a:pt x="11818" y="27945"/>
                  </a:lnTo>
                  <a:lnTo>
                    <a:pt x="11212" y="27777"/>
                  </a:lnTo>
                  <a:lnTo>
                    <a:pt x="10640" y="27508"/>
                  </a:lnTo>
                  <a:lnTo>
                    <a:pt x="9495" y="27003"/>
                  </a:lnTo>
                  <a:lnTo>
                    <a:pt x="7845" y="26329"/>
                  </a:lnTo>
                  <a:lnTo>
                    <a:pt x="6196" y="25690"/>
                  </a:lnTo>
                  <a:lnTo>
                    <a:pt x="2829" y="24410"/>
                  </a:lnTo>
                  <a:lnTo>
                    <a:pt x="2189" y="24175"/>
                  </a:lnTo>
                  <a:lnTo>
                    <a:pt x="1550" y="23939"/>
                  </a:lnTo>
                  <a:lnTo>
                    <a:pt x="943" y="23636"/>
                  </a:lnTo>
                  <a:lnTo>
                    <a:pt x="640" y="23468"/>
                  </a:lnTo>
                  <a:lnTo>
                    <a:pt x="371" y="23266"/>
                  </a:lnTo>
                  <a:lnTo>
                    <a:pt x="371" y="23232"/>
                  </a:lnTo>
                  <a:lnTo>
                    <a:pt x="371" y="23198"/>
                  </a:lnTo>
                  <a:lnTo>
                    <a:pt x="405" y="23131"/>
                  </a:lnTo>
                  <a:lnTo>
                    <a:pt x="405" y="23064"/>
                  </a:lnTo>
                  <a:lnTo>
                    <a:pt x="472" y="22895"/>
                  </a:lnTo>
                  <a:lnTo>
                    <a:pt x="708" y="22155"/>
                  </a:lnTo>
                  <a:lnTo>
                    <a:pt x="1583" y="19932"/>
                  </a:lnTo>
                  <a:lnTo>
                    <a:pt x="2661" y="17239"/>
                  </a:lnTo>
                  <a:lnTo>
                    <a:pt x="3805" y="14579"/>
                  </a:lnTo>
                  <a:lnTo>
                    <a:pt x="3873" y="14579"/>
                  </a:lnTo>
                  <a:lnTo>
                    <a:pt x="3906" y="14546"/>
                  </a:lnTo>
                  <a:close/>
                  <a:moveTo>
                    <a:pt x="12963" y="26296"/>
                  </a:moveTo>
                  <a:lnTo>
                    <a:pt x="13199" y="26834"/>
                  </a:lnTo>
                  <a:lnTo>
                    <a:pt x="13333" y="27137"/>
                  </a:lnTo>
                  <a:lnTo>
                    <a:pt x="13502" y="27440"/>
                  </a:lnTo>
                  <a:lnTo>
                    <a:pt x="13266" y="27912"/>
                  </a:lnTo>
                  <a:lnTo>
                    <a:pt x="13232" y="27945"/>
                  </a:lnTo>
                  <a:lnTo>
                    <a:pt x="13165" y="27710"/>
                  </a:lnTo>
                  <a:lnTo>
                    <a:pt x="13098" y="27508"/>
                  </a:lnTo>
                  <a:lnTo>
                    <a:pt x="12963" y="27104"/>
                  </a:lnTo>
                  <a:lnTo>
                    <a:pt x="12795" y="26700"/>
                  </a:lnTo>
                  <a:lnTo>
                    <a:pt x="12929" y="26397"/>
                  </a:lnTo>
                  <a:lnTo>
                    <a:pt x="12963" y="26296"/>
                  </a:lnTo>
                  <a:close/>
                  <a:moveTo>
                    <a:pt x="12391" y="27609"/>
                  </a:moveTo>
                  <a:lnTo>
                    <a:pt x="12424" y="27777"/>
                  </a:lnTo>
                  <a:lnTo>
                    <a:pt x="12492" y="27912"/>
                  </a:lnTo>
                  <a:lnTo>
                    <a:pt x="12626" y="28248"/>
                  </a:lnTo>
                  <a:lnTo>
                    <a:pt x="12626" y="28248"/>
                  </a:lnTo>
                  <a:lnTo>
                    <a:pt x="12020" y="28080"/>
                  </a:lnTo>
                  <a:lnTo>
                    <a:pt x="12222" y="27844"/>
                  </a:lnTo>
                  <a:lnTo>
                    <a:pt x="12391" y="27609"/>
                  </a:lnTo>
                  <a:close/>
                  <a:moveTo>
                    <a:pt x="12727" y="26902"/>
                  </a:moveTo>
                  <a:lnTo>
                    <a:pt x="12862" y="27440"/>
                  </a:lnTo>
                  <a:lnTo>
                    <a:pt x="12963" y="27811"/>
                  </a:lnTo>
                  <a:lnTo>
                    <a:pt x="13030" y="28013"/>
                  </a:lnTo>
                  <a:lnTo>
                    <a:pt x="13131" y="28147"/>
                  </a:lnTo>
                  <a:lnTo>
                    <a:pt x="13030" y="28349"/>
                  </a:lnTo>
                  <a:lnTo>
                    <a:pt x="12997" y="28349"/>
                  </a:lnTo>
                  <a:lnTo>
                    <a:pt x="12997" y="28248"/>
                  </a:lnTo>
                  <a:lnTo>
                    <a:pt x="12963" y="28215"/>
                  </a:lnTo>
                  <a:lnTo>
                    <a:pt x="12929" y="28215"/>
                  </a:lnTo>
                  <a:lnTo>
                    <a:pt x="12896" y="28248"/>
                  </a:lnTo>
                  <a:lnTo>
                    <a:pt x="12660" y="27777"/>
                  </a:lnTo>
                  <a:lnTo>
                    <a:pt x="12593" y="27575"/>
                  </a:lnTo>
                  <a:lnTo>
                    <a:pt x="12525" y="27339"/>
                  </a:lnTo>
                  <a:lnTo>
                    <a:pt x="12727" y="26902"/>
                  </a:lnTo>
                  <a:close/>
                  <a:moveTo>
                    <a:pt x="19764" y="18788"/>
                  </a:moveTo>
                  <a:lnTo>
                    <a:pt x="19360" y="19697"/>
                  </a:lnTo>
                  <a:lnTo>
                    <a:pt x="19023" y="20606"/>
                  </a:lnTo>
                  <a:lnTo>
                    <a:pt x="18687" y="21548"/>
                  </a:lnTo>
                  <a:lnTo>
                    <a:pt x="18316" y="22491"/>
                  </a:lnTo>
                  <a:lnTo>
                    <a:pt x="17878" y="23468"/>
                  </a:lnTo>
                  <a:lnTo>
                    <a:pt x="17441" y="24410"/>
                  </a:lnTo>
                  <a:lnTo>
                    <a:pt x="16969" y="25387"/>
                  </a:lnTo>
                  <a:lnTo>
                    <a:pt x="16532" y="26329"/>
                  </a:lnTo>
                  <a:lnTo>
                    <a:pt x="16296" y="26834"/>
                  </a:lnTo>
                  <a:lnTo>
                    <a:pt x="16094" y="27373"/>
                  </a:lnTo>
                  <a:lnTo>
                    <a:pt x="15892" y="27878"/>
                  </a:lnTo>
                  <a:lnTo>
                    <a:pt x="15623" y="28383"/>
                  </a:lnTo>
                  <a:lnTo>
                    <a:pt x="15724" y="28147"/>
                  </a:lnTo>
                  <a:lnTo>
                    <a:pt x="16767" y="25723"/>
                  </a:lnTo>
                  <a:lnTo>
                    <a:pt x="17811" y="23333"/>
                  </a:lnTo>
                  <a:lnTo>
                    <a:pt x="18249" y="22188"/>
                  </a:lnTo>
                  <a:lnTo>
                    <a:pt x="18653" y="21043"/>
                  </a:lnTo>
                  <a:lnTo>
                    <a:pt x="18889" y="20437"/>
                  </a:lnTo>
                  <a:lnTo>
                    <a:pt x="19158" y="19899"/>
                  </a:lnTo>
                  <a:lnTo>
                    <a:pt x="19764" y="18788"/>
                  </a:lnTo>
                  <a:close/>
                  <a:moveTo>
                    <a:pt x="5489" y="26060"/>
                  </a:moveTo>
                  <a:lnTo>
                    <a:pt x="6532" y="26430"/>
                  </a:lnTo>
                  <a:lnTo>
                    <a:pt x="8451" y="27070"/>
                  </a:lnTo>
                  <a:lnTo>
                    <a:pt x="10371" y="27743"/>
                  </a:lnTo>
                  <a:lnTo>
                    <a:pt x="11145" y="28013"/>
                  </a:lnTo>
                  <a:lnTo>
                    <a:pt x="11650" y="28181"/>
                  </a:lnTo>
                  <a:lnTo>
                    <a:pt x="11616" y="28215"/>
                  </a:lnTo>
                  <a:lnTo>
                    <a:pt x="11549" y="28349"/>
                  </a:lnTo>
                  <a:lnTo>
                    <a:pt x="11515" y="28450"/>
                  </a:lnTo>
                  <a:lnTo>
                    <a:pt x="11111" y="28282"/>
                  </a:lnTo>
                  <a:lnTo>
                    <a:pt x="9327" y="27541"/>
                  </a:lnTo>
                  <a:lnTo>
                    <a:pt x="7509" y="26868"/>
                  </a:lnTo>
                  <a:lnTo>
                    <a:pt x="6499" y="26464"/>
                  </a:lnTo>
                  <a:lnTo>
                    <a:pt x="5489" y="26060"/>
                  </a:lnTo>
                  <a:close/>
                  <a:moveTo>
                    <a:pt x="12323" y="28316"/>
                  </a:moveTo>
                  <a:lnTo>
                    <a:pt x="12761" y="28450"/>
                  </a:lnTo>
                  <a:lnTo>
                    <a:pt x="12525" y="28417"/>
                  </a:lnTo>
                  <a:lnTo>
                    <a:pt x="12323" y="28316"/>
                  </a:lnTo>
                  <a:close/>
                  <a:moveTo>
                    <a:pt x="371" y="23905"/>
                  </a:moveTo>
                  <a:lnTo>
                    <a:pt x="741" y="24141"/>
                  </a:lnTo>
                  <a:lnTo>
                    <a:pt x="1145" y="24377"/>
                  </a:lnTo>
                  <a:lnTo>
                    <a:pt x="1550" y="24579"/>
                  </a:lnTo>
                  <a:lnTo>
                    <a:pt x="1987" y="24747"/>
                  </a:lnTo>
                  <a:lnTo>
                    <a:pt x="2829" y="25084"/>
                  </a:lnTo>
                  <a:lnTo>
                    <a:pt x="3704" y="25420"/>
                  </a:lnTo>
                  <a:lnTo>
                    <a:pt x="5691" y="26296"/>
                  </a:lnTo>
                  <a:lnTo>
                    <a:pt x="6701" y="26733"/>
                  </a:lnTo>
                  <a:lnTo>
                    <a:pt x="7711" y="27137"/>
                  </a:lnTo>
                  <a:lnTo>
                    <a:pt x="9630" y="27878"/>
                  </a:lnTo>
                  <a:lnTo>
                    <a:pt x="11515" y="28652"/>
                  </a:lnTo>
                  <a:lnTo>
                    <a:pt x="11515" y="28753"/>
                  </a:lnTo>
                  <a:lnTo>
                    <a:pt x="11381" y="28720"/>
                  </a:lnTo>
                  <a:lnTo>
                    <a:pt x="10640" y="28383"/>
                  </a:lnTo>
                  <a:lnTo>
                    <a:pt x="9866" y="28080"/>
                  </a:lnTo>
                  <a:lnTo>
                    <a:pt x="8317" y="27474"/>
                  </a:lnTo>
                  <a:lnTo>
                    <a:pt x="7340" y="27070"/>
                  </a:lnTo>
                  <a:lnTo>
                    <a:pt x="6364" y="26666"/>
                  </a:lnTo>
                  <a:lnTo>
                    <a:pt x="4411" y="25791"/>
                  </a:lnTo>
                  <a:lnTo>
                    <a:pt x="2459" y="24949"/>
                  </a:lnTo>
                  <a:lnTo>
                    <a:pt x="1482" y="24579"/>
                  </a:lnTo>
                  <a:lnTo>
                    <a:pt x="506" y="24208"/>
                  </a:lnTo>
                  <a:lnTo>
                    <a:pt x="506" y="24175"/>
                  </a:lnTo>
                  <a:lnTo>
                    <a:pt x="472" y="24141"/>
                  </a:lnTo>
                  <a:lnTo>
                    <a:pt x="371" y="23905"/>
                  </a:lnTo>
                  <a:close/>
                  <a:moveTo>
                    <a:pt x="11852" y="28349"/>
                  </a:moveTo>
                  <a:lnTo>
                    <a:pt x="11919" y="28417"/>
                  </a:lnTo>
                  <a:lnTo>
                    <a:pt x="12020" y="28484"/>
                  </a:lnTo>
                  <a:lnTo>
                    <a:pt x="12256" y="28585"/>
                  </a:lnTo>
                  <a:lnTo>
                    <a:pt x="12525" y="28686"/>
                  </a:lnTo>
                  <a:lnTo>
                    <a:pt x="12795" y="28753"/>
                  </a:lnTo>
                  <a:lnTo>
                    <a:pt x="12727" y="28888"/>
                  </a:lnTo>
                  <a:lnTo>
                    <a:pt x="12256" y="28753"/>
                  </a:lnTo>
                  <a:lnTo>
                    <a:pt x="11785" y="28551"/>
                  </a:lnTo>
                  <a:lnTo>
                    <a:pt x="11785" y="28349"/>
                  </a:lnTo>
                  <a:close/>
                  <a:moveTo>
                    <a:pt x="13064" y="28753"/>
                  </a:moveTo>
                  <a:lnTo>
                    <a:pt x="13098" y="28821"/>
                  </a:lnTo>
                  <a:lnTo>
                    <a:pt x="13165" y="28854"/>
                  </a:lnTo>
                  <a:lnTo>
                    <a:pt x="13401" y="28888"/>
                  </a:lnTo>
                  <a:lnTo>
                    <a:pt x="13636" y="28922"/>
                  </a:lnTo>
                  <a:lnTo>
                    <a:pt x="14074" y="29023"/>
                  </a:lnTo>
                  <a:lnTo>
                    <a:pt x="13805" y="29056"/>
                  </a:lnTo>
                  <a:lnTo>
                    <a:pt x="13502" y="29023"/>
                  </a:lnTo>
                  <a:lnTo>
                    <a:pt x="13232" y="28989"/>
                  </a:lnTo>
                  <a:lnTo>
                    <a:pt x="12929" y="28955"/>
                  </a:lnTo>
                  <a:lnTo>
                    <a:pt x="12963" y="28753"/>
                  </a:lnTo>
                  <a:close/>
                  <a:moveTo>
                    <a:pt x="11751" y="28753"/>
                  </a:moveTo>
                  <a:lnTo>
                    <a:pt x="11852" y="28787"/>
                  </a:lnTo>
                  <a:lnTo>
                    <a:pt x="12290" y="28955"/>
                  </a:lnTo>
                  <a:lnTo>
                    <a:pt x="12727" y="29090"/>
                  </a:lnTo>
                  <a:lnTo>
                    <a:pt x="12761" y="29292"/>
                  </a:lnTo>
                  <a:lnTo>
                    <a:pt x="12256" y="29090"/>
                  </a:lnTo>
                  <a:lnTo>
                    <a:pt x="11751" y="28888"/>
                  </a:lnTo>
                  <a:lnTo>
                    <a:pt x="11751" y="28753"/>
                  </a:lnTo>
                  <a:close/>
                  <a:moveTo>
                    <a:pt x="15084" y="28989"/>
                  </a:moveTo>
                  <a:lnTo>
                    <a:pt x="14916" y="29124"/>
                  </a:lnTo>
                  <a:lnTo>
                    <a:pt x="14714" y="29258"/>
                  </a:lnTo>
                  <a:lnTo>
                    <a:pt x="14512" y="29359"/>
                  </a:lnTo>
                  <a:lnTo>
                    <a:pt x="14310" y="29427"/>
                  </a:lnTo>
                  <a:lnTo>
                    <a:pt x="14074" y="29460"/>
                  </a:lnTo>
                  <a:lnTo>
                    <a:pt x="13872" y="29460"/>
                  </a:lnTo>
                  <a:lnTo>
                    <a:pt x="13401" y="29427"/>
                  </a:lnTo>
                  <a:lnTo>
                    <a:pt x="12963" y="29326"/>
                  </a:lnTo>
                  <a:lnTo>
                    <a:pt x="12997" y="29292"/>
                  </a:lnTo>
                  <a:lnTo>
                    <a:pt x="12963" y="29225"/>
                  </a:lnTo>
                  <a:lnTo>
                    <a:pt x="12963" y="29157"/>
                  </a:lnTo>
                  <a:lnTo>
                    <a:pt x="13502" y="29225"/>
                  </a:lnTo>
                  <a:lnTo>
                    <a:pt x="14276" y="29225"/>
                  </a:lnTo>
                  <a:lnTo>
                    <a:pt x="14545" y="29157"/>
                  </a:lnTo>
                  <a:lnTo>
                    <a:pt x="14815" y="29090"/>
                  </a:lnTo>
                  <a:lnTo>
                    <a:pt x="15084" y="28989"/>
                  </a:lnTo>
                  <a:close/>
                  <a:moveTo>
                    <a:pt x="9765" y="1"/>
                  </a:moveTo>
                  <a:lnTo>
                    <a:pt x="9731" y="35"/>
                  </a:lnTo>
                  <a:lnTo>
                    <a:pt x="9529" y="775"/>
                  </a:lnTo>
                  <a:lnTo>
                    <a:pt x="9327" y="1482"/>
                  </a:lnTo>
                  <a:lnTo>
                    <a:pt x="9057" y="2189"/>
                  </a:lnTo>
                  <a:lnTo>
                    <a:pt x="8788" y="2863"/>
                  </a:lnTo>
                  <a:lnTo>
                    <a:pt x="8216" y="4243"/>
                  </a:lnTo>
                  <a:lnTo>
                    <a:pt x="7576" y="5590"/>
                  </a:lnTo>
                  <a:lnTo>
                    <a:pt x="6398" y="8250"/>
                  </a:lnTo>
                  <a:lnTo>
                    <a:pt x="5825" y="9563"/>
                  </a:lnTo>
                  <a:lnTo>
                    <a:pt x="5186" y="10876"/>
                  </a:lnTo>
                  <a:lnTo>
                    <a:pt x="4714" y="11818"/>
                  </a:lnTo>
                  <a:lnTo>
                    <a:pt x="4277" y="12795"/>
                  </a:lnTo>
                  <a:lnTo>
                    <a:pt x="3469" y="14781"/>
                  </a:lnTo>
                  <a:lnTo>
                    <a:pt x="2257" y="17576"/>
                  </a:lnTo>
                  <a:lnTo>
                    <a:pt x="1078" y="20437"/>
                  </a:lnTo>
                  <a:lnTo>
                    <a:pt x="674" y="21481"/>
                  </a:lnTo>
                  <a:lnTo>
                    <a:pt x="270" y="22525"/>
                  </a:lnTo>
                  <a:lnTo>
                    <a:pt x="169" y="22828"/>
                  </a:lnTo>
                  <a:lnTo>
                    <a:pt x="102" y="23030"/>
                  </a:lnTo>
                  <a:lnTo>
                    <a:pt x="68" y="23198"/>
                  </a:lnTo>
                  <a:lnTo>
                    <a:pt x="34" y="23232"/>
                  </a:lnTo>
                  <a:lnTo>
                    <a:pt x="1" y="23299"/>
                  </a:lnTo>
                  <a:lnTo>
                    <a:pt x="102" y="23535"/>
                  </a:lnTo>
                  <a:lnTo>
                    <a:pt x="135" y="23771"/>
                  </a:lnTo>
                  <a:lnTo>
                    <a:pt x="203" y="24006"/>
                  </a:lnTo>
                  <a:lnTo>
                    <a:pt x="304" y="24242"/>
                  </a:lnTo>
                  <a:lnTo>
                    <a:pt x="337" y="24276"/>
                  </a:lnTo>
                  <a:lnTo>
                    <a:pt x="405" y="24276"/>
                  </a:lnTo>
                  <a:lnTo>
                    <a:pt x="2459" y="25252"/>
                  </a:lnTo>
                  <a:lnTo>
                    <a:pt x="4512" y="26161"/>
                  </a:lnTo>
                  <a:lnTo>
                    <a:pt x="6633" y="27036"/>
                  </a:lnTo>
                  <a:lnTo>
                    <a:pt x="8721" y="27878"/>
                  </a:lnTo>
                  <a:lnTo>
                    <a:pt x="10135" y="28450"/>
                  </a:lnTo>
                  <a:lnTo>
                    <a:pt x="11549" y="29056"/>
                  </a:lnTo>
                  <a:lnTo>
                    <a:pt x="11583" y="29090"/>
                  </a:lnTo>
                  <a:lnTo>
                    <a:pt x="11650" y="29090"/>
                  </a:lnTo>
                  <a:lnTo>
                    <a:pt x="12020" y="29258"/>
                  </a:lnTo>
                  <a:lnTo>
                    <a:pt x="12694" y="29494"/>
                  </a:lnTo>
                  <a:lnTo>
                    <a:pt x="13064" y="29595"/>
                  </a:lnTo>
                  <a:lnTo>
                    <a:pt x="13401" y="29662"/>
                  </a:lnTo>
                  <a:lnTo>
                    <a:pt x="14141" y="29662"/>
                  </a:lnTo>
                  <a:lnTo>
                    <a:pt x="14478" y="29595"/>
                  </a:lnTo>
                  <a:lnTo>
                    <a:pt x="14848" y="29460"/>
                  </a:lnTo>
                  <a:lnTo>
                    <a:pt x="15151" y="29292"/>
                  </a:lnTo>
                  <a:lnTo>
                    <a:pt x="15421" y="29090"/>
                  </a:lnTo>
                  <a:lnTo>
                    <a:pt x="15656" y="28821"/>
                  </a:lnTo>
                  <a:lnTo>
                    <a:pt x="15825" y="28518"/>
                  </a:lnTo>
                  <a:lnTo>
                    <a:pt x="15993" y="28181"/>
                  </a:lnTo>
                  <a:lnTo>
                    <a:pt x="16161" y="27844"/>
                  </a:lnTo>
                  <a:lnTo>
                    <a:pt x="16431" y="27205"/>
                  </a:lnTo>
                  <a:lnTo>
                    <a:pt x="16868" y="26127"/>
                  </a:lnTo>
                  <a:lnTo>
                    <a:pt x="17373" y="25117"/>
                  </a:lnTo>
                  <a:lnTo>
                    <a:pt x="17878" y="24074"/>
                  </a:lnTo>
                  <a:lnTo>
                    <a:pt x="18350" y="23030"/>
                  </a:lnTo>
                  <a:lnTo>
                    <a:pt x="18788" y="21952"/>
                  </a:lnTo>
                  <a:lnTo>
                    <a:pt x="19192" y="20841"/>
                  </a:lnTo>
                  <a:lnTo>
                    <a:pt x="19596" y="19730"/>
                  </a:lnTo>
                  <a:lnTo>
                    <a:pt x="20067" y="18653"/>
                  </a:lnTo>
                  <a:lnTo>
                    <a:pt x="20437" y="17946"/>
                  </a:lnTo>
                  <a:lnTo>
                    <a:pt x="20841" y="17273"/>
                  </a:lnTo>
                  <a:lnTo>
                    <a:pt x="20841" y="16902"/>
                  </a:lnTo>
                  <a:lnTo>
                    <a:pt x="20505" y="17407"/>
                  </a:lnTo>
                  <a:lnTo>
                    <a:pt x="20202" y="17879"/>
                  </a:lnTo>
                  <a:lnTo>
                    <a:pt x="20505" y="17172"/>
                  </a:lnTo>
                  <a:lnTo>
                    <a:pt x="20673" y="16835"/>
                  </a:lnTo>
                  <a:lnTo>
                    <a:pt x="20841" y="16498"/>
                  </a:lnTo>
                  <a:lnTo>
                    <a:pt x="20841" y="15960"/>
                  </a:lnTo>
                  <a:lnTo>
                    <a:pt x="20639" y="16296"/>
                  </a:lnTo>
                  <a:lnTo>
                    <a:pt x="20370" y="16768"/>
                  </a:lnTo>
                  <a:lnTo>
                    <a:pt x="20168" y="17273"/>
                  </a:lnTo>
                  <a:lnTo>
                    <a:pt x="19966" y="17744"/>
                  </a:lnTo>
                  <a:lnTo>
                    <a:pt x="19730" y="18249"/>
                  </a:lnTo>
                  <a:lnTo>
                    <a:pt x="19192" y="19259"/>
                  </a:lnTo>
                  <a:lnTo>
                    <a:pt x="18922" y="19764"/>
                  </a:lnTo>
                  <a:lnTo>
                    <a:pt x="18653" y="20303"/>
                  </a:lnTo>
                  <a:lnTo>
                    <a:pt x="18451" y="20841"/>
                  </a:lnTo>
                  <a:lnTo>
                    <a:pt x="18249" y="21414"/>
                  </a:lnTo>
                  <a:lnTo>
                    <a:pt x="18047" y="21986"/>
                  </a:lnTo>
                  <a:lnTo>
                    <a:pt x="17845" y="22559"/>
                  </a:lnTo>
                  <a:lnTo>
                    <a:pt x="17373" y="23670"/>
                  </a:lnTo>
                  <a:lnTo>
                    <a:pt x="16868" y="24781"/>
                  </a:lnTo>
                  <a:lnTo>
                    <a:pt x="16363" y="25892"/>
                  </a:lnTo>
                  <a:lnTo>
                    <a:pt x="15858" y="27003"/>
                  </a:lnTo>
                  <a:lnTo>
                    <a:pt x="15555" y="27844"/>
                  </a:lnTo>
                  <a:lnTo>
                    <a:pt x="15353" y="28248"/>
                  </a:lnTo>
                  <a:lnTo>
                    <a:pt x="15252" y="28417"/>
                  </a:lnTo>
                  <a:lnTo>
                    <a:pt x="15084" y="28585"/>
                  </a:lnTo>
                  <a:lnTo>
                    <a:pt x="14983" y="28686"/>
                  </a:lnTo>
                  <a:lnTo>
                    <a:pt x="14848" y="28753"/>
                  </a:lnTo>
                  <a:lnTo>
                    <a:pt x="14747" y="28787"/>
                  </a:lnTo>
                  <a:lnTo>
                    <a:pt x="14613" y="28821"/>
                  </a:lnTo>
                  <a:lnTo>
                    <a:pt x="14343" y="28821"/>
                  </a:lnTo>
                  <a:lnTo>
                    <a:pt x="14040" y="28753"/>
                  </a:lnTo>
                  <a:lnTo>
                    <a:pt x="13636" y="28585"/>
                  </a:lnTo>
                  <a:lnTo>
                    <a:pt x="13232" y="28417"/>
                  </a:lnTo>
                  <a:lnTo>
                    <a:pt x="13670" y="27575"/>
                  </a:lnTo>
                  <a:lnTo>
                    <a:pt x="13704" y="27541"/>
                  </a:lnTo>
                  <a:lnTo>
                    <a:pt x="13906" y="27137"/>
                  </a:lnTo>
                  <a:lnTo>
                    <a:pt x="14141" y="26666"/>
                  </a:lnTo>
                  <a:lnTo>
                    <a:pt x="14343" y="26161"/>
                  </a:lnTo>
                  <a:lnTo>
                    <a:pt x="14680" y="25117"/>
                  </a:lnTo>
                  <a:lnTo>
                    <a:pt x="14747" y="25117"/>
                  </a:lnTo>
                  <a:lnTo>
                    <a:pt x="14781" y="25050"/>
                  </a:lnTo>
                  <a:lnTo>
                    <a:pt x="14781" y="25016"/>
                  </a:lnTo>
                  <a:lnTo>
                    <a:pt x="14781" y="24983"/>
                  </a:lnTo>
                  <a:lnTo>
                    <a:pt x="14747" y="24949"/>
                  </a:lnTo>
                  <a:lnTo>
                    <a:pt x="14848" y="24646"/>
                  </a:lnTo>
                  <a:lnTo>
                    <a:pt x="14882" y="24545"/>
                  </a:lnTo>
                  <a:lnTo>
                    <a:pt x="14916" y="24545"/>
                  </a:lnTo>
                  <a:lnTo>
                    <a:pt x="14983" y="24579"/>
                  </a:lnTo>
                  <a:lnTo>
                    <a:pt x="15017" y="24545"/>
                  </a:lnTo>
                  <a:lnTo>
                    <a:pt x="15050" y="24511"/>
                  </a:lnTo>
                  <a:lnTo>
                    <a:pt x="15050" y="24478"/>
                  </a:lnTo>
                  <a:lnTo>
                    <a:pt x="14949" y="24309"/>
                  </a:lnTo>
                  <a:lnTo>
                    <a:pt x="15151" y="23771"/>
                  </a:lnTo>
                  <a:lnTo>
                    <a:pt x="15219" y="23737"/>
                  </a:lnTo>
                  <a:lnTo>
                    <a:pt x="15252" y="23703"/>
                  </a:lnTo>
                  <a:lnTo>
                    <a:pt x="15252" y="23636"/>
                  </a:lnTo>
                  <a:lnTo>
                    <a:pt x="15219" y="23602"/>
                  </a:lnTo>
                  <a:lnTo>
                    <a:pt x="15353" y="23232"/>
                  </a:lnTo>
                  <a:lnTo>
                    <a:pt x="15421" y="23232"/>
                  </a:lnTo>
                  <a:lnTo>
                    <a:pt x="15488" y="23198"/>
                  </a:lnTo>
                  <a:lnTo>
                    <a:pt x="15488" y="23165"/>
                  </a:lnTo>
                  <a:lnTo>
                    <a:pt x="15488" y="23097"/>
                  </a:lnTo>
                  <a:lnTo>
                    <a:pt x="15454" y="22996"/>
                  </a:lnTo>
                  <a:lnTo>
                    <a:pt x="15858" y="21952"/>
                  </a:lnTo>
                  <a:lnTo>
                    <a:pt x="15892" y="21986"/>
                  </a:lnTo>
                  <a:lnTo>
                    <a:pt x="15993" y="21986"/>
                  </a:lnTo>
                  <a:lnTo>
                    <a:pt x="16027" y="21952"/>
                  </a:lnTo>
                  <a:lnTo>
                    <a:pt x="16027" y="21919"/>
                  </a:lnTo>
                  <a:lnTo>
                    <a:pt x="15959" y="21717"/>
                  </a:lnTo>
                  <a:lnTo>
                    <a:pt x="16161" y="21313"/>
                  </a:lnTo>
                  <a:lnTo>
                    <a:pt x="16195" y="21245"/>
                  </a:lnTo>
                  <a:lnTo>
                    <a:pt x="16397" y="20808"/>
                  </a:lnTo>
                  <a:lnTo>
                    <a:pt x="16431" y="20808"/>
                  </a:lnTo>
                  <a:lnTo>
                    <a:pt x="16498" y="20774"/>
                  </a:lnTo>
                  <a:lnTo>
                    <a:pt x="16532" y="20774"/>
                  </a:lnTo>
                  <a:lnTo>
                    <a:pt x="16532" y="20707"/>
                  </a:lnTo>
                  <a:lnTo>
                    <a:pt x="16498" y="20572"/>
                  </a:lnTo>
                  <a:lnTo>
                    <a:pt x="16666" y="20202"/>
                  </a:lnTo>
                  <a:lnTo>
                    <a:pt x="16700" y="20202"/>
                  </a:lnTo>
                  <a:lnTo>
                    <a:pt x="16734" y="20168"/>
                  </a:lnTo>
                  <a:lnTo>
                    <a:pt x="16868" y="20235"/>
                  </a:lnTo>
                  <a:lnTo>
                    <a:pt x="17037" y="20269"/>
                  </a:lnTo>
                  <a:lnTo>
                    <a:pt x="17306" y="20370"/>
                  </a:lnTo>
                  <a:lnTo>
                    <a:pt x="17575" y="20471"/>
                  </a:lnTo>
                  <a:lnTo>
                    <a:pt x="17946" y="20673"/>
                  </a:lnTo>
                  <a:lnTo>
                    <a:pt x="18114" y="20774"/>
                  </a:lnTo>
                  <a:lnTo>
                    <a:pt x="18316" y="20808"/>
                  </a:lnTo>
                  <a:lnTo>
                    <a:pt x="18350" y="20808"/>
                  </a:lnTo>
                  <a:lnTo>
                    <a:pt x="18384" y="20774"/>
                  </a:lnTo>
                  <a:lnTo>
                    <a:pt x="18417" y="20707"/>
                  </a:lnTo>
                  <a:lnTo>
                    <a:pt x="18417" y="20673"/>
                  </a:lnTo>
                  <a:lnTo>
                    <a:pt x="18384" y="20572"/>
                  </a:lnTo>
                  <a:lnTo>
                    <a:pt x="18283" y="20505"/>
                  </a:lnTo>
                  <a:lnTo>
                    <a:pt x="18081" y="20370"/>
                  </a:lnTo>
                  <a:lnTo>
                    <a:pt x="17676" y="20202"/>
                  </a:lnTo>
                  <a:lnTo>
                    <a:pt x="17239" y="20033"/>
                  </a:lnTo>
                  <a:lnTo>
                    <a:pt x="16969" y="19966"/>
                  </a:lnTo>
                  <a:lnTo>
                    <a:pt x="16868" y="19966"/>
                  </a:lnTo>
                  <a:lnTo>
                    <a:pt x="16767" y="20000"/>
                  </a:lnTo>
                  <a:lnTo>
                    <a:pt x="16969" y="19562"/>
                  </a:lnTo>
                  <a:lnTo>
                    <a:pt x="17070" y="19562"/>
                  </a:lnTo>
                  <a:lnTo>
                    <a:pt x="17104" y="19495"/>
                  </a:lnTo>
                  <a:lnTo>
                    <a:pt x="17138" y="19461"/>
                  </a:lnTo>
                  <a:lnTo>
                    <a:pt x="17104" y="19394"/>
                  </a:lnTo>
                  <a:lnTo>
                    <a:pt x="17070" y="19360"/>
                  </a:lnTo>
                  <a:lnTo>
                    <a:pt x="17306" y="18855"/>
                  </a:lnTo>
                  <a:lnTo>
                    <a:pt x="17441" y="18552"/>
                  </a:lnTo>
                  <a:lnTo>
                    <a:pt x="17474" y="18518"/>
                  </a:lnTo>
                  <a:lnTo>
                    <a:pt x="17508" y="18451"/>
                  </a:lnTo>
                  <a:lnTo>
                    <a:pt x="17980" y="17441"/>
                  </a:lnTo>
                  <a:lnTo>
                    <a:pt x="18047" y="17441"/>
                  </a:lnTo>
                  <a:lnTo>
                    <a:pt x="18081" y="17374"/>
                  </a:lnTo>
                  <a:lnTo>
                    <a:pt x="18047" y="17273"/>
                  </a:lnTo>
                  <a:lnTo>
                    <a:pt x="18384" y="16566"/>
                  </a:lnTo>
                  <a:lnTo>
                    <a:pt x="18417" y="16532"/>
                  </a:lnTo>
                  <a:lnTo>
                    <a:pt x="18417" y="16498"/>
                  </a:lnTo>
                  <a:lnTo>
                    <a:pt x="19528" y="14108"/>
                  </a:lnTo>
                  <a:lnTo>
                    <a:pt x="19697" y="14243"/>
                  </a:lnTo>
                  <a:lnTo>
                    <a:pt x="19865" y="14310"/>
                  </a:lnTo>
                  <a:lnTo>
                    <a:pt x="20235" y="14445"/>
                  </a:lnTo>
                  <a:lnTo>
                    <a:pt x="20841" y="14714"/>
                  </a:lnTo>
                  <a:lnTo>
                    <a:pt x="20841" y="14445"/>
                  </a:lnTo>
                  <a:lnTo>
                    <a:pt x="20639" y="14377"/>
                  </a:lnTo>
                  <a:lnTo>
                    <a:pt x="20101" y="14142"/>
                  </a:lnTo>
                  <a:lnTo>
                    <a:pt x="19831" y="14074"/>
                  </a:lnTo>
                  <a:lnTo>
                    <a:pt x="19562" y="14041"/>
                  </a:lnTo>
                  <a:lnTo>
                    <a:pt x="19629" y="13872"/>
                  </a:lnTo>
                  <a:lnTo>
                    <a:pt x="19865" y="13266"/>
                  </a:lnTo>
                  <a:lnTo>
                    <a:pt x="20067" y="12660"/>
                  </a:lnTo>
                  <a:lnTo>
                    <a:pt x="20269" y="12088"/>
                  </a:lnTo>
                  <a:lnTo>
                    <a:pt x="20505" y="11482"/>
                  </a:lnTo>
                  <a:lnTo>
                    <a:pt x="20673" y="11145"/>
                  </a:lnTo>
                  <a:lnTo>
                    <a:pt x="20841" y="10842"/>
                  </a:lnTo>
                  <a:lnTo>
                    <a:pt x="20841" y="10371"/>
                  </a:lnTo>
                  <a:lnTo>
                    <a:pt x="20774" y="10472"/>
                  </a:lnTo>
                  <a:lnTo>
                    <a:pt x="20404" y="9798"/>
                  </a:lnTo>
                  <a:lnTo>
                    <a:pt x="20269" y="9462"/>
                  </a:lnTo>
                  <a:lnTo>
                    <a:pt x="20134" y="9091"/>
                  </a:lnTo>
                  <a:lnTo>
                    <a:pt x="20134" y="9058"/>
                  </a:lnTo>
                  <a:lnTo>
                    <a:pt x="20101" y="9091"/>
                  </a:lnTo>
                  <a:lnTo>
                    <a:pt x="20101" y="9293"/>
                  </a:lnTo>
                  <a:lnTo>
                    <a:pt x="20134" y="9529"/>
                  </a:lnTo>
                  <a:lnTo>
                    <a:pt x="20269" y="9933"/>
                  </a:lnTo>
                  <a:lnTo>
                    <a:pt x="20437" y="10337"/>
                  </a:lnTo>
                  <a:lnTo>
                    <a:pt x="20639" y="10707"/>
                  </a:lnTo>
                  <a:lnTo>
                    <a:pt x="20471" y="11044"/>
                  </a:lnTo>
                  <a:lnTo>
                    <a:pt x="20336" y="10876"/>
                  </a:lnTo>
                  <a:lnTo>
                    <a:pt x="20269" y="10707"/>
                  </a:lnTo>
                  <a:lnTo>
                    <a:pt x="20101" y="10371"/>
                  </a:lnTo>
                  <a:lnTo>
                    <a:pt x="20000" y="10202"/>
                  </a:lnTo>
                  <a:lnTo>
                    <a:pt x="19865" y="10068"/>
                  </a:lnTo>
                  <a:lnTo>
                    <a:pt x="19831" y="10068"/>
                  </a:lnTo>
                  <a:lnTo>
                    <a:pt x="19831" y="10101"/>
                  </a:lnTo>
                  <a:lnTo>
                    <a:pt x="19932" y="10303"/>
                  </a:lnTo>
                  <a:lnTo>
                    <a:pt x="20000" y="10505"/>
                  </a:lnTo>
                  <a:lnTo>
                    <a:pt x="20067" y="10707"/>
                  </a:lnTo>
                  <a:lnTo>
                    <a:pt x="20134" y="10909"/>
                  </a:lnTo>
                  <a:lnTo>
                    <a:pt x="20235" y="11078"/>
                  </a:lnTo>
                  <a:lnTo>
                    <a:pt x="20370" y="11246"/>
                  </a:lnTo>
                  <a:lnTo>
                    <a:pt x="20202" y="11583"/>
                  </a:lnTo>
                  <a:lnTo>
                    <a:pt x="20134" y="11549"/>
                  </a:lnTo>
                  <a:lnTo>
                    <a:pt x="19899" y="11280"/>
                  </a:lnTo>
                  <a:lnTo>
                    <a:pt x="19764" y="11111"/>
                  </a:lnTo>
                  <a:lnTo>
                    <a:pt x="19663" y="10909"/>
                  </a:lnTo>
                  <a:lnTo>
                    <a:pt x="19495" y="10539"/>
                  </a:lnTo>
                  <a:lnTo>
                    <a:pt x="19461" y="10505"/>
                  </a:lnTo>
                  <a:lnTo>
                    <a:pt x="20168" y="8923"/>
                  </a:lnTo>
                  <a:lnTo>
                    <a:pt x="20841" y="7341"/>
                  </a:lnTo>
                  <a:lnTo>
                    <a:pt x="20841" y="6667"/>
                  </a:lnTo>
                  <a:lnTo>
                    <a:pt x="20336" y="7846"/>
                  </a:lnTo>
                  <a:lnTo>
                    <a:pt x="19831" y="9024"/>
                  </a:lnTo>
                  <a:lnTo>
                    <a:pt x="19326" y="10202"/>
                  </a:lnTo>
                  <a:lnTo>
                    <a:pt x="18788" y="11347"/>
                  </a:lnTo>
                  <a:lnTo>
                    <a:pt x="18350" y="12290"/>
                  </a:lnTo>
                  <a:lnTo>
                    <a:pt x="17912" y="13232"/>
                  </a:lnTo>
                  <a:lnTo>
                    <a:pt x="17508" y="13131"/>
                  </a:lnTo>
                  <a:lnTo>
                    <a:pt x="17171" y="12997"/>
                  </a:lnTo>
                  <a:lnTo>
                    <a:pt x="16801" y="12862"/>
                  </a:lnTo>
                  <a:lnTo>
                    <a:pt x="16464" y="12694"/>
                  </a:lnTo>
                  <a:lnTo>
                    <a:pt x="15118" y="11953"/>
                  </a:lnTo>
                  <a:lnTo>
                    <a:pt x="14343" y="11616"/>
                  </a:lnTo>
                  <a:lnTo>
                    <a:pt x="13569" y="11313"/>
                  </a:lnTo>
                  <a:lnTo>
                    <a:pt x="12795" y="11010"/>
                  </a:lnTo>
                  <a:lnTo>
                    <a:pt x="12020" y="10707"/>
                  </a:lnTo>
                  <a:lnTo>
                    <a:pt x="10640" y="10101"/>
                  </a:lnTo>
                  <a:lnTo>
                    <a:pt x="9226" y="9495"/>
                  </a:lnTo>
                  <a:lnTo>
                    <a:pt x="8317" y="9159"/>
                  </a:lnTo>
                  <a:lnTo>
                    <a:pt x="7879" y="8990"/>
                  </a:lnTo>
                  <a:lnTo>
                    <a:pt x="7441" y="8788"/>
                  </a:lnTo>
                  <a:lnTo>
                    <a:pt x="7004" y="8620"/>
                  </a:lnTo>
                  <a:lnTo>
                    <a:pt x="6802" y="8553"/>
                  </a:lnTo>
                  <a:lnTo>
                    <a:pt x="6566" y="8485"/>
                  </a:lnTo>
                  <a:lnTo>
                    <a:pt x="8014" y="5253"/>
                  </a:lnTo>
                  <a:lnTo>
                    <a:pt x="8552" y="4007"/>
                  </a:lnTo>
                  <a:lnTo>
                    <a:pt x="9091" y="2762"/>
                  </a:lnTo>
                  <a:lnTo>
                    <a:pt x="9327" y="2122"/>
                  </a:lnTo>
                  <a:lnTo>
                    <a:pt x="9529" y="1482"/>
                  </a:lnTo>
                  <a:lnTo>
                    <a:pt x="9697" y="809"/>
                  </a:lnTo>
                  <a:lnTo>
                    <a:pt x="9866" y="169"/>
                  </a:lnTo>
                  <a:lnTo>
                    <a:pt x="9899" y="203"/>
                  </a:lnTo>
                  <a:lnTo>
                    <a:pt x="10371" y="371"/>
                  </a:lnTo>
                  <a:lnTo>
                    <a:pt x="10775" y="540"/>
                  </a:lnTo>
                  <a:lnTo>
                    <a:pt x="11650" y="977"/>
                  </a:lnTo>
                  <a:lnTo>
                    <a:pt x="12088" y="1146"/>
                  </a:lnTo>
                  <a:lnTo>
                    <a:pt x="12559" y="1280"/>
                  </a:lnTo>
                  <a:lnTo>
                    <a:pt x="13468" y="1583"/>
                  </a:lnTo>
                  <a:lnTo>
                    <a:pt x="14478" y="1920"/>
                  </a:lnTo>
                  <a:lnTo>
                    <a:pt x="15488" y="2358"/>
                  </a:lnTo>
                  <a:lnTo>
                    <a:pt x="17474" y="3233"/>
                  </a:lnTo>
                  <a:lnTo>
                    <a:pt x="18586" y="3671"/>
                  </a:lnTo>
                  <a:lnTo>
                    <a:pt x="19697" y="4108"/>
                  </a:lnTo>
                  <a:lnTo>
                    <a:pt x="20740" y="4546"/>
                  </a:lnTo>
                  <a:lnTo>
                    <a:pt x="20841" y="4580"/>
                  </a:lnTo>
                  <a:lnTo>
                    <a:pt x="20841" y="4243"/>
                  </a:lnTo>
                  <a:lnTo>
                    <a:pt x="20033" y="3940"/>
                  </a:lnTo>
                  <a:lnTo>
                    <a:pt x="18720" y="3435"/>
                  </a:lnTo>
                  <a:lnTo>
                    <a:pt x="17407" y="2896"/>
                  </a:lnTo>
                  <a:lnTo>
                    <a:pt x="15488" y="2055"/>
                  </a:lnTo>
                  <a:lnTo>
                    <a:pt x="14512" y="1651"/>
                  </a:lnTo>
                  <a:lnTo>
                    <a:pt x="13535" y="1314"/>
                  </a:lnTo>
                  <a:lnTo>
                    <a:pt x="12458" y="977"/>
                  </a:lnTo>
                  <a:lnTo>
                    <a:pt x="11919" y="775"/>
                  </a:lnTo>
                  <a:lnTo>
                    <a:pt x="11414" y="540"/>
                  </a:lnTo>
                  <a:lnTo>
                    <a:pt x="11044" y="371"/>
                  </a:lnTo>
                  <a:lnTo>
                    <a:pt x="10674" y="203"/>
                  </a:lnTo>
                  <a:lnTo>
                    <a:pt x="10337" y="102"/>
                  </a:lnTo>
                  <a:lnTo>
                    <a:pt x="9933" y="35"/>
                  </a:lnTo>
                  <a:lnTo>
                    <a:pt x="9899" y="35"/>
                  </a:lnTo>
                  <a:lnTo>
                    <a:pt x="9866" y="68"/>
                  </a:lnTo>
                  <a:lnTo>
                    <a:pt x="983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" name="Google Shape;1453;p9"/>
            <p:cNvSpPr/>
            <p:nvPr/>
          </p:nvSpPr>
          <p:spPr>
            <a:xfrm>
              <a:off x="3169450" y="1194275"/>
              <a:ext cx="606900" cy="726425"/>
            </a:xfrm>
            <a:custGeom>
              <a:avLst/>
              <a:gdLst/>
              <a:ahLst/>
              <a:cxnLst/>
              <a:rect l="l" t="t" r="r" b="b"/>
              <a:pathLst>
                <a:path w="24276" h="29057" extrusionOk="0">
                  <a:moveTo>
                    <a:pt x="236" y="10909"/>
                  </a:moveTo>
                  <a:lnTo>
                    <a:pt x="203" y="10943"/>
                  </a:lnTo>
                  <a:lnTo>
                    <a:pt x="203" y="10909"/>
                  </a:lnTo>
                  <a:close/>
                  <a:moveTo>
                    <a:pt x="1246" y="9933"/>
                  </a:moveTo>
                  <a:lnTo>
                    <a:pt x="1650" y="10202"/>
                  </a:lnTo>
                  <a:lnTo>
                    <a:pt x="1987" y="10472"/>
                  </a:lnTo>
                  <a:lnTo>
                    <a:pt x="2660" y="11078"/>
                  </a:lnTo>
                  <a:lnTo>
                    <a:pt x="3064" y="11448"/>
                  </a:lnTo>
                  <a:lnTo>
                    <a:pt x="3468" y="11785"/>
                  </a:lnTo>
                  <a:lnTo>
                    <a:pt x="3872" y="12121"/>
                  </a:lnTo>
                  <a:lnTo>
                    <a:pt x="4243" y="12458"/>
                  </a:lnTo>
                  <a:lnTo>
                    <a:pt x="4916" y="13131"/>
                  </a:lnTo>
                  <a:lnTo>
                    <a:pt x="5556" y="13838"/>
                  </a:lnTo>
                  <a:lnTo>
                    <a:pt x="5724" y="14007"/>
                  </a:lnTo>
                  <a:lnTo>
                    <a:pt x="5724" y="14074"/>
                  </a:lnTo>
                  <a:lnTo>
                    <a:pt x="5792" y="14142"/>
                  </a:lnTo>
                  <a:lnTo>
                    <a:pt x="5859" y="14142"/>
                  </a:lnTo>
                  <a:lnTo>
                    <a:pt x="6364" y="14613"/>
                  </a:lnTo>
                  <a:lnTo>
                    <a:pt x="6600" y="14882"/>
                  </a:lnTo>
                  <a:lnTo>
                    <a:pt x="6835" y="15118"/>
                  </a:lnTo>
                  <a:lnTo>
                    <a:pt x="6734" y="15253"/>
                  </a:lnTo>
                  <a:lnTo>
                    <a:pt x="6633" y="15387"/>
                  </a:lnTo>
                  <a:lnTo>
                    <a:pt x="6465" y="15623"/>
                  </a:lnTo>
                  <a:lnTo>
                    <a:pt x="6162" y="15960"/>
                  </a:lnTo>
                  <a:lnTo>
                    <a:pt x="6027" y="16162"/>
                  </a:lnTo>
                  <a:lnTo>
                    <a:pt x="5893" y="16330"/>
                  </a:lnTo>
                  <a:lnTo>
                    <a:pt x="5590" y="15960"/>
                  </a:lnTo>
                  <a:lnTo>
                    <a:pt x="5287" y="15657"/>
                  </a:lnTo>
                  <a:lnTo>
                    <a:pt x="4950" y="15320"/>
                  </a:lnTo>
                  <a:lnTo>
                    <a:pt x="4613" y="15017"/>
                  </a:lnTo>
                  <a:lnTo>
                    <a:pt x="3738" y="14209"/>
                  </a:lnTo>
                  <a:lnTo>
                    <a:pt x="3300" y="13838"/>
                  </a:lnTo>
                  <a:lnTo>
                    <a:pt x="2829" y="13502"/>
                  </a:lnTo>
                  <a:lnTo>
                    <a:pt x="2391" y="13165"/>
                  </a:lnTo>
                  <a:lnTo>
                    <a:pt x="1953" y="12761"/>
                  </a:lnTo>
                  <a:lnTo>
                    <a:pt x="1583" y="12323"/>
                  </a:lnTo>
                  <a:lnTo>
                    <a:pt x="1213" y="11886"/>
                  </a:lnTo>
                  <a:lnTo>
                    <a:pt x="1044" y="11684"/>
                  </a:lnTo>
                  <a:lnTo>
                    <a:pt x="708" y="11313"/>
                  </a:lnTo>
                  <a:lnTo>
                    <a:pt x="405" y="11010"/>
                  </a:lnTo>
                  <a:lnTo>
                    <a:pt x="270" y="10943"/>
                  </a:lnTo>
                  <a:lnTo>
                    <a:pt x="236" y="10909"/>
                  </a:lnTo>
                  <a:lnTo>
                    <a:pt x="270" y="10909"/>
                  </a:lnTo>
                  <a:lnTo>
                    <a:pt x="304" y="10876"/>
                  </a:lnTo>
                  <a:lnTo>
                    <a:pt x="438" y="10775"/>
                  </a:lnTo>
                  <a:lnTo>
                    <a:pt x="607" y="10505"/>
                  </a:lnTo>
                  <a:lnTo>
                    <a:pt x="910" y="10202"/>
                  </a:lnTo>
                  <a:lnTo>
                    <a:pt x="1044" y="10068"/>
                  </a:lnTo>
                  <a:lnTo>
                    <a:pt x="1246" y="9933"/>
                  </a:lnTo>
                  <a:close/>
                  <a:moveTo>
                    <a:pt x="17003" y="3098"/>
                  </a:moveTo>
                  <a:lnTo>
                    <a:pt x="17138" y="3502"/>
                  </a:lnTo>
                  <a:lnTo>
                    <a:pt x="17272" y="3906"/>
                  </a:lnTo>
                  <a:lnTo>
                    <a:pt x="17609" y="4681"/>
                  </a:lnTo>
                  <a:lnTo>
                    <a:pt x="17744" y="4984"/>
                  </a:lnTo>
                  <a:lnTo>
                    <a:pt x="17845" y="5320"/>
                  </a:lnTo>
                  <a:lnTo>
                    <a:pt x="18013" y="5960"/>
                  </a:lnTo>
                  <a:lnTo>
                    <a:pt x="18249" y="7307"/>
                  </a:lnTo>
                  <a:lnTo>
                    <a:pt x="18518" y="8721"/>
                  </a:lnTo>
                  <a:lnTo>
                    <a:pt x="18282" y="8755"/>
                  </a:lnTo>
                  <a:lnTo>
                    <a:pt x="18047" y="8788"/>
                  </a:lnTo>
                  <a:lnTo>
                    <a:pt x="17575" y="8923"/>
                  </a:lnTo>
                  <a:lnTo>
                    <a:pt x="16700" y="9260"/>
                  </a:lnTo>
                  <a:lnTo>
                    <a:pt x="15959" y="9495"/>
                  </a:lnTo>
                  <a:lnTo>
                    <a:pt x="15219" y="9697"/>
                  </a:lnTo>
                  <a:lnTo>
                    <a:pt x="13670" y="10034"/>
                  </a:lnTo>
                  <a:lnTo>
                    <a:pt x="12895" y="10202"/>
                  </a:lnTo>
                  <a:lnTo>
                    <a:pt x="12087" y="10404"/>
                  </a:lnTo>
                  <a:lnTo>
                    <a:pt x="10539" y="10876"/>
                  </a:lnTo>
                  <a:lnTo>
                    <a:pt x="9933" y="11044"/>
                  </a:lnTo>
                  <a:lnTo>
                    <a:pt x="9293" y="11179"/>
                  </a:lnTo>
                  <a:lnTo>
                    <a:pt x="8956" y="11280"/>
                  </a:lnTo>
                  <a:lnTo>
                    <a:pt x="8653" y="11381"/>
                  </a:lnTo>
                  <a:lnTo>
                    <a:pt x="8384" y="11482"/>
                  </a:lnTo>
                  <a:lnTo>
                    <a:pt x="8115" y="11650"/>
                  </a:lnTo>
                  <a:lnTo>
                    <a:pt x="8081" y="11684"/>
                  </a:lnTo>
                  <a:lnTo>
                    <a:pt x="8081" y="11751"/>
                  </a:lnTo>
                  <a:lnTo>
                    <a:pt x="8115" y="11818"/>
                  </a:lnTo>
                  <a:lnTo>
                    <a:pt x="8182" y="11818"/>
                  </a:lnTo>
                  <a:lnTo>
                    <a:pt x="8788" y="11616"/>
                  </a:lnTo>
                  <a:lnTo>
                    <a:pt x="9394" y="11482"/>
                  </a:lnTo>
                  <a:lnTo>
                    <a:pt x="10000" y="11347"/>
                  </a:lnTo>
                  <a:lnTo>
                    <a:pt x="10606" y="11179"/>
                  </a:lnTo>
                  <a:lnTo>
                    <a:pt x="12054" y="10741"/>
                  </a:lnTo>
                  <a:lnTo>
                    <a:pt x="13502" y="10371"/>
                  </a:lnTo>
                  <a:lnTo>
                    <a:pt x="14983" y="10068"/>
                  </a:lnTo>
                  <a:lnTo>
                    <a:pt x="15690" y="9899"/>
                  </a:lnTo>
                  <a:lnTo>
                    <a:pt x="16397" y="9697"/>
                  </a:lnTo>
                  <a:lnTo>
                    <a:pt x="16936" y="9495"/>
                  </a:lnTo>
                  <a:lnTo>
                    <a:pt x="17474" y="9293"/>
                  </a:lnTo>
                  <a:lnTo>
                    <a:pt x="18013" y="9125"/>
                  </a:lnTo>
                  <a:lnTo>
                    <a:pt x="18282" y="9058"/>
                  </a:lnTo>
                  <a:lnTo>
                    <a:pt x="18585" y="9024"/>
                  </a:lnTo>
                  <a:lnTo>
                    <a:pt x="18686" y="9529"/>
                  </a:lnTo>
                  <a:lnTo>
                    <a:pt x="18484" y="9529"/>
                  </a:lnTo>
                  <a:lnTo>
                    <a:pt x="18249" y="9563"/>
                  </a:lnTo>
                  <a:lnTo>
                    <a:pt x="17845" y="9664"/>
                  </a:lnTo>
                  <a:lnTo>
                    <a:pt x="17037" y="9967"/>
                  </a:lnTo>
                  <a:lnTo>
                    <a:pt x="16363" y="10202"/>
                  </a:lnTo>
                  <a:lnTo>
                    <a:pt x="15656" y="10404"/>
                  </a:lnTo>
                  <a:lnTo>
                    <a:pt x="14276" y="10775"/>
                  </a:lnTo>
                  <a:lnTo>
                    <a:pt x="11313" y="11583"/>
                  </a:lnTo>
                  <a:lnTo>
                    <a:pt x="9832" y="11953"/>
                  </a:lnTo>
                  <a:lnTo>
                    <a:pt x="8350" y="12323"/>
                  </a:lnTo>
                  <a:lnTo>
                    <a:pt x="8283" y="12357"/>
                  </a:lnTo>
                  <a:lnTo>
                    <a:pt x="8283" y="12458"/>
                  </a:lnTo>
                  <a:lnTo>
                    <a:pt x="8317" y="12525"/>
                  </a:lnTo>
                  <a:lnTo>
                    <a:pt x="8384" y="12559"/>
                  </a:lnTo>
                  <a:lnTo>
                    <a:pt x="9091" y="12458"/>
                  </a:lnTo>
                  <a:lnTo>
                    <a:pt x="9764" y="12357"/>
                  </a:lnTo>
                  <a:lnTo>
                    <a:pt x="10471" y="12189"/>
                  </a:lnTo>
                  <a:lnTo>
                    <a:pt x="11145" y="12020"/>
                  </a:lnTo>
                  <a:lnTo>
                    <a:pt x="12525" y="11616"/>
                  </a:lnTo>
                  <a:lnTo>
                    <a:pt x="13872" y="11212"/>
                  </a:lnTo>
                  <a:lnTo>
                    <a:pt x="15320" y="10808"/>
                  </a:lnTo>
                  <a:lnTo>
                    <a:pt x="16767" y="10371"/>
                  </a:lnTo>
                  <a:lnTo>
                    <a:pt x="17744" y="10068"/>
                  </a:lnTo>
                  <a:lnTo>
                    <a:pt x="18249" y="9933"/>
                  </a:lnTo>
                  <a:lnTo>
                    <a:pt x="18754" y="9832"/>
                  </a:lnTo>
                  <a:lnTo>
                    <a:pt x="18855" y="10371"/>
                  </a:lnTo>
                  <a:lnTo>
                    <a:pt x="17542" y="10775"/>
                  </a:lnTo>
                  <a:lnTo>
                    <a:pt x="16229" y="11179"/>
                  </a:lnTo>
                  <a:lnTo>
                    <a:pt x="14882" y="11515"/>
                  </a:lnTo>
                  <a:lnTo>
                    <a:pt x="13569" y="11818"/>
                  </a:lnTo>
                  <a:lnTo>
                    <a:pt x="12256" y="12121"/>
                  </a:lnTo>
                  <a:lnTo>
                    <a:pt x="10976" y="12458"/>
                  </a:lnTo>
                  <a:lnTo>
                    <a:pt x="9731" y="12761"/>
                  </a:lnTo>
                  <a:lnTo>
                    <a:pt x="9428" y="12862"/>
                  </a:lnTo>
                  <a:lnTo>
                    <a:pt x="9125" y="12963"/>
                  </a:lnTo>
                  <a:lnTo>
                    <a:pt x="8923" y="13098"/>
                  </a:lnTo>
                  <a:lnTo>
                    <a:pt x="8788" y="13131"/>
                  </a:lnTo>
                  <a:lnTo>
                    <a:pt x="8721" y="13165"/>
                  </a:lnTo>
                  <a:lnTo>
                    <a:pt x="8653" y="13199"/>
                  </a:lnTo>
                  <a:lnTo>
                    <a:pt x="8620" y="13232"/>
                  </a:lnTo>
                  <a:lnTo>
                    <a:pt x="8620" y="13300"/>
                  </a:lnTo>
                  <a:lnTo>
                    <a:pt x="8687" y="13333"/>
                  </a:lnTo>
                  <a:lnTo>
                    <a:pt x="8754" y="13401"/>
                  </a:lnTo>
                  <a:lnTo>
                    <a:pt x="8855" y="13401"/>
                  </a:lnTo>
                  <a:lnTo>
                    <a:pt x="9024" y="13300"/>
                  </a:lnTo>
                  <a:lnTo>
                    <a:pt x="9394" y="13165"/>
                  </a:lnTo>
                  <a:lnTo>
                    <a:pt x="9731" y="13064"/>
                  </a:lnTo>
                  <a:lnTo>
                    <a:pt x="10438" y="12896"/>
                  </a:lnTo>
                  <a:lnTo>
                    <a:pt x="11784" y="12525"/>
                  </a:lnTo>
                  <a:lnTo>
                    <a:pt x="12458" y="12357"/>
                  </a:lnTo>
                  <a:lnTo>
                    <a:pt x="13165" y="12222"/>
                  </a:lnTo>
                  <a:lnTo>
                    <a:pt x="14613" y="11886"/>
                  </a:lnTo>
                  <a:lnTo>
                    <a:pt x="16060" y="11515"/>
                  </a:lnTo>
                  <a:lnTo>
                    <a:pt x="17508" y="11111"/>
                  </a:lnTo>
                  <a:lnTo>
                    <a:pt x="18922" y="10674"/>
                  </a:lnTo>
                  <a:lnTo>
                    <a:pt x="19023" y="11078"/>
                  </a:lnTo>
                  <a:lnTo>
                    <a:pt x="17676" y="11414"/>
                  </a:lnTo>
                  <a:lnTo>
                    <a:pt x="16330" y="11785"/>
                  </a:lnTo>
                  <a:lnTo>
                    <a:pt x="14983" y="12155"/>
                  </a:lnTo>
                  <a:lnTo>
                    <a:pt x="13636" y="12424"/>
                  </a:lnTo>
                  <a:lnTo>
                    <a:pt x="12996" y="12593"/>
                  </a:lnTo>
                  <a:lnTo>
                    <a:pt x="12390" y="12761"/>
                  </a:lnTo>
                  <a:lnTo>
                    <a:pt x="11212" y="13165"/>
                  </a:lnTo>
                  <a:lnTo>
                    <a:pt x="10640" y="13300"/>
                  </a:lnTo>
                  <a:lnTo>
                    <a:pt x="10034" y="13434"/>
                  </a:lnTo>
                  <a:lnTo>
                    <a:pt x="9461" y="13569"/>
                  </a:lnTo>
                  <a:lnTo>
                    <a:pt x="9192" y="13670"/>
                  </a:lnTo>
                  <a:lnTo>
                    <a:pt x="8923" y="13805"/>
                  </a:lnTo>
                  <a:lnTo>
                    <a:pt x="8923" y="13838"/>
                  </a:lnTo>
                  <a:lnTo>
                    <a:pt x="8923" y="13906"/>
                  </a:lnTo>
                  <a:lnTo>
                    <a:pt x="8923" y="13939"/>
                  </a:lnTo>
                  <a:lnTo>
                    <a:pt x="8990" y="13939"/>
                  </a:lnTo>
                  <a:lnTo>
                    <a:pt x="9596" y="13838"/>
                  </a:lnTo>
                  <a:lnTo>
                    <a:pt x="10168" y="13704"/>
                  </a:lnTo>
                  <a:lnTo>
                    <a:pt x="11347" y="13367"/>
                  </a:lnTo>
                  <a:lnTo>
                    <a:pt x="12525" y="12997"/>
                  </a:lnTo>
                  <a:lnTo>
                    <a:pt x="13097" y="12828"/>
                  </a:lnTo>
                  <a:lnTo>
                    <a:pt x="13704" y="12694"/>
                  </a:lnTo>
                  <a:lnTo>
                    <a:pt x="15050" y="12424"/>
                  </a:lnTo>
                  <a:lnTo>
                    <a:pt x="15724" y="12256"/>
                  </a:lnTo>
                  <a:lnTo>
                    <a:pt x="16397" y="12088"/>
                  </a:lnTo>
                  <a:lnTo>
                    <a:pt x="17744" y="11717"/>
                  </a:lnTo>
                  <a:lnTo>
                    <a:pt x="19090" y="11347"/>
                  </a:lnTo>
                  <a:lnTo>
                    <a:pt x="19225" y="11818"/>
                  </a:lnTo>
                  <a:lnTo>
                    <a:pt x="19191" y="11818"/>
                  </a:lnTo>
                  <a:lnTo>
                    <a:pt x="18484" y="11919"/>
                  </a:lnTo>
                  <a:lnTo>
                    <a:pt x="17811" y="12088"/>
                  </a:lnTo>
                  <a:lnTo>
                    <a:pt x="17138" y="12256"/>
                  </a:lnTo>
                  <a:lnTo>
                    <a:pt x="16431" y="12458"/>
                  </a:lnTo>
                  <a:lnTo>
                    <a:pt x="15084" y="12929"/>
                  </a:lnTo>
                  <a:lnTo>
                    <a:pt x="14411" y="13131"/>
                  </a:lnTo>
                  <a:lnTo>
                    <a:pt x="13737" y="13333"/>
                  </a:lnTo>
                  <a:lnTo>
                    <a:pt x="11010" y="14007"/>
                  </a:lnTo>
                  <a:lnTo>
                    <a:pt x="10471" y="14142"/>
                  </a:lnTo>
                  <a:lnTo>
                    <a:pt x="9865" y="14276"/>
                  </a:lnTo>
                  <a:lnTo>
                    <a:pt x="9562" y="14377"/>
                  </a:lnTo>
                  <a:lnTo>
                    <a:pt x="9293" y="14478"/>
                  </a:lnTo>
                  <a:lnTo>
                    <a:pt x="9057" y="14613"/>
                  </a:lnTo>
                  <a:lnTo>
                    <a:pt x="8855" y="14781"/>
                  </a:lnTo>
                  <a:lnTo>
                    <a:pt x="8855" y="14815"/>
                  </a:lnTo>
                  <a:lnTo>
                    <a:pt x="8889" y="14849"/>
                  </a:lnTo>
                  <a:lnTo>
                    <a:pt x="9125" y="14849"/>
                  </a:lnTo>
                  <a:lnTo>
                    <a:pt x="9428" y="14815"/>
                  </a:lnTo>
                  <a:lnTo>
                    <a:pt x="9697" y="14748"/>
                  </a:lnTo>
                  <a:lnTo>
                    <a:pt x="10000" y="14647"/>
                  </a:lnTo>
                  <a:lnTo>
                    <a:pt x="10539" y="14478"/>
                  </a:lnTo>
                  <a:lnTo>
                    <a:pt x="11077" y="14310"/>
                  </a:lnTo>
                  <a:lnTo>
                    <a:pt x="13603" y="13670"/>
                  </a:lnTo>
                  <a:lnTo>
                    <a:pt x="14310" y="13468"/>
                  </a:lnTo>
                  <a:lnTo>
                    <a:pt x="14983" y="13266"/>
                  </a:lnTo>
                  <a:lnTo>
                    <a:pt x="16363" y="12828"/>
                  </a:lnTo>
                  <a:lnTo>
                    <a:pt x="17070" y="12593"/>
                  </a:lnTo>
                  <a:lnTo>
                    <a:pt x="17777" y="12424"/>
                  </a:lnTo>
                  <a:lnTo>
                    <a:pt x="18484" y="12256"/>
                  </a:lnTo>
                  <a:lnTo>
                    <a:pt x="19191" y="12155"/>
                  </a:lnTo>
                  <a:lnTo>
                    <a:pt x="19292" y="12121"/>
                  </a:lnTo>
                  <a:lnTo>
                    <a:pt x="19427" y="12660"/>
                  </a:lnTo>
                  <a:lnTo>
                    <a:pt x="19158" y="12660"/>
                  </a:lnTo>
                  <a:lnTo>
                    <a:pt x="18888" y="12727"/>
                  </a:lnTo>
                  <a:lnTo>
                    <a:pt x="18215" y="12929"/>
                  </a:lnTo>
                  <a:lnTo>
                    <a:pt x="17542" y="13131"/>
                  </a:lnTo>
                  <a:lnTo>
                    <a:pt x="16633" y="13401"/>
                  </a:lnTo>
                  <a:lnTo>
                    <a:pt x="15757" y="13670"/>
                  </a:lnTo>
                  <a:lnTo>
                    <a:pt x="14848" y="13939"/>
                  </a:lnTo>
                  <a:lnTo>
                    <a:pt x="13973" y="14209"/>
                  </a:lnTo>
                  <a:lnTo>
                    <a:pt x="11549" y="14849"/>
                  </a:lnTo>
                  <a:lnTo>
                    <a:pt x="10269" y="15152"/>
                  </a:lnTo>
                  <a:lnTo>
                    <a:pt x="9933" y="15253"/>
                  </a:lnTo>
                  <a:lnTo>
                    <a:pt x="9731" y="15286"/>
                  </a:lnTo>
                  <a:lnTo>
                    <a:pt x="9529" y="15286"/>
                  </a:lnTo>
                  <a:lnTo>
                    <a:pt x="9495" y="15320"/>
                  </a:lnTo>
                  <a:lnTo>
                    <a:pt x="9495" y="15354"/>
                  </a:lnTo>
                  <a:lnTo>
                    <a:pt x="9495" y="15387"/>
                  </a:lnTo>
                  <a:lnTo>
                    <a:pt x="9630" y="15455"/>
                  </a:lnTo>
                  <a:lnTo>
                    <a:pt x="9764" y="15488"/>
                  </a:lnTo>
                  <a:lnTo>
                    <a:pt x="9933" y="15488"/>
                  </a:lnTo>
                  <a:lnTo>
                    <a:pt x="10101" y="15455"/>
                  </a:lnTo>
                  <a:lnTo>
                    <a:pt x="10438" y="15387"/>
                  </a:lnTo>
                  <a:lnTo>
                    <a:pt x="10707" y="15320"/>
                  </a:lnTo>
                  <a:lnTo>
                    <a:pt x="12054" y="14983"/>
                  </a:lnTo>
                  <a:lnTo>
                    <a:pt x="13401" y="14647"/>
                  </a:lnTo>
                  <a:lnTo>
                    <a:pt x="14882" y="14243"/>
                  </a:lnTo>
                  <a:lnTo>
                    <a:pt x="15623" y="14040"/>
                  </a:lnTo>
                  <a:lnTo>
                    <a:pt x="16330" y="13805"/>
                  </a:lnTo>
                  <a:lnTo>
                    <a:pt x="18114" y="13266"/>
                  </a:lnTo>
                  <a:lnTo>
                    <a:pt x="18754" y="13030"/>
                  </a:lnTo>
                  <a:lnTo>
                    <a:pt x="19090" y="12929"/>
                  </a:lnTo>
                  <a:lnTo>
                    <a:pt x="19494" y="12929"/>
                  </a:lnTo>
                  <a:lnTo>
                    <a:pt x="19999" y="14882"/>
                  </a:lnTo>
                  <a:lnTo>
                    <a:pt x="17508" y="15623"/>
                  </a:lnTo>
                  <a:lnTo>
                    <a:pt x="15017" y="16364"/>
                  </a:lnTo>
                  <a:lnTo>
                    <a:pt x="12559" y="17003"/>
                  </a:lnTo>
                  <a:lnTo>
                    <a:pt x="11885" y="17172"/>
                  </a:lnTo>
                  <a:lnTo>
                    <a:pt x="11212" y="17306"/>
                  </a:lnTo>
                  <a:lnTo>
                    <a:pt x="10539" y="17475"/>
                  </a:lnTo>
                  <a:lnTo>
                    <a:pt x="9899" y="17677"/>
                  </a:lnTo>
                  <a:lnTo>
                    <a:pt x="9865" y="17710"/>
                  </a:lnTo>
                  <a:lnTo>
                    <a:pt x="9865" y="17744"/>
                  </a:lnTo>
                  <a:lnTo>
                    <a:pt x="9865" y="17778"/>
                  </a:lnTo>
                  <a:lnTo>
                    <a:pt x="9899" y="17778"/>
                  </a:lnTo>
                  <a:lnTo>
                    <a:pt x="10471" y="17744"/>
                  </a:lnTo>
                  <a:lnTo>
                    <a:pt x="11044" y="17677"/>
                  </a:lnTo>
                  <a:lnTo>
                    <a:pt x="12121" y="17407"/>
                  </a:lnTo>
                  <a:lnTo>
                    <a:pt x="13502" y="17071"/>
                  </a:lnTo>
                  <a:lnTo>
                    <a:pt x="14848" y="16700"/>
                  </a:lnTo>
                  <a:lnTo>
                    <a:pt x="17474" y="15960"/>
                  </a:lnTo>
                  <a:lnTo>
                    <a:pt x="20067" y="15185"/>
                  </a:lnTo>
                  <a:lnTo>
                    <a:pt x="20168" y="15657"/>
                  </a:lnTo>
                  <a:lnTo>
                    <a:pt x="19629" y="15825"/>
                  </a:lnTo>
                  <a:lnTo>
                    <a:pt x="19090" y="15960"/>
                  </a:lnTo>
                  <a:lnTo>
                    <a:pt x="18552" y="16094"/>
                  </a:lnTo>
                  <a:lnTo>
                    <a:pt x="18013" y="16229"/>
                  </a:lnTo>
                  <a:lnTo>
                    <a:pt x="16666" y="16633"/>
                  </a:lnTo>
                  <a:lnTo>
                    <a:pt x="15993" y="16835"/>
                  </a:lnTo>
                  <a:lnTo>
                    <a:pt x="15320" y="17037"/>
                  </a:lnTo>
                  <a:lnTo>
                    <a:pt x="12862" y="17643"/>
                  </a:lnTo>
                  <a:lnTo>
                    <a:pt x="11616" y="17946"/>
                  </a:lnTo>
                  <a:lnTo>
                    <a:pt x="11010" y="18114"/>
                  </a:lnTo>
                  <a:lnTo>
                    <a:pt x="10404" y="18316"/>
                  </a:lnTo>
                  <a:lnTo>
                    <a:pt x="10303" y="18350"/>
                  </a:lnTo>
                  <a:lnTo>
                    <a:pt x="9630" y="17677"/>
                  </a:lnTo>
                  <a:lnTo>
                    <a:pt x="9125" y="17104"/>
                  </a:lnTo>
                  <a:lnTo>
                    <a:pt x="8552" y="16498"/>
                  </a:lnTo>
                  <a:lnTo>
                    <a:pt x="8249" y="16229"/>
                  </a:lnTo>
                  <a:lnTo>
                    <a:pt x="7946" y="15960"/>
                  </a:lnTo>
                  <a:lnTo>
                    <a:pt x="7610" y="15724"/>
                  </a:lnTo>
                  <a:lnTo>
                    <a:pt x="7273" y="15556"/>
                  </a:lnTo>
                  <a:lnTo>
                    <a:pt x="7172" y="15185"/>
                  </a:lnTo>
                  <a:lnTo>
                    <a:pt x="7172" y="15118"/>
                  </a:lnTo>
                  <a:lnTo>
                    <a:pt x="7138" y="15084"/>
                  </a:lnTo>
                  <a:lnTo>
                    <a:pt x="7105" y="15051"/>
                  </a:lnTo>
                  <a:lnTo>
                    <a:pt x="6768" y="14074"/>
                  </a:lnTo>
                  <a:lnTo>
                    <a:pt x="6600" y="13569"/>
                  </a:lnTo>
                  <a:lnTo>
                    <a:pt x="6465" y="13064"/>
                  </a:lnTo>
                  <a:lnTo>
                    <a:pt x="6095" y="11616"/>
                  </a:lnTo>
                  <a:lnTo>
                    <a:pt x="5792" y="10135"/>
                  </a:lnTo>
                  <a:lnTo>
                    <a:pt x="5489" y="8755"/>
                  </a:lnTo>
                  <a:lnTo>
                    <a:pt x="5320" y="8048"/>
                  </a:lnTo>
                  <a:lnTo>
                    <a:pt x="5219" y="7374"/>
                  </a:lnTo>
                  <a:lnTo>
                    <a:pt x="5219" y="7105"/>
                  </a:lnTo>
                  <a:lnTo>
                    <a:pt x="5253" y="6869"/>
                  </a:lnTo>
                  <a:lnTo>
                    <a:pt x="5320" y="6667"/>
                  </a:lnTo>
                  <a:lnTo>
                    <a:pt x="5421" y="6465"/>
                  </a:lnTo>
                  <a:lnTo>
                    <a:pt x="5556" y="6297"/>
                  </a:lnTo>
                  <a:lnTo>
                    <a:pt x="5724" y="6162"/>
                  </a:lnTo>
                  <a:lnTo>
                    <a:pt x="5926" y="6027"/>
                  </a:lnTo>
                  <a:lnTo>
                    <a:pt x="6128" y="5926"/>
                  </a:lnTo>
                  <a:lnTo>
                    <a:pt x="6398" y="5825"/>
                  </a:lnTo>
                  <a:lnTo>
                    <a:pt x="6499" y="5758"/>
                  </a:lnTo>
                  <a:lnTo>
                    <a:pt x="6566" y="5657"/>
                  </a:lnTo>
                  <a:lnTo>
                    <a:pt x="6600" y="5657"/>
                  </a:lnTo>
                  <a:lnTo>
                    <a:pt x="7071" y="5623"/>
                  </a:lnTo>
                  <a:lnTo>
                    <a:pt x="7542" y="5522"/>
                  </a:lnTo>
                  <a:lnTo>
                    <a:pt x="8485" y="5253"/>
                  </a:lnTo>
                  <a:lnTo>
                    <a:pt x="9259" y="5051"/>
                  </a:lnTo>
                  <a:lnTo>
                    <a:pt x="10000" y="4849"/>
                  </a:lnTo>
                  <a:lnTo>
                    <a:pt x="10774" y="4613"/>
                  </a:lnTo>
                  <a:lnTo>
                    <a:pt x="11549" y="4445"/>
                  </a:lnTo>
                  <a:lnTo>
                    <a:pt x="12929" y="4142"/>
                  </a:lnTo>
                  <a:lnTo>
                    <a:pt x="14310" y="3839"/>
                  </a:lnTo>
                  <a:lnTo>
                    <a:pt x="15656" y="3536"/>
                  </a:lnTo>
                  <a:lnTo>
                    <a:pt x="16330" y="3334"/>
                  </a:lnTo>
                  <a:lnTo>
                    <a:pt x="17003" y="3098"/>
                  </a:lnTo>
                  <a:close/>
                  <a:moveTo>
                    <a:pt x="20235" y="15892"/>
                  </a:moveTo>
                  <a:lnTo>
                    <a:pt x="20336" y="16397"/>
                  </a:lnTo>
                  <a:lnTo>
                    <a:pt x="18181" y="16835"/>
                  </a:lnTo>
                  <a:lnTo>
                    <a:pt x="17104" y="17104"/>
                  </a:lnTo>
                  <a:lnTo>
                    <a:pt x="16027" y="17374"/>
                  </a:lnTo>
                  <a:lnTo>
                    <a:pt x="14815" y="17710"/>
                  </a:lnTo>
                  <a:lnTo>
                    <a:pt x="13636" y="18114"/>
                  </a:lnTo>
                  <a:lnTo>
                    <a:pt x="13064" y="18283"/>
                  </a:lnTo>
                  <a:lnTo>
                    <a:pt x="12491" y="18451"/>
                  </a:lnTo>
                  <a:lnTo>
                    <a:pt x="11919" y="18619"/>
                  </a:lnTo>
                  <a:lnTo>
                    <a:pt x="11347" y="18821"/>
                  </a:lnTo>
                  <a:lnTo>
                    <a:pt x="11111" y="18855"/>
                  </a:lnTo>
                  <a:lnTo>
                    <a:pt x="10909" y="18956"/>
                  </a:lnTo>
                  <a:lnTo>
                    <a:pt x="10471" y="18518"/>
                  </a:lnTo>
                  <a:lnTo>
                    <a:pt x="10606" y="18485"/>
                  </a:lnTo>
                  <a:lnTo>
                    <a:pt x="10741" y="18451"/>
                  </a:lnTo>
                  <a:lnTo>
                    <a:pt x="10842" y="18384"/>
                  </a:lnTo>
                  <a:lnTo>
                    <a:pt x="11380" y="18283"/>
                  </a:lnTo>
                  <a:lnTo>
                    <a:pt x="11885" y="18182"/>
                  </a:lnTo>
                  <a:lnTo>
                    <a:pt x="12929" y="17879"/>
                  </a:lnTo>
                  <a:lnTo>
                    <a:pt x="15623" y="17205"/>
                  </a:lnTo>
                  <a:lnTo>
                    <a:pt x="16296" y="17003"/>
                  </a:lnTo>
                  <a:lnTo>
                    <a:pt x="16936" y="16801"/>
                  </a:lnTo>
                  <a:lnTo>
                    <a:pt x="18282" y="16397"/>
                  </a:lnTo>
                  <a:lnTo>
                    <a:pt x="19259" y="16162"/>
                  </a:lnTo>
                  <a:lnTo>
                    <a:pt x="19764" y="16061"/>
                  </a:lnTo>
                  <a:lnTo>
                    <a:pt x="20235" y="15892"/>
                  </a:lnTo>
                  <a:close/>
                  <a:moveTo>
                    <a:pt x="20403" y="16667"/>
                  </a:moveTo>
                  <a:lnTo>
                    <a:pt x="20504" y="17138"/>
                  </a:lnTo>
                  <a:lnTo>
                    <a:pt x="19393" y="17407"/>
                  </a:lnTo>
                  <a:lnTo>
                    <a:pt x="18282" y="17677"/>
                  </a:lnTo>
                  <a:lnTo>
                    <a:pt x="17205" y="18013"/>
                  </a:lnTo>
                  <a:lnTo>
                    <a:pt x="16128" y="18384"/>
                  </a:lnTo>
                  <a:lnTo>
                    <a:pt x="15118" y="18754"/>
                  </a:lnTo>
                  <a:lnTo>
                    <a:pt x="14074" y="19124"/>
                  </a:lnTo>
                  <a:lnTo>
                    <a:pt x="13502" y="19293"/>
                  </a:lnTo>
                  <a:lnTo>
                    <a:pt x="12929" y="19394"/>
                  </a:lnTo>
                  <a:lnTo>
                    <a:pt x="11751" y="19596"/>
                  </a:lnTo>
                  <a:lnTo>
                    <a:pt x="11717" y="19629"/>
                  </a:lnTo>
                  <a:lnTo>
                    <a:pt x="11683" y="19663"/>
                  </a:lnTo>
                  <a:lnTo>
                    <a:pt x="11212" y="19259"/>
                  </a:lnTo>
                  <a:lnTo>
                    <a:pt x="11111" y="19158"/>
                  </a:lnTo>
                  <a:lnTo>
                    <a:pt x="11313" y="19091"/>
                  </a:lnTo>
                  <a:lnTo>
                    <a:pt x="11515" y="19023"/>
                  </a:lnTo>
                  <a:lnTo>
                    <a:pt x="12020" y="18889"/>
                  </a:lnTo>
                  <a:lnTo>
                    <a:pt x="12289" y="18855"/>
                  </a:lnTo>
                  <a:lnTo>
                    <a:pt x="12424" y="18821"/>
                  </a:lnTo>
                  <a:lnTo>
                    <a:pt x="12525" y="18754"/>
                  </a:lnTo>
                  <a:lnTo>
                    <a:pt x="12559" y="18754"/>
                  </a:lnTo>
                  <a:lnTo>
                    <a:pt x="13468" y="18451"/>
                  </a:lnTo>
                  <a:lnTo>
                    <a:pt x="14680" y="18047"/>
                  </a:lnTo>
                  <a:lnTo>
                    <a:pt x="15858" y="17677"/>
                  </a:lnTo>
                  <a:lnTo>
                    <a:pt x="17003" y="17407"/>
                  </a:lnTo>
                  <a:lnTo>
                    <a:pt x="18114" y="17138"/>
                  </a:lnTo>
                  <a:lnTo>
                    <a:pt x="20403" y="16667"/>
                  </a:lnTo>
                  <a:close/>
                  <a:moveTo>
                    <a:pt x="6835" y="15556"/>
                  </a:moveTo>
                  <a:lnTo>
                    <a:pt x="7239" y="15825"/>
                  </a:lnTo>
                  <a:lnTo>
                    <a:pt x="7610" y="16094"/>
                  </a:lnTo>
                  <a:lnTo>
                    <a:pt x="7980" y="16397"/>
                  </a:lnTo>
                  <a:lnTo>
                    <a:pt x="8317" y="16700"/>
                  </a:lnTo>
                  <a:lnTo>
                    <a:pt x="8990" y="17340"/>
                  </a:lnTo>
                  <a:lnTo>
                    <a:pt x="9630" y="18013"/>
                  </a:lnTo>
                  <a:lnTo>
                    <a:pt x="10337" y="18754"/>
                  </a:lnTo>
                  <a:lnTo>
                    <a:pt x="11044" y="19461"/>
                  </a:lnTo>
                  <a:lnTo>
                    <a:pt x="11380" y="19730"/>
                  </a:lnTo>
                  <a:lnTo>
                    <a:pt x="11717" y="20000"/>
                  </a:lnTo>
                  <a:lnTo>
                    <a:pt x="12054" y="20303"/>
                  </a:lnTo>
                  <a:lnTo>
                    <a:pt x="12357" y="20572"/>
                  </a:lnTo>
                  <a:lnTo>
                    <a:pt x="12289" y="20639"/>
                  </a:lnTo>
                  <a:lnTo>
                    <a:pt x="12256" y="20707"/>
                  </a:lnTo>
                  <a:lnTo>
                    <a:pt x="12256" y="20740"/>
                  </a:lnTo>
                  <a:lnTo>
                    <a:pt x="12054" y="20976"/>
                  </a:lnTo>
                  <a:lnTo>
                    <a:pt x="11852" y="21178"/>
                  </a:lnTo>
                  <a:lnTo>
                    <a:pt x="11650" y="21346"/>
                  </a:lnTo>
                  <a:lnTo>
                    <a:pt x="11414" y="21212"/>
                  </a:lnTo>
                  <a:lnTo>
                    <a:pt x="11212" y="21077"/>
                  </a:lnTo>
                  <a:lnTo>
                    <a:pt x="10842" y="20740"/>
                  </a:lnTo>
                  <a:lnTo>
                    <a:pt x="10438" y="20404"/>
                  </a:lnTo>
                  <a:lnTo>
                    <a:pt x="10034" y="20067"/>
                  </a:lnTo>
                  <a:lnTo>
                    <a:pt x="9226" y="19293"/>
                  </a:lnTo>
                  <a:lnTo>
                    <a:pt x="8384" y="18552"/>
                  </a:lnTo>
                  <a:lnTo>
                    <a:pt x="7643" y="17946"/>
                  </a:lnTo>
                  <a:lnTo>
                    <a:pt x="7273" y="17643"/>
                  </a:lnTo>
                  <a:lnTo>
                    <a:pt x="6936" y="17273"/>
                  </a:lnTo>
                  <a:lnTo>
                    <a:pt x="6566" y="16835"/>
                  </a:lnTo>
                  <a:lnTo>
                    <a:pt x="6364" y="16633"/>
                  </a:lnTo>
                  <a:lnTo>
                    <a:pt x="6128" y="16465"/>
                  </a:lnTo>
                  <a:lnTo>
                    <a:pt x="6398" y="16128"/>
                  </a:lnTo>
                  <a:lnTo>
                    <a:pt x="6701" y="15791"/>
                  </a:lnTo>
                  <a:lnTo>
                    <a:pt x="6835" y="15556"/>
                  </a:lnTo>
                  <a:close/>
                  <a:moveTo>
                    <a:pt x="20538" y="17407"/>
                  </a:moveTo>
                  <a:lnTo>
                    <a:pt x="20673" y="18081"/>
                  </a:lnTo>
                  <a:lnTo>
                    <a:pt x="20942" y="19562"/>
                  </a:lnTo>
                  <a:lnTo>
                    <a:pt x="18619" y="20134"/>
                  </a:lnTo>
                  <a:lnTo>
                    <a:pt x="16296" y="20707"/>
                  </a:lnTo>
                  <a:lnTo>
                    <a:pt x="14916" y="21077"/>
                  </a:lnTo>
                  <a:lnTo>
                    <a:pt x="13535" y="21481"/>
                  </a:lnTo>
                  <a:lnTo>
                    <a:pt x="12862" y="21683"/>
                  </a:lnTo>
                  <a:lnTo>
                    <a:pt x="12963" y="21616"/>
                  </a:lnTo>
                  <a:lnTo>
                    <a:pt x="13030" y="21515"/>
                  </a:lnTo>
                  <a:lnTo>
                    <a:pt x="13064" y="21414"/>
                  </a:lnTo>
                  <a:lnTo>
                    <a:pt x="13064" y="21279"/>
                  </a:lnTo>
                  <a:lnTo>
                    <a:pt x="12996" y="21178"/>
                  </a:lnTo>
                  <a:lnTo>
                    <a:pt x="12895" y="21077"/>
                  </a:lnTo>
                  <a:lnTo>
                    <a:pt x="12794" y="20976"/>
                  </a:lnTo>
                  <a:lnTo>
                    <a:pt x="12559" y="20774"/>
                  </a:lnTo>
                  <a:lnTo>
                    <a:pt x="12660" y="20572"/>
                  </a:lnTo>
                  <a:lnTo>
                    <a:pt x="12660" y="20505"/>
                  </a:lnTo>
                  <a:lnTo>
                    <a:pt x="12592" y="20471"/>
                  </a:lnTo>
                  <a:lnTo>
                    <a:pt x="12592" y="20437"/>
                  </a:lnTo>
                  <a:lnTo>
                    <a:pt x="12929" y="20404"/>
                  </a:lnTo>
                  <a:lnTo>
                    <a:pt x="13266" y="20336"/>
                  </a:lnTo>
                  <a:lnTo>
                    <a:pt x="13973" y="20168"/>
                  </a:lnTo>
                  <a:lnTo>
                    <a:pt x="14646" y="19966"/>
                  </a:lnTo>
                  <a:lnTo>
                    <a:pt x="15286" y="19764"/>
                  </a:lnTo>
                  <a:lnTo>
                    <a:pt x="15690" y="19629"/>
                  </a:lnTo>
                  <a:lnTo>
                    <a:pt x="16094" y="19461"/>
                  </a:lnTo>
                  <a:lnTo>
                    <a:pt x="16868" y="19091"/>
                  </a:lnTo>
                  <a:lnTo>
                    <a:pt x="17239" y="18956"/>
                  </a:lnTo>
                  <a:lnTo>
                    <a:pt x="17643" y="18821"/>
                  </a:lnTo>
                  <a:lnTo>
                    <a:pt x="18047" y="18720"/>
                  </a:lnTo>
                  <a:lnTo>
                    <a:pt x="18484" y="18687"/>
                  </a:lnTo>
                  <a:lnTo>
                    <a:pt x="18552" y="18687"/>
                  </a:lnTo>
                  <a:lnTo>
                    <a:pt x="18585" y="18653"/>
                  </a:lnTo>
                  <a:lnTo>
                    <a:pt x="18619" y="18552"/>
                  </a:lnTo>
                  <a:lnTo>
                    <a:pt x="18585" y="18451"/>
                  </a:lnTo>
                  <a:lnTo>
                    <a:pt x="18552" y="18417"/>
                  </a:lnTo>
                  <a:lnTo>
                    <a:pt x="18484" y="18384"/>
                  </a:lnTo>
                  <a:lnTo>
                    <a:pt x="18114" y="18417"/>
                  </a:lnTo>
                  <a:lnTo>
                    <a:pt x="17777" y="18485"/>
                  </a:lnTo>
                  <a:lnTo>
                    <a:pt x="17407" y="18552"/>
                  </a:lnTo>
                  <a:lnTo>
                    <a:pt x="17070" y="18687"/>
                  </a:lnTo>
                  <a:lnTo>
                    <a:pt x="16397" y="18956"/>
                  </a:lnTo>
                  <a:lnTo>
                    <a:pt x="15757" y="19259"/>
                  </a:lnTo>
                  <a:lnTo>
                    <a:pt x="15353" y="19427"/>
                  </a:lnTo>
                  <a:lnTo>
                    <a:pt x="14916" y="19562"/>
                  </a:lnTo>
                  <a:lnTo>
                    <a:pt x="14108" y="19798"/>
                  </a:lnTo>
                  <a:lnTo>
                    <a:pt x="13232" y="20000"/>
                  </a:lnTo>
                  <a:lnTo>
                    <a:pt x="12828" y="20134"/>
                  </a:lnTo>
                  <a:lnTo>
                    <a:pt x="12424" y="20269"/>
                  </a:lnTo>
                  <a:lnTo>
                    <a:pt x="11784" y="19730"/>
                  </a:lnTo>
                  <a:lnTo>
                    <a:pt x="12054" y="19764"/>
                  </a:lnTo>
                  <a:lnTo>
                    <a:pt x="12323" y="19764"/>
                  </a:lnTo>
                  <a:lnTo>
                    <a:pt x="12828" y="19730"/>
                  </a:lnTo>
                  <a:lnTo>
                    <a:pt x="13367" y="19629"/>
                  </a:lnTo>
                  <a:lnTo>
                    <a:pt x="13906" y="19461"/>
                  </a:lnTo>
                  <a:lnTo>
                    <a:pt x="14444" y="19293"/>
                  </a:lnTo>
                  <a:lnTo>
                    <a:pt x="14983" y="19091"/>
                  </a:lnTo>
                  <a:lnTo>
                    <a:pt x="15959" y="18720"/>
                  </a:lnTo>
                  <a:lnTo>
                    <a:pt x="17070" y="18316"/>
                  </a:lnTo>
                  <a:lnTo>
                    <a:pt x="18215" y="17980"/>
                  </a:lnTo>
                  <a:lnTo>
                    <a:pt x="19393" y="17677"/>
                  </a:lnTo>
                  <a:lnTo>
                    <a:pt x="20538" y="17407"/>
                  </a:lnTo>
                  <a:close/>
                  <a:moveTo>
                    <a:pt x="12458" y="20909"/>
                  </a:moveTo>
                  <a:lnTo>
                    <a:pt x="12559" y="21010"/>
                  </a:lnTo>
                  <a:lnTo>
                    <a:pt x="12761" y="21178"/>
                  </a:lnTo>
                  <a:lnTo>
                    <a:pt x="12862" y="21245"/>
                  </a:lnTo>
                  <a:lnTo>
                    <a:pt x="12895" y="21313"/>
                  </a:lnTo>
                  <a:lnTo>
                    <a:pt x="12895" y="21380"/>
                  </a:lnTo>
                  <a:lnTo>
                    <a:pt x="12794" y="21447"/>
                  </a:lnTo>
                  <a:lnTo>
                    <a:pt x="12693" y="21582"/>
                  </a:lnTo>
                  <a:lnTo>
                    <a:pt x="12559" y="21649"/>
                  </a:lnTo>
                  <a:lnTo>
                    <a:pt x="12390" y="21717"/>
                  </a:lnTo>
                  <a:lnTo>
                    <a:pt x="12222" y="21717"/>
                  </a:lnTo>
                  <a:lnTo>
                    <a:pt x="12020" y="21616"/>
                  </a:lnTo>
                  <a:lnTo>
                    <a:pt x="11919" y="21548"/>
                  </a:lnTo>
                  <a:lnTo>
                    <a:pt x="11852" y="21481"/>
                  </a:lnTo>
                  <a:lnTo>
                    <a:pt x="12020" y="21346"/>
                  </a:lnTo>
                  <a:lnTo>
                    <a:pt x="12155" y="21212"/>
                  </a:lnTo>
                  <a:lnTo>
                    <a:pt x="12458" y="20909"/>
                  </a:lnTo>
                  <a:close/>
                  <a:moveTo>
                    <a:pt x="17979" y="2661"/>
                  </a:moveTo>
                  <a:lnTo>
                    <a:pt x="18047" y="2762"/>
                  </a:lnTo>
                  <a:lnTo>
                    <a:pt x="18148" y="2762"/>
                  </a:lnTo>
                  <a:lnTo>
                    <a:pt x="18080" y="2829"/>
                  </a:lnTo>
                  <a:lnTo>
                    <a:pt x="18080" y="2964"/>
                  </a:lnTo>
                  <a:lnTo>
                    <a:pt x="18181" y="3300"/>
                  </a:lnTo>
                  <a:lnTo>
                    <a:pt x="18417" y="3940"/>
                  </a:lnTo>
                  <a:lnTo>
                    <a:pt x="18787" y="5085"/>
                  </a:lnTo>
                  <a:lnTo>
                    <a:pt x="19124" y="6230"/>
                  </a:lnTo>
                  <a:lnTo>
                    <a:pt x="19427" y="7576"/>
                  </a:lnTo>
                  <a:lnTo>
                    <a:pt x="19595" y="8250"/>
                  </a:lnTo>
                  <a:lnTo>
                    <a:pt x="19764" y="8923"/>
                  </a:lnTo>
                  <a:lnTo>
                    <a:pt x="20134" y="10236"/>
                  </a:lnTo>
                  <a:lnTo>
                    <a:pt x="20302" y="10876"/>
                  </a:lnTo>
                  <a:lnTo>
                    <a:pt x="20471" y="11549"/>
                  </a:lnTo>
                  <a:lnTo>
                    <a:pt x="20605" y="12222"/>
                  </a:lnTo>
                  <a:lnTo>
                    <a:pt x="20706" y="12929"/>
                  </a:lnTo>
                  <a:lnTo>
                    <a:pt x="20807" y="13636"/>
                  </a:lnTo>
                  <a:lnTo>
                    <a:pt x="20942" y="14344"/>
                  </a:lnTo>
                  <a:lnTo>
                    <a:pt x="21211" y="15724"/>
                  </a:lnTo>
                  <a:lnTo>
                    <a:pt x="21548" y="17104"/>
                  </a:lnTo>
                  <a:lnTo>
                    <a:pt x="21885" y="18350"/>
                  </a:lnTo>
                  <a:lnTo>
                    <a:pt x="22289" y="19596"/>
                  </a:lnTo>
                  <a:lnTo>
                    <a:pt x="22659" y="20841"/>
                  </a:lnTo>
                  <a:lnTo>
                    <a:pt x="23063" y="22087"/>
                  </a:lnTo>
                  <a:lnTo>
                    <a:pt x="22895" y="21952"/>
                  </a:lnTo>
                  <a:lnTo>
                    <a:pt x="22760" y="21784"/>
                  </a:lnTo>
                  <a:lnTo>
                    <a:pt x="22727" y="21750"/>
                  </a:lnTo>
                  <a:lnTo>
                    <a:pt x="22659" y="21717"/>
                  </a:lnTo>
                  <a:lnTo>
                    <a:pt x="22592" y="21750"/>
                  </a:lnTo>
                  <a:lnTo>
                    <a:pt x="22558" y="21784"/>
                  </a:lnTo>
                  <a:lnTo>
                    <a:pt x="22424" y="21986"/>
                  </a:lnTo>
                  <a:lnTo>
                    <a:pt x="22356" y="22188"/>
                  </a:lnTo>
                  <a:lnTo>
                    <a:pt x="22222" y="22559"/>
                  </a:lnTo>
                  <a:lnTo>
                    <a:pt x="21986" y="22053"/>
                  </a:lnTo>
                  <a:lnTo>
                    <a:pt x="21784" y="21515"/>
                  </a:lnTo>
                  <a:lnTo>
                    <a:pt x="21616" y="20976"/>
                  </a:lnTo>
                  <a:lnTo>
                    <a:pt x="21447" y="20437"/>
                  </a:lnTo>
                  <a:lnTo>
                    <a:pt x="21481" y="20404"/>
                  </a:lnTo>
                  <a:lnTo>
                    <a:pt x="21447" y="20336"/>
                  </a:lnTo>
                  <a:lnTo>
                    <a:pt x="21447" y="20303"/>
                  </a:lnTo>
                  <a:lnTo>
                    <a:pt x="21380" y="20269"/>
                  </a:lnTo>
                  <a:lnTo>
                    <a:pt x="21245" y="19629"/>
                  </a:lnTo>
                  <a:lnTo>
                    <a:pt x="21077" y="18821"/>
                  </a:lnTo>
                  <a:lnTo>
                    <a:pt x="20908" y="18013"/>
                  </a:lnTo>
                  <a:lnTo>
                    <a:pt x="20774" y="17340"/>
                  </a:lnTo>
                  <a:lnTo>
                    <a:pt x="20807" y="17273"/>
                  </a:lnTo>
                  <a:lnTo>
                    <a:pt x="20807" y="17239"/>
                  </a:lnTo>
                  <a:lnTo>
                    <a:pt x="20774" y="17172"/>
                  </a:lnTo>
                  <a:lnTo>
                    <a:pt x="20740" y="17138"/>
                  </a:lnTo>
                  <a:lnTo>
                    <a:pt x="20471" y="15791"/>
                  </a:lnTo>
                  <a:lnTo>
                    <a:pt x="20504" y="15758"/>
                  </a:lnTo>
                  <a:lnTo>
                    <a:pt x="20504" y="15690"/>
                  </a:lnTo>
                  <a:lnTo>
                    <a:pt x="20471" y="15657"/>
                  </a:lnTo>
                  <a:lnTo>
                    <a:pt x="20403" y="15589"/>
                  </a:lnTo>
                  <a:lnTo>
                    <a:pt x="20302" y="15118"/>
                  </a:lnTo>
                  <a:lnTo>
                    <a:pt x="20336" y="15017"/>
                  </a:lnTo>
                  <a:lnTo>
                    <a:pt x="20336" y="14950"/>
                  </a:lnTo>
                  <a:lnTo>
                    <a:pt x="20302" y="14882"/>
                  </a:lnTo>
                  <a:lnTo>
                    <a:pt x="20235" y="14849"/>
                  </a:lnTo>
                  <a:lnTo>
                    <a:pt x="19764" y="12963"/>
                  </a:lnTo>
                  <a:lnTo>
                    <a:pt x="19326" y="11246"/>
                  </a:lnTo>
                  <a:lnTo>
                    <a:pt x="19326" y="11145"/>
                  </a:lnTo>
                  <a:lnTo>
                    <a:pt x="19259" y="11078"/>
                  </a:lnTo>
                  <a:lnTo>
                    <a:pt x="18956" y="9731"/>
                  </a:lnTo>
                  <a:lnTo>
                    <a:pt x="18956" y="9630"/>
                  </a:lnTo>
                  <a:lnTo>
                    <a:pt x="18787" y="8957"/>
                  </a:lnTo>
                  <a:lnTo>
                    <a:pt x="18821" y="8856"/>
                  </a:lnTo>
                  <a:lnTo>
                    <a:pt x="18787" y="8788"/>
                  </a:lnTo>
                  <a:lnTo>
                    <a:pt x="18754" y="8755"/>
                  </a:lnTo>
                  <a:lnTo>
                    <a:pt x="18552" y="7745"/>
                  </a:lnTo>
                  <a:lnTo>
                    <a:pt x="18316" y="6364"/>
                  </a:lnTo>
                  <a:lnTo>
                    <a:pt x="18148" y="5691"/>
                  </a:lnTo>
                  <a:lnTo>
                    <a:pt x="17979" y="4984"/>
                  </a:lnTo>
                  <a:lnTo>
                    <a:pt x="17777" y="4512"/>
                  </a:lnTo>
                  <a:lnTo>
                    <a:pt x="17575" y="4007"/>
                  </a:lnTo>
                  <a:lnTo>
                    <a:pt x="17340" y="3536"/>
                  </a:lnTo>
                  <a:lnTo>
                    <a:pt x="17239" y="3267"/>
                  </a:lnTo>
                  <a:lnTo>
                    <a:pt x="17171" y="3031"/>
                  </a:lnTo>
                  <a:lnTo>
                    <a:pt x="17205" y="2930"/>
                  </a:lnTo>
                  <a:lnTo>
                    <a:pt x="17171" y="2896"/>
                  </a:lnTo>
                  <a:lnTo>
                    <a:pt x="17138" y="2863"/>
                  </a:lnTo>
                  <a:lnTo>
                    <a:pt x="17138" y="2829"/>
                  </a:lnTo>
                  <a:lnTo>
                    <a:pt x="17171" y="2829"/>
                  </a:lnTo>
                  <a:lnTo>
                    <a:pt x="17441" y="2728"/>
                  </a:lnTo>
                  <a:lnTo>
                    <a:pt x="17710" y="2694"/>
                  </a:lnTo>
                  <a:lnTo>
                    <a:pt x="17979" y="2661"/>
                  </a:lnTo>
                  <a:close/>
                  <a:moveTo>
                    <a:pt x="24275" y="1"/>
                  </a:moveTo>
                  <a:lnTo>
                    <a:pt x="22626" y="506"/>
                  </a:lnTo>
                  <a:lnTo>
                    <a:pt x="20976" y="977"/>
                  </a:lnTo>
                  <a:lnTo>
                    <a:pt x="19326" y="1381"/>
                  </a:lnTo>
                  <a:lnTo>
                    <a:pt x="17643" y="1785"/>
                  </a:lnTo>
                  <a:lnTo>
                    <a:pt x="14310" y="2593"/>
                  </a:lnTo>
                  <a:lnTo>
                    <a:pt x="12626" y="2997"/>
                  </a:lnTo>
                  <a:lnTo>
                    <a:pt x="10976" y="3401"/>
                  </a:lnTo>
                  <a:lnTo>
                    <a:pt x="9630" y="3772"/>
                  </a:lnTo>
                  <a:lnTo>
                    <a:pt x="8317" y="4176"/>
                  </a:lnTo>
                  <a:lnTo>
                    <a:pt x="5691" y="5017"/>
                  </a:lnTo>
                  <a:lnTo>
                    <a:pt x="5051" y="5253"/>
                  </a:lnTo>
                  <a:lnTo>
                    <a:pt x="4714" y="5388"/>
                  </a:lnTo>
                  <a:lnTo>
                    <a:pt x="4377" y="5590"/>
                  </a:lnTo>
                  <a:lnTo>
                    <a:pt x="4108" y="5792"/>
                  </a:lnTo>
                  <a:lnTo>
                    <a:pt x="3973" y="5926"/>
                  </a:lnTo>
                  <a:lnTo>
                    <a:pt x="3906" y="6061"/>
                  </a:lnTo>
                  <a:lnTo>
                    <a:pt x="3839" y="6230"/>
                  </a:lnTo>
                  <a:lnTo>
                    <a:pt x="3805" y="6364"/>
                  </a:lnTo>
                  <a:lnTo>
                    <a:pt x="3771" y="6533"/>
                  </a:lnTo>
                  <a:lnTo>
                    <a:pt x="3805" y="6735"/>
                  </a:lnTo>
                  <a:lnTo>
                    <a:pt x="3771" y="7105"/>
                  </a:lnTo>
                  <a:lnTo>
                    <a:pt x="3805" y="7509"/>
                  </a:lnTo>
                  <a:lnTo>
                    <a:pt x="3906" y="7913"/>
                  </a:lnTo>
                  <a:lnTo>
                    <a:pt x="4007" y="8317"/>
                  </a:lnTo>
                  <a:lnTo>
                    <a:pt x="4310" y="9125"/>
                  </a:lnTo>
                  <a:lnTo>
                    <a:pt x="4546" y="9866"/>
                  </a:lnTo>
                  <a:lnTo>
                    <a:pt x="5556" y="13434"/>
                  </a:lnTo>
                  <a:lnTo>
                    <a:pt x="4916" y="12761"/>
                  </a:lnTo>
                  <a:lnTo>
                    <a:pt x="4243" y="12121"/>
                  </a:lnTo>
                  <a:lnTo>
                    <a:pt x="3839" y="11717"/>
                  </a:lnTo>
                  <a:lnTo>
                    <a:pt x="3401" y="11381"/>
                  </a:lnTo>
                  <a:lnTo>
                    <a:pt x="2963" y="11010"/>
                  </a:lnTo>
                  <a:lnTo>
                    <a:pt x="2559" y="10606"/>
                  </a:lnTo>
                  <a:lnTo>
                    <a:pt x="2290" y="10371"/>
                  </a:lnTo>
                  <a:lnTo>
                    <a:pt x="1987" y="10101"/>
                  </a:lnTo>
                  <a:lnTo>
                    <a:pt x="1819" y="9967"/>
                  </a:lnTo>
                  <a:lnTo>
                    <a:pt x="1650" y="9899"/>
                  </a:lnTo>
                  <a:lnTo>
                    <a:pt x="1482" y="9866"/>
                  </a:lnTo>
                  <a:lnTo>
                    <a:pt x="1280" y="9899"/>
                  </a:lnTo>
                  <a:lnTo>
                    <a:pt x="1280" y="9832"/>
                  </a:lnTo>
                  <a:lnTo>
                    <a:pt x="1246" y="9765"/>
                  </a:lnTo>
                  <a:lnTo>
                    <a:pt x="1179" y="9731"/>
                  </a:lnTo>
                  <a:lnTo>
                    <a:pt x="1112" y="9731"/>
                  </a:lnTo>
                  <a:lnTo>
                    <a:pt x="943" y="9832"/>
                  </a:lnTo>
                  <a:lnTo>
                    <a:pt x="775" y="10000"/>
                  </a:lnTo>
                  <a:lnTo>
                    <a:pt x="506" y="10303"/>
                  </a:lnTo>
                  <a:lnTo>
                    <a:pt x="270" y="10573"/>
                  </a:lnTo>
                  <a:lnTo>
                    <a:pt x="169" y="10741"/>
                  </a:lnTo>
                  <a:lnTo>
                    <a:pt x="135" y="10808"/>
                  </a:lnTo>
                  <a:lnTo>
                    <a:pt x="135" y="10876"/>
                  </a:lnTo>
                  <a:lnTo>
                    <a:pt x="102" y="10876"/>
                  </a:lnTo>
                  <a:lnTo>
                    <a:pt x="68" y="10909"/>
                  </a:lnTo>
                  <a:lnTo>
                    <a:pt x="34" y="10943"/>
                  </a:lnTo>
                  <a:lnTo>
                    <a:pt x="1" y="10977"/>
                  </a:lnTo>
                  <a:lnTo>
                    <a:pt x="34" y="11010"/>
                  </a:lnTo>
                  <a:lnTo>
                    <a:pt x="68" y="11044"/>
                  </a:lnTo>
                  <a:lnTo>
                    <a:pt x="236" y="11145"/>
                  </a:lnTo>
                  <a:lnTo>
                    <a:pt x="371" y="11280"/>
                  </a:lnTo>
                  <a:lnTo>
                    <a:pt x="640" y="11549"/>
                  </a:lnTo>
                  <a:lnTo>
                    <a:pt x="1145" y="12155"/>
                  </a:lnTo>
                  <a:lnTo>
                    <a:pt x="1448" y="12525"/>
                  </a:lnTo>
                  <a:lnTo>
                    <a:pt x="1785" y="12896"/>
                  </a:lnTo>
                  <a:lnTo>
                    <a:pt x="2155" y="13232"/>
                  </a:lnTo>
                  <a:lnTo>
                    <a:pt x="2526" y="13569"/>
                  </a:lnTo>
                  <a:lnTo>
                    <a:pt x="3401" y="14243"/>
                  </a:lnTo>
                  <a:lnTo>
                    <a:pt x="4276" y="14983"/>
                  </a:lnTo>
                  <a:lnTo>
                    <a:pt x="4680" y="15354"/>
                  </a:lnTo>
                  <a:lnTo>
                    <a:pt x="5085" y="15758"/>
                  </a:lnTo>
                  <a:lnTo>
                    <a:pt x="5455" y="16195"/>
                  </a:lnTo>
                  <a:lnTo>
                    <a:pt x="5792" y="16633"/>
                  </a:lnTo>
                  <a:lnTo>
                    <a:pt x="5859" y="16700"/>
                  </a:lnTo>
                  <a:lnTo>
                    <a:pt x="5994" y="16700"/>
                  </a:lnTo>
                  <a:lnTo>
                    <a:pt x="6027" y="16633"/>
                  </a:lnTo>
                  <a:lnTo>
                    <a:pt x="6061" y="16599"/>
                  </a:lnTo>
                  <a:lnTo>
                    <a:pt x="6162" y="16734"/>
                  </a:lnTo>
                  <a:lnTo>
                    <a:pt x="6263" y="16835"/>
                  </a:lnTo>
                  <a:lnTo>
                    <a:pt x="6330" y="16869"/>
                  </a:lnTo>
                  <a:lnTo>
                    <a:pt x="6330" y="16902"/>
                  </a:lnTo>
                  <a:lnTo>
                    <a:pt x="6600" y="17744"/>
                  </a:lnTo>
                  <a:lnTo>
                    <a:pt x="6869" y="18619"/>
                  </a:lnTo>
                  <a:lnTo>
                    <a:pt x="7071" y="19461"/>
                  </a:lnTo>
                  <a:lnTo>
                    <a:pt x="7239" y="20336"/>
                  </a:lnTo>
                  <a:lnTo>
                    <a:pt x="7610" y="22087"/>
                  </a:lnTo>
                  <a:lnTo>
                    <a:pt x="7812" y="22963"/>
                  </a:lnTo>
                  <a:lnTo>
                    <a:pt x="8081" y="23838"/>
                  </a:lnTo>
                  <a:lnTo>
                    <a:pt x="8653" y="25656"/>
                  </a:lnTo>
                  <a:lnTo>
                    <a:pt x="9226" y="27474"/>
                  </a:lnTo>
                  <a:lnTo>
                    <a:pt x="9327" y="27710"/>
                  </a:lnTo>
                  <a:lnTo>
                    <a:pt x="9428" y="27912"/>
                  </a:lnTo>
                  <a:lnTo>
                    <a:pt x="9529" y="28114"/>
                  </a:lnTo>
                  <a:lnTo>
                    <a:pt x="9663" y="28316"/>
                  </a:lnTo>
                  <a:lnTo>
                    <a:pt x="9832" y="28484"/>
                  </a:lnTo>
                  <a:lnTo>
                    <a:pt x="10000" y="28652"/>
                  </a:lnTo>
                  <a:lnTo>
                    <a:pt x="10202" y="28787"/>
                  </a:lnTo>
                  <a:lnTo>
                    <a:pt x="10438" y="28888"/>
                  </a:lnTo>
                  <a:lnTo>
                    <a:pt x="10707" y="28955"/>
                  </a:lnTo>
                  <a:lnTo>
                    <a:pt x="11010" y="29023"/>
                  </a:lnTo>
                  <a:lnTo>
                    <a:pt x="11313" y="29056"/>
                  </a:lnTo>
                  <a:lnTo>
                    <a:pt x="11616" y="29056"/>
                  </a:lnTo>
                  <a:lnTo>
                    <a:pt x="11919" y="29023"/>
                  </a:lnTo>
                  <a:lnTo>
                    <a:pt x="12222" y="28989"/>
                  </a:lnTo>
                  <a:lnTo>
                    <a:pt x="12828" y="28854"/>
                  </a:lnTo>
                  <a:lnTo>
                    <a:pt x="13434" y="28686"/>
                  </a:lnTo>
                  <a:lnTo>
                    <a:pt x="14040" y="28484"/>
                  </a:lnTo>
                  <a:lnTo>
                    <a:pt x="15151" y="28080"/>
                  </a:lnTo>
                  <a:lnTo>
                    <a:pt x="17104" y="27541"/>
                  </a:lnTo>
                  <a:lnTo>
                    <a:pt x="19057" y="27003"/>
                  </a:lnTo>
                  <a:lnTo>
                    <a:pt x="20067" y="26666"/>
                  </a:lnTo>
                  <a:lnTo>
                    <a:pt x="21110" y="26329"/>
                  </a:lnTo>
                  <a:lnTo>
                    <a:pt x="21616" y="26161"/>
                  </a:lnTo>
                  <a:lnTo>
                    <a:pt x="22154" y="26026"/>
                  </a:lnTo>
                  <a:lnTo>
                    <a:pt x="22659" y="25892"/>
                  </a:lnTo>
                  <a:lnTo>
                    <a:pt x="23198" y="25824"/>
                  </a:lnTo>
                  <a:lnTo>
                    <a:pt x="23265" y="25791"/>
                  </a:lnTo>
                  <a:lnTo>
                    <a:pt x="23333" y="25690"/>
                  </a:lnTo>
                  <a:lnTo>
                    <a:pt x="23467" y="25690"/>
                  </a:lnTo>
                  <a:lnTo>
                    <a:pt x="23636" y="25656"/>
                  </a:lnTo>
                  <a:lnTo>
                    <a:pt x="23972" y="25589"/>
                  </a:lnTo>
                  <a:lnTo>
                    <a:pt x="24275" y="25488"/>
                  </a:lnTo>
                  <a:lnTo>
                    <a:pt x="24275" y="25151"/>
                  </a:lnTo>
                  <a:lnTo>
                    <a:pt x="23636" y="25353"/>
                  </a:lnTo>
                  <a:lnTo>
                    <a:pt x="23366" y="25454"/>
                  </a:lnTo>
                  <a:lnTo>
                    <a:pt x="23198" y="25555"/>
                  </a:lnTo>
                  <a:lnTo>
                    <a:pt x="22760" y="25589"/>
                  </a:lnTo>
                  <a:lnTo>
                    <a:pt x="22356" y="25690"/>
                  </a:lnTo>
                  <a:lnTo>
                    <a:pt x="21548" y="25892"/>
                  </a:lnTo>
                  <a:lnTo>
                    <a:pt x="19966" y="26430"/>
                  </a:lnTo>
                  <a:lnTo>
                    <a:pt x="19057" y="26700"/>
                  </a:lnTo>
                  <a:lnTo>
                    <a:pt x="18148" y="26969"/>
                  </a:lnTo>
                  <a:lnTo>
                    <a:pt x="16296" y="27474"/>
                  </a:lnTo>
                  <a:lnTo>
                    <a:pt x="14882" y="27912"/>
                  </a:lnTo>
                  <a:lnTo>
                    <a:pt x="13468" y="28349"/>
                  </a:lnTo>
                  <a:lnTo>
                    <a:pt x="12895" y="28518"/>
                  </a:lnTo>
                  <a:lnTo>
                    <a:pt x="12323" y="28686"/>
                  </a:lnTo>
                  <a:lnTo>
                    <a:pt x="11717" y="28753"/>
                  </a:lnTo>
                  <a:lnTo>
                    <a:pt x="11414" y="28787"/>
                  </a:lnTo>
                  <a:lnTo>
                    <a:pt x="11111" y="28787"/>
                  </a:lnTo>
                  <a:lnTo>
                    <a:pt x="10741" y="28720"/>
                  </a:lnTo>
                  <a:lnTo>
                    <a:pt x="10438" y="28585"/>
                  </a:lnTo>
                  <a:lnTo>
                    <a:pt x="10202" y="28417"/>
                  </a:lnTo>
                  <a:lnTo>
                    <a:pt x="9966" y="28181"/>
                  </a:lnTo>
                  <a:lnTo>
                    <a:pt x="9798" y="27912"/>
                  </a:lnTo>
                  <a:lnTo>
                    <a:pt x="9630" y="27609"/>
                  </a:lnTo>
                  <a:lnTo>
                    <a:pt x="9495" y="27306"/>
                  </a:lnTo>
                  <a:lnTo>
                    <a:pt x="9394" y="26969"/>
                  </a:lnTo>
                  <a:lnTo>
                    <a:pt x="9125" y="26094"/>
                  </a:lnTo>
                  <a:lnTo>
                    <a:pt x="8822" y="25252"/>
                  </a:lnTo>
                  <a:lnTo>
                    <a:pt x="8249" y="23535"/>
                  </a:lnTo>
                  <a:lnTo>
                    <a:pt x="8014" y="22761"/>
                  </a:lnTo>
                  <a:lnTo>
                    <a:pt x="7812" y="21986"/>
                  </a:lnTo>
                  <a:lnTo>
                    <a:pt x="7475" y="20437"/>
                  </a:lnTo>
                  <a:lnTo>
                    <a:pt x="7138" y="18855"/>
                  </a:lnTo>
                  <a:lnTo>
                    <a:pt x="6936" y="18114"/>
                  </a:lnTo>
                  <a:lnTo>
                    <a:pt x="6667" y="17340"/>
                  </a:lnTo>
                  <a:lnTo>
                    <a:pt x="6768" y="17441"/>
                  </a:lnTo>
                  <a:lnTo>
                    <a:pt x="7037" y="17744"/>
                  </a:lnTo>
                  <a:lnTo>
                    <a:pt x="7307" y="18047"/>
                  </a:lnTo>
                  <a:lnTo>
                    <a:pt x="7946" y="18586"/>
                  </a:lnTo>
                  <a:lnTo>
                    <a:pt x="8115" y="18956"/>
                  </a:lnTo>
                  <a:lnTo>
                    <a:pt x="8216" y="19360"/>
                  </a:lnTo>
                  <a:lnTo>
                    <a:pt x="8418" y="20168"/>
                  </a:lnTo>
                  <a:lnTo>
                    <a:pt x="8586" y="21010"/>
                  </a:lnTo>
                  <a:lnTo>
                    <a:pt x="8721" y="21818"/>
                  </a:lnTo>
                  <a:lnTo>
                    <a:pt x="8923" y="23030"/>
                  </a:lnTo>
                  <a:lnTo>
                    <a:pt x="9192" y="24242"/>
                  </a:lnTo>
                  <a:lnTo>
                    <a:pt x="9394" y="25319"/>
                  </a:lnTo>
                  <a:lnTo>
                    <a:pt x="9562" y="25892"/>
                  </a:lnTo>
                  <a:lnTo>
                    <a:pt x="9731" y="26498"/>
                  </a:lnTo>
                  <a:lnTo>
                    <a:pt x="10000" y="27036"/>
                  </a:lnTo>
                  <a:lnTo>
                    <a:pt x="10135" y="27272"/>
                  </a:lnTo>
                  <a:lnTo>
                    <a:pt x="10303" y="27508"/>
                  </a:lnTo>
                  <a:lnTo>
                    <a:pt x="10505" y="27710"/>
                  </a:lnTo>
                  <a:lnTo>
                    <a:pt x="10707" y="27878"/>
                  </a:lnTo>
                  <a:lnTo>
                    <a:pt x="10943" y="28013"/>
                  </a:lnTo>
                  <a:lnTo>
                    <a:pt x="11178" y="28147"/>
                  </a:lnTo>
                  <a:lnTo>
                    <a:pt x="11515" y="28215"/>
                  </a:lnTo>
                  <a:lnTo>
                    <a:pt x="11852" y="28248"/>
                  </a:lnTo>
                  <a:lnTo>
                    <a:pt x="12188" y="28248"/>
                  </a:lnTo>
                  <a:lnTo>
                    <a:pt x="12525" y="28215"/>
                  </a:lnTo>
                  <a:lnTo>
                    <a:pt x="12862" y="28147"/>
                  </a:lnTo>
                  <a:lnTo>
                    <a:pt x="13199" y="28046"/>
                  </a:lnTo>
                  <a:lnTo>
                    <a:pt x="13838" y="27878"/>
                  </a:lnTo>
                  <a:lnTo>
                    <a:pt x="14613" y="27609"/>
                  </a:lnTo>
                  <a:lnTo>
                    <a:pt x="15387" y="27306"/>
                  </a:lnTo>
                  <a:lnTo>
                    <a:pt x="16195" y="27003"/>
                  </a:lnTo>
                  <a:lnTo>
                    <a:pt x="16969" y="26733"/>
                  </a:lnTo>
                  <a:lnTo>
                    <a:pt x="21279" y="25488"/>
                  </a:lnTo>
                  <a:lnTo>
                    <a:pt x="22356" y="25151"/>
                  </a:lnTo>
                  <a:lnTo>
                    <a:pt x="23467" y="24814"/>
                  </a:lnTo>
                  <a:lnTo>
                    <a:pt x="24275" y="24579"/>
                  </a:lnTo>
                  <a:lnTo>
                    <a:pt x="24275" y="24276"/>
                  </a:lnTo>
                  <a:lnTo>
                    <a:pt x="22929" y="24713"/>
                  </a:lnTo>
                  <a:lnTo>
                    <a:pt x="20807" y="25387"/>
                  </a:lnTo>
                  <a:lnTo>
                    <a:pt x="18686" y="25993"/>
                  </a:lnTo>
                  <a:lnTo>
                    <a:pt x="16936" y="26531"/>
                  </a:lnTo>
                  <a:lnTo>
                    <a:pt x="16094" y="26801"/>
                  </a:lnTo>
                  <a:lnTo>
                    <a:pt x="15252" y="27104"/>
                  </a:lnTo>
                  <a:lnTo>
                    <a:pt x="14444" y="27407"/>
                  </a:lnTo>
                  <a:lnTo>
                    <a:pt x="13670" y="27676"/>
                  </a:lnTo>
                  <a:lnTo>
                    <a:pt x="13232" y="27811"/>
                  </a:lnTo>
                  <a:lnTo>
                    <a:pt x="12828" y="27878"/>
                  </a:lnTo>
                  <a:lnTo>
                    <a:pt x="12424" y="27945"/>
                  </a:lnTo>
                  <a:lnTo>
                    <a:pt x="12020" y="27979"/>
                  </a:lnTo>
                  <a:lnTo>
                    <a:pt x="11650" y="27979"/>
                  </a:lnTo>
                  <a:lnTo>
                    <a:pt x="11313" y="27878"/>
                  </a:lnTo>
                  <a:lnTo>
                    <a:pt x="11044" y="27777"/>
                  </a:lnTo>
                  <a:lnTo>
                    <a:pt x="10774" y="27575"/>
                  </a:lnTo>
                  <a:lnTo>
                    <a:pt x="10539" y="27373"/>
                  </a:lnTo>
                  <a:lnTo>
                    <a:pt x="10337" y="27104"/>
                  </a:lnTo>
                  <a:lnTo>
                    <a:pt x="10168" y="26834"/>
                  </a:lnTo>
                  <a:lnTo>
                    <a:pt x="10034" y="26531"/>
                  </a:lnTo>
                  <a:lnTo>
                    <a:pt x="9899" y="26195"/>
                  </a:lnTo>
                  <a:lnTo>
                    <a:pt x="9764" y="25858"/>
                  </a:lnTo>
                  <a:lnTo>
                    <a:pt x="9596" y="25185"/>
                  </a:lnTo>
                  <a:lnTo>
                    <a:pt x="9461" y="24511"/>
                  </a:lnTo>
                  <a:lnTo>
                    <a:pt x="9327" y="23872"/>
                  </a:lnTo>
                  <a:lnTo>
                    <a:pt x="9125" y="22626"/>
                  </a:lnTo>
                  <a:lnTo>
                    <a:pt x="8923" y="21346"/>
                  </a:lnTo>
                  <a:lnTo>
                    <a:pt x="8822" y="20707"/>
                  </a:lnTo>
                  <a:lnTo>
                    <a:pt x="8687" y="20101"/>
                  </a:lnTo>
                  <a:lnTo>
                    <a:pt x="8519" y="19495"/>
                  </a:lnTo>
                  <a:lnTo>
                    <a:pt x="8317" y="18889"/>
                  </a:lnTo>
                  <a:lnTo>
                    <a:pt x="8350" y="18922"/>
                  </a:lnTo>
                  <a:lnTo>
                    <a:pt x="9259" y="19764"/>
                  </a:lnTo>
                  <a:lnTo>
                    <a:pt x="9697" y="20168"/>
                  </a:lnTo>
                  <a:lnTo>
                    <a:pt x="10135" y="20572"/>
                  </a:lnTo>
                  <a:lnTo>
                    <a:pt x="10539" y="20875"/>
                  </a:lnTo>
                  <a:lnTo>
                    <a:pt x="10741" y="21043"/>
                  </a:lnTo>
                  <a:lnTo>
                    <a:pt x="10909" y="21178"/>
                  </a:lnTo>
                  <a:lnTo>
                    <a:pt x="11212" y="21447"/>
                  </a:lnTo>
                  <a:lnTo>
                    <a:pt x="11347" y="21548"/>
                  </a:lnTo>
                  <a:lnTo>
                    <a:pt x="11549" y="21616"/>
                  </a:lnTo>
                  <a:lnTo>
                    <a:pt x="11616" y="21649"/>
                  </a:lnTo>
                  <a:lnTo>
                    <a:pt x="11683" y="21616"/>
                  </a:lnTo>
                  <a:lnTo>
                    <a:pt x="11717" y="21582"/>
                  </a:lnTo>
                  <a:lnTo>
                    <a:pt x="11717" y="21616"/>
                  </a:lnTo>
                  <a:lnTo>
                    <a:pt x="11751" y="21649"/>
                  </a:lnTo>
                  <a:lnTo>
                    <a:pt x="11919" y="21784"/>
                  </a:lnTo>
                  <a:lnTo>
                    <a:pt x="12121" y="21885"/>
                  </a:lnTo>
                  <a:lnTo>
                    <a:pt x="11616" y="21986"/>
                  </a:lnTo>
                  <a:lnTo>
                    <a:pt x="11380" y="22053"/>
                  </a:lnTo>
                  <a:lnTo>
                    <a:pt x="11178" y="22155"/>
                  </a:lnTo>
                  <a:lnTo>
                    <a:pt x="11111" y="22222"/>
                  </a:lnTo>
                  <a:lnTo>
                    <a:pt x="11111" y="22289"/>
                  </a:lnTo>
                  <a:lnTo>
                    <a:pt x="11178" y="22357"/>
                  </a:lnTo>
                  <a:lnTo>
                    <a:pt x="11246" y="22357"/>
                  </a:lnTo>
                  <a:lnTo>
                    <a:pt x="12525" y="22020"/>
                  </a:lnTo>
                  <a:lnTo>
                    <a:pt x="13805" y="21683"/>
                  </a:lnTo>
                  <a:lnTo>
                    <a:pt x="15084" y="21313"/>
                  </a:lnTo>
                  <a:lnTo>
                    <a:pt x="16363" y="20976"/>
                  </a:lnTo>
                  <a:lnTo>
                    <a:pt x="18686" y="20404"/>
                  </a:lnTo>
                  <a:lnTo>
                    <a:pt x="21009" y="19831"/>
                  </a:lnTo>
                  <a:lnTo>
                    <a:pt x="21110" y="20235"/>
                  </a:lnTo>
                  <a:lnTo>
                    <a:pt x="20841" y="20269"/>
                  </a:lnTo>
                  <a:lnTo>
                    <a:pt x="20538" y="20303"/>
                  </a:lnTo>
                  <a:lnTo>
                    <a:pt x="19932" y="20437"/>
                  </a:lnTo>
                  <a:lnTo>
                    <a:pt x="18821" y="20740"/>
                  </a:lnTo>
                  <a:lnTo>
                    <a:pt x="18013" y="20942"/>
                  </a:lnTo>
                  <a:lnTo>
                    <a:pt x="17239" y="21178"/>
                  </a:lnTo>
                  <a:lnTo>
                    <a:pt x="15690" y="21649"/>
                  </a:lnTo>
                  <a:lnTo>
                    <a:pt x="14108" y="22155"/>
                  </a:lnTo>
                  <a:lnTo>
                    <a:pt x="13333" y="22424"/>
                  </a:lnTo>
                  <a:lnTo>
                    <a:pt x="12525" y="22660"/>
                  </a:lnTo>
                  <a:lnTo>
                    <a:pt x="12188" y="22693"/>
                  </a:lnTo>
                  <a:lnTo>
                    <a:pt x="11852" y="22761"/>
                  </a:lnTo>
                  <a:lnTo>
                    <a:pt x="11683" y="22794"/>
                  </a:lnTo>
                  <a:lnTo>
                    <a:pt x="11515" y="22895"/>
                  </a:lnTo>
                  <a:lnTo>
                    <a:pt x="11414" y="22996"/>
                  </a:lnTo>
                  <a:lnTo>
                    <a:pt x="11313" y="23131"/>
                  </a:lnTo>
                  <a:lnTo>
                    <a:pt x="11313" y="23165"/>
                  </a:lnTo>
                  <a:lnTo>
                    <a:pt x="11347" y="23165"/>
                  </a:lnTo>
                  <a:lnTo>
                    <a:pt x="11784" y="23030"/>
                  </a:lnTo>
                  <a:lnTo>
                    <a:pt x="12222" y="22929"/>
                  </a:lnTo>
                  <a:lnTo>
                    <a:pt x="12660" y="22862"/>
                  </a:lnTo>
                  <a:lnTo>
                    <a:pt x="13097" y="22727"/>
                  </a:lnTo>
                  <a:lnTo>
                    <a:pt x="14545" y="22289"/>
                  </a:lnTo>
                  <a:lnTo>
                    <a:pt x="15993" y="21818"/>
                  </a:lnTo>
                  <a:lnTo>
                    <a:pt x="17306" y="21414"/>
                  </a:lnTo>
                  <a:lnTo>
                    <a:pt x="18653" y="21043"/>
                  </a:lnTo>
                  <a:lnTo>
                    <a:pt x="19259" y="20841"/>
                  </a:lnTo>
                  <a:lnTo>
                    <a:pt x="19898" y="20673"/>
                  </a:lnTo>
                  <a:lnTo>
                    <a:pt x="20538" y="20538"/>
                  </a:lnTo>
                  <a:lnTo>
                    <a:pt x="20875" y="20505"/>
                  </a:lnTo>
                  <a:lnTo>
                    <a:pt x="21178" y="20505"/>
                  </a:lnTo>
                  <a:lnTo>
                    <a:pt x="21346" y="21043"/>
                  </a:lnTo>
                  <a:lnTo>
                    <a:pt x="20740" y="21144"/>
                  </a:lnTo>
                  <a:lnTo>
                    <a:pt x="20134" y="21279"/>
                  </a:lnTo>
                  <a:lnTo>
                    <a:pt x="18922" y="21582"/>
                  </a:lnTo>
                  <a:lnTo>
                    <a:pt x="16498" y="22256"/>
                  </a:lnTo>
                  <a:lnTo>
                    <a:pt x="15252" y="22592"/>
                  </a:lnTo>
                  <a:lnTo>
                    <a:pt x="14007" y="22963"/>
                  </a:lnTo>
                  <a:lnTo>
                    <a:pt x="12761" y="23400"/>
                  </a:lnTo>
                  <a:lnTo>
                    <a:pt x="11549" y="23838"/>
                  </a:lnTo>
                  <a:lnTo>
                    <a:pt x="11515" y="23872"/>
                  </a:lnTo>
                  <a:lnTo>
                    <a:pt x="11515" y="23905"/>
                  </a:lnTo>
                  <a:lnTo>
                    <a:pt x="11549" y="23973"/>
                  </a:lnTo>
                  <a:lnTo>
                    <a:pt x="11582" y="23973"/>
                  </a:lnTo>
                  <a:lnTo>
                    <a:pt x="12188" y="23872"/>
                  </a:lnTo>
                  <a:lnTo>
                    <a:pt x="12794" y="23737"/>
                  </a:lnTo>
                  <a:lnTo>
                    <a:pt x="13367" y="23569"/>
                  </a:lnTo>
                  <a:lnTo>
                    <a:pt x="13973" y="23333"/>
                  </a:lnTo>
                  <a:lnTo>
                    <a:pt x="15151" y="22929"/>
                  </a:lnTo>
                  <a:lnTo>
                    <a:pt x="15724" y="22727"/>
                  </a:lnTo>
                  <a:lnTo>
                    <a:pt x="16330" y="22559"/>
                  </a:lnTo>
                  <a:lnTo>
                    <a:pt x="17575" y="22222"/>
                  </a:lnTo>
                  <a:lnTo>
                    <a:pt x="18855" y="21851"/>
                  </a:lnTo>
                  <a:lnTo>
                    <a:pt x="20134" y="21548"/>
                  </a:lnTo>
                  <a:lnTo>
                    <a:pt x="20774" y="21414"/>
                  </a:lnTo>
                  <a:lnTo>
                    <a:pt x="21414" y="21279"/>
                  </a:lnTo>
                  <a:lnTo>
                    <a:pt x="21750" y="22155"/>
                  </a:lnTo>
                  <a:lnTo>
                    <a:pt x="21919" y="22592"/>
                  </a:lnTo>
                  <a:lnTo>
                    <a:pt x="22154" y="22996"/>
                  </a:lnTo>
                  <a:lnTo>
                    <a:pt x="22188" y="23064"/>
                  </a:lnTo>
                  <a:lnTo>
                    <a:pt x="22255" y="23064"/>
                  </a:lnTo>
                  <a:lnTo>
                    <a:pt x="22356" y="23030"/>
                  </a:lnTo>
                  <a:lnTo>
                    <a:pt x="22390" y="22963"/>
                  </a:lnTo>
                  <a:lnTo>
                    <a:pt x="22525" y="22525"/>
                  </a:lnTo>
                  <a:lnTo>
                    <a:pt x="22592" y="22323"/>
                  </a:lnTo>
                  <a:lnTo>
                    <a:pt x="22659" y="22121"/>
                  </a:lnTo>
                  <a:lnTo>
                    <a:pt x="22760" y="22222"/>
                  </a:lnTo>
                  <a:lnTo>
                    <a:pt x="22861" y="22289"/>
                  </a:lnTo>
                  <a:lnTo>
                    <a:pt x="23131" y="22390"/>
                  </a:lnTo>
                  <a:lnTo>
                    <a:pt x="23164" y="22491"/>
                  </a:lnTo>
                  <a:lnTo>
                    <a:pt x="23198" y="22525"/>
                  </a:lnTo>
                  <a:lnTo>
                    <a:pt x="23232" y="22559"/>
                  </a:lnTo>
                  <a:lnTo>
                    <a:pt x="23333" y="22559"/>
                  </a:lnTo>
                  <a:lnTo>
                    <a:pt x="23400" y="22525"/>
                  </a:lnTo>
                  <a:lnTo>
                    <a:pt x="23434" y="22458"/>
                  </a:lnTo>
                  <a:lnTo>
                    <a:pt x="23434" y="22424"/>
                  </a:lnTo>
                  <a:lnTo>
                    <a:pt x="23400" y="22357"/>
                  </a:lnTo>
                  <a:lnTo>
                    <a:pt x="23400" y="22256"/>
                  </a:lnTo>
                  <a:lnTo>
                    <a:pt x="23366" y="22188"/>
                  </a:lnTo>
                  <a:lnTo>
                    <a:pt x="22962" y="20841"/>
                  </a:lnTo>
                  <a:lnTo>
                    <a:pt x="22558" y="19495"/>
                  </a:lnTo>
                  <a:lnTo>
                    <a:pt x="22121" y="18114"/>
                  </a:lnTo>
                  <a:lnTo>
                    <a:pt x="21750" y="16768"/>
                  </a:lnTo>
                  <a:lnTo>
                    <a:pt x="21582" y="16061"/>
                  </a:lnTo>
                  <a:lnTo>
                    <a:pt x="21414" y="15320"/>
                  </a:lnTo>
                  <a:lnTo>
                    <a:pt x="21178" y="13872"/>
                  </a:lnTo>
                  <a:lnTo>
                    <a:pt x="20908" y="12424"/>
                  </a:lnTo>
                  <a:lnTo>
                    <a:pt x="20774" y="11717"/>
                  </a:lnTo>
                  <a:lnTo>
                    <a:pt x="20639" y="10977"/>
                  </a:lnTo>
                  <a:lnTo>
                    <a:pt x="20437" y="10337"/>
                  </a:lnTo>
                  <a:lnTo>
                    <a:pt x="20269" y="9664"/>
                  </a:lnTo>
                  <a:lnTo>
                    <a:pt x="19898" y="8384"/>
                  </a:lnTo>
                  <a:lnTo>
                    <a:pt x="19528" y="6903"/>
                  </a:lnTo>
                  <a:lnTo>
                    <a:pt x="19360" y="6162"/>
                  </a:lnTo>
                  <a:lnTo>
                    <a:pt x="19158" y="5421"/>
                  </a:lnTo>
                  <a:lnTo>
                    <a:pt x="18855" y="4479"/>
                  </a:lnTo>
                  <a:lnTo>
                    <a:pt x="18552" y="3570"/>
                  </a:lnTo>
                  <a:lnTo>
                    <a:pt x="18451" y="3132"/>
                  </a:lnTo>
                  <a:lnTo>
                    <a:pt x="18350" y="2896"/>
                  </a:lnTo>
                  <a:lnTo>
                    <a:pt x="18282" y="2694"/>
                  </a:lnTo>
                  <a:lnTo>
                    <a:pt x="18518" y="2728"/>
                  </a:lnTo>
                  <a:lnTo>
                    <a:pt x="18821" y="2694"/>
                  </a:lnTo>
                  <a:lnTo>
                    <a:pt x="19494" y="2560"/>
                  </a:lnTo>
                  <a:lnTo>
                    <a:pt x="19494" y="2795"/>
                  </a:lnTo>
                  <a:lnTo>
                    <a:pt x="19528" y="3065"/>
                  </a:lnTo>
                  <a:lnTo>
                    <a:pt x="19629" y="3570"/>
                  </a:lnTo>
                  <a:lnTo>
                    <a:pt x="19764" y="4075"/>
                  </a:lnTo>
                  <a:lnTo>
                    <a:pt x="19932" y="4580"/>
                  </a:lnTo>
                  <a:lnTo>
                    <a:pt x="20100" y="5287"/>
                  </a:lnTo>
                  <a:lnTo>
                    <a:pt x="20269" y="5994"/>
                  </a:lnTo>
                  <a:lnTo>
                    <a:pt x="20572" y="7442"/>
                  </a:lnTo>
                  <a:lnTo>
                    <a:pt x="20740" y="8182"/>
                  </a:lnTo>
                  <a:lnTo>
                    <a:pt x="20908" y="8889"/>
                  </a:lnTo>
                  <a:lnTo>
                    <a:pt x="21312" y="10371"/>
                  </a:lnTo>
                  <a:lnTo>
                    <a:pt x="22154" y="13232"/>
                  </a:lnTo>
                  <a:lnTo>
                    <a:pt x="22962" y="16061"/>
                  </a:lnTo>
                  <a:lnTo>
                    <a:pt x="23366" y="17441"/>
                  </a:lnTo>
                  <a:lnTo>
                    <a:pt x="23737" y="18855"/>
                  </a:lnTo>
                  <a:lnTo>
                    <a:pt x="23972" y="19663"/>
                  </a:lnTo>
                  <a:lnTo>
                    <a:pt x="24275" y="20471"/>
                  </a:lnTo>
                  <a:lnTo>
                    <a:pt x="24275" y="19697"/>
                  </a:lnTo>
                  <a:lnTo>
                    <a:pt x="24107" y="19259"/>
                  </a:lnTo>
                  <a:lnTo>
                    <a:pt x="23972" y="18788"/>
                  </a:lnTo>
                  <a:lnTo>
                    <a:pt x="23602" y="17441"/>
                  </a:lnTo>
                  <a:lnTo>
                    <a:pt x="23232" y="16094"/>
                  </a:lnTo>
                  <a:lnTo>
                    <a:pt x="22457" y="13434"/>
                  </a:lnTo>
                  <a:lnTo>
                    <a:pt x="21649" y="10674"/>
                  </a:lnTo>
                  <a:lnTo>
                    <a:pt x="21245" y="9260"/>
                  </a:lnTo>
                  <a:lnTo>
                    <a:pt x="20875" y="7879"/>
                  </a:lnTo>
                  <a:lnTo>
                    <a:pt x="20605" y="6499"/>
                  </a:lnTo>
                  <a:lnTo>
                    <a:pt x="20302" y="5152"/>
                  </a:lnTo>
                  <a:lnTo>
                    <a:pt x="20134" y="4479"/>
                  </a:lnTo>
                  <a:lnTo>
                    <a:pt x="19932" y="3839"/>
                  </a:lnTo>
                  <a:lnTo>
                    <a:pt x="19764" y="3166"/>
                  </a:lnTo>
                  <a:lnTo>
                    <a:pt x="19629" y="2492"/>
                  </a:lnTo>
                  <a:lnTo>
                    <a:pt x="20504" y="2257"/>
                  </a:lnTo>
                  <a:lnTo>
                    <a:pt x="20976" y="2088"/>
                  </a:lnTo>
                  <a:lnTo>
                    <a:pt x="21818" y="1819"/>
                  </a:lnTo>
                  <a:lnTo>
                    <a:pt x="22626" y="1516"/>
                  </a:lnTo>
                  <a:lnTo>
                    <a:pt x="23434" y="1247"/>
                  </a:lnTo>
                  <a:lnTo>
                    <a:pt x="24275" y="1011"/>
                  </a:lnTo>
                  <a:lnTo>
                    <a:pt x="24275" y="742"/>
                  </a:lnTo>
                  <a:lnTo>
                    <a:pt x="24141" y="809"/>
                  </a:lnTo>
                  <a:lnTo>
                    <a:pt x="21851" y="1583"/>
                  </a:lnTo>
                  <a:lnTo>
                    <a:pt x="20706" y="1954"/>
                  </a:lnTo>
                  <a:lnTo>
                    <a:pt x="19595" y="2290"/>
                  </a:lnTo>
                  <a:lnTo>
                    <a:pt x="18922" y="2492"/>
                  </a:lnTo>
                  <a:lnTo>
                    <a:pt x="18518" y="2560"/>
                  </a:lnTo>
                  <a:lnTo>
                    <a:pt x="18350" y="2560"/>
                  </a:lnTo>
                  <a:lnTo>
                    <a:pt x="18215" y="2526"/>
                  </a:lnTo>
                  <a:lnTo>
                    <a:pt x="18181" y="2492"/>
                  </a:lnTo>
                  <a:lnTo>
                    <a:pt x="18047" y="2459"/>
                  </a:lnTo>
                  <a:lnTo>
                    <a:pt x="17609" y="2459"/>
                  </a:lnTo>
                  <a:lnTo>
                    <a:pt x="17340" y="2526"/>
                  </a:lnTo>
                  <a:lnTo>
                    <a:pt x="17205" y="2593"/>
                  </a:lnTo>
                  <a:lnTo>
                    <a:pt x="17104" y="2661"/>
                  </a:lnTo>
                  <a:lnTo>
                    <a:pt x="17003" y="2661"/>
                  </a:lnTo>
                  <a:lnTo>
                    <a:pt x="16969" y="2694"/>
                  </a:lnTo>
                  <a:lnTo>
                    <a:pt x="16969" y="2728"/>
                  </a:lnTo>
                  <a:lnTo>
                    <a:pt x="16969" y="2863"/>
                  </a:lnTo>
                  <a:lnTo>
                    <a:pt x="16969" y="2896"/>
                  </a:lnTo>
                  <a:lnTo>
                    <a:pt x="16296" y="3098"/>
                  </a:lnTo>
                  <a:lnTo>
                    <a:pt x="15623" y="3300"/>
                  </a:lnTo>
                  <a:lnTo>
                    <a:pt x="14242" y="3637"/>
                  </a:lnTo>
                  <a:lnTo>
                    <a:pt x="12862" y="3906"/>
                  </a:lnTo>
                  <a:lnTo>
                    <a:pt x="11481" y="4209"/>
                  </a:lnTo>
                  <a:lnTo>
                    <a:pt x="10707" y="4411"/>
                  </a:lnTo>
                  <a:lnTo>
                    <a:pt x="9933" y="4647"/>
                  </a:lnTo>
                  <a:lnTo>
                    <a:pt x="8418" y="5051"/>
                  </a:lnTo>
                  <a:lnTo>
                    <a:pt x="7812" y="5219"/>
                  </a:lnTo>
                  <a:lnTo>
                    <a:pt x="7239" y="5354"/>
                  </a:lnTo>
                  <a:lnTo>
                    <a:pt x="6869" y="5455"/>
                  </a:lnTo>
                  <a:lnTo>
                    <a:pt x="6667" y="5522"/>
                  </a:lnTo>
                  <a:lnTo>
                    <a:pt x="6532" y="5522"/>
                  </a:lnTo>
                  <a:lnTo>
                    <a:pt x="6532" y="5556"/>
                  </a:lnTo>
                  <a:lnTo>
                    <a:pt x="6532" y="5623"/>
                  </a:lnTo>
                  <a:lnTo>
                    <a:pt x="6095" y="5758"/>
                  </a:lnTo>
                  <a:lnTo>
                    <a:pt x="5859" y="5859"/>
                  </a:lnTo>
                  <a:lnTo>
                    <a:pt x="5657" y="5994"/>
                  </a:lnTo>
                  <a:lnTo>
                    <a:pt x="5489" y="6129"/>
                  </a:lnTo>
                  <a:lnTo>
                    <a:pt x="5320" y="6263"/>
                  </a:lnTo>
                  <a:lnTo>
                    <a:pt x="5186" y="6465"/>
                  </a:lnTo>
                  <a:lnTo>
                    <a:pt x="5085" y="6701"/>
                  </a:lnTo>
                  <a:lnTo>
                    <a:pt x="5017" y="6937"/>
                  </a:lnTo>
                  <a:lnTo>
                    <a:pt x="4984" y="7240"/>
                  </a:lnTo>
                  <a:lnTo>
                    <a:pt x="5017" y="7543"/>
                  </a:lnTo>
                  <a:lnTo>
                    <a:pt x="5051" y="7846"/>
                  </a:lnTo>
                  <a:lnTo>
                    <a:pt x="5219" y="8418"/>
                  </a:lnTo>
                  <a:lnTo>
                    <a:pt x="5354" y="8957"/>
                  </a:lnTo>
                  <a:lnTo>
                    <a:pt x="5691" y="10674"/>
                  </a:lnTo>
                  <a:lnTo>
                    <a:pt x="6095" y="12391"/>
                  </a:lnTo>
                  <a:lnTo>
                    <a:pt x="6229" y="12963"/>
                  </a:lnTo>
                  <a:lnTo>
                    <a:pt x="6398" y="13535"/>
                  </a:lnTo>
                  <a:lnTo>
                    <a:pt x="6768" y="14647"/>
                  </a:lnTo>
                  <a:lnTo>
                    <a:pt x="6330" y="14243"/>
                  </a:lnTo>
                  <a:lnTo>
                    <a:pt x="5893" y="13805"/>
                  </a:lnTo>
                  <a:lnTo>
                    <a:pt x="5792" y="13333"/>
                  </a:lnTo>
                  <a:lnTo>
                    <a:pt x="5691" y="12862"/>
                  </a:lnTo>
                  <a:lnTo>
                    <a:pt x="5421" y="11919"/>
                  </a:lnTo>
                  <a:lnTo>
                    <a:pt x="5118" y="10977"/>
                  </a:lnTo>
                  <a:lnTo>
                    <a:pt x="4815" y="10034"/>
                  </a:lnTo>
                  <a:lnTo>
                    <a:pt x="4579" y="9226"/>
                  </a:lnTo>
                  <a:lnTo>
                    <a:pt x="4310" y="8384"/>
                  </a:lnTo>
                  <a:lnTo>
                    <a:pt x="4209" y="8014"/>
                  </a:lnTo>
                  <a:lnTo>
                    <a:pt x="4142" y="7644"/>
                  </a:lnTo>
                  <a:lnTo>
                    <a:pt x="4007" y="6903"/>
                  </a:lnTo>
                  <a:lnTo>
                    <a:pt x="4041" y="6869"/>
                  </a:lnTo>
                  <a:lnTo>
                    <a:pt x="4041" y="6802"/>
                  </a:lnTo>
                  <a:lnTo>
                    <a:pt x="4007" y="6566"/>
                  </a:lnTo>
                  <a:lnTo>
                    <a:pt x="4041" y="6364"/>
                  </a:lnTo>
                  <a:lnTo>
                    <a:pt x="4108" y="6196"/>
                  </a:lnTo>
                  <a:lnTo>
                    <a:pt x="4243" y="6027"/>
                  </a:lnTo>
                  <a:lnTo>
                    <a:pt x="4411" y="5859"/>
                  </a:lnTo>
                  <a:lnTo>
                    <a:pt x="4579" y="5724"/>
                  </a:lnTo>
                  <a:lnTo>
                    <a:pt x="4815" y="5590"/>
                  </a:lnTo>
                  <a:lnTo>
                    <a:pt x="5051" y="5489"/>
                  </a:lnTo>
                  <a:lnTo>
                    <a:pt x="5556" y="5287"/>
                  </a:lnTo>
                  <a:lnTo>
                    <a:pt x="6095" y="5152"/>
                  </a:lnTo>
                  <a:lnTo>
                    <a:pt x="6903" y="4916"/>
                  </a:lnTo>
                  <a:lnTo>
                    <a:pt x="9663" y="4075"/>
                  </a:lnTo>
                  <a:lnTo>
                    <a:pt x="11077" y="3671"/>
                  </a:lnTo>
                  <a:lnTo>
                    <a:pt x="12458" y="3300"/>
                  </a:lnTo>
                  <a:lnTo>
                    <a:pt x="15421" y="2593"/>
                  </a:lnTo>
                  <a:lnTo>
                    <a:pt x="18383" y="1886"/>
                  </a:lnTo>
                  <a:lnTo>
                    <a:pt x="19865" y="1516"/>
                  </a:lnTo>
                  <a:lnTo>
                    <a:pt x="21346" y="1146"/>
                  </a:lnTo>
                  <a:lnTo>
                    <a:pt x="22828" y="742"/>
                  </a:lnTo>
                  <a:lnTo>
                    <a:pt x="24275" y="304"/>
                  </a:lnTo>
                  <a:lnTo>
                    <a:pt x="2427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" name="Google Shape;1454;p9"/>
            <p:cNvSpPr/>
            <p:nvPr/>
          </p:nvSpPr>
          <p:spPr>
            <a:xfrm>
              <a:off x="1181350" y="352575"/>
              <a:ext cx="14350" cy="7600"/>
            </a:xfrm>
            <a:custGeom>
              <a:avLst/>
              <a:gdLst/>
              <a:ahLst/>
              <a:cxnLst/>
              <a:rect l="l" t="t" r="r" b="b"/>
              <a:pathLst>
                <a:path w="574" h="304" extrusionOk="0">
                  <a:moveTo>
                    <a:pt x="405" y="1"/>
                  </a:moveTo>
                  <a:lnTo>
                    <a:pt x="169" y="35"/>
                  </a:lnTo>
                  <a:lnTo>
                    <a:pt x="68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1" y="203"/>
                  </a:lnTo>
                  <a:lnTo>
                    <a:pt x="68" y="270"/>
                  </a:lnTo>
                  <a:lnTo>
                    <a:pt x="135" y="270"/>
                  </a:lnTo>
                  <a:lnTo>
                    <a:pt x="203" y="304"/>
                  </a:lnTo>
                  <a:lnTo>
                    <a:pt x="438" y="270"/>
                  </a:lnTo>
                  <a:lnTo>
                    <a:pt x="506" y="237"/>
                  </a:lnTo>
                  <a:lnTo>
                    <a:pt x="573" y="203"/>
                  </a:lnTo>
                  <a:lnTo>
                    <a:pt x="573" y="169"/>
                  </a:lnTo>
                  <a:lnTo>
                    <a:pt x="573" y="102"/>
                  </a:lnTo>
                  <a:lnTo>
                    <a:pt x="573" y="68"/>
                  </a:lnTo>
                  <a:lnTo>
                    <a:pt x="539" y="35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" name="Google Shape;1455;p9"/>
            <p:cNvSpPr/>
            <p:nvPr/>
          </p:nvSpPr>
          <p:spPr>
            <a:xfrm>
              <a:off x="3756950" y="1480475"/>
              <a:ext cx="19400" cy="8425"/>
            </a:xfrm>
            <a:custGeom>
              <a:avLst/>
              <a:gdLst/>
              <a:ahLst/>
              <a:cxnLst/>
              <a:rect l="l" t="t" r="r" b="b"/>
              <a:pathLst>
                <a:path w="776" h="337" extrusionOk="0">
                  <a:moveTo>
                    <a:pt x="775" y="0"/>
                  </a:moveTo>
                  <a:lnTo>
                    <a:pt x="371" y="101"/>
                  </a:lnTo>
                  <a:lnTo>
                    <a:pt x="203" y="202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405" y="337"/>
                  </a:lnTo>
                  <a:lnTo>
                    <a:pt x="775" y="269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" name="Google Shape;1456;p9"/>
            <p:cNvSpPr/>
            <p:nvPr/>
          </p:nvSpPr>
          <p:spPr>
            <a:xfrm>
              <a:off x="3750225" y="1433325"/>
              <a:ext cx="26125" cy="14325"/>
            </a:xfrm>
            <a:custGeom>
              <a:avLst/>
              <a:gdLst/>
              <a:ahLst/>
              <a:cxnLst/>
              <a:rect l="l" t="t" r="r" b="b"/>
              <a:pathLst>
                <a:path w="1045" h="573" extrusionOk="0">
                  <a:moveTo>
                    <a:pt x="1044" y="1"/>
                  </a:moveTo>
                  <a:lnTo>
                    <a:pt x="573" y="236"/>
                  </a:lnTo>
                  <a:lnTo>
                    <a:pt x="337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34" y="506"/>
                  </a:lnTo>
                  <a:lnTo>
                    <a:pt x="68" y="573"/>
                  </a:lnTo>
                  <a:lnTo>
                    <a:pt x="304" y="573"/>
                  </a:lnTo>
                  <a:lnTo>
                    <a:pt x="573" y="539"/>
                  </a:lnTo>
                  <a:lnTo>
                    <a:pt x="809" y="438"/>
                  </a:lnTo>
                  <a:lnTo>
                    <a:pt x="1044" y="337"/>
                  </a:lnTo>
                  <a:lnTo>
                    <a:pt x="104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" name="Google Shape;1457;p9"/>
            <p:cNvSpPr/>
            <p:nvPr/>
          </p:nvSpPr>
          <p:spPr>
            <a:xfrm>
              <a:off x="3766225" y="1498975"/>
              <a:ext cx="10125" cy="8450"/>
            </a:xfrm>
            <a:custGeom>
              <a:avLst/>
              <a:gdLst/>
              <a:ahLst/>
              <a:cxnLst/>
              <a:rect l="l" t="t" r="r" b="b"/>
              <a:pathLst>
                <a:path w="405" h="338" extrusionOk="0">
                  <a:moveTo>
                    <a:pt x="404" y="1"/>
                  </a:moveTo>
                  <a:lnTo>
                    <a:pt x="236" y="68"/>
                  </a:lnTo>
                  <a:lnTo>
                    <a:pt x="68" y="135"/>
                  </a:lnTo>
                  <a:lnTo>
                    <a:pt x="0" y="203"/>
                  </a:lnTo>
                  <a:lnTo>
                    <a:pt x="0" y="270"/>
                  </a:lnTo>
                  <a:lnTo>
                    <a:pt x="34" y="304"/>
                  </a:lnTo>
                  <a:lnTo>
                    <a:pt x="101" y="337"/>
                  </a:lnTo>
                  <a:lnTo>
                    <a:pt x="270" y="337"/>
                  </a:lnTo>
                  <a:lnTo>
                    <a:pt x="404" y="30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" name="Google Shape;1458;p9"/>
            <p:cNvSpPr/>
            <p:nvPr/>
          </p:nvSpPr>
          <p:spPr>
            <a:xfrm>
              <a:off x="3769575" y="2203475"/>
              <a:ext cx="6775" cy="14350"/>
            </a:xfrm>
            <a:custGeom>
              <a:avLst/>
              <a:gdLst/>
              <a:ahLst/>
              <a:cxnLst/>
              <a:rect l="l" t="t" r="r" b="b"/>
              <a:pathLst>
                <a:path w="271" h="574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36" y="338"/>
                  </a:lnTo>
                  <a:lnTo>
                    <a:pt x="270" y="573"/>
                  </a:lnTo>
                  <a:lnTo>
                    <a:pt x="270" y="169"/>
                  </a:lnTo>
                  <a:lnTo>
                    <a:pt x="136" y="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" name="Google Shape;1459;p9"/>
            <p:cNvSpPr/>
            <p:nvPr/>
          </p:nvSpPr>
          <p:spPr>
            <a:xfrm>
              <a:off x="2059250" y="2761525"/>
              <a:ext cx="9275" cy="15175"/>
            </a:xfrm>
            <a:custGeom>
              <a:avLst/>
              <a:gdLst/>
              <a:ahLst/>
              <a:cxnLst/>
              <a:rect l="l" t="t" r="r" b="b"/>
              <a:pathLst>
                <a:path w="371" h="607" extrusionOk="0">
                  <a:moveTo>
                    <a:pt x="169" y="1"/>
                  </a:moveTo>
                  <a:lnTo>
                    <a:pt x="0" y="68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236" y="136"/>
                  </a:lnTo>
                  <a:lnTo>
                    <a:pt x="68" y="439"/>
                  </a:lnTo>
                  <a:lnTo>
                    <a:pt x="34" y="573"/>
                  </a:lnTo>
                  <a:lnTo>
                    <a:pt x="68" y="607"/>
                  </a:lnTo>
                  <a:lnTo>
                    <a:pt x="169" y="607"/>
                  </a:lnTo>
                  <a:lnTo>
                    <a:pt x="202" y="540"/>
                  </a:lnTo>
                  <a:lnTo>
                    <a:pt x="236" y="439"/>
                  </a:lnTo>
                  <a:lnTo>
                    <a:pt x="303" y="270"/>
                  </a:lnTo>
                  <a:lnTo>
                    <a:pt x="371" y="68"/>
                  </a:lnTo>
                  <a:lnTo>
                    <a:pt x="371" y="35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" name="Google Shape;1460;p9"/>
            <p:cNvSpPr/>
            <p:nvPr/>
          </p:nvSpPr>
          <p:spPr>
            <a:xfrm>
              <a:off x="3767900" y="2217800"/>
              <a:ext cx="8450" cy="25275"/>
            </a:xfrm>
            <a:custGeom>
              <a:avLst/>
              <a:gdLst/>
              <a:ahLst/>
              <a:cxnLst/>
              <a:rect l="l" t="t" r="r" b="b"/>
              <a:pathLst>
                <a:path w="338" h="1011" extrusionOk="0">
                  <a:moveTo>
                    <a:pt x="68" y="0"/>
                  </a:moveTo>
                  <a:lnTo>
                    <a:pt x="34" y="34"/>
                  </a:lnTo>
                  <a:lnTo>
                    <a:pt x="1" y="101"/>
                  </a:lnTo>
                  <a:lnTo>
                    <a:pt x="1" y="202"/>
                  </a:lnTo>
                  <a:lnTo>
                    <a:pt x="34" y="371"/>
                  </a:lnTo>
                  <a:lnTo>
                    <a:pt x="102" y="539"/>
                  </a:lnTo>
                  <a:lnTo>
                    <a:pt x="169" y="707"/>
                  </a:lnTo>
                  <a:lnTo>
                    <a:pt x="337" y="1010"/>
                  </a:lnTo>
                  <a:lnTo>
                    <a:pt x="337" y="505"/>
                  </a:lnTo>
                  <a:lnTo>
                    <a:pt x="236" y="270"/>
                  </a:lnTo>
                  <a:lnTo>
                    <a:pt x="102" y="68"/>
                  </a:lnTo>
                  <a:lnTo>
                    <a:pt x="102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" name="Google Shape;1461;p9"/>
            <p:cNvSpPr/>
            <p:nvPr/>
          </p:nvSpPr>
          <p:spPr>
            <a:xfrm>
              <a:off x="429725" y="2388650"/>
              <a:ext cx="132175" cy="129650"/>
            </a:xfrm>
            <a:custGeom>
              <a:avLst/>
              <a:gdLst/>
              <a:ahLst/>
              <a:cxnLst/>
              <a:rect l="l" t="t" r="r" b="b"/>
              <a:pathLst>
                <a:path w="5287" h="5186" extrusionOk="0">
                  <a:moveTo>
                    <a:pt x="2997" y="237"/>
                  </a:moveTo>
                  <a:lnTo>
                    <a:pt x="3333" y="304"/>
                  </a:lnTo>
                  <a:lnTo>
                    <a:pt x="3670" y="439"/>
                  </a:lnTo>
                  <a:lnTo>
                    <a:pt x="3603" y="439"/>
                  </a:lnTo>
                  <a:lnTo>
                    <a:pt x="3535" y="506"/>
                  </a:lnTo>
                  <a:lnTo>
                    <a:pt x="3434" y="607"/>
                  </a:lnTo>
                  <a:lnTo>
                    <a:pt x="3300" y="775"/>
                  </a:lnTo>
                  <a:lnTo>
                    <a:pt x="3232" y="876"/>
                  </a:lnTo>
                  <a:lnTo>
                    <a:pt x="3232" y="910"/>
                  </a:lnTo>
                  <a:lnTo>
                    <a:pt x="3232" y="977"/>
                  </a:lnTo>
                  <a:lnTo>
                    <a:pt x="3266" y="1011"/>
                  </a:lnTo>
                  <a:lnTo>
                    <a:pt x="3300" y="1045"/>
                  </a:lnTo>
                  <a:lnTo>
                    <a:pt x="3401" y="1011"/>
                  </a:lnTo>
                  <a:lnTo>
                    <a:pt x="3468" y="977"/>
                  </a:lnTo>
                  <a:lnTo>
                    <a:pt x="3603" y="809"/>
                  </a:lnTo>
                  <a:lnTo>
                    <a:pt x="3704" y="674"/>
                  </a:lnTo>
                  <a:lnTo>
                    <a:pt x="3737" y="674"/>
                  </a:lnTo>
                  <a:lnTo>
                    <a:pt x="3737" y="641"/>
                  </a:lnTo>
                  <a:lnTo>
                    <a:pt x="3771" y="641"/>
                  </a:lnTo>
                  <a:lnTo>
                    <a:pt x="3805" y="607"/>
                  </a:lnTo>
                  <a:lnTo>
                    <a:pt x="3805" y="540"/>
                  </a:lnTo>
                  <a:lnTo>
                    <a:pt x="3771" y="472"/>
                  </a:lnTo>
                  <a:lnTo>
                    <a:pt x="3973" y="607"/>
                  </a:lnTo>
                  <a:lnTo>
                    <a:pt x="4175" y="742"/>
                  </a:lnTo>
                  <a:lnTo>
                    <a:pt x="4545" y="1045"/>
                  </a:lnTo>
                  <a:lnTo>
                    <a:pt x="4680" y="1247"/>
                  </a:lnTo>
                  <a:lnTo>
                    <a:pt x="4815" y="1415"/>
                  </a:lnTo>
                  <a:lnTo>
                    <a:pt x="4949" y="1617"/>
                  </a:lnTo>
                  <a:lnTo>
                    <a:pt x="5017" y="1819"/>
                  </a:lnTo>
                  <a:lnTo>
                    <a:pt x="5084" y="1987"/>
                  </a:lnTo>
                  <a:lnTo>
                    <a:pt x="5118" y="2189"/>
                  </a:lnTo>
                  <a:lnTo>
                    <a:pt x="5084" y="2189"/>
                  </a:lnTo>
                  <a:lnTo>
                    <a:pt x="4949" y="2257"/>
                  </a:lnTo>
                  <a:lnTo>
                    <a:pt x="4815" y="2324"/>
                  </a:lnTo>
                  <a:lnTo>
                    <a:pt x="4545" y="2425"/>
                  </a:lnTo>
                  <a:lnTo>
                    <a:pt x="4512" y="2459"/>
                  </a:lnTo>
                  <a:lnTo>
                    <a:pt x="4478" y="2492"/>
                  </a:lnTo>
                  <a:lnTo>
                    <a:pt x="4512" y="2526"/>
                  </a:lnTo>
                  <a:lnTo>
                    <a:pt x="4545" y="2560"/>
                  </a:lnTo>
                  <a:lnTo>
                    <a:pt x="4680" y="2593"/>
                  </a:lnTo>
                  <a:lnTo>
                    <a:pt x="4848" y="2593"/>
                  </a:lnTo>
                  <a:lnTo>
                    <a:pt x="4983" y="2526"/>
                  </a:lnTo>
                  <a:lnTo>
                    <a:pt x="5118" y="2459"/>
                  </a:lnTo>
                  <a:lnTo>
                    <a:pt x="5118" y="2728"/>
                  </a:lnTo>
                  <a:lnTo>
                    <a:pt x="5050" y="2997"/>
                  </a:lnTo>
                  <a:lnTo>
                    <a:pt x="4949" y="3233"/>
                  </a:lnTo>
                  <a:lnTo>
                    <a:pt x="4848" y="3469"/>
                  </a:lnTo>
                  <a:lnTo>
                    <a:pt x="4714" y="3435"/>
                  </a:lnTo>
                  <a:lnTo>
                    <a:pt x="4613" y="3401"/>
                  </a:lnTo>
                  <a:lnTo>
                    <a:pt x="4478" y="3435"/>
                  </a:lnTo>
                  <a:lnTo>
                    <a:pt x="4377" y="3469"/>
                  </a:lnTo>
                  <a:lnTo>
                    <a:pt x="4377" y="3502"/>
                  </a:lnTo>
                  <a:lnTo>
                    <a:pt x="4377" y="3536"/>
                  </a:lnTo>
                  <a:lnTo>
                    <a:pt x="4545" y="3637"/>
                  </a:lnTo>
                  <a:lnTo>
                    <a:pt x="4714" y="3671"/>
                  </a:lnTo>
                  <a:lnTo>
                    <a:pt x="4579" y="3873"/>
                  </a:lnTo>
                  <a:lnTo>
                    <a:pt x="4411" y="4075"/>
                  </a:lnTo>
                  <a:lnTo>
                    <a:pt x="4209" y="4243"/>
                  </a:lnTo>
                  <a:lnTo>
                    <a:pt x="4040" y="4411"/>
                  </a:lnTo>
                  <a:lnTo>
                    <a:pt x="3838" y="4546"/>
                  </a:lnTo>
                  <a:lnTo>
                    <a:pt x="3603" y="4681"/>
                  </a:lnTo>
                  <a:lnTo>
                    <a:pt x="3401" y="4782"/>
                  </a:lnTo>
                  <a:lnTo>
                    <a:pt x="3165" y="4883"/>
                  </a:lnTo>
                  <a:lnTo>
                    <a:pt x="3165" y="4815"/>
                  </a:lnTo>
                  <a:lnTo>
                    <a:pt x="3098" y="4580"/>
                  </a:lnTo>
                  <a:lnTo>
                    <a:pt x="3064" y="4479"/>
                  </a:lnTo>
                  <a:lnTo>
                    <a:pt x="3030" y="4411"/>
                  </a:lnTo>
                  <a:lnTo>
                    <a:pt x="2997" y="4378"/>
                  </a:lnTo>
                  <a:lnTo>
                    <a:pt x="2929" y="4378"/>
                  </a:lnTo>
                  <a:lnTo>
                    <a:pt x="2896" y="4411"/>
                  </a:lnTo>
                  <a:lnTo>
                    <a:pt x="2862" y="4479"/>
                  </a:lnTo>
                  <a:lnTo>
                    <a:pt x="2862" y="4647"/>
                  </a:lnTo>
                  <a:lnTo>
                    <a:pt x="2896" y="4782"/>
                  </a:lnTo>
                  <a:lnTo>
                    <a:pt x="2963" y="4916"/>
                  </a:lnTo>
                  <a:lnTo>
                    <a:pt x="2727" y="4950"/>
                  </a:lnTo>
                  <a:lnTo>
                    <a:pt x="2323" y="4950"/>
                  </a:lnTo>
                  <a:lnTo>
                    <a:pt x="1953" y="4849"/>
                  </a:lnTo>
                  <a:lnTo>
                    <a:pt x="2054" y="4580"/>
                  </a:lnTo>
                  <a:lnTo>
                    <a:pt x="2088" y="4277"/>
                  </a:lnTo>
                  <a:lnTo>
                    <a:pt x="2054" y="4243"/>
                  </a:lnTo>
                  <a:lnTo>
                    <a:pt x="2020" y="4243"/>
                  </a:lnTo>
                  <a:lnTo>
                    <a:pt x="1953" y="4378"/>
                  </a:lnTo>
                  <a:lnTo>
                    <a:pt x="1852" y="4479"/>
                  </a:lnTo>
                  <a:lnTo>
                    <a:pt x="1751" y="4748"/>
                  </a:lnTo>
                  <a:lnTo>
                    <a:pt x="1751" y="4782"/>
                  </a:lnTo>
                  <a:lnTo>
                    <a:pt x="1549" y="4647"/>
                  </a:lnTo>
                  <a:lnTo>
                    <a:pt x="1347" y="4512"/>
                  </a:lnTo>
                  <a:lnTo>
                    <a:pt x="1145" y="4378"/>
                  </a:lnTo>
                  <a:lnTo>
                    <a:pt x="977" y="4209"/>
                  </a:lnTo>
                  <a:lnTo>
                    <a:pt x="1044" y="4108"/>
                  </a:lnTo>
                  <a:lnTo>
                    <a:pt x="1212" y="4007"/>
                  </a:lnTo>
                  <a:lnTo>
                    <a:pt x="1246" y="3940"/>
                  </a:lnTo>
                  <a:lnTo>
                    <a:pt x="1280" y="3873"/>
                  </a:lnTo>
                  <a:lnTo>
                    <a:pt x="1145" y="3873"/>
                  </a:lnTo>
                  <a:lnTo>
                    <a:pt x="977" y="3940"/>
                  </a:lnTo>
                  <a:lnTo>
                    <a:pt x="808" y="4041"/>
                  </a:lnTo>
                  <a:lnTo>
                    <a:pt x="674" y="3805"/>
                  </a:lnTo>
                  <a:lnTo>
                    <a:pt x="505" y="3570"/>
                  </a:lnTo>
                  <a:lnTo>
                    <a:pt x="404" y="3334"/>
                  </a:lnTo>
                  <a:lnTo>
                    <a:pt x="303" y="3065"/>
                  </a:lnTo>
                  <a:lnTo>
                    <a:pt x="573" y="3132"/>
                  </a:lnTo>
                  <a:lnTo>
                    <a:pt x="808" y="3098"/>
                  </a:lnTo>
                  <a:lnTo>
                    <a:pt x="876" y="3065"/>
                  </a:lnTo>
                  <a:lnTo>
                    <a:pt x="876" y="2997"/>
                  </a:lnTo>
                  <a:lnTo>
                    <a:pt x="842" y="2930"/>
                  </a:lnTo>
                  <a:lnTo>
                    <a:pt x="775" y="2896"/>
                  </a:lnTo>
                  <a:lnTo>
                    <a:pt x="270" y="2896"/>
                  </a:lnTo>
                  <a:lnTo>
                    <a:pt x="236" y="2661"/>
                  </a:lnTo>
                  <a:lnTo>
                    <a:pt x="236" y="2257"/>
                  </a:lnTo>
                  <a:lnTo>
                    <a:pt x="303" y="1886"/>
                  </a:lnTo>
                  <a:lnTo>
                    <a:pt x="438" y="1550"/>
                  </a:lnTo>
                  <a:lnTo>
                    <a:pt x="640" y="1247"/>
                  </a:lnTo>
                  <a:lnTo>
                    <a:pt x="876" y="977"/>
                  </a:lnTo>
                  <a:lnTo>
                    <a:pt x="1179" y="775"/>
                  </a:lnTo>
                  <a:lnTo>
                    <a:pt x="1482" y="573"/>
                  </a:lnTo>
                  <a:lnTo>
                    <a:pt x="1818" y="439"/>
                  </a:lnTo>
                  <a:lnTo>
                    <a:pt x="1886" y="506"/>
                  </a:lnTo>
                  <a:lnTo>
                    <a:pt x="1919" y="506"/>
                  </a:lnTo>
                  <a:lnTo>
                    <a:pt x="1987" y="472"/>
                  </a:lnTo>
                  <a:lnTo>
                    <a:pt x="2222" y="338"/>
                  </a:lnTo>
                  <a:lnTo>
                    <a:pt x="2290" y="338"/>
                  </a:lnTo>
                  <a:lnTo>
                    <a:pt x="2357" y="304"/>
                  </a:lnTo>
                  <a:lnTo>
                    <a:pt x="2660" y="237"/>
                  </a:lnTo>
                  <a:close/>
                  <a:moveTo>
                    <a:pt x="2626" y="1"/>
                  </a:moveTo>
                  <a:lnTo>
                    <a:pt x="2391" y="35"/>
                  </a:lnTo>
                  <a:lnTo>
                    <a:pt x="2155" y="102"/>
                  </a:lnTo>
                  <a:lnTo>
                    <a:pt x="1953" y="203"/>
                  </a:lnTo>
                  <a:lnTo>
                    <a:pt x="1717" y="237"/>
                  </a:lnTo>
                  <a:lnTo>
                    <a:pt x="1515" y="304"/>
                  </a:lnTo>
                  <a:lnTo>
                    <a:pt x="1313" y="371"/>
                  </a:lnTo>
                  <a:lnTo>
                    <a:pt x="1111" y="506"/>
                  </a:lnTo>
                  <a:lnTo>
                    <a:pt x="943" y="607"/>
                  </a:lnTo>
                  <a:lnTo>
                    <a:pt x="775" y="775"/>
                  </a:lnTo>
                  <a:lnTo>
                    <a:pt x="606" y="910"/>
                  </a:lnTo>
                  <a:lnTo>
                    <a:pt x="472" y="1112"/>
                  </a:lnTo>
                  <a:lnTo>
                    <a:pt x="270" y="1482"/>
                  </a:lnTo>
                  <a:lnTo>
                    <a:pt x="101" y="1920"/>
                  </a:lnTo>
                  <a:lnTo>
                    <a:pt x="0" y="2358"/>
                  </a:lnTo>
                  <a:lnTo>
                    <a:pt x="0" y="2593"/>
                  </a:lnTo>
                  <a:lnTo>
                    <a:pt x="0" y="2829"/>
                  </a:lnTo>
                  <a:lnTo>
                    <a:pt x="101" y="3199"/>
                  </a:lnTo>
                  <a:lnTo>
                    <a:pt x="236" y="3570"/>
                  </a:lnTo>
                  <a:lnTo>
                    <a:pt x="438" y="3940"/>
                  </a:lnTo>
                  <a:lnTo>
                    <a:pt x="674" y="4277"/>
                  </a:lnTo>
                  <a:lnTo>
                    <a:pt x="707" y="4310"/>
                  </a:lnTo>
                  <a:lnTo>
                    <a:pt x="741" y="4344"/>
                  </a:lnTo>
                  <a:lnTo>
                    <a:pt x="977" y="4546"/>
                  </a:lnTo>
                  <a:lnTo>
                    <a:pt x="1212" y="4748"/>
                  </a:lnTo>
                  <a:lnTo>
                    <a:pt x="1482" y="4883"/>
                  </a:lnTo>
                  <a:lnTo>
                    <a:pt x="1751" y="5017"/>
                  </a:lnTo>
                  <a:lnTo>
                    <a:pt x="2054" y="5118"/>
                  </a:lnTo>
                  <a:lnTo>
                    <a:pt x="2323" y="5186"/>
                  </a:lnTo>
                  <a:lnTo>
                    <a:pt x="2929" y="5186"/>
                  </a:lnTo>
                  <a:lnTo>
                    <a:pt x="3232" y="5118"/>
                  </a:lnTo>
                  <a:lnTo>
                    <a:pt x="3502" y="5017"/>
                  </a:lnTo>
                  <a:lnTo>
                    <a:pt x="3805" y="4883"/>
                  </a:lnTo>
                  <a:lnTo>
                    <a:pt x="4040" y="4714"/>
                  </a:lnTo>
                  <a:lnTo>
                    <a:pt x="4276" y="4546"/>
                  </a:lnTo>
                  <a:lnTo>
                    <a:pt x="4512" y="4310"/>
                  </a:lnTo>
                  <a:lnTo>
                    <a:pt x="4680" y="4108"/>
                  </a:lnTo>
                  <a:lnTo>
                    <a:pt x="4848" y="3839"/>
                  </a:lnTo>
                  <a:lnTo>
                    <a:pt x="5017" y="3603"/>
                  </a:lnTo>
                  <a:lnTo>
                    <a:pt x="5118" y="3300"/>
                  </a:lnTo>
                  <a:lnTo>
                    <a:pt x="5219" y="3031"/>
                  </a:lnTo>
                  <a:lnTo>
                    <a:pt x="5286" y="2728"/>
                  </a:lnTo>
                  <a:lnTo>
                    <a:pt x="5286" y="2459"/>
                  </a:lnTo>
                  <a:lnTo>
                    <a:pt x="5286" y="2156"/>
                  </a:lnTo>
                  <a:lnTo>
                    <a:pt x="5252" y="1853"/>
                  </a:lnTo>
                  <a:lnTo>
                    <a:pt x="5151" y="1550"/>
                  </a:lnTo>
                  <a:lnTo>
                    <a:pt x="5050" y="1348"/>
                  </a:lnTo>
                  <a:lnTo>
                    <a:pt x="4949" y="1146"/>
                  </a:lnTo>
                  <a:lnTo>
                    <a:pt x="4781" y="977"/>
                  </a:lnTo>
                  <a:lnTo>
                    <a:pt x="4613" y="775"/>
                  </a:lnTo>
                  <a:lnTo>
                    <a:pt x="4444" y="607"/>
                  </a:lnTo>
                  <a:lnTo>
                    <a:pt x="4242" y="472"/>
                  </a:lnTo>
                  <a:lnTo>
                    <a:pt x="4040" y="338"/>
                  </a:lnTo>
                  <a:lnTo>
                    <a:pt x="3805" y="237"/>
                  </a:lnTo>
                  <a:lnTo>
                    <a:pt x="3569" y="136"/>
                  </a:lnTo>
                  <a:lnTo>
                    <a:pt x="3333" y="68"/>
                  </a:lnTo>
                  <a:lnTo>
                    <a:pt x="3098" y="35"/>
                  </a:lnTo>
                  <a:lnTo>
                    <a:pt x="286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" name="Google Shape;1462;p9"/>
            <p:cNvSpPr/>
            <p:nvPr/>
          </p:nvSpPr>
          <p:spPr>
            <a:xfrm>
              <a:off x="1768875" y="2760700"/>
              <a:ext cx="12650" cy="16000"/>
            </a:xfrm>
            <a:custGeom>
              <a:avLst/>
              <a:gdLst/>
              <a:ahLst/>
              <a:cxnLst/>
              <a:rect l="l" t="t" r="r" b="b"/>
              <a:pathLst>
                <a:path w="506" h="640" extrusionOk="0">
                  <a:moveTo>
                    <a:pt x="202" y="0"/>
                  </a:moveTo>
                  <a:lnTo>
                    <a:pt x="34" y="135"/>
                  </a:lnTo>
                  <a:lnTo>
                    <a:pt x="0" y="169"/>
                  </a:lnTo>
                  <a:lnTo>
                    <a:pt x="135" y="169"/>
                  </a:lnTo>
                  <a:lnTo>
                    <a:pt x="202" y="135"/>
                  </a:lnTo>
                  <a:lnTo>
                    <a:pt x="236" y="169"/>
                  </a:lnTo>
                  <a:lnTo>
                    <a:pt x="135" y="236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34" y="438"/>
                  </a:lnTo>
                  <a:lnTo>
                    <a:pt x="67" y="438"/>
                  </a:lnTo>
                  <a:lnTo>
                    <a:pt x="202" y="404"/>
                  </a:lnTo>
                  <a:lnTo>
                    <a:pt x="337" y="404"/>
                  </a:lnTo>
                  <a:lnTo>
                    <a:pt x="269" y="472"/>
                  </a:lnTo>
                  <a:lnTo>
                    <a:pt x="135" y="505"/>
                  </a:lnTo>
                  <a:lnTo>
                    <a:pt x="101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135" y="640"/>
                  </a:lnTo>
                  <a:lnTo>
                    <a:pt x="269" y="606"/>
                  </a:lnTo>
                  <a:lnTo>
                    <a:pt x="337" y="573"/>
                  </a:lnTo>
                  <a:lnTo>
                    <a:pt x="438" y="505"/>
                  </a:lnTo>
                  <a:lnTo>
                    <a:pt x="505" y="438"/>
                  </a:lnTo>
                  <a:lnTo>
                    <a:pt x="505" y="371"/>
                  </a:lnTo>
                  <a:lnTo>
                    <a:pt x="471" y="337"/>
                  </a:lnTo>
                  <a:lnTo>
                    <a:pt x="370" y="303"/>
                  </a:lnTo>
                  <a:lnTo>
                    <a:pt x="269" y="270"/>
                  </a:lnTo>
                  <a:lnTo>
                    <a:pt x="337" y="202"/>
                  </a:lnTo>
                  <a:lnTo>
                    <a:pt x="370" y="169"/>
                  </a:lnTo>
                  <a:lnTo>
                    <a:pt x="269" y="34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" name="Google Shape;1463;p9"/>
            <p:cNvSpPr/>
            <p:nvPr/>
          </p:nvSpPr>
          <p:spPr>
            <a:xfrm>
              <a:off x="1741075" y="2721975"/>
              <a:ext cx="61475" cy="64000"/>
            </a:xfrm>
            <a:custGeom>
              <a:avLst/>
              <a:gdLst/>
              <a:ahLst/>
              <a:cxnLst/>
              <a:rect l="l" t="t" r="r" b="b"/>
              <a:pathLst>
                <a:path w="2459" h="2560" extrusionOk="0">
                  <a:moveTo>
                    <a:pt x="2324" y="135"/>
                  </a:moveTo>
                  <a:lnTo>
                    <a:pt x="2324" y="707"/>
                  </a:lnTo>
                  <a:lnTo>
                    <a:pt x="2290" y="1280"/>
                  </a:lnTo>
                  <a:lnTo>
                    <a:pt x="2257" y="1819"/>
                  </a:lnTo>
                  <a:lnTo>
                    <a:pt x="2290" y="2391"/>
                  </a:lnTo>
                  <a:lnTo>
                    <a:pt x="1213" y="2391"/>
                  </a:lnTo>
                  <a:lnTo>
                    <a:pt x="169" y="2425"/>
                  </a:lnTo>
                  <a:lnTo>
                    <a:pt x="169" y="2054"/>
                  </a:lnTo>
                  <a:lnTo>
                    <a:pt x="169" y="1718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6" y="404"/>
                  </a:lnTo>
                  <a:lnTo>
                    <a:pt x="136" y="202"/>
                  </a:lnTo>
                  <a:lnTo>
                    <a:pt x="270" y="236"/>
                  </a:lnTo>
                  <a:lnTo>
                    <a:pt x="1146" y="236"/>
                  </a:lnTo>
                  <a:lnTo>
                    <a:pt x="2324" y="135"/>
                  </a:lnTo>
                  <a:close/>
                  <a:moveTo>
                    <a:pt x="2391" y="0"/>
                  </a:moveTo>
                  <a:lnTo>
                    <a:pt x="2021" y="34"/>
                  </a:lnTo>
                  <a:lnTo>
                    <a:pt x="1651" y="34"/>
                  </a:lnTo>
                  <a:lnTo>
                    <a:pt x="1280" y="68"/>
                  </a:lnTo>
                  <a:lnTo>
                    <a:pt x="91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5" y="236"/>
                  </a:lnTo>
                  <a:lnTo>
                    <a:pt x="35" y="404"/>
                  </a:lnTo>
                  <a:lnTo>
                    <a:pt x="35" y="573"/>
                  </a:lnTo>
                  <a:lnTo>
                    <a:pt x="68" y="876"/>
                  </a:lnTo>
                  <a:lnTo>
                    <a:pt x="68" y="1280"/>
                  </a:lnTo>
                  <a:lnTo>
                    <a:pt x="35" y="1684"/>
                  </a:lnTo>
                  <a:lnTo>
                    <a:pt x="35" y="2088"/>
                  </a:lnTo>
                  <a:lnTo>
                    <a:pt x="35" y="2492"/>
                  </a:lnTo>
                  <a:lnTo>
                    <a:pt x="35" y="2526"/>
                  </a:lnTo>
                  <a:lnTo>
                    <a:pt x="102" y="2559"/>
                  </a:lnTo>
                  <a:lnTo>
                    <a:pt x="1247" y="2526"/>
                  </a:lnTo>
                  <a:lnTo>
                    <a:pt x="2391" y="2526"/>
                  </a:lnTo>
                  <a:lnTo>
                    <a:pt x="2425" y="2492"/>
                  </a:lnTo>
                  <a:lnTo>
                    <a:pt x="2459" y="2425"/>
                  </a:lnTo>
                  <a:lnTo>
                    <a:pt x="2425" y="2155"/>
                  </a:lnTo>
                  <a:lnTo>
                    <a:pt x="2425" y="1852"/>
                  </a:lnTo>
                  <a:lnTo>
                    <a:pt x="2425" y="1246"/>
                  </a:lnTo>
                  <a:lnTo>
                    <a:pt x="2459" y="674"/>
                  </a:lnTo>
                  <a:lnTo>
                    <a:pt x="2459" y="371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" name="Google Shape;1464;p9"/>
            <p:cNvSpPr/>
            <p:nvPr/>
          </p:nvSpPr>
          <p:spPr>
            <a:xfrm>
              <a:off x="1811800" y="2723650"/>
              <a:ext cx="68200" cy="64000"/>
            </a:xfrm>
            <a:custGeom>
              <a:avLst/>
              <a:gdLst/>
              <a:ahLst/>
              <a:cxnLst/>
              <a:rect l="l" t="t" r="r" b="b"/>
              <a:pathLst>
                <a:path w="2728" h="2560" extrusionOk="0">
                  <a:moveTo>
                    <a:pt x="2189" y="135"/>
                  </a:moveTo>
                  <a:lnTo>
                    <a:pt x="2357" y="203"/>
                  </a:lnTo>
                  <a:lnTo>
                    <a:pt x="2458" y="236"/>
                  </a:lnTo>
                  <a:lnTo>
                    <a:pt x="2525" y="304"/>
                  </a:lnTo>
                  <a:lnTo>
                    <a:pt x="2559" y="405"/>
                  </a:lnTo>
                  <a:lnTo>
                    <a:pt x="2593" y="506"/>
                  </a:lnTo>
                  <a:lnTo>
                    <a:pt x="2593" y="741"/>
                  </a:lnTo>
                  <a:lnTo>
                    <a:pt x="2559" y="943"/>
                  </a:lnTo>
                  <a:lnTo>
                    <a:pt x="2525" y="1314"/>
                  </a:lnTo>
                  <a:lnTo>
                    <a:pt x="2458" y="1718"/>
                  </a:lnTo>
                  <a:lnTo>
                    <a:pt x="2458" y="1920"/>
                  </a:lnTo>
                  <a:lnTo>
                    <a:pt x="2424" y="2156"/>
                  </a:lnTo>
                  <a:lnTo>
                    <a:pt x="2391" y="2257"/>
                  </a:lnTo>
                  <a:lnTo>
                    <a:pt x="2357" y="2324"/>
                  </a:lnTo>
                  <a:lnTo>
                    <a:pt x="2256" y="2391"/>
                  </a:lnTo>
                  <a:lnTo>
                    <a:pt x="2121" y="2391"/>
                  </a:lnTo>
                  <a:lnTo>
                    <a:pt x="1212" y="2324"/>
                  </a:lnTo>
                  <a:lnTo>
                    <a:pt x="303" y="2324"/>
                  </a:lnTo>
                  <a:lnTo>
                    <a:pt x="269" y="1920"/>
                  </a:lnTo>
                  <a:lnTo>
                    <a:pt x="236" y="1550"/>
                  </a:lnTo>
                  <a:lnTo>
                    <a:pt x="168" y="1145"/>
                  </a:lnTo>
                  <a:lnTo>
                    <a:pt x="168" y="741"/>
                  </a:lnTo>
                  <a:lnTo>
                    <a:pt x="168" y="304"/>
                  </a:lnTo>
                  <a:lnTo>
                    <a:pt x="168" y="203"/>
                  </a:lnTo>
                  <a:lnTo>
                    <a:pt x="505" y="169"/>
                  </a:lnTo>
                  <a:lnTo>
                    <a:pt x="875" y="135"/>
                  </a:lnTo>
                  <a:close/>
                  <a:moveTo>
                    <a:pt x="1582" y="1"/>
                  </a:moveTo>
                  <a:lnTo>
                    <a:pt x="1145" y="34"/>
                  </a:lnTo>
                  <a:lnTo>
                    <a:pt x="370" y="34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67" y="135"/>
                  </a:lnTo>
                  <a:lnTo>
                    <a:pt x="34" y="270"/>
                  </a:lnTo>
                  <a:lnTo>
                    <a:pt x="0" y="438"/>
                  </a:lnTo>
                  <a:lnTo>
                    <a:pt x="34" y="741"/>
                  </a:lnTo>
                  <a:lnTo>
                    <a:pt x="34" y="1179"/>
                  </a:lnTo>
                  <a:lnTo>
                    <a:pt x="101" y="1583"/>
                  </a:lnTo>
                  <a:lnTo>
                    <a:pt x="135" y="1987"/>
                  </a:lnTo>
                  <a:lnTo>
                    <a:pt x="168" y="2425"/>
                  </a:lnTo>
                  <a:lnTo>
                    <a:pt x="202" y="2459"/>
                  </a:lnTo>
                  <a:lnTo>
                    <a:pt x="236" y="2492"/>
                  </a:lnTo>
                  <a:lnTo>
                    <a:pt x="606" y="2459"/>
                  </a:lnTo>
                  <a:lnTo>
                    <a:pt x="943" y="2459"/>
                  </a:lnTo>
                  <a:lnTo>
                    <a:pt x="1650" y="2492"/>
                  </a:lnTo>
                  <a:lnTo>
                    <a:pt x="2054" y="2560"/>
                  </a:lnTo>
                  <a:lnTo>
                    <a:pt x="2256" y="2560"/>
                  </a:lnTo>
                  <a:lnTo>
                    <a:pt x="2323" y="2526"/>
                  </a:lnTo>
                  <a:lnTo>
                    <a:pt x="2424" y="2492"/>
                  </a:lnTo>
                  <a:lnTo>
                    <a:pt x="2492" y="2425"/>
                  </a:lnTo>
                  <a:lnTo>
                    <a:pt x="2525" y="2358"/>
                  </a:lnTo>
                  <a:lnTo>
                    <a:pt x="2593" y="2189"/>
                  </a:lnTo>
                  <a:lnTo>
                    <a:pt x="2593" y="1853"/>
                  </a:lnTo>
                  <a:lnTo>
                    <a:pt x="2660" y="1348"/>
                  </a:lnTo>
                  <a:lnTo>
                    <a:pt x="2727" y="842"/>
                  </a:lnTo>
                  <a:lnTo>
                    <a:pt x="2727" y="506"/>
                  </a:lnTo>
                  <a:lnTo>
                    <a:pt x="2694" y="337"/>
                  </a:lnTo>
                  <a:lnTo>
                    <a:pt x="2626" y="203"/>
                  </a:lnTo>
                  <a:lnTo>
                    <a:pt x="2492" y="102"/>
                  </a:lnTo>
                  <a:lnTo>
                    <a:pt x="2323" y="3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" name="Google Shape;1465;p9"/>
            <p:cNvSpPr/>
            <p:nvPr/>
          </p:nvSpPr>
          <p:spPr>
            <a:xfrm>
              <a:off x="1839575" y="2762375"/>
              <a:ext cx="14325" cy="16025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37" y="1"/>
                  </a:moveTo>
                  <a:lnTo>
                    <a:pt x="269" y="68"/>
                  </a:lnTo>
                  <a:lnTo>
                    <a:pt x="202" y="135"/>
                  </a:lnTo>
                  <a:lnTo>
                    <a:pt x="34" y="337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38"/>
                  </a:lnTo>
                  <a:lnTo>
                    <a:pt x="236" y="438"/>
                  </a:lnTo>
                  <a:lnTo>
                    <a:pt x="404" y="405"/>
                  </a:lnTo>
                  <a:lnTo>
                    <a:pt x="404" y="573"/>
                  </a:lnTo>
                  <a:lnTo>
                    <a:pt x="404" y="607"/>
                  </a:lnTo>
                  <a:lnTo>
                    <a:pt x="438" y="640"/>
                  </a:lnTo>
                  <a:lnTo>
                    <a:pt x="471" y="640"/>
                  </a:lnTo>
                  <a:lnTo>
                    <a:pt x="505" y="607"/>
                  </a:lnTo>
                  <a:lnTo>
                    <a:pt x="505" y="573"/>
                  </a:lnTo>
                  <a:lnTo>
                    <a:pt x="572" y="573"/>
                  </a:lnTo>
                  <a:lnTo>
                    <a:pt x="539" y="506"/>
                  </a:lnTo>
                  <a:lnTo>
                    <a:pt x="572" y="304"/>
                  </a:lnTo>
                  <a:lnTo>
                    <a:pt x="572" y="270"/>
                  </a:lnTo>
                  <a:lnTo>
                    <a:pt x="539" y="236"/>
                  </a:lnTo>
                  <a:lnTo>
                    <a:pt x="505" y="203"/>
                  </a:lnTo>
                  <a:lnTo>
                    <a:pt x="471" y="236"/>
                  </a:lnTo>
                  <a:lnTo>
                    <a:pt x="337" y="304"/>
                  </a:lnTo>
                  <a:lnTo>
                    <a:pt x="168" y="304"/>
                  </a:lnTo>
                  <a:lnTo>
                    <a:pt x="337" y="135"/>
                  </a:lnTo>
                  <a:lnTo>
                    <a:pt x="370" y="68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" name="Google Shape;1466;p9"/>
            <p:cNvSpPr/>
            <p:nvPr/>
          </p:nvSpPr>
          <p:spPr>
            <a:xfrm>
              <a:off x="1919525" y="2800250"/>
              <a:ext cx="4225" cy="23600"/>
            </a:xfrm>
            <a:custGeom>
              <a:avLst/>
              <a:gdLst/>
              <a:ahLst/>
              <a:cxnLst/>
              <a:rect l="l" t="t" r="r" b="b"/>
              <a:pathLst>
                <a:path w="169" h="944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270"/>
                  </a:lnTo>
                  <a:lnTo>
                    <a:pt x="1" y="472"/>
                  </a:lnTo>
                  <a:lnTo>
                    <a:pt x="1" y="943"/>
                  </a:lnTo>
                  <a:lnTo>
                    <a:pt x="135" y="943"/>
                  </a:lnTo>
                  <a:lnTo>
                    <a:pt x="135" y="506"/>
                  </a:lnTo>
                  <a:lnTo>
                    <a:pt x="169" y="68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" name="Google Shape;1467;p9"/>
            <p:cNvSpPr/>
            <p:nvPr/>
          </p:nvSpPr>
          <p:spPr>
            <a:xfrm>
              <a:off x="1775600" y="2796875"/>
              <a:ext cx="64825" cy="26975"/>
            </a:xfrm>
            <a:custGeom>
              <a:avLst/>
              <a:gdLst/>
              <a:ahLst/>
              <a:cxnLst/>
              <a:rect l="l" t="t" r="r" b="b"/>
              <a:pathLst>
                <a:path w="2593" h="1079" extrusionOk="0">
                  <a:moveTo>
                    <a:pt x="438" y="1"/>
                  </a:moveTo>
                  <a:lnTo>
                    <a:pt x="68" y="68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0" y="1078"/>
                  </a:lnTo>
                  <a:lnTo>
                    <a:pt x="101" y="1078"/>
                  </a:lnTo>
                  <a:lnTo>
                    <a:pt x="135" y="641"/>
                  </a:lnTo>
                  <a:lnTo>
                    <a:pt x="135" y="203"/>
                  </a:lnTo>
                  <a:lnTo>
                    <a:pt x="371" y="136"/>
                  </a:lnTo>
                  <a:lnTo>
                    <a:pt x="606" y="102"/>
                  </a:lnTo>
                  <a:lnTo>
                    <a:pt x="1111" y="136"/>
                  </a:lnTo>
                  <a:lnTo>
                    <a:pt x="1616" y="169"/>
                  </a:lnTo>
                  <a:lnTo>
                    <a:pt x="2121" y="203"/>
                  </a:lnTo>
                  <a:lnTo>
                    <a:pt x="2256" y="237"/>
                  </a:lnTo>
                  <a:lnTo>
                    <a:pt x="2357" y="270"/>
                  </a:lnTo>
                  <a:lnTo>
                    <a:pt x="2391" y="371"/>
                  </a:lnTo>
                  <a:lnTo>
                    <a:pt x="2424" y="472"/>
                  </a:lnTo>
                  <a:lnTo>
                    <a:pt x="2458" y="708"/>
                  </a:lnTo>
                  <a:lnTo>
                    <a:pt x="2458" y="944"/>
                  </a:lnTo>
                  <a:lnTo>
                    <a:pt x="2458" y="1078"/>
                  </a:lnTo>
                  <a:lnTo>
                    <a:pt x="2559" y="1078"/>
                  </a:lnTo>
                  <a:lnTo>
                    <a:pt x="2559" y="1045"/>
                  </a:lnTo>
                  <a:lnTo>
                    <a:pt x="2593" y="573"/>
                  </a:lnTo>
                  <a:lnTo>
                    <a:pt x="2559" y="371"/>
                  </a:lnTo>
                  <a:lnTo>
                    <a:pt x="2525" y="237"/>
                  </a:lnTo>
                  <a:lnTo>
                    <a:pt x="2458" y="169"/>
                  </a:lnTo>
                  <a:lnTo>
                    <a:pt x="2357" y="102"/>
                  </a:lnTo>
                  <a:lnTo>
                    <a:pt x="2256" y="68"/>
                  </a:lnTo>
                  <a:lnTo>
                    <a:pt x="1987" y="35"/>
                  </a:lnTo>
                  <a:lnTo>
                    <a:pt x="1482" y="35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" name="Google Shape;1468;p9"/>
            <p:cNvSpPr/>
            <p:nvPr/>
          </p:nvSpPr>
          <p:spPr>
            <a:xfrm>
              <a:off x="528200" y="2421475"/>
              <a:ext cx="15175" cy="10125"/>
            </a:xfrm>
            <a:custGeom>
              <a:avLst/>
              <a:gdLst/>
              <a:ahLst/>
              <a:cxnLst/>
              <a:rect l="l" t="t" r="r" b="b"/>
              <a:pathLst>
                <a:path w="607" h="405" extrusionOk="0">
                  <a:moveTo>
                    <a:pt x="337" y="1"/>
                  </a:moveTo>
                  <a:lnTo>
                    <a:pt x="202" y="102"/>
                  </a:lnTo>
                  <a:lnTo>
                    <a:pt x="68" y="203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05"/>
                  </a:lnTo>
                  <a:lnTo>
                    <a:pt x="303" y="304"/>
                  </a:lnTo>
                  <a:lnTo>
                    <a:pt x="438" y="237"/>
                  </a:lnTo>
                  <a:lnTo>
                    <a:pt x="539" y="203"/>
                  </a:lnTo>
                  <a:lnTo>
                    <a:pt x="573" y="136"/>
                  </a:lnTo>
                  <a:lnTo>
                    <a:pt x="606" y="102"/>
                  </a:lnTo>
                  <a:lnTo>
                    <a:pt x="573" y="35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" name="Google Shape;1469;p9"/>
            <p:cNvSpPr/>
            <p:nvPr/>
          </p:nvSpPr>
          <p:spPr>
            <a:xfrm>
              <a:off x="1885850" y="2721975"/>
              <a:ext cx="63150" cy="68200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439" y="135"/>
                  </a:moveTo>
                  <a:lnTo>
                    <a:pt x="708" y="169"/>
                  </a:lnTo>
                  <a:lnTo>
                    <a:pt x="1516" y="202"/>
                  </a:lnTo>
                  <a:lnTo>
                    <a:pt x="2189" y="202"/>
                  </a:lnTo>
                  <a:lnTo>
                    <a:pt x="2257" y="236"/>
                  </a:lnTo>
                  <a:lnTo>
                    <a:pt x="2290" y="270"/>
                  </a:lnTo>
                  <a:lnTo>
                    <a:pt x="2358" y="404"/>
                  </a:lnTo>
                  <a:lnTo>
                    <a:pt x="2391" y="606"/>
                  </a:lnTo>
                  <a:lnTo>
                    <a:pt x="2391" y="808"/>
                  </a:lnTo>
                  <a:lnTo>
                    <a:pt x="2358" y="1280"/>
                  </a:lnTo>
                  <a:lnTo>
                    <a:pt x="2358" y="1583"/>
                  </a:lnTo>
                  <a:lnTo>
                    <a:pt x="2324" y="1987"/>
                  </a:lnTo>
                  <a:lnTo>
                    <a:pt x="2290" y="2189"/>
                  </a:lnTo>
                  <a:lnTo>
                    <a:pt x="2189" y="2391"/>
                  </a:lnTo>
                  <a:lnTo>
                    <a:pt x="2156" y="2458"/>
                  </a:lnTo>
                  <a:lnTo>
                    <a:pt x="2122" y="2492"/>
                  </a:lnTo>
                  <a:lnTo>
                    <a:pt x="1987" y="2526"/>
                  </a:lnTo>
                  <a:lnTo>
                    <a:pt x="1684" y="2559"/>
                  </a:lnTo>
                  <a:lnTo>
                    <a:pt x="1112" y="2559"/>
                  </a:lnTo>
                  <a:lnTo>
                    <a:pt x="843" y="2526"/>
                  </a:lnTo>
                  <a:lnTo>
                    <a:pt x="540" y="2458"/>
                  </a:lnTo>
                  <a:lnTo>
                    <a:pt x="405" y="2391"/>
                  </a:lnTo>
                  <a:lnTo>
                    <a:pt x="304" y="2324"/>
                  </a:lnTo>
                  <a:lnTo>
                    <a:pt x="237" y="2189"/>
                  </a:lnTo>
                  <a:lnTo>
                    <a:pt x="203" y="2054"/>
                  </a:lnTo>
                  <a:lnTo>
                    <a:pt x="203" y="1718"/>
                  </a:lnTo>
                  <a:lnTo>
                    <a:pt x="237" y="1415"/>
                  </a:lnTo>
                  <a:lnTo>
                    <a:pt x="270" y="1111"/>
                  </a:lnTo>
                  <a:lnTo>
                    <a:pt x="237" y="775"/>
                  </a:lnTo>
                  <a:lnTo>
                    <a:pt x="169" y="135"/>
                  </a:lnTo>
                  <a:close/>
                  <a:moveTo>
                    <a:pt x="102" y="0"/>
                  </a:moveTo>
                  <a:lnTo>
                    <a:pt x="35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381"/>
                  </a:lnTo>
                  <a:lnTo>
                    <a:pt x="68" y="1751"/>
                  </a:lnTo>
                  <a:lnTo>
                    <a:pt x="35" y="2054"/>
                  </a:lnTo>
                  <a:lnTo>
                    <a:pt x="68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92"/>
                  </a:lnTo>
                  <a:lnTo>
                    <a:pt x="371" y="2559"/>
                  </a:lnTo>
                  <a:lnTo>
                    <a:pt x="506" y="2627"/>
                  </a:lnTo>
                  <a:lnTo>
                    <a:pt x="876" y="2694"/>
                  </a:lnTo>
                  <a:lnTo>
                    <a:pt x="1213" y="2728"/>
                  </a:lnTo>
                  <a:lnTo>
                    <a:pt x="1583" y="2728"/>
                  </a:lnTo>
                  <a:lnTo>
                    <a:pt x="1954" y="2660"/>
                  </a:lnTo>
                  <a:lnTo>
                    <a:pt x="2088" y="2660"/>
                  </a:lnTo>
                  <a:lnTo>
                    <a:pt x="2189" y="2593"/>
                  </a:lnTo>
                  <a:lnTo>
                    <a:pt x="2290" y="2526"/>
                  </a:lnTo>
                  <a:lnTo>
                    <a:pt x="2358" y="2425"/>
                  </a:lnTo>
                  <a:lnTo>
                    <a:pt x="2459" y="2223"/>
                  </a:lnTo>
                  <a:lnTo>
                    <a:pt x="2492" y="1953"/>
                  </a:lnTo>
                  <a:lnTo>
                    <a:pt x="2526" y="1684"/>
                  </a:lnTo>
                  <a:lnTo>
                    <a:pt x="2526" y="1448"/>
                  </a:lnTo>
                  <a:lnTo>
                    <a:pt x="2526" y="977"/>
                  </a:lnTo>
                  <a:lnTo>
                    <a:pt x="2526" y="606"/>
                  </a:lnTo>
                  <a:lnTo>
                    <a:pt x="2526" y="404"/>
                  </a:lnTo>
                  <a:lnTo>
                    <a:pt x="2459" y="236"/>
                  </a:lnTo>
                  <a:lnTo>
                    <a:pt x="2391" y="135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22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" name="Google Shape;1470;p9"/>
            <p:cNvSpPr/>
            <p:nvPr/>
          </p:nvSpPr>
          <p:spPr>
            <a:xfrm>
              <a:off x="1984350" y="2761525"/>
              <a:ext cx="14325" cy="15175"/>
            </a:xfrm>
            <a:custGeom>
              <a:avLst/>
              <a:gdLst/>
              <a:ahLst/>
              <a:cxnLst/>
              <a:rect l="l" t="t" r="r" b="b"/>
              <a:pathLst>
                <a:path w="573" h="607" extrusionOk="0">
                  <a:moveTo>
                    <a:pt x="370" y="371"/>
                  </a:moveTo>
                  <a:lnTo>
                    <a:pt x="438" y="405"/>
                  </a:lnTo>
                  <a:lnTo>
                    <a:pt x="438" y="439"/>
                  </a:lnTo>
                  <a:lnTo>
                    <a:pt x="370" y="472"/>
                  </a:lnTo>
                  <a:lnTo>
                    <a:pt x="303" y="472"/>
                  </a:lnTo>
                  <a:lnTo>
                    <a:pt x="236" y="439"/>
                  </a:lnTo>
                  <a:lnTo>
                    <a:pt x="202" y="439"/>
                  </a:lnTo>
                  <a:lnTo>
                    <a:pt x="337" y="371"/>
                  </a:lnTo>
                  <a:close/>
                  <a:moveTo>
                    <a:pt x="337" y="1"/>
                  </a:moveTo>
                  <a:lnTo>
                    <a:pt x="168" y="68"/>
                  </a:lnTo>
                  <a:lnTo>
                    <a:pt x="67" y="203"/>
                  </a:lnTo>
                  <a:lnTo>
                    <a:pt x="0" y="270"/>
                  </a:lnTo>
                  <a:lnTo>
                    <a:pt x="0" y="338"/>
                  </a:lnTo>
                  <a:lnTo>
                    <a:pt x="0" y="405"/>
                  </a:lnTo>
                  <a:lnTo>
                    <a:pt x="34" y="439"/>
                  </a:lnTo>
                  <a:lnTo>
                    <a:pt x="0" y="472"/>
                  </a:lnTo>
                  <a:lnTo>
                    <a:pt x="0" y="506"/>
                  </a:lnTo>
                  <a:lnTo>
                    <a:pt x="34" y="540"/>
                  </a:lnTo>
                  <a:lnTo>
                    <a:pt x="67" y="573"/>
                  </a:lnTo>
                  <a:lnTo>
                    <a:pt x="135" y="540"/>
                  </a:lnTo>
                  <a:lnTo>
                    <a:pt x="236" y="607"/>
                  </a:lnTo>
                  <a:lnTo>
                    <a:pt x="438" y="607"/>
                  </a:lnTo>
                  <a:lnTo>
                    <a:pt x="505" y="573"/>
                  </a:lnTo>
                  <a:lnTo>
                    <a:pt x="572" y="506"/>
                  </a:lnTo>
                  <a:lnTo>
                    <a:pt x="572" y="439"/>
                  </a:lnTo>
                  <a:lnTo>
                    <a:pt x="572" y="371"/>
                  </a:lnTo>
                  <a:lnTo>
                    <a:pt x="539" y="304"/>
                  </a:lnTo>
                  <a:lnTo>
                    <a:pt x="438" y="270"/>
                  </a:lnTo>
                  <a:lnTo>
                    <a:pt x="337" y="237"/>
                  </a:lnTo>
                  <a:lnTo>
                    <a:pt x="236" y="270"/>
                  </a:lnTo>
                  <a:lnTo>
                    <a:pt x="135" y="338"/>
                  </a:lnTo>
                  <a:lnTo>
                    <a:pt x="135" y="270"/>
                  </a:lnTo>
                  <a:lnTo>
                    <a:pt x="202" y="203"/>
                  </a:lnTo>
                  <a:lnTo>
                    <a:pt x="269" y="136"/>
                  </a:lnTo>
                  <a:lnTo>
                    <a:pt x="370" y="102"/>
                  </a:lnTo>
                  <a:lnTo>
                    <a:pt x="471" y="102"/>
                  </a:lnTo>
                  <a:lnTo>
                    <a:pt x="505" y="68"/>
                  </a:lnTo>
                  <a:lnTo>
                    <a:pt x="4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" name="Google Shape;1471;p9"/>
            <p:cNvSpPr/>
            <p:nvPr/>
          </p:nvSpPr>
          <p:spPr>
            <a:xfrm>
              <a:off x="1973400" y="267485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6" y="1549"/>
                  </a:lnTo>
                  <a:lnTo>
                    <a:pt x="909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3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2" y="707"/>
                  </a:lnTo>
                  <a:lnTo>
                    <a:pt x="202" y="438"/>
                  </a:lnTo>
                  <a:lnTo>
                    <a:pt x="236" y="303"/>
                  </a:lnTo>
                  <a:lnTo>
                    <a:pt x="202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0" y="67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101" y="168"/>
                  </a:lnTo>
                  <a:lnTo>
                    <a:pt x="101" y="202"/>
                  </a:lnTo>
                  <a:lnTo>
                    <a:pt x="101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1" y="1111"/>
                  </a:lnTo>
                  <a:lnTo>
                    <a:pt x="202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7" y="1549"/>
                  </a:lnTo>
                  <a:lnTo>
                    <a:pt x="2727" y="909"/>
                  </a:lnTo>
                  <a:lnTo>
                    <a:pt x="2727" y="572"/>
                  </a:lnTo>
                  <a:lnTo>
                    <a:pt x="2660" y="269"/>
                  </a:lnTo>
                  <a:lnTo>
                    <a:pt x="2626" y="168"/>
                  </a:lnTo>
                  <a:lnTo>
                    <a:pt x="2525" y="135"/>
                  </a:lnTo>
                  <a:lnTo>
                    <a:pt x="2424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" name="Google Shape;1472;p9"/>
            <p:cNvSpPr/>
            <p:nvPr/>
          </p:nvSpPr>
          <p:spPr>
            <a:xfrm>
              <a:off x="1915325" y="2794350"/>
              <a:ext cx="69050" cy="29500"/>
            </a:xfrm>
            <a:custGeom>
              <a:avLst/>
              <a:gdLst/>
              <a:ahLst/>
              <a:cxnLst/>
              <a:rect l="l" t="t" r="r" b="b"/>
              <a:pathLst>
                <a:path w="2762" h="1180" extrusionOk="0">
                  <a:moveTo>
                    <a:pt x="438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34" y="270"/>
                  </a:lnTo>
                  <a:lnTo>
                    <a:pt x="101" y="270"/>
                  </a:lnTo>
                  <a:lnTo>
                    <a:pt x="135" y="237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539" y="136"/>
                  </a:lnTo>
                  <a:lnTo>
                    <a:pt x="977" y="169"/>
                  </a:lnTo>
                  <a:lnTo>
                    <a:pt x="1919" y="203"/>
                  </a:lnTo>
                  <a:lnTo>
                    <a:pt x="2256" y="237"/>
                  </a:lnTo>
                  <a:lnTo>
                    <a:pt x="2391" y="270"/>
                  </a:lnTo>
                  <a:lnTo>
                    <a:pt x="2525" y="338"/>
                  </a:lnTo>
                  <a:lnTo>
                    <a:pt x="2593" y="371"/>
                  </a:lnTo>
                  <a:lnTo>
                    <a:pt x="2626" y="439"/>
                  </a:lnTo>
                  <a:lnTo>
                    <a:pt x="2660" y="607"/>
                  </a:lnTo>
                  <a:lnTo>
                    <a:pt x="2626" y="910"/>
                  </a:lnTo>
                  <a:lnTo>
                    <a:pt x="2660" y="1179"/>
                  </a:lnTo>
                  <a:lnTo>
                    <a:pt x="2761" y="1179"/>
                  </a:lnTo>
                  <a:lnTo>
                    <a:pt x="2761" y="708"/>
                  </a:lnTo>
                  <a:lnTo>
                    <a:pt x="2761" y="439"/>
                  </a:lnTo>
                  <a:lnTo>
                    <a:pt x="2727" y="371"/>
                  </a:lnTo>
                  <a:lnTo>
                    <a:pt x="2660" y="270"/>
                  </a:lnTo>
                  <a:lnTo>
                    <a:pt x="2593" y="237"/>
                  </a:lnTo>
                  <a:lnTo>
                    <a:pt x="2525" y="169"/>
                  </a:lnTo>
                  <a:lnTo>
                    <a:pt x="2256" y="102"/>
                  </a:lnTo>
                  <a:lnTo>
                    <a:pt x="1919" y="68"/>
                  </a:lnTo>
                  <a:lnTo>
                    <a:pt x="1583" y="68"/>
                  </a:lnTo>
                  <a:lnTo>
                    <a:pt x="909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" name="Google Shape;1473;p9"/>
            <p:cNvSpPr/>
            <p:nvPr/>
          </p:nvSpPr>
          <p:spPr>
            <a:xfrm>
              <a:off x="2033150" y="2721975"/>
              <a:ext cx="65675" cy="66525"/>
            </a:xfrm>
            <a:custGeom>
              <a:avLst/>
              <a:gdLst/>
              <a:ahLst/>
              <a:cxnLst/>
              <a:rect l="l" t="t" r="r" b="b"/>
              <a:pathLst>
                <a:path w="2627" h="2661" extrusionOk="0">
                  <a:moveTo>
                    <a:pt x="2122" y="135"/>
                  </a:moveTo>
                  <a:lnTo>
                    <a:pt x="2257" y="169"/>
                  </a:lnTo>
                  <a:lnTo>
                    <a:pt x="2358" y="236"/>
                  </a:lnTo>
                  <a:lnTo>
                    <a:pt x="2425" y="337"/>
                  </a:lnTo>
                  <a:lnTo>
                    <a:pt x="2492" y="539"/>
                  </a:lnTo>
                  <a:lnTo>
                    <a:pt x="2492" y="741"/>
                  </a:lnTo>
                  <a:lnTo>
                    <a:pt x="2492" y="1179"/>
                  </a:lnTo>
                  <a:lnTo>
                    <a:pt x="2425" y="1718"/>
                  </a:lnTo>
                  <a:lnTo>
                    <a:pt x="2391" y="1953"/>
                  </a:lnTo>
                  <a:lnTo>
                    <a:pt x="2290" y="2223"/>
                  </a:lnTo>
                  <a:lnTo>
                    <a:pt x="2223" y="2324"/>
                  </a:lnTo>
                  <a:lnTo>
                    <a:pt x="2156" y="2391"/>
                  </a:lnTo>
                  <a:lnTo>
                    <a:pt x="2021" y="2458"/>
                  </a:lnTo>
                  <a:lnTo>
                    <a:pt x="1920" y="2492"/>
                  </a:lnTo>
                  <a:lnTo>
                    <a:pt x="1381" y="2492"/>
                  </a:lnTo>
                  <a:lnTo>
                    <a:pt x="472" y="2458"/>
                  </a:lnTo>
                  <a:lnTo>
                    <a:pt x="337" y="2425"/>
                  </a:lnTo>
                  <a:lnTo>
                    <a:pt x="236" y="2324"/>
                  </a:lnTo>
                  <a:lnTo>
                    <a:pt x="169" y="2223"/>
                  </a:lnTo>
                  <a:lnTo>
                    <a:pt x="135" y="2088"/>
                  </a:lnTo>
                  <a:lnTo>
                    <a:pt x="135" y="1785"/>
                  </a:lnTo>
                  <a:lnTo>
                    <a:pt x="169" y="1516"/>
                  </a:lnTo>
                  <a:lnTo>
                    <a:pt x="169" y="741"/>
                  </a:lnTo>
                  <a:lnTo>
                    <a:pt x="203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472" y="169"/>
                  </a:lnTo>
                  <a:lnTo>
                    <a:pt x="775" y="135"/>
                  </a:lnTo>
                  <a:close/>
                  <a:moveTo>
                    <a:pt x="506" y="0"/>
                  </a:moveTo>
                  <a:lnTo>
                    <a:pt x="135" y="68"/>
                  </a:lnTo>
                  <a:lnTo>
                    <a:pt x="135" y="101"/>
                  </a:lnTo>
                  <a:lnTo>
                    <a:pt x="102" y="101"/>
                  </a:lnTo>
                  <a:lnTo>
                    <a:pt x="68" y="135"/>
                  </a:lnTo>
                  <a:lnTo>
                    <a:pt x="34" y="573"/>
                  </a:lnTo>
                  <a:lnTo>
                    <a:pt x="34" y="1010"/>
                  </a:lnTo>
                  <a:lnTo>
                    <a:pt x="34" y="1852"/>
                  </a:lnTo>
                  <a:lnTo>
                    <a:pt x="1" y="2088"/>
                  </a:lnTo>
                  <a:lnTo>
                    <a:pt x="34" y="2290"/>
                  </a:lnTo>
                  <a:lnTo>
                    <a:pt x="68" y="2357"/>
                  </a:lnTo>
                  <a:lnTo>
                    <a:pt x="102" y="2458"/>
                  </a:lnTo>
                  <a:lnTo>
                    <a:pt x="169" y="2526"/>
                  </a:lnTo>
                  <a:lnTo>
                    <a:pt x="270" y="2559"/>
                  </a:lnTo>
                  <a:lnTo>
                    <a:pt x="573" y="2627"/>
                  </a:lnTo>
                  <a:lnTo>
                    <a:pt x="876" y="2660"/>
                  </a:lnTo>
                  <a:lnTo>
                    <a:pt x="1482" y="2627"/>
                  </a:lnTo>
                  <a:lnTo>
                    <a:pt x="1718" y="2627"/>
                  </a:lnTo>
                  <a:lnTo>
                    <a:pt x="1987" y="2593"/>
                  </a:lnTo>
                  <a:lnTo>
                    <a:pt x="2122" y="2559"/>
                  </a:lnTo>
                  <a:lnTo>
                    <a:pt x="2223" y="2526"/>
                  </a:lnTo>
                  <a:lnTo>
                    <a:pt x="2324" y="2458"/>
                  </a:lnTo>
                  <a:lnTo>
                    <a:pt x="2391" y="2357"/>
                  </a:lnTo>
                  <a:lnTo>
                    <a:pt x="2526" y="2088"/>
                  </a:lnTo>
                  <a:lnTo>
                    <a:pt x="2560" y="1819"/>
                  </a:lnTo>
                  <a:lnTo>
                    <a:pt x="2593" y="1246"/>
                  </a:lnTo>
                  <a:lnTo>
                    <a:pt x="2627" y="707"/>
                  </a:lnTo>
                  <a:lnTo>
                    <a:pt x="2627" y="438"/>
                  </a:lnTo>
                  <a:lnTo>
                    <a:pt x="2593" y="337"/>
                  </a:lnTo>
                  <a:lnTo>
                    <a:pt x="2526" y="202"/>
                  </a:lnTo>
                  <a:lnTo>
                    <a:pt x="2459" y="135"/>
                  </a:lnTo>
                  <a:lnTo>
                    <a:pt x="2358" y="68"/>
                  </a:lnTo>
                  <a:lnTo>
                    <a:pt x="2257" y="34"/>
                  </a:lnTo>
                  <a:lnTo>
                    <a:pt x="21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" name="Google Shape;1474;p9"/>
            <p:cNvSpPr/>
            <p:nvPr/>
          </p:nvSpPr>
          <p:spPr>
            <a:xfrm>
              <a:off x="1913625" y="2764050"/>
              <a:ext cx="10125" cy="1350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1" y="1"/>
                  </a:moveTo>
                  <a:lnTo>
                    <a:pt x="1" y="68"/>
                  </a:lnTo>
                  <a:lnTo>
                    <a:pt x="1" y="169"/>
                  </a:lnTo>
                  <a:lnTo>
                    <a:pt x="35" y="237"/>
                  </a:lnTo>
                  <a:lnTo>
                    <a:pt x="68" y="270"/>
                  </a:lnTo>
                  <a:lnTo>
                    <a:pt x="237" y="270"/>
                  </a:lnTo>
                  <a:lnTo>
                    <a:pt x="270" y="338"/>
                  </a:lnTo>
                  <a:lnTo>
                    <a:pt x="270" y="405"/>
                  </a:lnTo>
                  <a:lnTo>
                    <a:pt x="102" y="405"/>
                  </a:lnTo>
                  <a:lnTo>
                    <a:pt x="68" y="371"/>
                  </a:lnTo>
                  <a:lnTo>
                    <a:pt x="35" y="405"/>
                  </a:lnTo>
                  <a:lnTo>
                    <a:pt x="1" y="439"/>
                  </a:lnTo>
                  <a:lnTo>
                    <a:pt x="1" y="506"/>
                  </a:lnTo>
                  <a:lnTo>
                    <a:pt x="35" y="540"/>
                  </a:lnTo>
                  <a:lnTo>
                    <a:pt x="304" y="540"/>
                  </a:lnTo>
                  <a:lnTo>
                    <a:pt x="338" y="506"/>
                  </a:lnTo>
                  <a:lnTo>
                    <a:pt x="371" y="472"/>
                  </a:lnTo>
                  <a:lnTo>
                    <a:pt x="405" y="371"/>
                  </a:lnTo>
                  <a:lnTo>
                    <a:pt x="405" y="270"/>
                  </a:lnTo>
                  <a:lnTo>
                    <a:pt x="371" y="203"/>
                  </a:lnTo>
                  <a:lnTo>
                    <a:pt x="304" y="169"/>
                  </a:lnTo>
                  <a:lnTo>
                    <a:pt x="237" y="136"/>
                  </a:lnTo>
                  <a:lnTo>
                    <a:pt x="136" y="136"/>
                  </a:lnTo>
                  <a:lnTo>
                    <a:pt x="136" y="102"/>
                  </a:lnTo>
                  <a:lnTo>
                    <a:pt x="237" y="102"/>
                  </a:lnTo>
                  <a:lnTo>
                    <a:pt x="304" y="68"/>
                  </a:lnTo>
                  <a:lnTo>
                    <a:pt x="405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" name="Google Shape;1475;p9"/>
            <p:cNvSpPr/>
            <p:nvPr/>
          </p:nvSpPr>
          <p:spPr>
            <a:xfrm>
              <a:off x="1959075" y="2722825"/>
              <a:ext cx="63175" cy="66500"/>
            </a:xfrm>
            <a:custGeom>
              <a:avLst/>
              <a:gdLst/>
              <a:ahLst/>
              <a:cxnLst/>
              <a:rect l="l" t="t" r="r" b="b"/>
              <a:pathLst>
                <a:path w="2527" h="2660" extrusionOk="0">
                  <a:moveTo>
                    <a:pt x="2122" y="135"/>
                  </a:moveTo>
                  <a:lnTo>
                    <a:pt x="2257" y="202"/>
                  </a:lnTo>
                  <a:lnTo>
                    <a:pt x="2324" y="337"/>
                  </a:lnTo>
                  <a:lnTo>
                    <a:pt x="2391" y="471"/>
                  </a:lnTo>
                  <a:lnTo>
                    <a:pt x="2425" y="673"/>
                  </a:lnTo>
                  <a:lnTo>
                    <a:pt x="2425" y="1044"/>
                  </a:lnTo>
                  <a:lnTo>
                    <a:pt x="2391" y="1347"/>
                  </a:lnTo>
                  <a:lnTo>
                    <a:pt x="2391" y="1818"/>
                  </a:lnTo>
                  <a:lnTo>
                    <a:pt x="2391" y="2054"/>
                  </a:lnTo>
                  <a:lnTo>
                    <a:pt x="2358" y="2290"/>
                  </a:lnTo>
                  <a:lnTo>
                    <a:pt x="2290" y="2424"/>
                  </a:lnTo>
                  <a:lnTo>
                    <a:pt x="2189" y="2492"/>
                  </a:lnTo>
                  <a:lnTo>
                    <a:pt x="1886" y="2492"/>
                  </a:lnTo>
                  <a:lnTo>
                    <a:pt x="1550" y="2458"/>
                  </a:lnTo>
                  <a:lnTo>
                    <a:pt x="1280" y="2424"/>
                  </a:lnTo>
                  <a:lnTo>
                    <a:pt x="674" y="2424"/>
                  </a:lnTo>
                  <a:lnTo>
                    <a:pt x="371" y="2458"/>
                  </a:lnTo>
                  <a:lnTo>
                    <a:pt x="203" y="2424"/>
                  </a:lnTo>
                  <a:lnTo>
                    <a:pt x="136" y="2391"/>
                  </a:lnTo>
                  <a:lnTo>
                    <a:pt x="136" y="2323"/>
                  </a:lnTo>
                  <a:lnTo>
                    <a:pt x="136" y="2054"/>
                  </a:lnTo>
                  <a:lnTo>
                    <a:pt x="136" y="1785"/>
                  </a:lnTo>
                  <a:lnTo>
                    <a:pt x="203" y="1246"/>
                  </a:lnTo>
                  <a:lnTo>
                    <a:pt x="237" y="774"/>
                  </a:lnTo>
                  <a:lnTo>
                    <a:pt x="203" y="269"/>
                  </a:lnTo>
                  <a:lnTo>
                    <a:pt x="472" y="202"/>
                  </a:lnTo>
                  <a:lnTo>
                    <a:pt x="1449" y="202"/>
                  </a:lnTo>
                  <a:lnTo>
                    <a:pt x="1684" y="135"/>
                  </a:lnTo>
                  <a:close/>
                  <a:moveTo>
                    <a:pt x="1684" y="0"/>
                  </a:moveTo>
                  <a:lnTo>
                    <a:pt x="1247" y="67"/>
                  </a:lnTo>
                  <a:lnTo>
                    <a:pt x="472" y="67"/>
                  </a:lnTo>
                  <a:lnTo>
                    <a:pt x="237" y="135"/>
                  </a:lnTo>
                  <a:lnTo>
                    <a:pt x="237" y="101"/>
                  </a:lnTo>
                  <a:lnTo>
                    <a:pt x="203" y="67"/>
                  </a:lnTo>
                  <a:lnTo>
                    <a:pt x="169" y="67"/>
                  </a:lnTo>
                  <a:lnTo>
                    <a:pt x="136" y="101"/>
                  </a:lnTo>
                  <a:lnTo>
                    <a:pt x="102" y="404"/>
                  </a:lnTo>
                  <a:lnTo>
                    <a:pt x="68" y="741"/>
                  </a:lnTo>
                  <a:lnTo>
                    <a:pt x="68" y="1044"/>
                  </a:lnTo>
                  <a:lnTo>
                    <a:pt x="68" y="1347"/>
                  </a:lnTo>
                  <a:lnTo>
                    <a:pt x="1" y="1953"/>
                  </a:lnTo>
                  <a:lnTo>
                    <a:pt x="1" y="2222"/>
                  </a:lnTo>
                  <a:lnTo>
                    <a:pt x="1" y="2525"/>
                  </a:lnTo>
                  <a:lnTo>
                    <a:pt x="35" y="2559"/>
                  </a:lnTo>
                  <a:lnTo>
                    <a:pt x="68" y="2593"/>
                  </a:lnTo>
                  <a:lnTo>
                    <a:pt x="674" y="2593"/>
                  </a:lnTo>
                  <a:lnTo>
                    <a:pt x="1280" y="2559"/>
                  </a:lnTo>
                  <a:lnTo>
                    <a:pt x="1516" y="2593"/>
                  </a:lnTo>
                  <a:lnTo>
                    <a:pt x="1752" y="2626"/>
                  </a:lnTo>
                  <a:lnTo>
                    <a:pt x="1987" y="2660"/>
                  </a:lnTo>
                  <a:lnTo>
                    <a:pt x="2223" y="2660"/>
                  </a:lnTo>
                  <a:lnTo>
                    <a:pt x="2290" y="2626"/>
                  </a:lnTo>
                  <a:lnTo>
                    <a:pt x="2358" y="2593"/>
                  </a:lnTo>
                  <a:lnTo>
                    <a:pt x="2459" y="2458"/>
                  </a:lnTo>
                  <a:lnTo>
                    <a:pt x="2526" y="2290"/>
                  </a:lnTo>
                  <a:lnTo>
                    <a:pt x="2526" y="2088"/>
                  </a:lnTo>
                  <a:lnTo>
                    <a:pt x="2526" y="1650"/>
                  </a:lnTo>
                  <a:lnTo>
                    <a:pt x="2526" y="1347"/>
                  </a:lnTo>
                  <a:lnTo>
                    <a:pt x="2526" y="976"/>
                  </a:lnTo>
                  <a:lnTo>
                    <a:pt x="2526" y="572"/>
                  </a:lnTo>
                  <a:lnTo>
                    <a:pt x="2459" y="370"/>
                  </a:lnTo>
                  <a:lnTo>
                    <a:pt x="2391" y="202"/>
                  </a:lnTo>
                  <a:lnTo>
                    <a:pt x="2257" y="101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" name="Google Shape;1476;p9"/>
            <p:cNvSpPr/>
            <p:nvPr/>
          </p:nvSpPr>
          <p:spPr>
            <a:xfrm>
              <a:off x="1895950" y="2673150"/>
              <a:ext cx="69900" cy="43800"/>
            </a:xfrm>
            <a:custGeom>
              <a:avLst/>
              <a:gdLst/>
              <a:ahLst/>
              <a:cxnLst/>
              <a:rect l="l" t="t" r="r" b="b"/>
              <a:pathLst>
                <a:path w="2796" h="1752" extrusionOk="0">
                  <a:moveTo>
                    <a:pt x="506" y="102"/>
                  </a:moveTo>
                  <a:lnTo>
                    <a:pt x="910" y="135"/>
                  </a:lnTo>
                  <a:lnTo>
                    <a:pt x="1381" y="169"/>
                  </a:lnTo>
                  <a:lnTo>
                    <a:pt x="1819" y="203"/>
                  </a:lnTo>
                  <a:lnTo>
                    <a:pt x="2156" y="236"/>
                  </a:lnTo>
                  <a:lnTo>
                    <a:pt x="2492" y="236"/>
                  </a:lnTo>
                  <a:lnTo>
                    <a:pt x="2560" y="270"/>
                  </a:lnTo>
                  <a:lnTo>
                    <a:pt x="2593" y="337"/>
                  </a:lnTo>
                  <a:lnTo>
                    <a:pt x="2661" y="607"/>
                  </a:lnTo>
                  <a:lnTo>
                    <a:pt x="2661" y="876"/>
                  </a:lnTo>
                  <a:lnTo>
                    <a:pt x="2661" y="1078"/>
                  </a:lnTo>
                  <a:lnTo>
                    <a:pt x="2661" y="1246"/>
                  </a:lnTo>
                  <a:lnTo>
                    <a:pt x="2627" y="1448"/>
                  </a:lnTo>
                  <a:lnTo>
                    <a:pt x="2593" y="1516"/>
                  </a:lnTo>
                  <a:lnTo>
                    <a:pt x="2560" y="1549"/>
                  </a:lnTo>
                  <a:lnTo>
                    <a:pt x="2425" y="1617"/>
                  </a:lnTo>
                  <a:lnTo>
                    <a:pt x="2156" y="1617"/>
                  </a:lnTo>
                  <a:lnTo>
                    <a:pt x="1718" y="1583"/>
                  </a:lnTo>
                  <a:lnTo>
                    <a:pt x="1482" y="1549"/>
                  </a:lnTo>
                  <a:lnTo>
                    <a:pt x="1280" y="1549"/>
                  </a:lnTo>
                  <a:lnTo>
                    <a:pt x="708" y="1617"/>
                  </a:lnTo>
                  <a:lnTo>
                    <a:pt x="472" y="1583"/>
                  </a:lnTo>
                  <a:lnTo>
                    <a:pt x="405" y="1583"/>
                  </a:lnTo>
                  <a:lnTo>
                    <a:pt x="371" y="1549"/>
                  </a:lnTo>
                  <a:lnTo>
                    <a:pt x="338" y="1482"/>
                  </a:lnTo>
                  <a:lnTo>
                    <a:pt x="304" y="1280"/>
                  </a:lnTo>
                  <a:lnTo>
                    <a:pt x="304" y="741"/>
                  </a:lnTo>
                  <a:lnTo>
                    <a:pt x="304" y="203"/>
                  </a:lnTo>
                  <a:lnTo>
                    <a:pt x="304" y="169"/>
                  </a:lnTo>
                  <a:lnTo>
                    <a:pt x="270" y="135"/>
                  </a:lnTo>
                  <a:lnTo>
                    <a:pt x="506" y="102"/>
                  </a:lnTo>
                  <a:close/>
                  <a:moveTo>
                    <a:pt x="338" y="1"/>
                  </a:moveTo>
                  <a:lnTo>
                    <a:pt x="169" y="34"/>
                  </a:lnTo>
                  <a:lnTo>
                    <a:pt x="35" y="135"/>
                  </a:lnTo>
                  <a:lnTo>
                    <a:pt x="1" y="169"/>
                  </a:lnTo>
                  <a:lnTo>
                    <a:pt x="35" y="203"/>
                  </a:lnTo>
                  <a:lnTo>
                    <a:pt x="68" y="236"/>
                  </a:lnTo>
                  <a:lnTo>
                    <a:pt x="102" y="203"/>
                  </a:lnTo>
                  <a:lnTo>
                    <a:pt x="203" y="169"/>
                  </a:lnTo>
                  <a:lnTo>
                    <a:pt x="237" y="152"/>
                  </a:lnTo>
                  <a:lnTo>
                    <a:pt x="237" y="152"/>
                  </a:lnTo>
                  <a:lnTo>
                    <a:pt x="237" y="169"/>
                  </a:lnTo>
                  <a:lnTo>
                    <a:pt x="169" y="506"/>
                  </a:lnTo>
                  <a:lnTo>
                    <a:pt x="136" y="809"/>
                  </a:lnTo>
                  <a:lnTo>
                    <a:pt x="136" y="1011"/>
                  </a:lnTo>
                  <a:lnTo>
                    <a:pt x="169" y="1213"/>
                  </a:lnTo>
                  <a:lnTo>
                    <a:pt x="169" y="1415"/>
                  </a:lnTo>
                  <a:lnTo>
                    <a:pt x="169" y="1617"/>
                  </a:lnTo>
                  <a:lnTo>
                    <a:pt x="203" y="1684"/>
                  </a:lnTo>
                  <a:lnTo>
                    <a:pt x="237" y="1684"/>
                  </a:lnTo>
                  <a:lnTo>
                    <a:pt x="540" y="1718"/>
                  </a:lnTo>
                  <a:lnTo>
                    <a:pt x="843" y="1718"/>
                  </a:lnTo>
                  <a:lnTo>
                    <a:pt x="1482" y="1684"/>
                  </a:lnTo>
                  <a:lnTo>
                    <a:pt x="1718" y="1718"/>
                  </a:lnTo>
                  <a:lnTo>
                    <a:pt x="1954" y="1751"/>
                  </a:lnTo>
                  <a:lnTo>
                    <a:pt x="2459" y="1751"/>
                  </a:lnTo>
                  <a:lnTo>
                    <a:pt x="2593" y="1684"/>
                  </a:lnTo>
                  <a:lnTo>
                    <a:pt x="2728" y="1583"/>
                  </a:lnTo>
                  <a:lnTo>
                    <a:pt x="2762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2" y="506"/>
                  </a:lnTo>
                  <a:lnTo>
                    <a:pt x="2694" y="304"/>
                  </a:lnTo>
                  <a:lnTo>
                    <a:pt x="2627" y="203"/>
                  </a:lnTo>
                  <a:lnTo>
                    <a:pt x="2560" y="135"/>
                  </a:lnTo>
                  <a:lnTo>
                    <a:pt x="2391" y="102"/>
                  </a:lnTo>
                  <a:lnTo>
                    <a:pt x="2223" y="135"/>
                  </a:lnTo>
                  <a:lnTo>
                    <a:pt x="2088" y="135"/>
                  </a:lnTo>
                  <a:lnTo>
                    <a:pt x="1920" y="102"/>
                  </a:lnTo>
                  <a:lnTo>
                    <a:pt x="1617" y="68"/>
                  </a:lnTo>
                  <a:lnTo>
                    <a:pt x="1146" y="34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" name="Google Shape;1477;p9"/>
            <p:cNvSpPr/>
            <p:nvPr/>
          </p:nvSpPr>
          <p:spPr>
            <a:xfrm>
              <a:off x="1847975" y="2798575"/>
              <a:ext cx="64000" cy="25275"/>
            </a:xfrm>
            <a:custGeom>
              <a:avLst/>
              <a:gdLst/>
              <a:ahLst/>
              <a:cxnLst/>
              <a:rect l="l" t="t" r="r" b="b"/>
              <a:pathLst>
                <a:path w="2560" h="1011" extrusionOk="0">
                  <a:moveTo>
                    <a:pt x="1314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68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909"/>
                  </a:lnTo>
                  <a:lnTo>
                    <a:pt x="34" y="1010"/>
                  </a:lnTo>
                  <a:lnTo>
                    <a:pt x="169" y="1010"/>
                  </a:lnTo>
                  <a:lnTo>
                    <a:pt x="135" y="606"/>
                  </a:lnTo>
                  <a:lnTo>
                    <a:pt x="102" y="371"/>
                  </a:lnTo>
                  <a:lnTo>
                    <a:pt x="135" y="169"/>
                  </a:lnTo>
                  <a:lnTo>
                    <a:pt x="1280" y="135"/>
                  </a:lnTo>
                  <a:lnTo>
                    <a:pt x="1920" y="101"/>
                  </a:lnTo>
                  <a:lnTo>
                    <a:pt x="2257" y="101"/>
                  </a:lnTo>
                  <a:lnTo>
                    <a:pt x="2391" y="135"/>
                  </a:lnTo>
                  <a:lnTo>
                    <a:pt x="2425" y="169"/>
                  </a:lnTo>
                  <a:lnTo>
                    <a:pt x="2459" y="1010"/>
                  </a:lnTo>
                  <a:lnTo>
                    <a:pt x="2560" y="1010"/>
                  </a:lnTo>
                  <a:lnTo>
                    <a:pt x="2526" y="34"/>
                  </a:lnTo>
                  <a:lnTo>
                    <a:pt x="252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" name="Google Shape;1478;p9"/>
            <p:cNvSpPr/>
            <p:nvPr/>
          </p:nvSpPr>
          <p:spPr>
            <a:xfrm>
              <a:off x="457500" y="2411375"/>
              <a:ext cx="14325" cy="12650"/>
            </a:xfrm>
            <a:custGeom>
              <a:avLst/>
              <a:gdLst/>
              <a:ahLst/>
              <a:cxnLst/>
              <a:rect l="l" t="t" r="r" b="b"/>
              <a:pathLst>
                <a:path w="573" h="506" extrusionOk="0">
                  <a:moveTo>
                    <a:pt x="101" y="1"/>
                  </a:moveTo>
                  <a:lnTo>
                    <a:pt x="34" y="35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101" y="237"/>
                  </a:lnTo>
                  <a:lnTo>
                    <a:pt x="202" y="338"/>
                  </a:lnTo>
                  <a:lnTo>
                    <a:pt x="303" y="439"/>
                  </a:lnTo>
                  <a:lnTo>
                    <a:pt x="438" y="506"/>
                  </a:lnTo>
                  <a:lnTo>
                    <a:pt x="505" y="506"/>
                  </a:lnTo>
                  <a:lnTo>
                    <a:pt x="539" y="439"/>
                  </a:lnTo>
                  <a:lnTo>
                    <a:pt x="573" y="371"/>
                  </a:lnTo>
                  <a:lnTo>
                    <a:pt x="539" y="304"/>
                  </a:lnTo>
                  <a:lnTo>
                    <a:pt x="337" y="169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" name="Google Shape;1479;p9"/>
            <p:cNvSpPr/>
            <p:nvPr/>
          </p:nvSpPr>
          <p:spPr>
            <a:xfrm>
              <a:off x="438125" y="2432425"/>
              <a:ext cx="19400" cy="6750"/>
            </a:xfrm>
            <a:custGeom>
              <a:avLst/>
              <a:gdLst/>
              <a:ahLst/>
              <a:cxnLst/>
              <a:rect l="l" t="t" r="r" b="b"/>
              <a:pathLst>
                <a:path w="776" h="270" extrusionOk="0">
                  <a:moveTo>
                    <a:pt x="169" y="1"/>
                  </a:moveTo>
                  <a:lnTo>
                    <a:pt x="68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573" y="270"/>
                  </a:lnTo>
                  <a:lnTo>
                    <a:pt x="674" y="270"/>
                  </a:lnTo>
                  <a:lnTo>
                    <a:pt x="742" y="236"/>
                  </a:lnTo>
                  <a:lnTo>
                    <a:pt x="775" y="203"/>
                  </a:lnTo>
                  <a:lnTo>
                    <a:pt x="775" y="135"/>
                  </a:lnTo>
                  <a:lnTo>
                    <a:pt x="742" y="68"/>
                  </a:lnTo>
                  <a:lnTo>
                    <a:pt x="641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" name="Google Shape;1480;p9"/>
            <p:cNvSpPr/>
            <p:nvPr/>
          </p:nvSpPr>
          <p:spPr>
            <a:xfrm>
              <a:off x="408675" y="2075550"/>
              <a:ext cx="73250" cy="76625"/>
            </a:xfrm>
            <a:custGeom>
              <a:avLst/>
              <a:gdLst/>
              <a:ahLst/>
              <a:cxnLst/>
              <a:rect l="l" t="t" r="r" b="b"/>
              <a:pathLst>
                <a:path w="2930" h="3065" extrusionOk="0">
                  <a:moveTo>
                    <a:pt x="1920" y="472"/>
                  </a:moveTo>
                  <a:lnTo>
                    <a:pt x="2391" y="505"/>
                  </a:lnTo>
                  <a:lnTo>
                    <a:pt x="2391" y="707"/>
                  </a:lnTo>
                  <a:lnTo>
                    <a:pt x="2391" y="943"/>
                  </a:lnTo>
                  <a:lnTo>
                    <a:pt x="2425" y="1347"/>
                  </a:lnTo>
                  <a:lnTo>
                    <a:pt x="2021" y="1347"/>
                  </a:lnTo>
                  <a:lnTo>
                    <a:pt x="1617" y="1381"/>
                  </a:lnTo>
                  <a:lnTo>
                    <a:pt x="1482" y="943"/>
                  </a:lnTo>
                  <a:lnTo>
                    <a:pt x="1381" y="472"/>
                  </a:lnTo>
                  <a:close/>
                  <a:moveTo>
                    <a:pt x="1078" y="539"/>
                  </a:moveTo>
                  <a:lnTo>
                    <a:pt x="1179" y="1010"/>
                  </a:lnTo>
                  <a:lnTo>
                    <a:pt x="1246" y="1414"/>
                  </a:lnTo>
                  <a:lnTo>
                    <a:pt x="1145" y="1414"/>
                  </a:lnTo>
                  <a:lnTo>
                    <a:pt x="775" y="1482"/>
                  </a:lnTo>
                  <a:lnTo>
                    <a:pt x="573" y="1515"/>
                  </a:lnTo>
                  <a:lnTo>
                    <a:pt x="404" y="1616"/>
                  </a:lnTo>
                  <a:lnTo>
                    <a:pt x="270" y="1179"/>
                  </a:lnTo>
                  <a:lnTo>
                    <a:pt x="202" y="1010"/>
                  </a:lnTo>
                  <a:lnTo>
                    <a:pt x="135" y="808"/>
                  </a:lnTo>
                  <a:lnTo>
                    <a:pt x="707" y="674"/>
                  </a:lnTo>
                  <a:lnTo>
                    <a:pt x="910" y="640"/>
                  </a:lnTo>
                  <a:lnTo>
                    <a:pt x="1011" y="606"/>
                  </a:lnTo>
                  <a:lnTo>
                    <a:pt x="1078" y="539"/>
                  </a:lnTo>
                  <a:close/>
                  <a:moveTo>
                    <a:pt x="2458" y="1616"/>
                  </a:moveTo>
                  <a:lnTo>
                    <a:pt x="2526" y="2189"/>
                  </a:lnTo>
                  <a:lnTo>
                    <a:pt x="2593" y="2458"/>
                  </a:lnTo>
                  <a:lnTo>
                    <a:pt x="2660" y="2727"/>
                  </a:lnTo>
                  <a:lnTo>
                    <a:pt x="2458" y="2694"/>
                  </a:lnTo>
                  <a:lnTo>
                    <a:pt x="2223" y="2694"/>
                  </a:lnTo>
                  <a:lnTo>
                    <a:pt x="1819" y="2727"/>
                  </a:lnTo>
                  <a:lnTo>
                    <a:pt x="1246" y="2727"/>
                  </a:lnTo>
                  <a:lnTo>
                    <a:pt x="674" y="2795"/>
                  </a:lnTo>
                  <a:lnTo>
                    <a:pt x="539" y="2290"/>
                  </a:lnTo>
                  <a:lnTo>
                    <a:pt x="438" y="1785"/>
                  </a:lnTo>
                  <a:lnTo>
                    <a:pt x="640" y="1785"/>
                  </a:lnTo>
                  <a:lnTo>
                    <a:pt x="876" y="1751"/>
                  </a:lnTo>
                  <a:lnTo>
                    <a:pt x="1314" y="1650"/>
                  </a:lnTo>
                  <a:lnTo>
                    <a:pt x="1381" y="1785"/>
                  </a:lnTo>
                  <a:lnTo>
                    <a:pt x="1482" y="1886"/>
                  </a:lnTo>
                  <a:lnTo>
                    <a:pt x="1583" y="1919"/>
                  </a:lnTo>
                  <a:lnTo>
                    <a:pt x="1650" y="1886"/>
                  </a:lnTo>
                  <a:lnTo>
                    <a:pt x="1684" y="1818"/>
                  </a:lnTo>
                  <a:lnTo>
                    <a:pt x="1718" y="1717"/>
                  </a:lnTo>
                  <a:lnTo>
                    <a:pt x="1684" y="1616"/>
                  </a:lnTo>
                  <a:close/>
                  <a:moveTo>
                    <a:pt x="1145" y="0"/>
                  </a:moveTo>
                  <a:lnTo>
                    <a:pt x="1112" y="68"/>
                  </a:lnTo>
                  <a:lnTo>
                    <a:pt x="1078" y="303"/>
                  </a:lnTo>
                  <a:lnTo>
                    <a:pt x="876" y="404"/>
                  </a:lnTo>
                  <a:lnTo>
                    <a:pt x="606" y="472"/>
                  </a:lnTo>
                  <a:lnTo>
                    <a:pt x="303" y="573"/>
                  </a:lnTo>
                  <a:lnTo>
                    <a:pt x="169" y="606"/>
                  </a:lnTo>
                  <a:lnTo>
                    <a:pt x="34" y="674"/>
                  </a:lnTo>
                  <a:lnTo>
                    <a:pt x="0" y="707"/>
                  </a:lnTo>
                  <a:lnTo>
                    <a:pt x="0" y="741"/>
                  </a:lnTo>
                  <a:lnTo>
                    <a:pt x="34" y="808"/>
                  </a:lnTo>
                  <a:lnTo>
                    <a:pt x="34" y="1078"/>
                  </a:lnTo>
                  <a:lnTo>
                    <a:pt x="34" y="1347"/>
                  </a:lnTo>
                  <a:lnTo>
                    <a:pt x="68" y="1616"/>
                  </a:lnTo>
                  <a:lnTo>
                    <a:pt x="135" y="1919"/>
                  </a:lnTo>
                  <a:lnTo>
                    <a:pt x="270" y="2458"/>
                  </a:lnTo>
                  <a:lnTo>
                    <a:pt x="438" y="2963"/>
                  </a:lnTo>
                  <a:lnTo>
                    <a:pt x="505" y="3031"/>
                  </a:lnTo>
                  <a:lnTo>
                    <a:pt x="573" y="3064"/>
                  </a:lnTo>
                  <a:lnTo>
                    <a:pt x="1179" y="2997"/>
                  </a:lnTo>
                  <a:lnTo>
                    <a:pt x="1819" y="2963"/>
                  </a:lnTo>
                  <a:lnTo>
                    <a:pt x="2357" y="2997"/>
                  </a:lnTo>
                  <a:lnTo>
                    <a:pt x="2627" y="2997"/>
                  </a:lnTo>
                  <a:lnTo>
                    <a:pt x="2896" y="2929"/>
                  </a:lnTo>
                  <a:lnTo>
                    <a:pt x="2930" y="2896"/>
                  </a:lnTo>
                  <a:lnTo>
                    <a:pt x="2930" y="2862"/>
                  </a:lnTo>
                  <a:lnTo>
                    <a:pt x="2930" y="2828"/>
                  </a:lnTo>
                  <a:lnTo>
                    <a:pt x="2896" y="2795"/>
                  </a:lnTo>
                  <a:lnTo>
                    <a:pt x="2862" y="2795"/>
                  </a:lnTo>
                  <a:lnTo>
                    <a:pt x="2862" y="2559"/>
                  </a:lnTo>
                  <a:lnTo>
                    <a:pt x="2795" y="2323"/>
                  </a:lnTo>
                  <a:lnTo>
                    <a:pt x="2694" y="1886"/>
                  </a:lnTo>
                  <a:lnTo>
                    <a:pt x="2593" y="1179"/>
                  </a:lnTo>
                  <a:lnTo>
                    <a:pt x="2559" y="438"/>
                  </a:lnTo>
                  <a:lnTo>
                    <a:pt x="2559" y="404"/>
                  </a:lnTo>
                  <a:lnTo>
                    <a:pt x="2559" y="371"/>
                  </a:lnTo>
                  <a:lnTo>
                    <a:pt x="2526" y="337"/>
                  </a:lnTo>
                  <a:lnTo>
                    <a:pt x="2492" y="303"/>
                  </a:lnTo>
                  <a:lnTo>
                    <a:pt x="2458" y="303"/>
                  </a:lnTo>
                  <a:lnTo>
                    <a:pt x="1920" y="236"/>
                  </a:lnTo>
                  <a:lnTo>
                    <a:pt x="1650" y="236"/>
                  </a:lnTo>
                  <a:lnTo>
                    <a:pt x="1347" y="270"/>
                  </a:lnTo>
                  <a:lnTo>
                    <a:pt x="1347" y="236"/>
                  </a:lnTo>
                  <a:lnTo>
                    <a:pt x="1314" y="135"/>
                  </a:lnTo>
                  <a:lnTo>
                    <a:pt x="1347" y="101"/>
                  </a:lnTo>
                  <a:lnTo>
                    <a:pt x="1347" y="34"/>
                  </a:lnTo>
                  <a:lnTo>
                    <a:pt x="131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" name="Google Shape;1481;p9"/>
            <p:cNvSpPr/>
            <p:nvPr/>
          </p:nvSpPr>
          <p:spPr>
            <a:xfrm>
              <a:off x="485275" y="2399600"/>
              <a:ext cx="6750" cy="16850"/>
            </a:xfrm>
            <a:custGeom>
              <a:avLst/>
              <a:gdLst/>
              <a:ahLst/>
              <a:cxnLst/>
              <a:rect l="l" t="t" r="r" b="b"/>
              <a:pathLst>
                <a:path w="270" h="674" extrusionOk="0">
                  <a:moveTo>
                    <a:pt x="68" y="1"/>
                  </a:moveTo>
                  <a:lnTo>
                    <a:pt x="34" y="34"/>
                  </a:lnTo>
                  <a:lnTo>
                    <a:pt x="0" y="169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68" y="607"/>
                  </a:lnTo>
                  <a:lnTo>
                    <a:pt x="68" y="640"/>
                  </a:lnTo>
                  <a:lnTo>
                    <a:pt x="101" y="674"/>
                  </a:lnTo>
                  <a:lnTo>
                    <a:pt x="202" y="640"/>
                  </a:lnTo>
                  <a:lnTo>
                    <a:pt x="270" y="607"/>
                  </a:lnTo>
                  <a:lnTo>
                    <a:pt x="270" y="506"/>
                  </a:lnTo>
                  <a:lnTo>
                    <a:pt x="236" y="304"/>
                  </a:lnTo>
                  <a:lnTo>
                    <a:pt x="202" y="169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" name="Google Shape;1482;p9"/>
            <p:cNvSpPr/>
            <p:nvPr/>
          </p:nvSpPr>
          <p:spPr>
            <a:xfrm>
              <a:off x="483575" y="2424850"/>
              <a:ext cx="49700" cy="49700"/>
            </a:xfrm>
            <a:custGeom>
              <a:avLst/>
              <a:gdLst/>
              <a:ahLst/>
              <a:cxnLst/>
              <a:rect l="l" t="t" r="r" b="b"/>
              <a:pathLst>
                <a:path w="1988" h="1988" extrusionOk="0">
                  <a:moveTo>
                    <a:pt x="1213" y="1"/>
                  </a:moveTo>
                  <a:lnTo>
                    <a:pt x="1078" y="102"/>
                  </a:lnTo>
                  <a:lnTo>
                    <a:pt x="944" y="236"/>
                  </a:lnTo>
                  <a:lnTo>
                    <a:pt x="775" y="539"/>
                  </a:lnTo>
                  <a:lnTo>
                    <a:pt x="573" y="876"/>
                  </a:lnTo>
                  <a:lnTo>
                    <a:pt x="540" y="943"/>
                  </a:lnTo>
                  <a:lnTo>
                    <a:pt x="405" y="741"/>
                  </a:lnTo>
                  <a:lnTo>
                    <a:pt x="338" y="506"/>
                  </a:lnTo>
                  <a:lnTo>
                    <a:pt x="237" y="270"/>
                  </a:lnTo>
                  <a:lnTo>
                    <a:pt x="136" y="34"/>
                  </a:lnTo>
                  <a:lnTo>
                    <a:pt x="35" y="34"/>
                  </a:lnTo>
                  <a:lnTo>
                    <a:pt x="1" y="68"/>
                  </a:lnTo>
                  <a:lnTo>
                    <a:pt x="1" y="135"/>
                  </a:lnTo>
                  <a:lnTo>
                    <a:pt x="68" y="405"/>
                  </a:lnTo>
                  <a:lnTo>
                    <a:pt x="136" y="708"/>
                  </a:lnTo>
                  <a:lnTo>
                    <a:pt x="270" y="977"/>
                  </a:lnTo>
                  <a:lnTo>
                    <a:pt x="405" y="1246"/>
                  </a:lnTo>
                  <a:lnTo>
                    <a:pt x="472" y="1280"/>
                  </a:lnTo>
                  <a:lnTo>
                    <a:pt x="506" y="1280"/>
                  </a:lnTo>
                  <a:lnTo>
                    <a:pt x="540" y="1314"/>
                  </a:lnTo>
                  <a:lnTo>
                    <a:pt x="573" y="1347"/>
                  </a:lnTo>
                  <a:lnTo>
                    <a:pt x="910" y="1482"/>
                  </a:lnTo>
                  <a:lnTo>
                    <a:pt x="1213" y="1650"/>
                  </a:lnTo>
                  <a:lnTo>
                    <a:pt x="1516" y="1852"/>
                  </a:lnTo>
                  <a:lnTo>
                    <a:pt x="1684" y="1953"/>
                  </a:lnTo>
                  <a:lnTo>
                    <a:pt x="1853" y="1987"/>
                  </a:lnTo>
                  <a:lnTo>
                    <a:pt x="1954" y="1987"/>
                  </a:lnTo>
                  <a:lnTo>
                    <a:pt x="1987" y="1920"/>
                  </a:lnTo>
                  <a:lnTo>
                    <a:pt x="1987" y="1852"/>
                  </a:lnTo>
                  <a:lnTo>
                    <a:pt x="1954" y="1785"/>
                  </a:lnTo>
                  <a:lnTo>
                    <a:pt x="1617" y="1583"/>
                  </a:lnTo>
                  <a:lnTo>
                    <a:pt x="1280" y="1381"/>
                  </a:lnTo>
                  <a:lnTo>
                    <a:pt x="977" y="1213"/>
                  </a:lnTo>
                  <a:lnTo>
                    <a:pt x="809" y="1179"/>
                  </a:lnTo>
                  <a:lnTo>
                    <a:pt x="641" y="1145"/>
                  </a:lnTo>
                  <a:lnTo>
                    <a:pt x="607" y="1078"/>
                  </a:lnTo>
                  <a:lnTo>
                    <a:pt x="742" y="910"/>
                  </a:lnTo>
                  <a:lnTo>
                    <a:pt x="876" y="708"/>
                  </a:lnTo>
                  <a:lnTo>
                    <a:pt x="1078" y="371"/>
                  </a:lnTo>
                  <a:lnTo>
                    <a:pt x="1179" y="169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" name="Google Shape;1483;p9"/>
            <p:cNvSpPr/>
            <p:nvPr/>
          </p:nvSpPr>
          <p:spPr>
            <a:xfrm>
              <a:off x="522300" y="2491350"/>
              <a:ext cx="9275" cy="6750"/>
            </a:xfrm>
            <a:custGeom>
              <a:avLst/>
              <a:gdLst/>
              <a:ahLst/>
              <a:cxnLst/>
              <a:rect l="l" t="t" r="r" b="b"/>
              <a:pathLst>
                <a:path w="371" h="270" extrusionOk="0">
                  <a:moveTo>
                    <a:pt x="68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02" y="202"/>
                  </a:lnTo>
                  <a:lnTo>
                    <a:pt x="203" y="236"/>
                  </a:lnTo>
                  <a:lnTo>
                    <a:pt x="270" y="270"/>
                  </a:lnTo>
                  <a:lnTo>
                    <a:pt x="304" y="270"/>
                  </a:lnTo>
                  <a:lnTo>
                    <a:pt x="371" y="236"/>
                  </a:lnTo>
                  <a:lnTo>
                    <a:pt x="371" y="202"/>
                  </a:lnTo>
                  <a:lnTo>
                    <a:pt x="371" y="135"/>
                  </a:lnTo>
                  <a:lnTo>
                    <a:pt x="304" y="101"/>
                  </a:lnTo>
                  <a:lnTo>
                    <a:pt x="236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" name="Google Shape;1484;p9"/>
            <p:cNvSpPr/>
            <p:nvPr/>
          </p:nvSpPr>
          <p:spPr>
            <a:xfrm>
              <a:off x="519775" y="2663900"/>
              <a:ext cx="10125" cy="1350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203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38"/>
                  </a:lnTo>
                  <a:lnTo>
                    <a:pt x="102" y="505"/>
                  </a:lnTo>
                  <a:lnTo>
                    <a:pt x="203" y="539"/>
                  </a:lnTo>
                  <a:lnTo>
                    <a:pt x="304" y="505"/>
                  </a:lnTo>
                  <a:lnTo>
                    <a:pt x="371" y="438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202"/>
                  </a:lnTo>
                  <a:lnTo>
                    <a:pt x="337" y="135"/>
                  </a:lnTo>
                  <a:lnTo>
                    <a:pt x="304" y="68"/>
                  </a:lnTo>
                  <a:lnTo>
                    <a:pt x="270" y="34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" name="Google Shape;1485;p9"/>
            <p:cNvSpPr/>
            <p:nvPr/>
          </p:nvSpPr>
          <p:spPr>
            <a:xfrm>
              <a:off x="539975" y="2774150"/>
              <a:ext cx="9300" cy="11825"/>
            </a:xfrm>
            <a:custGeom>
              <a:avLst/>
              <a:gdLst/>
              <a:ahLst/>
              <a:cxnLst/>
              <a:rect l="l" t="t" r="r" b="b"/>
              <a:pathLst>
                <a:path w="372" h="47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1" y="338"/>
                  </a:lnTo>
                  <a:lnTo>
                    <a:pt x="34" y="405"/>
                  </a:lnTo>
                  <a:lnTo>
                    <a:pt x="68" y="439"/>
                  </a:lnTo>
                  <a:lnTo>
                    <a:pt x="135" y="472"/>
                  </a:lnTo>
                  <a:lnTo>
                    <a:pt x="304" y="472"/>
                  </a:lnTo>
                  <a:lnTo>
                    <a:pt x="371" y="405"/>
                  </a:lnTo>
                  <a:lnTo>
                    <a:pt x="371" y="304"/>
                  </a:lnTo>
                  <a:lnTo>
                    <a:pt x="371" y="237"/>
                  </a:lnTo>
                  <a:lnTo>
                    <a:pt x="371" y="169"/>
                  </a:lnTo>
                  <a:lnTo>
                    <a:pt x="337" y="102"/>
                  </a:lnTo>
                  <a:lnTo>
                    <a:pt x="304" y="102"/>
                  </a:lnTo>
                  <a:lnTo>
                    <a:pt x="270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" name="Google Shape;1486;p9"/>
            <p:cNvSpPr/>
            <p:nvPr/>
          </p:nvSpPr>
          <p:spPr>
            <a:xfrm>
              <a:off x="529875" y="2721125"/>
              <a:ext cx="10975" cy="12650"/>
            </a:xfrm>
            <a:custGeom>
              <a:avLst/>
              <a:gdLst/>
              <a:ahLst/>
              <a:cxnLst/>
              <a:rect l="l" t="t" r="r" b="b"/>
              <a:pathLst>
                <a:path w="439" h="506" extrusionOk="0">
                  <a:moveTo>
                    <a:pt x="270" y="1"/>
                  </a:moveTo>
                  <a:lnTo>
                    <a:pt x="203" y="34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05"/>
                  </a:lnTo>
                  <a:lnTo>
                    <a:pt x="68" y="438"/>
                  </a:lnTo>
                  <a:lnTo>
                    <a:pt x="102" y="506"/>
                  </a:lnTo>
                  <a:lnTo>
                    <a:pt x="304" y="506"/>
                  </a:lnTo>
                  <a:lnTo>
                    <a:pt x="371" y="438"/>
                  </a:lnTo>
                  <a:lnTo>
                    <a:pt x="405" y="371"/>
                  </a:lnTo>
                  <a:lnTo>
                    <a:pt x="438" y="304"/>
                  </a:lnTo>
                  <a:lnTo>
                    <a:pt x="405" y="203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" name="Google Shape;1487;p9"/>
            <p:cNvSpPr/>
            <p:nvPr/>
          </p:nvSpPr>
          <p:spPr>
            <a:xfrm>
              <a:off x="529025" y="2693350"/>
              <a:ext cx="10150" cy="11825"/>
            </a:xfrm>
            <a:custGeom>
              <a:avLst/>
              <a:gdLst/>
              <a:ahLst/>
              <a:cxnLst/>
              <a:rect l="l" t="t" r="r" b="b"/>
              <a:pathLst>
                <a:path w="406" h="473" extrusionOk="0">
                  <a:moveTo>
                    <a:pt x="102" y="1"/>
                  </a:moveTo>
                  <a:lnTo>
                    <a:pt x="35" y="68"/>
                  </a:lnTo>
                  <a:lnTo>
                    <a:pt x="1" y="236"/>
                  </a:lnTo>
                  <a:lnTo>
                    <a:pt x="1" y="304"/>
                  </a:lnTo>
                  <a:lnTo>
                    <a:pt x="35" y="405"/>
                  </a:lnTo>
                  <a:lnTo>
                    <a:pt x="136" y="472"/>
                  </a:lnTo>
                  <a:lnTo>
                    <a:pt x="237" y="472"/>
                  </a:lnTo>
                  <a:lnTo>
                    <a:pt x="371" y="405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135"/>
                  </a:lnTo>
                  <a:lnTo>
                    <a:pt x="338" y="135"/>
                  </a:lnTo>
                  <a:lnTo>
                    <a:pt x="338" y="102"/>
                  </a:lnTo>
                  <a:lnTo>
                    <a:pt x="304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" name="Google Shape;1488;p9"/>
            <p:cNvSpPr/>
            <p:nvPr/>
          </p:nvSpPr>
          <p:spPr>
            <a:xfrm>
              <a:off x="1499525" y="2611700"/>
              <a:ext cx="1114425" cy="212150"/>
            </a:xfrm>
            <a:custGeom>
              <a:avLst/>
              <a:gdLst/>
              <a:ahLst/>
              <a:cxnLst/>
              <a:rect l="l" t="t" r="r" b="b"/>
              <a:pathLst>
                <a:path w="44577" h="8486" extrusionOk="0">
                  <a:moveTo>
                    <a:pt x="2222" y="1"/>
                  </a:moveTo>
                  <a:lnTo>
                    <a:pt x="1583" y="35"/>
                  </a:lnTo>
                  <a:lnTo>
                    <a:pt x="1280" y="35"/>
                  </a:lnTo>
                  <a:lnTo>
                    <a:pt x="943" y="68"/>
                  </a:lnTo>
                  <a:lnTo>
                    <a:pt x="606" y="169"/>
                  </a:lnTo>
                  <a:lnTo>
                    <a:pt x="472" y="203"/>
                  </a:lnTo>
                  <a:lnTo>
                    <a:pt x="337" y="304"/>
                  </a:lnTo>
                  <a:lnTo>
                    <a:pt x="303" y="371"/>
                  </a:lnTo>
                  <a:lnTo>
                    <a:pt x="236" y="439"/>
                  </a:lnTo>
                  <a:lnTo>
                    <a:pt x="202" y="607"/>
                  </a:lnTo>
                  <a:lnTo>
                    <a:pt x="236" y="977"/>
                  </a:lnTo>
                  <a:lnTo>
                    <a:pt x="169" y="1583"/>
                  </a:lnTo>
                  <a:lnTo>
                    <a:pt x="135" y="2156"/>
                  </a:lnTo>
                  <a:lnTo>
                    <a:pt x="68" y="2762"/>
                  </a:lnTo>
                  <a:lnTo>
                    <a:pt x="34" y="3368"/>
                  </a:lnTo>
                  <a:lnTo>
                    <a:pt x="0" y="5927"/>
                  </a:lnTo>
                  <a:lnTo>
                    <a:pt x="0" y="7206"/>
                  </a:lnTo>
                  <a:lnTo>
                    <a:pt x="68" y="8485"/>
                  </a:lnTo>
                  <a:lnTo>
                    <a:pt x="202" y="8485"/>
                  </a:lnTo>
                  <a:lnTo>
                    <a:pt x="202" y="7475"/>
                  </a:lnTo>
                  <a:lnTo>
                    <a:pt x="236" y="6432"/>
                  </a:lnTo>
                  <a:lnTo>
                    <a:pt x="202" y="4378"/>
                  </a:lnTo>
                  <a:lnTo>
                    <a:pt x="236" y="3435"/>
                  </a:lnTo>
                  <a:lnTo>
                    <a:pt x="303" y="2492"/>
                  </a:lnTo>
                  <a:lnTo>
                    <a:pt x="371" y="1550"/>
                  </a:lnTo>
                  <a:lnTo>
                    <a:pt x="404" y="607"/>
                  </a:lnTo>
                  <a:lnTo>
                    <a:pt x="404" y="540"/>
                  </a:lnTo>
                  <a:lnTo>
                    <a:pt x="438" y="472"/>
                  </a:lnTo>
                  <a:lnTo>
                    <a:pt x="573" y="371"/>
                  </a:lnTo>
                  <a:lnTo>
                    <a:pt x="741" y="304"/>
                  </a:lnTo>
                  <a:lnTo>
                    <a:pt x="977" y="237"/>
                  </a:lnTo>
                  <a:lnTo>
                    <a:pt x="1280" y="169"/>
                  </a:lnTo>
                  <a:lnTo>
                    <a:pt x="1616" y="169"/>
                  </a:lnTo>
                  <a:lnTo>
                    <a:pt x="2323" y="136"/>
                  </a:lnTo>
                  <a:lnTo>
                    <a:pt x="3064" y="136"/>
                  </a:lnTo>
                  <a:lnTo>
                    <a:pt x="3737" y="169"/>
                  </a:lnTo>
                  <a:lnTo>
                    <a:pt x="4613" y="203"/>
                  </a:lnTo>
                  <a:lnTo>
                    <a:pt x="7475" y="270"/>
                  </a:lnTo>
                  <a:lnTo>
                    <a:pt x="8687" y="304"/>
                  </a:lnTo>
                  <a:lnTo>
                    <a:pt x="9192" y="270"/>
                  </a:lnTo>
                  <a:lnTo>
                    <a:pt x="19528" y="270"/>
                  </a:lnTo>
                  <a:lnTo>
                    <a:pt x="25588" y="304"/>
                  </a:lnTo>
                  <a:lnTo>
                    <a:pt x="31648" y="371"/>
                  </a:lnTo>
                  <a:lnTo>
                    <a:pt x="37675" y="439"/>
                  </a:lnTo>
                  <a:lnTo>
                    <a:pt x="43735" y="472"/>
                  </a:lnTo>
                  <a:lnTo>
                    <a:pt x="43870" y="573"/>
                  </a:lnTo>
                  <a:lnTo>
                    <a:pt x="44004" y="708"/>
                  </a:lnTo>
                  <a:lnTo>
                    <a:pt x="44105" y="843"/>
                  </a:lnTo>
                  <a:lnTo>
                    <a:pt x="44173" y="1045"/>
                  </a:lnTo>
                  <a:lnTo>
                    <a:pt x="44307" y="1449"/>
                  </a:lnTo>
                  <a:lnTo>
                    <a:pt x="44341" y="1920"/>
                  </a:lnTo>
                  <a:lnTo>
                    <a:pt x="44341" y="2391"/>
                  </a:lnTo>
                  <a:lnTo>
                    <a:pt x="44341" y="2829"/>
                  </a:lnTo>
                  <a:lnTo>
                    <a:pt x="44307" y="3570"/>
                  </a:lnTo>
                  <a:lnTo>
                    <a:pt x="44274" y="4815"/>
                  </a:lnTo>
                  <a:lnTo>
                    <a:pt x="44240" y="6061"/>
                  </a:lnTo>
                  <a:lnTo>
                    <a:pt x="44173" y="7273"/>
                  </a:lnTo>
                  <a:lnTo>
                    <a:pt x="44173" y="7879"/>
                  </a:lnTo>
                  <a:lnTo>
                    <a:pt x="44173" y="8485"/>
                  </a:lnTo>
                  <a:lnTo>
                    <a:pt x="44408" y="8485"/>
                  </a:lnTo>
                  <a:lnTo>
                    <a:pt x="44408" y="7644"/>
                  </a:lnTo>
                  <a:lnTo>
                    <a:pt x="44408" y="5792"/>
                  </a:lnTo>
                  <a:lnTo>
                    <a:pt x="44476" y="4411"/>
                  </a:lnTo>
                  <a:lnTo>
                    <a:pt x="44543" y="3031"/>
                  </a:lnTo>
                  <a:lnTo>
                    <a:pt x="44577" y="2391"/>
                  </a:lnTo>
                  <a:lnTo>
                    <a:pt x="44543" y="1987"/>
                  </a:lnTo>
                  <a:lnTo>
                    <a:pt x="44509" y="1583"/>
                  </a:lnTo>
                  <a:lnTo>
                    <a:pt x="44442" y="1213"/>
                  </a:lnTo>
                  <a:lnTo>
                    <a:pt x="44341" y="843"/>
                  </a:lnTo>
                  <a:lnTo>
                    <a:pt x="44240" y="708"/>
                  </a:lnTo>
                  <a:lnTo>
                    <a:pt x="44139" y="573"/>
                  </a:lnTo>
                  <a:lnTo>
                    <a:pt x="44038" y="439"/>
                  </a:lnTo>
                  <a:lnTo>
                    <a:pt x="43903" y="371"/>
                  </a:lnTo>
                  <a:lnTo>
                    <a:pt x="43870" y="270"/>
                  </a:lnTo>
                  <a:lnTo>
                    <a:pt x="43836" y="237"/>
                  </a:lnTo>
                  <a:lnTo>
                    <a:pt x="43802" y="237"/>
                  </a:lnTo>
                  <a:lnTo>
                    <a:pt x="37944" y="203"/>
                  </a:lnTo>
                  <a:lnTo>
                    <a:pt x="32052" y="136"/>
                  </a:lnTo>
                  <a:lnTo>
                    <a:pt x="26194" y="68"/>
                  </a:lnTo>
                  <a:lnTo>
                    <a:pt x="20336" y="35"/>
                  </a:lnTo>
                  <a:lnTo>
                    <a:pt x="6532" y="35"/>
                  </a:lnTo>
                  <a:lnTo>
                    <a:pt x="5151" y="68"/>
                  </a:lnTo>
                  <a:lnTo>
                    <a:pt x="4108" y="35"/>
                  </a:lnTo>
                  <a:lnTo>
                    <a:pt x="282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" name="Google Shape;1489;p9"/>
            <p:cNvSpPr/>
            <p:nvPr/>
          </p:nvSpPr>
          <p:spPr>
            <a:xfrm>
              <a:off x="2360575" y="2793525"/>
              <a:ext cx="64000" cy="30325"/>
            </a:xfrm>
            <a:custGeom>
              <a:avLst/>
              <a:gdLst/>
              <a:ahLst/>
              <a:cxnLst/>
              <a:rect l="l" t="t" r="r" b="b"/>
              <a:pathLst>
                <a:path w="2560" h="1213" extrusionOk="0">
                  <a:moveTo>
                    <a:pt x="270" y="0"/>
                  </a:moveTo>
                  <a:lnTo>
                    <a:pt x="102" y="34"/>
                  </a:lnTo>
                  <a:lnTo>
                    <a:pt x="34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212"/>
                  </a:lnTo>
                  <a:lnTo>
                    <a:pt x="270" y="1212"/>
                  </a:lnTo>
                  <a:lnTo>
                    <a:pt x="236" y="674"/>
                  </a:lnTo>
                  <a:lnTo>
                    <a:pt x="169" y="169"/>
                  </a:lnTo>
                  <a:lnTo>
                    <a:pt x="708" y="169"/>
                  </a:lnTo>
                  <a:lnTo>
                    <a:pt x="1516" y="202"/>
                  </a:lnTo>
                  <a:lnTo>
                    <a:pt x="2223" y="202"/>
                  </a:lnTo>
                  <a:lnTo>
                    <a:pt x="2290" y="236"/>
                  </a:lnTo>
                  <a:lnTo>
                    <a:pt x="2324" y="337"/>
                  </a:lnTo>
                  <a:lnTo>
                    <a:pt x="2391" y="438"/>
                  </a:lnTo>
                  <a:lnTo>
                    <a:pt x="2391" y="573"/>
                  </a:lnTo>
                  <a:lnTo>
                    <a:pt x="2391" y="876"/>
                  </a:lnTo>
                  <a:lnTo>
                    <a:pt x="2391" y="1212"/>
                  </a:lnTo>
                  <a:lnTo>
                    <a:pt x="2526" y="1212"/>
                  </a:lnTo>
                  <a:lnTo>
                    <a:pt x="2526" y="977"/>
                  </a:lnTo>
                  <a:lnTo>
                    <a:pt x="2559" y="606"/>
                  </a:lnTo>
                  <a:lnTo>
                    <a:pt x="2526" y="404"/>
                  </a:lnTo>
                  <a:lnTo>
                    <a:pt x="2458" y="236"/>
                  </a:lnTo>
                  <a:lnTo>
                    <a:pt x="2391" y="169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55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" name="Google Shape;1490;p9"/>
            <p:cNvSpPr/>
            <p:nvPr/>
          </p:nvSpPr>
          <p:spPr>
            <a:xfrm>
              <a:off x="536625" y="2751425"/>
              <a:ext cx="10125" cy="10125"/>
            </a:xfrm>
            <a:custGeom>
              <a:avLst/>
              <a:gdLst/>
              <a:ahLst/>
              <a:cxnLst/>
              <a:rect l="l" t="t" r="r" b="b"/>
              <a:pathLst>
                <a:path w="405" h="405" extrusionOk="0">
                  <a:moveTo>
                    <a:pt x="202" y="1"/>
                  </a:moveTo>
                  <a:lnTo>
                    <a:pt x="101" y="34"/>
                  </a:lnTo>
                  <a:lnTo>
                    <a:pt x="34" y="136"/>
                  </a:lnTo>
                  <a:lnTo>
                    <a:pt x="0" y="203"/>
                  </a:lnTo>
                  <a:lnTo>
                    <a:pt x="34" y="270"/>
                  </a:lnTo>
                  <a:lnTo>
                    <a:pt x="67" y="371"/>
                  </a:lnTo>
                  <a:lnTo>
                    <a:pt x="168" y="405"/>
                  </a:lnTo>
                  <a:lnTo>
                    <a:pt x="269" y="405"/>
                  </a:lnTo>
                  <a:lnTo>
                    <a:pt x="370" y="338"/>
                  </a:lnTo>
                  <a:lnTo>
                    <a:pt x="404" y="270"/>
                  </a:lnTo>
                  <a:lnTo>
                    <a:pt x="404" y="169"/>
                  </a:lnTo>
                  <a:lnTo>
                    <a:pt x="404" y="136"/>
                  </a:lnTo>
                  <a:lnTo>
                    <a:pt x="337" y="34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" name="Google Shape;1491;p9"/>
            <p:cNvSpPr/>
            <p:nvPr/>
          </p:nvSpPr>
          <p:spPr>
            <a:xfrm>
              <a:off x="545875" y="2804450"/>
              <a:ext cx="9275" cy="14350"/>
            </a:xfrm>
            <a:custGeom>
              <a:avLst/>
              <a:gdLst/>
              <a:ahLst/>
              <a:cxnLst/>
              <a:rect l="l" t="t" r="r" b="b"/>
              <a:pathLst>
                <a:path w="371" h="574" extrusionOk="0">
                  <a:moveTo>
                    <a:pt x="169" y="1"/>
                  </a:moveTo>
                  <a:lnTo>
                    <a:pt x="135" y="35"/>
                  </a:lnTo>
                  <a:lnTo>
                    <a:pt x="101" y="68"/>
                  </a:lnTo>
                  <a:lnTo>
                    <a:pt x="34" y="102"/>
                  </a:lnTo>
                  <a:lnTo>
                    <a:pt x="0" y="237"/>
                  </a:lnTo>
                  <a:lnTo>
                    <a:pt x="0" y="371"/>
                  </a:lnTo>
                  <a:lnTo>
                    <a:pt x="34" y="506"/>
                  </a:lnTo>
                  <a:lnTo>
                    <a:pt x="68" y="540"/>
                  </a:lnTo>
                  <a:lnTo>
                    <a:pt x="135" y="573"/>
                  </a:lnTo>
                  <a:lnTo>
                    <a:pt x="236" y="573"/>
                  </a:lnTo>
                  <a:lnTo>
                    <a:pt x="303" y="540"/>
                  </a:lnTo>
                  <a:lnTo>
                    <a:pt x="371" y="439"/>
                  </a:lnTo>
                  <a:lnTo>
                    <a:pt x="371" y="338"/>
                  </a:lnTo>
                  <a:lnTo>
                    <a:pt x="337" y="203"/>
                  </a:lnTo>
                  <a:lnTo>
                    <a:pt x="303" y="136"/>
                  </a:lnTo>
                  <a:lnTo>
                    <a:pt x="270" y="68"/>
                  </a:lnTo>
                  <a:lnTo>
                    <a:pt x="270" y="35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620000" y="274638"/>
            <a:ext cx="1371600" cy="6126162"/>
          </a:xfrm>
        </p:spPr>
        <p:txBody>
          <a:bodyPr vert="eaVert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274638"/>
            <a:ext cx="7391400" cy="6126162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4" name="Slide Number Placeholder 185"/>
          <p:cNvSpPr>
            <a:spLocks noGrp="1"/>
          </p:cNvSpPr>
          <p:nvPr>
            <p:ph type="sldNum" sz="quarter" idx="4"/>
          </p:nvPr>
        </p:nvSpPr>
        <p:spPr>
          <a:xfrm>
            <a:off x="8690264" y="6400800"/>
            <a:ext cx="453736" cy="381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55D4B"/>
                </a:solidFill>
              </a:defRPr>
            </a:lvl1pPr>
          </a:lstStyle>
          <a:p>
            <a:fld id="{C80C8140-C74B-4443-8CA3-34B9E52B5DD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03736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0" name="Google Shape;1387;p9"/>
          <p:cNvGrpSpPr/>
          <p:nvPr userDrawn="1"/>
        </p:nvGrpSpPr>
        <p:grpSpPr>
          <a:xfrm>
            <a:off x="1" y="5"/>
            <a:ext cx="9152065" cy="6864065"/>
            <a:chOff x="328725" y="238125"/>
            <a:chExt cx="3447625" cy="2585725"/>
          </a:xfrm>
        </p:grpSpPr>
        <p:sp>
          <p:nvSpPr>
            <p:cNvPr id="111" name="Google Shape;1388;p9"/>
            <p:cNvSpPr/>
            <p:nvPr/>
          </p:nvSpPr>
          <p:spPr>
            <a:xfrm>
              <a:off x="2397625" y="2721125"/>
              <a:ext cx="62300" cy="66525"/>
            </a:xfrm>
            <a:custGeom>
              <a:avLst/>
              <a:gdLst/>
              <a:ahLst/>
              <a:cxnLst/>
              <a:rect l="l" t="t" r="r" b="b"/>
              <a:pathLst>
                <a:path w="2492" h="2661" extrusionOk="0">
                  <a:moveTo>
                    <a:pt x="1885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23" y="1617"/>
                  </a:lnTo>
                  <a:lnTo>
                    <a:pt x="2289" y="2223"/>
                  </a:lnTo>
                  <a:lnTo>
                    <a:pt x="2256" y="2324"/>
                  </a:lnTo>
                  <a:lnTo>
                    <a:pt x="2256" y="2391"/>
                  </a:lnTo>
                  <a:lnTo>
                    <a:pt x="2222" y="2425"/>
                  </a:lnTo>
                  <a:lnTo>
                    <a:pt x="2121" y="2425"/>
                  </a:lnTo>
                  <a:lnTo>
                    <a:pt x="1650" y="2492"/>
                  </a:lnTo>
                  <a:lnTo>
                    <a:pt x="741" y="2492"/>
                  </a:lnTo>
                  <a:lnTo>
                    <a:pt x="505" y="2425"/>
                  </a:lnTo>
                  <a:lnTo>
                    <a:pt x="404" y="2391"/>
                  </a:lnTo>
                  <a:lnTo>
                    <a:pt x="337" y="2324"/>
                  </a:lnTo>
                  <a:lnTo>
                    <a:pt x="236" y="2156"/>
                  </a:lnTo>
                  <a:lnTo>
                    <a:pt x="202" y="1920"/>
                  </a:lnTo>
                  <a:lnTo>
                    <a:pt x="135" y="1516"/>
                  </a:lnTo>
                  <a:lnTo>
                    <a:pt x="101" y="1112"/>
                  </a:lnTo>
                  <a:lnTo>
                    <a:pt x="135" y="674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69" y="236"/>
                  </a:lnTo>
                  <a:lnTo>
                    <a:pt x="875" y="203"/>
                  </a:lnTo>
                  <a:lnTo>
                    <a:pt x="1515" y="135"/>
                  </a:lnTo>
                  <a:close/>
                  <a:moveTo>
                    <a:pt x="1279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7" y="169"/>
                  </a:lnTo>
                  <a:lnTo>
                    <a:pt x="67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7" y="472"/>
                  </a:lnTo>
                  <a:lnTo>
                    <a:pt x="34" y="708"/>
                  </a:lnTo>
                  <a:lnTo>
                    <a:pt x="0" y="1213"/>
                  </a:lnTo>
                  <a:lnTo>
                    <a:pt x="34" y="1752"/>
                  </a:lnTo>
                  <a:lnTo>
                    <a:pt x="67" y="2088"/>
                  </a:lnTo>
                  <a:lnTo>
                    <a:pt x="135" y="2223"/>
                  </a:lnTo>
                  <a:lnTo>
                    <a:pt x="202" y="2391"/>
                  </a:lnTo>
                  <a:lnTo>
                    <a:pt x="236" y="2459"/>
                  </a:lnTo>
                  <a:lnTo>
                    <a:pt x="303" y="2526"/>
                  </a:lnTo>
                  <a:lnTo>
                    <a:pt x="438" y="2593"/>
                  </a:lnTo>
                  <a:lnTo>
                    <a:pt x="606" y="2627"/>
                  </a:lnTo>
                  <a:lnTo>
                    <a:pt x="741" y="2627"/>
                  </a:lnTo>
                  <a:lnTo>
                    <a:pt x="1212" y="2661"/>
                  </a:lnTo>
                  <a:lnTo>
                    <a:pt x="1683" y="2627"/>
                  </a:lnTo>
                  <a:lnTo>
                    <a:pt x="2020" y="2627"/>
                  </a:lnTo>
                  <a:lnTo>
                    <a:pt x="2222" y="2593"/>
                  </a:lnTo>
                  <a:lnTo>
                    <a:pt x="2289" y="2560"/>
                  </a:lnTo>
                  <a:lnTo>
                    <a:pt x="2357" y="2526"/>
                  </a:lnTo>
                  <a:lnTo>
                    <a:pt x="2424" y="2358"/>
                  </a:lnTo>
                  <a:lnTo>
                    <a:pt x="2458" y="2156"/>
                  </a:lnTo>
                  <a:lnTo>
                    <a:pt x="2458" y="1785"/>
                  </a:lnTo>
                  <a:lnTo>
                    <a:pt x="2491" y="943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" name="Google Shape;1389;p9"/>
            <p:cNvSpPr/>
            <p:nvPr/>
          </p:nvSpPr>
          <p:spPr>
            <a:xfrm>
              <a:off x="2424550" y="2739650"/>
              <a:ext cx="16850" cy="17700"/>
            </a:xfrm>
            <a:custGeom>
              <a:avLst/>
              <a:gdLst/>
              <a:ahLst/>
              <a:cxnLst/>
              <a:rect l="l" t="t" r="r" b="b"/>
              <a:pathLst>
                <a:path w="674" h="708" extrusionOk="0">
                  <a:moveTo>
                    <a:pt x="169" y="0"/>
                  </a:moveTo>
                  <a:lnTo>
                    <a:pt x="135" y="101"/>
                  </a:lnTo>
                  <a:lnTo>
                    <a:pt x="135" y="202"/>
                  </a:lnTo>
                  <a:lnTo>
                    <a:pt x="68" y="202"/>
                  </a:lnTo>
                  <a:lnTo>
                    <a:pt x="0" y="236"/>
                  </a:lnTo>
                  <a:lnTo>
                    <a:pt x="0" y="303"/>
                  </a:lnTo>
                  <a:lnTo>
                    <a:pt x="34" y="337"/>
                  </a:lnTo>
                  <a:lnTo>
                    <a:pt x="135" y="337"/>
                  </a:lnTo>
                  <a:lnTo>
                    <a:pt x="135" y="505"/>
                  </a:lnTo>
                  <a:lnTo>
                    <a:pt x="135" y="674"/>
                  </a:lnTo>
                  <a:lnTo>
                    <a:pt x="169" y="708"/>
                  </a:lnTo>
                  <a:lnTo>
                    <a:pt x="236" y="708"/>
                  </a:lnTo>
                  <a:lnTo>
                    <a:pt x="270" y="674"/>
                  </a:lnTo>
                  <a:lnTo>
                    <a:pt x="270" y="505"/>
                  </a:lnTo>
                  <a:lnTo>
                    <a:pt x="270" y="303"/>
                  </a:lnTo>
                  <a:lnTo>
                    <a:pt x="337" y="303"/>
                  </a:lnTo>
                  <a:lnTo>
                    <a:pt x="505" y="337"/>
                  </a:lnTo>
                  <a:lnTo>
                    <a:pt x="640" y="337"/>
                  </a:lnTo>
                  <a:lnTo>
                    <a:pt x="674" y="303"/>
                  </a:lnTo>
                  <a:lnTo>
                    <a:pt x="674" y="270"/>
                  </a:lnTo>
                  <a:lnTo>
                    <a:pt x="674" y="202"/>
                  </a:lnTo>
                  <a:lnTo>
                    <a:pt x="606" y="169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" name="Google Shape;1390;p9"/>
            <p:cNvSpPr/>
            <p:nvPr/>
          </p:nvSpPr>
          <p:spPr>
            <a:xfrm>
              <a:off x="2276400" y="2759850"/>
              <a:ext cx="13500" cy="17700"/>
            </a:xfrm>
            <a:custGeom>
              <a:avLst/>
              <a:gdLst/>
              <a:ahLst/>
              <a:cxnLst/>
              <a:rect l="l" t="t" r="r" b="b"/>
              <a:pathLst>
                <a:path w="540" h="708" extrusionOk="0">
                  <a:moveTo>
                    <a:pt x="405" y="135"/>
                  </a:moveTo>
                  <a:lnTo>
                    <a:pt x="405" y="236"/>
                  </a:lnTo>
                  <a:lnTo>
                    <a:pt x="405" y="304"/>
                  </a:lnTo>
                  <a:lnTo>
                    <a:pt x="338" y="472"/>
                  </a:lnTo>
                  <a:lnTo>
                    <a:pt x="270" y="607"/>
                  </a:lnTo>
                  <a:lnTo>
                    <a:pt x="203" y="607"/>
                  </a:lnTo>
                  <a:lnTo>
                    <a:pt x="169" y="506"/>
                  </a:lnTo>
                  <a:lnTo>
                    <a:pt x="136" y="405"/>
                  </a:lnTo>
                  <a:lnTo>
                    <a:pt x="136" y="304"/>
                  </a:lnTo>
                  <a:lnTo>
                    <a:pt x="203" y="236"/>
                  </a:lnTo>
                  <a:lnTo>
                    <a:pt x="371" y="169"/>
                  </a:lnTo>
                  <a:lnTo>
                    <a:pt x="338" y="135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68" y="236"/>
                  </a:lnTo>
                  <a:lnTo>
                    <a:pt x="1" y="337"/>
                  </a:lnTo>
                  <a:lnTo>
                    <a:pt x="1" y="405"/>
                  </a:lnTo>
                  <a:lnTo>
                    <a:pt x="68" y="607"/>
                  </a:lnTo>
                  <a:lnTo>
                    <a:pt x="136" y="674"/>
                  </a:lnTo>
                  <a:lnTo>
                    <a:pt x="203" y="708"/>
                  </a:lnTo>
                  <a:lnTo>
                    <a:pt x="270" y="708"/>
                  </a:lnTo>
                  <a:lnTo>
                    <a:pt x="371" y="674"/>
                  </a:lnTo>
                  <a:lnTo>
                    <a:pt x="439" y="607"/>
                  </a:lnTo>
                  <a:lnTo>
                    <a:pt x="472" y="539"/>
                  </a:lnTo>
                  <a:lnTo>
                    <a:pt x="506" y="337"/>
                  </a:lnTo>
                  <a:lnTo>
                    <a:pt x="540" y="169"/>
                  </a:lnTo>
                  <a:lnTo>
                    <a:pt x="506" y="68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" name="Google Shape;1391;p9"/>
            <p:cNvSpPr/>
            <p:nvPr/>
          </p:nvSpPr>
          <p:spPr>
            <a:xfrm>
              <a:off x="1523075" y="2675675"/>
              <a:ext cx="67375" cy="38750"/>
            </a:xfrm>
            <a:custGeom>
              <a:avLst/>
              <a:gdLst/>
              <a:ahLst/>
              <a:cxnLst/>
              <a:rect l="l" t="t" r="r" b="b"/>
              <a:pathLst>
                <a:path w="2695" h="1550" extrusionOk="0">
                  <a:moveTo>
                    <a:pt x="2021" y="135"/>
                  </a:moveTo>
                  <a:lnTo>
                    <a:pt x="2358" y="169"/>
                  </a:lnTo>
                  <a:lnTo>
                    <a:pt x="2492" y="236"/>
                  </a:lnTo>
                  <a:lnTo>
                    <a:pt x="2560" y="304"/>
                  </a:lnTo>
                  <a:lnTo>
                    <a:pt x="2593" y="438"/>
                  </a:lnTo>
                  <a:lnTo>
                    <a:pt x="2593" y="573"/>
                  </a:lnTo>
                  <a:lnTo>
                    <a:pt x="2560" y="876"/>
                  </a:lnTo>
                  <a:lnTo>
                    <a:pt x="2492" y="1112"/>
                  </a:lnTo>
                  <a:lnTo>
                    <a:pt x="2459" y="1246"/>
                  </a:lnTo>
                  <a:lnTo>
                    <a:pt x="2391" y="1314"/>
                  </a:lnTo>
                  <a:lnTo>
                    <a:pt x="2324" y="1347"/>
                  </a:lnTo>
                  <a:lnTo>
                    <a:pt x="2223" y="1381"/>
                  </a:lnTo>
                  <a:lnTo>
                    <a:pt x="1617" y="1448"/>
                  </a:lnTo>
                  <a:lnTo>
                    <a:pt x="1146" y="1448"/>
                  </a:lnTo>
                  <a:lnTo>
                    <a:pt x="641" y="1415"/>
                  </a:lnTo>
                  <a:lnTo>
                    <a:pt x="270" y="1381"/>
                  </a:lnTo>
                  <a:lnTo>
                    <a:pt x="203" y="1381"/>
                  </a:lnTo>
                  <a:lnTo>
                    <a:pt x="169" y="1347"/>
                  </a:lnTo>
                  <a:lnTo>
                    <a:pt x="136" y="1246"/>
                  </a:lnTo>
                  <a:lnTo>
                    <a:pt x="102" y="1044"/>
                  </a:lnTo>
                  <a:lnTo>
                    <a:pt x="136" y="607"/>
                  </a:lnTo>
                  <a:lnTo>
                    <a:pt x="169" y="169"/>
                  </a:lnTo>
                  <a:lnTo>
                    <a:pt x="540" y="203"/>
                  </a:lnTo>
                  <a:lnTo>
                    <a:pt x="910" y="169"/>
                  </a:lnTo>
                  <a:lnTo>
                    <a:pt x="1651" y="135"/>
                  </a:lnTo>
                  <a:close/>
                  <a:moveTo>
                    <a:pt x="1785" y="1"/>
                  </a:moveTo>
                  <a:lnTo>
                    <a:pt x="1247" y="34"/>
                  </a:lnTo>
                  <a:lnTo>
                    <a:pt x="674" y="68"/>
                  </a:lnTo>
                  <a:lnTo>
                    <a:pt x="405" y="68"/>
                  </a:lnTo>
                  <a:lnTo>
                    <a:pt x="169" y="34"/>
                  </a:lnTo>
                  <a:lnTo>
                    <a:pt x="68" y="34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5" y="472"/>
                  </a:lnTo>
                  <a:lnTo>
                    <a:pt x="1" y="910"/>
                  </a:lnTo>
                  <a:lnTo>
                    <a:pt x="1" y="1145"/>
                  </a:lnTo>
                  <a:lnTo>
                    <a:pt x="35" y="1314"/>
                  </a:lnTo>
                  <a:lnTo>
                    <a:pt x="68" y="1448"/>
                  </a:lnTo>
                  <a:lnTo>
                    <a:pt x="136" y="1482"/>
                  </a:lnTo>
                  <a:lnTo>
                    <a:pt x="169" y="1516"/>
                  </a:lnTo>
                  <a:lnTo>
                    <a:pt x="775" y="1549"/>
                  </a:lnTo>
                  <a:lnTo>
                    <a:pt x="1348" y="1549"/>
                  </a:lnTo>
                  <a:lnTo>
                    <a:pt x="1920" y="1516"/>
                  </a:lnTo>
                  <a:lnTo>
                    <a:pt x="2492" y="1448"/>
                  </a:lnTo>
                  <a:lnTo>
                    <a:pt x="2526" y="1415"/>
                  </a:lnTo>
                  <a:lnTo>
                    <a:pt x="2526" y="1381"/>
                  </a:lnTo>
                  <a:lnTo>
                    <a:pt x="2627" y="1011"/>
                  </a:lnTo>
                  <a:lnTo>
                    <a:pt x="2661" y="809"/>
                  </a:lnTo>
                  <a:lnTo>
                    <a:pt x="2694" y="607"/>
                  </a:lnTo>
                  <a:lnTo>
                    <a:pt x="2694" y="405"/>
                  </a:lnTo>
                  <a:lnTo>
                    <a:pt x="2627" y="270"/>
                  </a:lnTo>
                  <a:lnTo>
                    <a:pt x="2593" y="169"/>
                  </a:lnTo>
                  <a:lnTo>
                    <a:pt x="2526" y="135"/>
                  </a:lnTo>
                  <a:lnTo>
                    <a:pt x="2425" y="68"/>
                  </a:lnTo>
                  <a:lnTo>
                    <a:pt x="2324" y="34"/>
                  </a:lnTo>
                  <a:lnTo>
                    <a:pt x="20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" name="Google Shape;1392;p9"/>
            <p:cNvSpPr/>
            <p:nvPr/>
          </p:nvSpPr>
          <p:spPr>
            <a:xfrm>
              <a:off x="2347950" y="2750600"/>
              <a:ext cx="16025" cy="4225"/>
            </a:xfrm>
            <a:custGeom>
              <a:avLst/>
              <a:gdLst/>
              <a:ahLst/>
              <a:cxnLst/>
              <a:rect l="l" t="t" r="r" b="b"/>
              <a:pathLst>
                <a:path w="641" h="169" extrusionOk="0">
                  <a:moveTo>
                    <a:pt x="34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35" y="135"/>
                  </a:lnTo>
                  <a:lnTo>
                    <a:pt x="270" y="169"/>
                  </a:lnTo>
                  <a:lnTo>
                    <a:pt x="573" y="169"/>
                  </a:lnTo>
                  <a:lnTo>
                    <a:pt x="607" y="135"/>
                  </a:lnTo>
                  <a:lnTo>
                    <a:pt x="640" y="101"/>
                  </a:lnTo>
                  <a:lnTo>
                    <a:pt x="640" y="67"/>
                  </a:lnTo>
                  <a:lnTo>
                    <a:pt x="607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" name="Google Shape;1393;p9"/>
            <p:cNvSpPr/>
            <p:nvPr/>
          </p:nvSpPr>
          <p:spPr>
            <a:xfrm>
              <a:off x="2319325" y="2720300"/>
              <a:ext cx="69900" cy="66500"/>
            </a:xfrm>
            <a:custGeom>
              <a:avLst/>
              <a:gdLst/>
              <a:ahLst/>
              <a:cxnLst/>
              <a:rect l="l" t="t" r="r" b="b"/>
              <a:pathLst>
                <a:path w="2796" h="2660" extrusionOk="0">
                  <a:moveTo>
                    <a:pt x="439" y="0"/>
                  </a:moveTo>
                  <a:lnTo>
                    <a:pt x="203" y="67"/>
                  </a:lnTo>
                  <a:lnTo>
                    <a:pt x="102" y="101"/>
                  </a:lnTo>
                  <a:lnTo>
                    <a:pt x="35" y="168"/>
                  </a:lnTo>
                  <a:lnTo>
                    <a:pt x="1" y="236"/>
                  </a:lnTo>
                  <a:lnTo>
                    <a:pt x="35" y="269"/>
                  </a:lnTo>
                  <a:lnTo>
                    <a:pt x="102" y="269"/>
                  </a:lnTo>
                  <a:lnTo>
                    <a:pt x="136" y="236"/>
                  </a:lnTo>
                  <a:lnTo>
                    <a:pt x="203" y="202"/>
                  </a:lnTo>
                  <a:lnTo>
                    <a:pt x="304" y="168"/>
                  </a:lnTo>
                  <a:lnTo>
                    <a:pt x="540" y="135"/>
                  </a:lnTo>
                  <a:lnTo>
                    <a:pt x="977" y="168"/>
                  </a:lnTo>
                  <a:lnTo>
                    <a:pt x="1920" y="202"/>
                  </a:lnTo>
                  <a:lnTo>
                    <a:pt x="2257" y="236"/>
                  </a:lnTo>
                  <a:lnTo>
                    <a:pt x="2391" y="269"/>
                  </a:lnTo>
                  <a:lnTo>
                    <a:pt x="2526" y="337"/>
                  </a:lnTo>
                  <a:lnTo>
                    <a:pt x="2593" y="370"/>
                  </a:lnTo>
                  <a:lnTo>
                    <a:pt x="2627" y="438"/>
                  </a:lnTo>
                  <a:lnTo>
                    <a:pt x="2661" y="606"/>
                  </a:lnTo>
                  <a:lnTo>
                    <a:pt x="2627" y="909"/>
                  </a:lnTo>
                  <a:lnTo>
                    <a:pt x="2661" y="1549"/>
                  </a:lnTo>
                  <a:lnTo>
                    <a:pt x="2627" y="2189"/>
                  </a:lnTo>
                  <a:lnTo>
                    <a:pt x="2593" y="2424"/>
                  </a:lnTo>
                  <a:lnTo>
                    <a:pt x="2593" y="2458"/>
                  </a:lnTo>
                  <a:lnTo>
                    <a:pt x="2526" y="2458"/>
                  </a:lnTo>
                  <a:lnTo>
                    <a:pt x="2425" y="2492"/>
                  </a:lnTo>
                  <a:lnTo>
                    <a:pt x="2156" y="2492"/>
                  </a:lnTo>
                  <a:lnTo>
                    <a:pt x="1449" y="2458"/>
                  </a:lnTo>
                  <a:lnTo>
                    <a:pt x="1146" y="2492"/>
                  </a:lnTo>
                  <a:lnTo>
                    <a:pt x="843" y="2525"/>
                  </a:lnTo>
                  <a:lnTo>
                    <a:pt x="708" y="2525"/>
                  </a:lnTo>
                  <a:lnTo>
                    <a:pt x="573" y="2458"/>
                  </a:lnTo>
                  <a:lnTo>
                    <a:pt x="472" y="2391"/>
                  </a:lnTo>
                  <a:lnTo>
                    <a:pt x="405" y="2256"/>
                  </a:lnTo>
                  <a:lnTo>
                    <a:pt x="338" y="2020"/>
                  </a:lnTo>
                  <a:lnTo>
                    <a:pt x="304" y="1785"/>
                  </a:lnTo>
                  <a:lnTo>
                    <a:pt x="304" y="1246"/>
                  </a:lnTo>
                  <a:lnTo>
                    <a:pt x="304" y="774"/>
                  </a:lnTo>
                  <a:lnTo>
                    <a:pt x="338" y="303"/>
                  </a:lnTo>
                  <a:lnTo>
                    <a:pt x="304" y="269"/>
                  </a:lnTo>
                  <a:lnTo>
                    <a:pt x="304" y="236"/>
                  </a:lnTo>
                  <a:lnTo>
                    <a:pt x="270" y="236"/>
                  </a:lnTo>
                  <a:lnTo>
                    <a:pt x="237" y="269"/>
                  </a:lnTo>
                  <a:lnTo>
                    <a:pt x="203" y="505"/>
                  </a:lnTo>
                  <a:lnTo>
                    <a:pt x="169" y="774"/>
                  </a:lnTo>
                  <a:lnTo>
                    <a:pt x="169" y="1246"/>
                  </a:lnTo>
                  <a:lnTo>
                    <a:pt x="203" y="1852"/>
                  </a:lnTo>
                  <a:lnTo>
                    <a:pt x="237" y="2121"/>
                  </a:lnTo>
                  <a:lnTo>
                    <a:pt x="270" y="2290"/>
                  </a:lnTo>
                  <a:lnTo>
                    <a:pt x="304" y="2391"/>
                  </a:lnTo>
                  <a:lnTo>
                    <a:pt x="371" y="2492"/>
                  </a:lnTo>
                  <a:lnTo>
                    <a:pt x="472" y="2559"/>
                  </a:lnTo>
                  <a:lnTo>
                    <a:pt x="540" y="2593"/>
                  </a:lnTo>
                  <a:lnTo>
                    <a:pt x="641" y="2626"/>
                  </a:lnTo>
                  <a:lnTo>
                    <a:pt x="843" y="2660"/>
                  </a:lnTo>
                  <a:lnTo>
                    <a:pt x="1078" y="2626"/>
                  </a:lnTo>
                  <a:lnTo>
                    <a:pt x="2290" y="2626"/>
                  </a:lnTo>
                  <a:lnTo>
                    <a:pt x="2694" y="2593"/>
                  </a:lnTo>
                  <a:lnTo>
                    <a:pt x="2728" y="2559"/>
                  </a:lnTo>
                  <a:lnTo>
                    <a:pt x="2728" y="2525"/>
                  </a:lnTo>
                  <a:lnTo>
                    <a:pt x="2762" y="2054"/>
                  </a:lnTo>
                  <a:lnTo>
                    <a:pt x="2795" y="1616"/>
                  </a:lnTo>
                  <a:lnTo>
                    <a:pt x="2762" y="707"/>
                  </a:lnTo>
                  <a:lnTo>
                    <a:pt x="2762" y="438"/>
                  </a:lnTo>
                  <a:lnTo>
                    <a:pt x="2728" y="370"/>
                  </a:lnTo>
                  <a:lnTo>
                    <a:pt x="2661" y="269"/>
                  </a:lnTo>
                  <a:lnTo>
                    <a:pt x="2593" y="236"/>
                  </a:lnTo>
                  <a:lnTo>
                    <a:pt x="2526" y="168"/>
                  </a:lnTo>
                  <a:lnTo>
                    <a:pt x="2257" y="101"/>
                  </a:lnTo>
                  <a:lnTo>
                    <a:pt x="1920" y="67"/>
                  </a:lnTo>
                  <a:lnTo>
                    <a:pt x="1583" y="67"/>
                  </a:lnTo>
                  <a:lnTo>
                    <a:pt x="910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" name="Google Shape;1394;p9"/>
            <p:cNvSpPr/>
            <p:nvPr/>
          </p:nvSpPr>
          <p:spPr>
            <a:xfrm>
              <a:off x="2128275" y="2674000"/>
              <a:ext cx="67350" cy="42100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7" y="202"/>
                  </a:lnTo>
                  <a:lnTo>
                    <a:pt x="1212" y="202"/>
                  </a:lnTo>
                  <a:lnTo>
                    <a:pt x="1886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6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70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9" y="270"/>
                  </a:lnTo>
                  <a:lnTo>
                    <a:pt x="135" y="236"/>
                  </a:lnTo>
                  <a:lnTo>
                    <a:pt x="169" y="236"/>
                  </a:lnTo>
                  <a:lnTo>
                    <a:pt x="169" y="202"/>
                  </a:lnTo>
                  <a:lnTo>
                    <a:pt x="169" y="169"/>
                  </a:lnTo>
                  <a:lnTo>
                    <a:pt x="438" y="135"/>
                  </a:lnTo>
                  <a:close/>
                  <a:moveTo>
                    <a:pt x="270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8" y="337"/>
                  </a:lnTo>
                  <a:lnTo>
                    <a:pt x="68" y="472"/>
                  </a:lnTo>
                  <a:lnTo>
                    <a:pt x="68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9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1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" name="Google Shape;1395;p9"/>
            <p:cNvSpPr/>
            <p:nvPr/>
          </p:nvSpPr>
          <p:spPr>
            <a:xfrm>
              <a:off x="2107225" y="2721125"/>
              <a:ext cx="60625" cy="64850"/>
            </a:xfrm>
            <a:custGeom>
              <a:avLst/>
              <a:gdLst/>
              <a:ahLst/>
              <a:cxnLst/>
              <a:rect l="l" t="t" r="r" b="b"/>
              <a:pathLst>
                <a:path w="2425" h="2594" extrusionOk="0">
                  <a:moveTo>
                    <a:pt x="1044" y="1"/>
                  </a:moveTo>
                  <a:lnTo>
                    <a:pt x="640" y="34"/>
                  </a:lnTo>
                  <a:lnTo>
                    <a:pt x="371" y="68"/>
                  </a:lnTo>
                  <a:lnTo>
                    <a:pt x="270" y="102"/>
                  </a:lnTo>
                  <a:lnTo>
                    <a:pt x="135" y="169"/>
                  </a:lnTo>
                  <a:lnTo>
                    <a:pt x="102" y="270"/>
                  </a:lnTo>
                  <a:lnTo>
                    <a:pt x="68" y="371"/>
                  </a:lnTo>
                  <a:lnTo>
                    <a:pt x="68" y="607"/>
                  </a:lnTo>
                  <a:lnTo>
                    <a:pt x="34" y="1819"/>
                  </a:lnTo>
                  <a:lnTo>
                    <a:pt x="1" y="2122"/>
                  </a:lnTo>
                  <a:lnTo>
                    <a:pt x="34" y="2290"/>
                  </a:lnTo>
                  <a:lnTo>
                    <a:pt x="68" y="2358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35" y="2358"/>
                  </a:lnTo>
                  <a:lnTo>
                    <a:pt x="135" y="2257"/>
                  </a:lnTo>
                  <a:lnTo>
                    <a:pt x="135" y="2088"/>
                  </a:lnTo>
                  <a:lnTo>
                    <a:pt x="169" y="1819"/>
                  </a:lnTo>
                  <a:lnTo>
                    <a:pt x="203" y="842"/>
                  </a:lnTo>
                  <a:lnTo>
                    <a:pt x="203" y="539"/>
                  </a:lnTo>
                  <a:lnTo>
                    <a:pt x="236" y="371"/>
                  </a:lnTo>
                  <a:lnTo>
                    <a:pt x="270" y="304"/>
                  </a:lnTo>
                  <a:lnTo>
                    <a:pt x="337" y="236"/>
                  </a:lnTo>
                  <a:lnTo>
                    <a:pt x="539" y="169"/>
                  </a:lnTo>
                  <a:lnTo>
                    <a:pt x="775" y="135"/>
                  </a:lnTo>
                  <a:lnTo>
                    <a:pt x="1145" y="135"/>
                  </a:lnTo>
                  <a:lnTo>
                    <a:pt x="1549" y="169"/>
                  </a:lnTo>
                  <a:lnTo>
                    <a:pt x="1920" y="203"/>
                  </a:lnTo>
                  <a:lnTo>
                    <a:pt x="2290" y="304"/>
                  </a:lnTo>
                  <a:lnTo>
                    <a:pt x="2256" y="674"/>
                  </a:lnTo>
                  <a:lnTo>
                    <a:pt x="2290" y="1044"/>
                  </a:lnTo>
                  <a:lnTo>
                    <a:pt x="2223" y="1651"/>
                  </a:lnTo>
                  <a:lnTo>
                    <a:pt x="2189" y="2290"/>
                  </a:lnTo>
                  <a:lnTo>
                    <a:pt x="1886" y="2358"/>
                  </a:lnTo>
                  <a:lnTo>
                    <a:pt x="1549" y="2358"/>
                  </a:lnTo>
                  <a:lnTo>
                    <a:pt x="910" y="2290"/>
                  </a:lnTo>
                  <a:lnTo>
                    <a:pt x="438" y="2290"/>
                  </a:lnTo>
                  <a:lnTo>
                    <a:pt x="236" y="2358"/>
                  </a:lnTo>
                  <a:lnTo>
                    <a:pt x="135" y="2391"/>
                  </a:lnTo>
                  <a:lnTo>
                    <a:pt x="68" y="2492"/>
                  </a:lnTo>
                  <a:lnTo>
                    <a:pt x="68" y="2526"/>
                  </a:lnTo>
                  <a:lnTo>
                    <a:pt x="169" y="2526"/>
                  </a:lnTo>
                  <a:lnTo>
                    <a:pt x="304" y="2492"/>
                  </a:lnTo>
                  <a:lnTo>
                    <a:pt x="506" y="2459"/>
                  </a:lnTo>
                  <a:lnTo>
                    <a:pt x="809" y="2459"/>
                  </a:lnTo>
                  <a:lnTo>
                    <a:pt x="1112" y="2492"/>
                  </a:lnTo>
                  <a:lnTo>
                    <a:pt x="1650" y="2526"/>
                  </a:lnTo>
                  <a:lnTo>
                    <a:pt x="1920" y="2526"/>
                  </a:lnTo>
                  <a:lnTo>
                    <a:pt x="2189" y="2459"/>
                  </a:lnTo>
                  <a:lnTo>
                    <a:pt x="2189" y="2526"/>
                  </a:lnTo>
                  <a:lnTo>
                    <a:pt x="2223" y="2560"/>
                  </a:lnTo>
                  <a:lnTo>
                    <a:pt x="2256" y="2593"/>
                  </a:lnTo>
                  <a:lnTo>
                    <a:pt x="2290" y="2593"/>
                  </a:lnTo>
                  <a:lnTo>
                    <a:pt x="2324" y="2560"/>
                  </a:lnTo>
                  <a:lnTo>
                    <a:pt x="2357" y="2358"/>
                  </a:lnTo>
                  <a:lnTo>
                    <a:pt x="2357" y="2156"/>
                  </a:lnTo>
                  <a:lnTo>
                    <a:pt x="2391" y="1752"/>
                  </a:lnTo>
                  <a:lnTo>
                    <a:pt x="2391" y="1381"/>
                  </a:lnTo>
                  <a:lnTo>
                    <a:pt x="2425" y="977"/>
                  </a:lnTo>
                  <a:lnTo>
                    <a:pt x="2391" y="438"/>
                  </a:lnTo>
                  <a:lnTo>
                    <a:pt x="2391" y="304"/>
                  </a:lnTo>
                  <a:lnTo>
                    <a:pt x="2425" y="304"/>
                  </a:lnTo>
                  <a:lnTo>
                    <a:pt x="2425" y="236"/>
                  </a:lnTo>
                  <a:lnTo>
                    <a:pt x="2425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1953" y="68"/>
                  </a:lnTo>
                  <a:lnTo>
                    <a:pt x="151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" name="Google Shape;1396;p9"/>
            <p:cNvSpPr/>
            <p:nvPr/>
          </p:nvSpPr>
          <p:spPr>
            <a:xfrm>
              <a:off x="2435500" y="2794350"/>
              <a:ext cx="61450" cy="29500"/>
            </a:xfrm>
            <a:custGeom>
              <a:avLst/>
              <a:gdLst/>
              <a:ahLst/>
              <a:cxnLst/>
              <a:rect l="l" t="t" r="r" b="b"/>
              <a:pathLst>
                <a:path w="2458" h="1180" extrusionOk="0">
                  <a:moveTo>
                    <a:pt x="1616" y="1"/>
                  </a:moveTo>
                  <a:lnTo>
                    <a:pt x="1178" y="68"/>
                  </a:lnTo>
                  <a:lnTo>
                    <a:pt x="909" y="102"/>
                  </a:lnTo>
                  <a:lnTo>
                    <a:pt x="640" y="68"/>
                  </a:lnTo>
                  <a:lnTo>
                    <a:pt x="404" y="68"/>
                  </a:lnTo>
                  <a:lnTo>
                    <a:pt x="168" y="136"/>
                  </a:lnTo>
                  <a:lnTo>
                    <a:pt x="168" y="102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34" y="371"/>
                  </a:lnTo>
                  <a:lnTo>
                    <a:pt x="34" y="641"/>
                  </a:lnTo>
                  <a:lnTo>
                    <a:pt x="0" y="1179"/>
                  </a:lnTo>
                  <a:lnTo>
                    <a:pt x="135" y="1179"/>
                  </a:lnTo>
                  <a:lnTo>
                    <a:pt x="168" y="742"/>
                  </a:lnTo>
                  <a:lnTo>
                    <a:pt x="135" y="270"/>
                  </a:lnTo>
                  <a:lnTo>
                    <a:pt x="404" y="237"/>
                  </a:lnTo>
                  <a:lnTo>
                    <a:pt x="673" y="203"/>
                  </a:lnTo>
                  <a:lnTo>
                    <a:pt x="1414" y="203"/>
                  </a:lnTo>
                  <a:lnTo>
                    <a:pt x="1616" y="169"/>
                  </a:lnTo>
                  <a:lnTo>
                    <a:pt x="1852" y="136"/>
                  </a:lnTo>
                  <a:lnTo>
                    <a:pt x="2054" y="136"/>
                  </a:lnTo>
                  <a:lnTo>
                    <a:pt x="2189" y="203"/>
                  </a:lnTo>
                  <a:lnTo>
                    <a:pt x="2256" y="304"/>
                  </a:lnTo>
                  <a:lnTo>
                    <a:pt x="2323" y="405"/>
                  </a:lnTo>
                  <a:lnTo>
                    <a:pt x="2357" y="573"/>
                  </a:lnTo>
                  <a:lnTo>
                    <a:pt x="2357" y="876"/>
                  </a:lnTo>
                  <a:lnTo>
                    <a:pt x="2357" y="1179"/>
                  </a:lnTo>
                  <a:lnTo>
                    <a:pt x="2458" y="1179"/>
                  </a:lnTo>
                  <a:lnTo>
                    <a:pt x="2458" y="843"/>
                  </a:lnTo>
                  <a:lnTo>
                    <a:pt x="2424" y="472"/>
                  </a:lnTo>
                  <a:lnTo>
                    <a:pt x="2391" y="338"/>
                  </a:lnTo>
                  <a:lnTo>
                    <a:pt x="2290" y="203"/>
                  </a:lnTo>
                  <a:lnTo>
                    <a:pt x="2189" y="68"/>
                  </a:lnTo>
                  <a:lnTo>
                    <a:pt x="202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" name="Google Shape;1397;p9"/>
            <p:cNvSpPr/>
            <p:nvPr/>
          </p:nvSpPr>
          <p:spPr>
            <a:xfrm>
              <a:off x="2508725" y="2793525"/>
              <a:ext cx="64825" cy="30325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472" y="0"/>
                  </a:moveTo>
                  <a:lnTo>
                    <a:pt x="101" y="101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0" y="674"/>
                  </a:lnTo>
                  <a:lnTo>
                    <a:pt x="0" y="1212"/>
                  </a:lnTo>
                  <a:lnTo>
                    <a:pt x="135" y="1212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2" y="169"/>
                  </a:lnTo>
                  <a:lnTo>
                    <a:pt x="2323" y="236"/>
                  </a:lnTo>
                  <a:lnTo>
                    <a:pt x="2391" y="337"/>
                  </a:lnTo>
                  <a:lnTo>
                    <a:pt x="2458" y="539"/>
                  </a:lnTo>
                  <a:lnTo>
                    <a:pt x="2458" y="741"/>
                  </a:lnTo>
                  <a:lnTo>
                    <a:pt x="2458" y="1179"/>
                  </a:lnTo>
                  <a:lnTo>
                    <a:pt x="2458" y="1212"/>
                  </a:lnTo>
                  <a:lnTo>
                    <a:pt x="2593" y="1212"/>
                  </a:lnTo>
                  <a:lnTo>
                    <a:pt x="2593" y="707"/>
                  </a:lnTo>
                  <a:lnTo>
                    <a:pt x="2593" y="438"/>
                  </a:lnTo>
                  <a:lnTo>
                    <a:pt x="2559" y="337"/>
                  </a:lnTo>
                  <a:lnTo>
                    <a:pt x="2492" y="236"/>
                  </a:lnTo>
                  <a:lnTo>
                    <a:pt x="2424" y="135"/>
                  </a:lnTo>
                  <a:lnTo>
                    <a:pt x="2323" y="68"/>
                  </a:lnTo>
                  <a:lnTo>
                    <a:pt x="2222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" name="Google Shape;1398;p9"/>
            <p:cNvSpPr/>
            <p:nvPr/>
          </p:nvSpPr>
          <p:spPr>
            <a:xfrm>
              <a:off x="1546650" y="2770800"/>
              <a:ext cx="13500" cy="3375"/>
            </a:xfrm>
            <a:custGeom>
              <a:avLst/>
              <a:gdLst/>
              <a:ahLst/>
              <a:cxnLst/>
              <a:rect l="l" t="t" r="r" b="b"/>
              <a:pathLst>
                <a:path w="540" h="135" extrusionOk="0">
                  <a:moveTo>
                    <a:pt x="270" y="0"/>
                  </a:moveTo>
                  <a:lnTo>
                    <a:pt x="135" y="34"/>
                  </a:lnTo>
                  <a:lnTo>
                    <a:pt x="68" y="68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36" y="135"/>
                  </a:lnTo>
                  <a:lnTo>
                    <a:pt x="472" y="101"/>
                  </a:lnTo>
                  <a:lnTo>
                    <a:pt x="506" y="68"/>
                  </a:lnTo>
                  <a:lnTo>
                    <a:pt x="539" y="68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" name="Google Shape;1399;p9"/>
            <p:cNvSpPr/>
            <p:nvPr/>
          </p:nvSpPr>
          <p:spPr>
            <a:xfrm>
              <a:off x="2251150" y="2724500"/>
              <a:ext cx="64850" cy="64000"/>
            </a:xfrm>
            <a:custGeom>
              <a:avLst/>
              <a:gdLst/>
              <a:ahLst/>
              <a:cxnLst/>
              <a:rect l="l" t="t" r="r" b="b"/>
              <a:pathLst>
                <a:path w="2594" h="2560" extrusionOk="0">
                  <a:moveTo>
                    <a:pt x="2290" y="101"/>
                  </a:moveTo>
                  <a:lnTo>
                    <a:pt x="2425" y="135"/>
                  </a:lnTo>
                  <a:lnTo>
                    <a:pt x="2459" y="169"/>
                  </a:lnTo>
                  <a:lnTo>
                    <a:pt x="2492" y="808"/>
                  </a:lnTo>
                  <a:lnTo>
                    <a:pt x="2492" y="1448"/>
                  </a:lnTo>
                  <a:lnTo>
                    <a:pt x="2459" y="1751"/>
                  </a:lnTo>
                  <a:lnTo>
                    <a:pt x="2425" y="2054"/>
                  </a:lnTo>
                  <a:lnTo>
                    <a:pt x="2358" y="2189"/>
                  </a:lnTo>
                  <a:lnTo>
                    <a:pt x="2290" y="2290"/>
                  </a:lnTo>
                  <a:lnTo>
                    <a:pt x="2189" y="2391"/>
                  </a:lnTo>
                  <a:lnTo>
                    <a:pt x="2055" y="2425"/>
                  </a:lnTo>
                  <a:lnTo>
                    <a:pt x="1550" y="2425"/>
                  </a:lnTo>
                  <a:lnTo>
                    <a:pt x="1045" y="2391"/>
                  </a:lnTo>
                  <a:lnTo>
                    <a:pt x="741" y="2391"/>
                  </a:lnTo>
                  <a:lnTo>
                    <a:pt x="573" y="2357"/>
                  </a:lnTo>
                  <a:lnTo>
                    <a:pt x="438" y="2324"/>
                  </a:lnTo>
                  <a:lnTo>
                    <a:pt x="337" y="2256"/>
                  </a:lnTo>
                  <a:lnTo>
                    <a:pt x="236" y="2189"/>
                  </a:lnTo>
                  <a:lnTo>
                    <a:pt x="169" y="2054"/>
                  </a:lnTo>
                  <a:lnTo>
                    <a:pt x="135" y="1886"/>
                  </a:lnTo>
                  <a:lnTo>
                    <a:pt x="135" y="1684"/>
                  </a:lnTo>
                  <a:lnTo>
                    <a:pt x="169" y="1482"/>
                  </a:lnTo>
                  <a:lnTo>
                    <a:pt x="203" y="1111"/>
                  </a:lnTo>
                  <a:lnTo>
                    <a:pt x="203" y="876"/>
                  </a:lnTo>
                  <a:lnTo>
                    <a:pt x="169" y="640"/>
                  </a:lnTo>
                  <a:lnTo>
                    <a:pt x="169" y="404"/>
                  </a:lnTo>
                  <a:lnTo>
                    <a:pt x="169" y="169"/>
                  </a:lnTo>
                  <a:lnTo>
                    <a:pt x="1314" y="135"/>
                  </a:lnTo>
                  <a:lnTo>
                    <a:pt x="1954" y="101"/>
                  </a:lnTo>
                  <a:close/>
                  <a:moveTo>
                    <a:pt x="1348" y="0"/>
                  </a:moveTo>
                  <a:lnTo>
                    <a:pt x="169" y="34"/>
                  </a:lnTo>
                  <a:lnTo>
                    <a:pt x="135" y="68"/>
                  </a:lnTo>
                  <a:lnTo>
                    <a:pt x="102" y="68"/>
                  </a:lnTo>
                  <a:lnTo>
                    <a:pt x="34" y="270"/>
                  </a:lnTo>
                  <a:lnTo>
                    <a:pt x="34" y="472"/>
                  </a:lnTo>
                  <a:lnTo>
                    <a:pt x="68" y="909"/>
                  </a:lnTo>
                  <a:lnTo>
                    <a:pt x="68" y="1145"/>
                  </a:lnTo>
                  <a:lnTo>
                    <a:pt x="68" y="1347"/>
                  </a:lnTo>
                  <a:lnTo>
                    <a:pt x="1" y="1819"/>
                  </a:lnTo>
                  <a:lnTo>
                    <a:pt x="34" y="2021"/>
                  </a:lnTo>
                  <a:lnTo>
                    <a:pt x="68" y="2189"/>
                  </a:lnTo>
                  <a:lnTo>
                    <a:pt x="169" y="2290"/>
                  </a:lnTo>
                  <a:lnTo>
                    <a:pt x="270" y="2391"/>
                  </a:lnTo>
                  <a:lnTo>
                    <a:pt x="405" y="2458"/>
                  </a:lnTo>
                  <a:lnTo>
                    <a:pt x="573" y="2492"/>
                  </a:lnTo>
                  <a:lnTo>
                    <a:pt x="944" y="2526"/>
                  </a:lnTo>
                  <a:lnTo>
                    <a:pt x="1482" y="2559"/>
                  </a:lnTo>
                  <a:lnTo>
                    <a:pt x="2055" y="2559"/>
                  </a:lnTo>
                  <a:lnTo>
                    <a:pt x="2189" y="2526"/>
                  </a:lnTo>
                  <a:lnTo>
                    <a:pt x="2324" y="2492"/>
                  </a:lnTo>
                  <a:lnTo>
                    <a:pt x="2459" y="2425"/>
                  </a:lnTo>
                  <a:lnTo>
                    <a:pt x="2492" y="2357"/>
                  </a:lnTo>
                  <a:lnTo>
                    <a:pt x="2526" y="2324"/>
                  </a:lnTo>
                  <a:lnTo>
                    <a:pt x="2560" y="2021"/>
                  </a:lnTo>
                  <a:lnTo>
                    <a:pt x="2593" y="1751"/>
                  </a:lnTo>
                  <a:lnTo>
                    <a:pt x="2593" y="1179"/>
                  </a:lnTo>
                  <a:lnTo>
                    <a:pt x="2560" y="606"/>
                  </a:lnTo>
                  <a:lnTo>
                    <a:pt x="2560" y="34"/>
                  </a:lnTo>
                  <a:lnTo>
                    <a:pt x="256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" name="Google Shape;1400;p9"/>
            <p:cNvSpPr/>
            <p:nvPr/>
          </p:nvSpPr>
          <p:spPr>
            <a:xfrm>
              <a:off x="1522250" y="2724500"/>
              <a:ext cx="63150" cy="63150"/>
            </a:xfrm>
            <a:custGeom>
              <a:avLst/>
              <a:gdLst/>
              <a:ahLst/>
              <a:cxnLst/>
              <a:rect l="l" t="t" r="r" b="b"/>
              <a:pathLst>
                <a:path w="2526" h="2526" extrusionOk="0">
                  <a:moveTo>
                    <a:pt x="2323" y="135"/>
                  </a:moveTo>
                  <a:lnTo>
                    <a:pt x="2323" y="606"/>
                  </a:lnTo>
                  <a:lnTo>
                    <a:pt x="2290" y="1078"/>
                  </a:lnTo>
                  <a:lnTo>
                    <a:pt x="2323" y="1381"/>
                  </a:lnTo>
                  <a:lnTo>
                    <a:pt x="2357" y="1684"/>
                  </a:lnTo>
                  <a:lnTo>
                    <a:pt x="2391" y="1852"/>
                  </a:lnTo>
                  <a:lnTo>
                    <a:pt x="2391" y="2054"/>
                  </a:lnTo>
                  <a:lnTo>
                    <a:pt x="2357" y="2223"/>
                  </a:lnTo>
                  <a:lnTo>
                    <a:pt x="2290" y="2290"/>
                  </a:lnTo>
                  <a:lnTo>
                    <a:pt x="2222" y="2324"/>
                  </a:lnTo>
                  <a:lnTo>
                    <a:pt x="2054" y="2357"/>
                  </a:lnTo>
                  <a:lnTo>
                    <a:pt x="1886" y="2391"/>
                  </a:lnTo>
                  <a:lnTo>
                    <a:pt x="1010" y="2391"/>
                  </a:lnTo>
                  <a:lnTo>
                    <a:pt x="775" y="2357"/>
                  </a:lnTo>
                  <a:lnTo>
                    <a:pt x="539" y="2324"/>
                  </a:lnTo>
                  <a:lnTo>
                    <a:pt x="236" y="2324"/>
                  </a:lnTo>
                  <a:lnTo>
                    <a:pt x="202" y="2290"/>
                  </a:lnTo>
                  <a:lnTo>
                    <a:pt x="169" y="2256"/>
                  </a:lnTo>
                  <a:lnTo>
                    <a:pt x="135" y="2088"/>
                  </a:lnTo>
                  <a:lnTo>
                    <a:pt x="135" y="1617"/>
                  </a:lnTo>
                  <a:lnTo>
                    <a:pt x="202" y="1145"/>
                  </a:lnTo>
                  <a:lnTo>
                    <a:pt x="202" y="640"/>
                  </a:lnTo>
                  <a:lnTo>
                    <a:pt x="169" y="438"/>
                  </a:lnTo>
                  <a:lnTo>
                    <a:pt x="135" y="202"/>
                  </a:lnTo>
                  <a:lnTo>
                    <a:pt x="674" y="169"/>
                  </a:lnTo>
                  <a:lnTo>
                    <a:pt x="1212" y="202"/>
                  </a:lnTo>
                  <a:lnTo>
                    <a:pt x="1785" y="169"/>
                  </a:lnTo>
                  <a:lnTo>
                    <a:pt x="2323" y="135"/>
                  </a:lnTo>
                  <a:close/>
                  <a:moveTo>
                    <a:pt x="2357" y="0"/>
                  </a:moveTo>
                  <a:lnTo>
                    <a:pt x="2088" y="34"/>
                  </a:lnTo>
                  <a:lnTo>
                    <a:pt x="1785" y="68"/>
                  </a:lnTo>
                  <a:lnTo>
                    <a:pt x="1212" y="68"/>
                  </a:lnTo>
                  <a:lnTo>
                    <a:pt x="640" y="34"/>
                  </a:lnTo>
                  <a:lnTo>
                    <a:pt x="68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68" y="202"/>
                  </a:lnTo>
                  <a:lnTo>
                    <a:pt x="34" y="741"/>
                  </a:lnTo>
                  <a:lnTo>
                    <a:pt x="34" y="1280"/>
                  </a:lnTo>
                  <a:lnTo>
                    <a:pt x="0" y="1852"/>
                  </a:lnTo>
                  <a:lnTo>
                    <a:pt x="0" y="2122"/>
                  </a:lnTo>
                  <a:lnTo>
                    <a:pt x="34" y="2391"/>
                  </a:lnTo>
                  <a:lnTo>
                    <a:pt x="34" y="2458"/>
                  </a:lnTo>
                  <a:lnTo>
                    <a:pt x="438" y="2458"/>
                  </a:lnTo>
                  <a:lnTo>
                    <a:pt x="775" y="2492"/>
                  </a:lnTo>
                  <a:lnTo>
                    <a:pt x="1448" y="2526"/>
                  </a:lnTo>
                  <a:lnTo>
                    <a:pt x="1953" y="2526"/>
                  </a:lnTo>
                  <a:lnTo>
                    <a:pt x="2189" y="2492"/>
                  </a:lnTo>
                  <a:lnTo>
                    <a:pt x="2290" y="2458"/>
                  </a:lnTo>
                  <a:lnTo>
                    <a:pt x="2391" y="2391"/>
                  </a:lnTo>
                  <a:lnTo>
                    <a:pt x="2458" y="2324"/>
                  </a:lnTo>
                  <a:lnTo>
                    <a:pt x="2492" y="2223"/>
                  </a:lnTo>
                  <a:lnTo>
                    <a:pt x="2525" y="2021"/>
                  </a:lnTo>
                  <a:lnTo>
                    <a:pt x="2525" y="1819"/>
                  </a:lnTo>
                  <a:lnTo>
                    <a:pt x="2492" y="1617"/>
                  </a:lnTo>
                  <a:lnTo>
                    <a:pt x="2458" y="1347"/>
                  </a:lnTo>
                  <a:lnTo>
                    <a:pt x="2424" y="1078"/>
                  </a:lnTo>
                  <a:lnTo>
                    <a:pt x="2458" y="573"/>
                  </a:lnTo>
                  <a:lnTo>
                    <a:pt x="2458" y="337"/>
                  </a:lnTo>
                  <a:lnTo>
                    <a:pt x="2458" y="68"/>
                  </a:lnTo>
                  <a:lnTo>
                    <a:pt x="2424" y="34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" name="Google Shape;1401;p9"/>
            <p:cNvSpPr/>
            <p:nvPr/>
          </p:nvSpPr>
          <p:spPr>
            <a:xfrm>
              <a:off x="2179625" y="2722825"/>
              <a:ext cx="64825" cy="64825"/>
            </a:xfrm>
            <a:custGeom>
              <a:avLst/>
              <a:gdLst/>
              <a:ahLst/>
              <a:cxnLst/>
              <a:rect l="l" t="t" r="r" b="b"/>
              <a:pathLst>
                <a:path w="2593" h="2593" extrusionOk="0">
                  <a:moveTo>
                    <a:pt x="606" y="101"/>
                  </a:moveTo>
                  <a:lnTo>
                    <a:pt x="1111" y="135"/>
                  </a:lnTo>
                  <a:lnTo>
                    <a:pt x="1616" y="168"/>
                  </a:lnTo>
                  <a:lnTo>
                    <a:pt x="2121" y="202"/>
                  </a:lnTo>
                  <a:lnTo>
                    <a:pt x="2256" y="236"/>
                  </a:lnTo>
                  <a:lnTo>
                    <a:pt x="2357" y="269"/>
                  </a:lnTo>
                  <a:lnTo>
                    <a:pt x="2390" y="370"/>
                  </a:lnTo>
                  <a:lnTo>
                    <a:pt x="2424" y="471"/>
                  </a:lnTo>
                  <a:lnTo>
                    <a:pt x="2458" y="707"/>
                  </a:lnTo>
                  <a:lnTo>
                    <a:pt x="2458" y="943"/>
                  </a:lnTo>
                  <a:lnTo>
                    <a:pt x="2424" y="1482"/>
                  </a:lnTo>
                  <a:lnTo>
                    <a:pt x="2390" y="2020"/>
                  </a:lnTo>
                  <a:lnTo>
                    <a:pt x="2357" y="2189"/>
                  </a:lnTo>
                  <a:lnTo>
                    <a:pt x="2289" y="2290"/>
                  </a:lnTo>
                  <a:lnTo>
                    <a:pt x="2188" y="2391"/>
                  </a:lnTo>
                  <a:lnTo>
                    <a:pt x="2087" y="2424"/>
                  </a:lnTo>
                  <a:lnTo>
                    <a:pt x="1953" y="2458"/>
                  </a:lnTo>
                  <a:lnTo>
                    <a:pt x="1818" y="2458"/>
                  </a:lnTo>
                  <a:lnTo>
                    <a:pt x="1549" y="2424"/>
                  </a:lnTo>
                  <a:lnTo>
                    <a:pt x="943" y="2391"/>
                  </a:lnTo>
                  <a:lnTo>
                    <a:pt x="539" y="2357"/>
                  </a:lnTo>
                  <a:lnTo>
                    <a:pt x="337" y="2323"/>
                  </a:lnTo>
                  <a:lnTo>
                    <a:pt x="236" y="2256"/>
                  </a:lnTo>
                  <a:lnTo>
                    <a:pt x="202" y="2189"/>
                  </a:lnTo>
                  <a:lnTo>
                    <a:pt x="135" y="1953"/>
                  </a:lnTo>
                  <a:lnTo>
                    <a:pt x="101" y="1717"/>
                  </a:lnTo>
                  <a:lnTo>
                    <a:pt x="101" y="1212"/>
                  </a:lnTo>
                  <a:lnTo>
                    <a:pt x="135" y="707"/>
                  </a:lnTo>
                  <a:lnTo>
                    <a:pt x="135" y="202"/>
                  </a:lnTo>
                  <a:lnTo>
                    <a:pt x="370" y="135"/>
                  </a:lnTo>
                  <a:lnTo>
                    <a:pt x="606" y="101"/>
                  </a:lnTo>
                  <a:close/>
                  <a:moveTo>
                    <a:pt x="438" y="0"/>
                  </a:moveTo>
                  <a:lnTo>
                    <a:pt x="67" y="67"/>
                  </a:lnTo>
                  <a:lnTo>
                    <a:pt x="34" y="101"/>
                  </a:lnTo>
                  <a:lnTo>
                    <a:pt x="34" y="135"/>
                  </a:lnTo>
                  <a:lnTo>
                    <a:pt x="34" y="168"/>
                  </a:lnTo>
                  <a:lnTo>
                    <a:pt x="0" y="842"/>
                  </a:lnTo>
                  <a:lnTo>
                    <a:pt x="0" y="1515"/>
                  </a:lnTo>
                  <a:lnTo>
                    <a:pt x="0" y="1717"/>
                  </a:lnTo>
                  <a:lnTo>
                    <a:pt x="0" y="1987"/>
                  </a:lnTo>
                  <a:lnTo>
                    <a:pt x="34" y="2121"/>
                  </a:lnTo>
                  <a:lnTo>
                    <a:pt x="67" y="2256"/>
                  </a:lnTo>
                  <a:lnTo>
                    <a:pt x="135" y="2357"/>
                  </a:lnTo>
                  <a:lnTo>
                    <a:pt x="236" y="2424"/>
                  </a:lnTo>
                  <a:lnTo>
                    <a:pt x="337" y="2458"/>
                  </a:lnTo>
                  <a:lnTo>
                    <a:pt x="438" y="2492"/>
                  </a:lnTo>
                  <a:lnTo>
                    <a:pt x="673" y="2492"/>
                  </a:lnTo>
                  <a:lnTo>
                    <a:pt x="1178" y="2559"/>
                  </a:lnTo>
                  <a:lnTo>
                    <a:pt x="1650" y="2559"/>
                  </a:lnTo>
                  <a:lnTo>
                    <a:pt x="1885" y="2593"/>
                  </a:lnTo>
                  <a:lnTo>
                    <a:pt x="2121" y="2559"/>
                  </a:lnTo>
                  <a:lnTo>
                    <a:pt x="2222" y="2525"/>
                  </a:lnTo>
                  <a:lnTo>
                    <a:pt x="2323" y="2492"/>
                  </a:lnTo>
                  <a:lnTo>
                    <a:pt x="2390" y="2391"/>
                  </a:lnTo>
                  <a:lnTo>
                    <a:pt x="2458" y="2290"/>
                  </a:lnTo>
                  <a:lnTo>
                    <a:pt x="2525" y="1987"/>
                  </a:lnTo>
                  <a:lnTo>
                    <a:pt x="2559" y="1684"/>
                  </a:lnTo>
                  <a:lnTo>
                    <a:pt x="2559" y="1044"/>
                  </a:lnTo>
                  <a:lnTo>
                    <a:pt x="2592" y="572"/>
                  </a:lnTo>
                  <a:lnTo>
                    <a:pt x="2559" y="370"/>
                  </a:lnTo>
                  <a:lnTo>
                    <a:pt x="2525" y="236"/>
                  </a:lnTo>
                  <a:lnTo>
                    <a:pt x="2458" y="168"/>
                  </a:lnTo>
                  <a:lnTo>
                    <a:pt x="2357" y="101"/>
                  </a:lnTo>
                  <a:lnTo>
                    <a:pt x="2256" y="67"/>
                  </a:lnTo>
                  <a:lnTo>
                    <a:pt x="1986" y="34"/>
                  </a:lnTo>
                  <a:lnTo>
                    <a:pt x="1481" y="34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" name="Google Shape;1402;p9"/>
            <p:cNvSpPr/>
            <p:nvPr/>
          </p:nvSpPr>
          <p:spPr>
            <a:xfrm>
              <a:off x="2205700" y="2761525"/>
              <a:ext cx="12650" cy="16025"/>
            </a:xfrm>
            <a:custGeom>
              <a:avLst/>
              <a:gdLst/>
              <a:ahLst/>
              <a:cxnLst/>
              <a:rect l="l" t="t" r="r" b="b"/>
              <a:pathLst>
                <a:path w="506" h="641" extrusionOk="0">
                  <a:moveTo>
                    <a:pt x="270" y="136"/>
                  </a:moveTo>
                  <a:lnTo>
                    <a:pt x="371" y="169"/>
                  </a:lnTo>
                  <a:lnTo>
                    <a:pt x="304" y="237"/>
                  </a:lnTo>
                  <a:lnTo>
                    <a:pt x="270" y="270"/>
                  </a:lnTo>
                  <a:lnTo>
                    <a:pt x="169" y="270"/>
                  </a:lnTo>
                  <a:lnTo>
                    <a:pt x="135" y="203"/>
                  </a:lnTo>
                  <a:lnTo>
                    <a:pt x="135" y="136"/>
                  </a:lnTo>
                  <a:close/>
                  <a:moveTo>
                    <a:pt x="203" y="1"/>
                  </a:moveTo>
                  <a:lnTo>
                    <a:pt x="135" y="35"/>
                  </a:lnTo>
                  <a:lnTo>
                    <a:pt x="68" y="68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68" y="338"/>
                  </a:lnTo>
                  <a:lnTo>
                    <a:pt x="203" y="405"/>
                  </a:lnTo>
                  <a:lnTo>
                    <a:pt x="304" y="405"/>
                  </a:lnTo>
                  <a:lnTo>
                    <a:pt x="270" y="439"/>
                  </a:lnTo>
                  <a:lnTo>
                    <a:pt x="236" y="506"/>
                  </a:lnTo>
                  <a:lnTo>
                    <a:pt x="203" y="472"/>
                  </a:lnTo>
                  <a:lnTo>
                    <a:pt x="135" y="472"/>
                  </a:lnTo>
                  <a:lnTo>
                    <a:pt x="135" y="573"/>
                  </a:lnTo>
                  <a:lnTo>
                    <a:pt x="169" y="641"/>
                  </a:lnTo>
                  <a:lnTo>
                    <a:pt x="236" y="641"/>
                  </a:lnTo>
                  <a:lnTo>
                    <a:pt x="304" y="607"/>
                  </a:lnTo>
                  <a:lnTo>
                    <a:pt x="371" y="540"/>
                  </a:lnTo>
                  <a:lnTo>
                    <a:pt x="438" y="439"/>
                  </a:lnTo>
                  <a:lnTo>
                    <a:pt x="472" y="304"/>
                  </a:lnTo>
                  <a:lnTo>
                    <a:pt x="506" y="203"/>
                  </a:lnTo>
                  <a:lnTo>
                    <a:pt x="472" y="169"/>
                  </a:lnTo>
                  <a:lnTo>
                    <a:pt x="405" y="136"/>
                  </a:lnTo>
                  <a:lnTo>
                    <a:pt x="371" y="68"/>
                  </a:lnTo>
                  <a:lnTo>
                    <a:pt x="304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" name="Google Shape;1403;p9"/>
            <p:cNvSpPr/>
            <p:nvPr/>
          </p:nvSpPr>
          <p:spPr>
            <a:xfrm>
              <a:off x="1545800" y="2757325"/>
              <a:ext cx="12650" cy="10125"/>
            </a:xfrm>
            <a:custGeom>
              <a:avLst/>
              <a:gdLst/>
              <a:ahLst/>
              <a:cxnLst/>
              <a:rect l="l" t="t" r="r" b="b"/>
              <a:pathLst>
                <a:path w="506" h="405" extrusionOk="0">
                  <a:moveTo>
                    <a:pt x="203" y="102"/>
                  </a:moveTo>
                  <a:lnTo>
                    <a:pt x="203" y="135"/>
                  </a:lnTo>
                  <a:lnTo>
                    <a:pt x="237" y="169"/>
                  </a:lnTo>
                  <a:lnTo>
                    <a:pt x="338" y="135"/>
                  </a:lnTo>
                  <a:lnTo>
                    <a:pt x="203" y="270"/>
                  </a:lnTo>
                  <a:lnTo>
                    <a:pt x="136" y="304"/>
                  </a:lnTo>
                  <a:lnTo>
                    <a:pt x="102" y="304"/>
                  </a:lnTo>
                  <a:lnTo>
                    <a:pt x="136" y="203"/>
                  </a:lnTo>
                  <a:lnTo>
                    <a:pt x="169" y="135"/>
                  </a:lnTo>
                  <a:lnTo>
                    <a:pt x="203" y="102"/>
                  </a:lnTo>
                  <a:close/>
                  <a:moveTo>
                    <a:pt x="169" y="1"/>
                  </a:moveTo>
                  <a:lnTo>
                    <a:pt x="102" y="68"/>
                  </a:lnTo>
                  <a:lnTo>
                    <a:pt x="35" y="102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68" y="405"/>
                  </a:lnTo>
                  <a:lnTo>
                    <a:pt x="237" y="405"/>
                  </a:lnTo>
                  <a:lnTo>
                    <a:pt x="371" y="304"/>
                  </a:lnTo>
                  <a:lnTo>
                    <a:pt x="439" y="236"/>
                  </a:lnTo>
                  <a:lnTo>
                    <a:pt x="506" y="169"/>
                  </a:lnTo>
                  <a:lnTo>
                    <a:pt x="506" y="102"/>
                  </a:lnTo>
                  <a:lnTo>
                    <a:pt x="472" y="34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" name="Google Shape;1404;p9"/>
            <p:cNvSpPr/>
            <p:nvPr/>
          </p:nvSpPr>
          <p:spPr>
            <a:xfrm>
              <a:off x="2287350" y="2795200"/>
              <a:ext cx="67350" cy="28650"/>
            </a:xfrm>
            <a:custGeom>
              <a:avLst/>
              <a:gdLst/>
              <a:ahLst/>
              <a:cxnLst/>
              <a:rect l="l" t="t" r="r" b="b"/>
              <a:pathLst>
                <a:path w="2694" h="1146" extrusionOk="0">
                  <a:moveTo>
                    <a:pt x="1549" y="1"/>
                  </a:moveTo>
                  <a:lnTo>
                    <a:pt x="1112" y="34"/>
                  </a:lnTo>
                  <a:lnTo>
                    <a:pt x="337" y="34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34" y="169"/>
                  </a:lnTo>
                  <a:lnTo>
                    <a:pt x="1" y="304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35" y="741"/>
                  </a:lnTo>
                  <a:lnTo>
                    <a:pt x="135" y="337"/>
                  </a:lnTo>
                  <a:lnTo>
                    <a:pt x="135" y="203"/>
                  </a:lnTo>
                  <a:lnTo>
                    <a:pt x="506" y="169"/>
                  </a:lnTo>
                  <a:lnTo>
                    <a:pt x="876" y="135"/>
                  </a:lnTo>
                  <a:lnTo>
                    <a:pt x="1246" y="169"/>
                  </a:lnTo>
                  <a:lnTo>
                    <a:pt x="1583" y="135"/>
                  </a:lnTo>
                  <a:lnTo>
                    <a:pt x="1953" y="135"/>
                  </a:lnTo>
                  <a:lnTo>
                    <a:pt x="2155" y="169"/>
                  </a:lnTo>
                  <a:lnTo>
                    <a:pt x="2324" y="203"/>
                  </a:lnTo>
                  <a:lnTo>
                    <a:pt x="2425" y="236"/>
                  </a:lnTo>
                  <a:lnTo>
                    <a:pt x="2492" y="304"/>
                  </a:lnTo>
                  <a:lnTo>
                    <a:pt x="2526" y="405"/>
                  </a:lnTo>
                  <a:lnTo>
                    <a:pt x="2559" y="506"/>
                  </a:lnTo>
                  <a:lnTo>
                    <a:pt x="2559" y="741"/>
                  </a:lnTo>
                  <a:lnTo>
                    <a:pt x="2559" y="943"/>
                  </a:lnTo>
                  <a:lnTo>
                    <a:pt x="2526" y="1145"/>
                  </a:lnTo>
                  <a:lnTo>
                    <a:pt x="2660" y="1145"/>
                  </a:lnTo>
                  <a:lnTo>
                    <a:pt x="2694" y="876"/>
                  </a:lnTo>
                  <a:lnTo>
                    <a:pt x="2694" y="539"/>
                  </a:lnTo>
                  <a:lnTo>
                    <a:pt x="2660" y="337"/>
                  </a:lnTo>
                  <a:lnTo>
                    <a:pt x="2593" y="203"/>
                  </a:lnTo>
                  <a:lnTo>
                    <a:pt x="2458" y="102"/>
                  </a:lnTo>
                  <a:lnTo>
                    <a:pt x="2324" y="68"/>
                  </a:lnTo>
                  <a:lnTo>
                    <a:pt x="2155" y="34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" name="Google Shape;1405;p9"/>
            <p:cNvSpPr/>
            <p:nvPr/>
          </p:nvSpPr>
          <p:spPr>
            <a:xfrm>
              <a:off x="1692275" y="2759850"/>
              <a:ext cx="14325" cy="16025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03" y="1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270" y="135"/>
                  </a:lnTo>
                  <a:lnTo>
                    <a:pt x="371" y="102"/>
                  </a:lnTo>
                  <a:lnTo>
                    <a:pt x="438" y="135"/>
                  </a:lnTo>
                  <a:lnTo>
                    <a:pt x="202" y="337"/>
                  </a:lnTo>
                  <a:lnTo>
                    <a:pt x="34" y="506"/>
                  </a:lnTo>
                  <a:lnTo>
                    <a:pt x="0" y="539"/>
                  </a:lnTo>
                  <a:lnTo>
                    <a:pt x="0" y="607"/>
                  </a:lnTo>
                  <a:lnTo>
                    <a:pt x="34" y="607"/>
                  </a:lnTo>
                  <a:lnTo>
                    <a:pt x="101" y="640"/>
                  </a:lnTo>
                  <a:lnTo>
                    <a:pt x="404" y="573"/>
                  </a:lnTo>
                  <a:lnTo>
                    <a:pt x="539" y="573"/>
                  </a:lnTo>
                  <a:lnTo>
                    <a:pt x="573" y="539"/>
                  </a:lnTo>
                  <a:lnTo>
                    <a:pt x="573" y="472"/>
                  </a:lnTo>
                  <a:lnTo>
                    <a:pt x="539" y="438"/>
                  </a:lnTo>
                  <a:lnTo>
                    <a:pt x="404" y="438"/>
                  </a:lnTo>
                  <a:lnTo>
                    <a:pt x="270" y="472"/>
                  </a:lnTo>
                  <a:lnTo>
                    <a:pt x="539" y="203"/>
                  </a:lnTo>
                  <a:lnTo>
                    <a:pt x="573" y="169"/>
                  </a:lnTo>
                  <a:lnTo>
                    <a:pt x="573" y="135"/>
                  </a:lnTo>
                  <a:lnTo>
                    <a:pt x="539" y="68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" name="Google Shape;1406;p9"/>
            <p:cNvSpPr/>
            <p:nvPr/>
          </p:nvSpPr>
          <p:spPr>
            <a:xfrm>
              <a:off x="1825250" y="2676525"/>
              <a:ext cx="66525" cy="41275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3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8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5" y="1347"/>
                  </a:lnTo>
                  <a:lnTo>
                    <a:pt x="135" y="1179"/>
                  </a:lnTo>
                  <a:lnTo>
                    <a:pt x="135" y="909"/>
                  </a:lnTo>
                  <a:lnTo>
                    <a:pt x="135" y="573"/>
                  </a:lnTo>
                  <a:lnTo>
                    <a:pt x="102" y="236"/>
                  </a:lnTo>
                  <a:lnTo>
                    <a:pt x="135" y="236"/>
                  </a:lnTo>
                  <a:lnTo>
                    <a:pt x="236" y="169"/>
                  </a:lnTo>
                  <a:lnTo>
                    <a:pt x="337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4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4" y="1347"/>
                  </a:lnTo>
                  <a:lnTo>
                    <a:pt x="68" y="1448"/>
                  </a:lnTo>
                  <a:lnTo>
                    <a:pt x="135" y="1515"/>
                  </a:lnTo>
                  <a:lnTo>
                    <a:pt x="236" y="1583"/>
                  </a:lnTo>
                  <a:lnTo>
                    <a:pt x="472" y="1616"/>
                  </a:lnTo>
                  <a:lnTo>
                    <a:pt x="741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" name="Google Shape;1407;p9"/>
            <p:cNvSpPr/>
            <p:nvPr/>
          </p:nvSpPr>
          <p:spPr>
            <a:xfrm>
              <a:off x="2143425" y="2793525"/>
              <a:ext cx="64825" cy="30325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0" y="404"/>
                  </a:lnTo>
                  <a:lnTo>
                    <a:pt x="0" y="640"/>
                  </a:lnTo>
                  <a:lnTo>
                    <a:pt x="34" y="1078"/>
                  </a:lnTo>
                  <a:lnTo>
                    <a:pt x="34" y="1212"/>
                  </a:lnTo>
                  <a:lnTo>
                    <a:pt x="169" y="1212"/>
                  </a:lnTo>
                  <a:lnTo>
                    <a:pt x="169" y="741"/>
                  </a:lnTo>
                  <a:lnTo>
                    <a:pt x="135" y="472"/>
                  </a:lnTo>
                  <a:lnTo>
                    <a:pt x="135" y="236"/>
                  </a:lnTo>
                  <a:lnTo>
                    <a:pt x="909" y="202"/>
                  </a:lnTo>
                  <a:lnTo>
                    <a:pt x="1684" y="135"/>
                  </a:lnTo>
                  <a:lnTo>
                    <a:pt x="1953" y="135"/>
                  </a:lnTo>
                  <a:lnTo>
                    <a:pt x="2189" y="169"/>
                  </a:lnTo>
                  <a:lnTo>
                    <a:pt x="2323" y="202"/>
                  </a:lnTo>
                  <a:lnTo>
                    <a:pt x="2391" y="303"/>
                  </a:lnTo>
                  <a:lnTo>
                    <a:pt x="2424" y="404"/>
                  </a:lnTo>
                  <a:lnTo>
                    <a:pt x="2458" y="539"/>
                  </a:lnTo>
                  <a:lnTo>
                    <a:pt x="2458" y="876"/>
                  </a:lnTo>
                  <a:lnTo>
                    <a:pt x="2424" y="1212"/>
                  </a:lnTo>
                  <a:lnTo>
                    <a:pt x="2525" y="1212"/>
                  </a:lnTo>
                  <a:lnTo>
                    <a:pt x="2593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" name="Google Shape;1408;p9"/>
            <p:cNvSpPr/>
            <p:nvPr/>
          </p:nvSpPr>
          <p:spPr>
            <a:xfrm>
              <a:off x="2050825" y="2675675"/>
              <a:ext cx="69050" cy="41275"/>
            </a:xfrm>
            <a:custGeom>
              <a:avLst/>
              <a:gdLst/>
              <a:ahLst/>
              <a:cxnLst/>
              <a:rect l="l" t="t" r="r" b="b"/>
              <a:pathLst>
                <a:path w="2762" h="1651" extrusionOk="0">
                  <a:moveTo>
                    <a:pt x="2593" y="135"/>
                  </a:moveTo>
                  <a:lnTo>
                    <a:pt x="2627" y="169"/>
                  </a:lnTo>
                  <a:lnTo>
                    <a:pt x="2661" y="169"/>
                  </a:lnTo>
                  <a:lnTo>
                    <a:pt x="2661" y="270"/>
                  </a:lnTo>
                  <a:lnTo>
                    <a:pt x="2627" y="573"/>
                  </a:lnTo>
                  <a:lnTo>
                    <a:pt x="2526" y="1145"/>
                  </a:lnTo>
                  <a:lnTo>
                    <a:pt x="2492" y="1314"/>
                  </a:lnTo>
                  <a:lnTo>
                    <a:pt x="2425" y="1415"/>
                  </a:lnTo>
                  <a:lnTo>
                    <a:pt x="2324" y="1448"/>
                  </a:lnTo>
                  <a:lnTo>
                    <a:pt x="2122" y="1482"/>
                  </a:lnTo>
                  <a:lnTo>
                    <a:pt x="1785" y="1516"/>
                  </a:lnTo>
                  <a:lnTo>
                    <a:pt x="1415" y="1482"/>
                  </a:lnTo>
                  <a:lnTo>
                    <a:pt x="843" y="1448"/>
                  </a:lnTo>
                  <a:lnTo>
                    <a:pt x="506" y="1448"/>
                  </a:lnTo>
                  <a:lnTo>
                    <a:pt x="337" y="1415"/>
                  </a:lnTo>
                  <a:lnTo>
                    <a:pt x="270" y="1381"/>
                  </a:lnTo>
                  <a:lnTo>
                    <a:pt x="203" y="1314"/>
                  </a:lnTo>
                  <a:lnTo>
                    <a:pt x="169" y="1246"/>
                  </a:lnTo>
                  <a:lnTo>
                    <a:pt x="135" y="1145"/>
                  </a:lnTo>
                  <a:lnTo>
                    <a:pt x="135" y="910"/>
                  </a:lnTo>
                  <a:lnTo>
                    <a:pt x="135" y="539"/>
                  </a:lnTo>
                  <a:lnTo>
                    <a:pt x="203" y="203"/>
                  </a:lnTo>
                  <a:lnTo>
                    <a:pt x="438" y="169"/>
                  </a:lnTo>
                  <a:lnTo>
                    <a:pt x="742" y="169"/>
                  </a:lnTo>
                  <a:lnTo>
                    <a:pt x="1213" y="135"/>
                  </a:lnTo>
                  <a:close/>
                  <a:moveTo>
                    <a:pt x="742" y="1"/>
                  </a:moveTo>
                  <a:lnTo>
                    <a:pt x="472" y="34"/>
                  </a:lnTo>
                  <a:lnTo>
                    <a:pt x="203" y="68"/>
                  </a:lnTo>
                  <a:lnTo>
                    <a:pt x="169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1" y="708"/>
                  </a:lnTo>
                  <a:lnTo>
                    <a:pt x="1" y="1145"/>
                  </a:lnTo>
                  <a:lnTo>
                    <a:pt x="34" y="1280"/>
                  </a:lnTo>
                  <a:lnTo>
                    <a:pt x="68" y="1381"/>
                  </a:lnTo>
                  <a:lnTo>
                    <a:pt x="135" y="1448"/>
                  </a:lnTo>
                  <a:lnTo>
                    <a:pt x="203" y="1516"/>
                  </a:lnTo>
                  <a:lnTo>
                    <a:pt x="472" y="1583"/>
                  </a:lnTo>
                  <a:lnTo>
                    <a:pt x="742" y="1617"/>
                  </a:lnTo>
                  <a:lnTo>
                    <a:pt x="1314" y="1650"/>
                  </a:lnTo>
                  <a:lnTo>
                    <a:pt x="1954" y="1650"/>
                  </a:lnTo>
                  <a:lnTo>
                    <a:pt x="2257" y="1617"/>
                  </a:lnTo>
                  <a:lnTo>
                    <a:pt x="2593" y="1549"/>
                  </a:lnTo>
                  <a:lnTo>
                    <a:pt x="2627" y="1516"/>
                  </a:lnTo>
                  <a:lnTo>
                    <a:pt x="2627" y="1482"/>
                  </a:lnTo>
                  <a:lnTo>
                    <a:pt x="2661" y="1145"/>
                  </a:lnTo>
                  <a:lnTo>
                    <a:pt x="2694" y="809"/>
                  </a:lnTo>
                  <a:lnTo>
                    <a:pt x="2728" y="472"/>
                  </a:lnTo>
                  <a:lnTo>
                    <a:pt x="2762" y="102"/>
                  </a:lnTo>
                  <a:lnTo>
                    <a:pt x="2762" y="68"/>
                  </a:lnTo>
                  <a:lnTo>
                    <a:pt x="2728" y="68"/>
                  </a:lnTo>
                  <a:lnTo>
                    <a:pt x="2324" y="34"/>
                  </a:lnTo>
                  <a:lnTo>
                    <a:pt x="1954" y="1"/>
                  </a:lnTo>
                  <a:lnTo>
                    <a:pt x="1146" y="34"/>
                  </a:lnTo>
                  <a:lnTo>
                    <a:pt x="74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" name="Google Shape;1409;p9"/>
            <p:cNvSpPr/>
            <p:nvPr/>
          </p:nvSpPr>
          <p:spPr>
            <a:xfrm>
              <a:off x="1596325" y="2674000"/>
              <a:ext cx="67350" cy="42100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6" y="202"/>
                  </a:lnTo>
                  <a:lnTo>
                    <a:pt x="1212" y="202"/>
                  </a:lnTo>
                  <a:lnTo>
                    <a:pt x="1885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5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69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236"/>
                  </a:lnTo>
                  <a:lnTo>
                    <a:pt x="168" y="202"/>
                  </a:lnTo>
                  <a:lnTo>
                    <a:pt x="168" y="169"/>
                  </a:lnTo>
                  <a:lnTo>
                    <a:pt x="438" y="135"/>
                  </a:lnTo>
                  <a:close/>
                  <a:moveTo>
                    <a:pt x="269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7" y="337"/>
                  </a:lnTo>
                  <a:lnTo>
                    <a:pt x="67" y="472"/>
                  </a:lnTo>
                  <a:lnTo>
                    <a:pt x="67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8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0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6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" name="Google Shape;1410;p9"/>
            <p:cNvSpPr/>
            <p:nvPr/>
          </p:nvSpPr>
          <p:spPr>
            <a:xfrm>
              <a:off x="2427925" y="2673150"/>
              <a:ext cx="69875" cy="43800"/>
            </a:xfrm>
            <a:custGeom>
              <a:avLst/>
              <a:gdLst/>
              <a:ahLst/>
              <a:cxnLst/>
              <a:rect l="l" t="t" r="r" b="b"/>
              <a:pathLst>
                <a:path w="2795" h="1752" extrusionOk="0">
                  <a:moveTo>
                    <a:pt x="505" y="102"/>
                  </a:moveTo>
                  <a:lnTo>
                    <a:pt x="909" y="135"/>
                  </a:lnTo>
                  <a:lnTo>
                    <a:pt x="1380" y="169"/>
                  </a:lnTo>
                  <a:lnTo>
                    <a:pt x="1818" y="203"/>
                  </a:lnTo>
                  <a:lnTo>
                    <a:pt x="2155" y="236"/>
                  </a:lnTo>
                  <a:lnTo>
                    <a:pt x="2492" y="236"/>
                  </a:lnTo>
                  <a:lnTo>
                    <a:pt x="2559" y="270"/>
                  </a:lnTo>
                  <a:lnTo>
                    <a:pt x="2593" y="337"/>
                  </a:lnTo>
                  <a:lnTo>
                    <a:pt x="2660" y="607"/>
                  </a:lnTo>
                  <a:lnTo>
                    <a:pt x="2660" y="876"/>
                  </a:lnTo>
                  <a:lnTo>
                    <a:pt x="2660" y="1078"/>
                  </a:lnTo>
                  <a:lnTo>
                    <a:pt x="2660" y="1246"/>
                  </a:lnTo>
                  <a:lnTo>
                    <a:pt x="2626" y="1448"/>
                  </a:lnTo>
                  <a:lnTo>
                    <a:pt x="2593" y="1516"/>
                  </a:lnTo>
                  <a:lnTo>
                    <a:pt x="2559" y="1549"/>
                  </a:lnTo>
                  <a:lnTo>
                    <a:pt x="2424" y="1617"/>
                  </a:lnTo>
                  <a:lnTo>
                    <a:pt x="2155" y="1617"/>
                  </a:lnTo>
                  <a:lnTo>
                    <a:pt x="1717" y="1583"/>
                  </a:lnTo>
                  <a:lnTo>
                    <a:pt x="1481" y="1549"/>
                  </a:lnTo>
                  <a:lnTo>
                    <a:pt x="1279" y="1549"/>
                  </a:lnTo>
                  <a:lnTo>
                    <a:pt x="707" y="1617"/>
                  </a:lnTo>
                  <a:lnTo>
                    <a:pt x="471" y="1583"/>
                  </a:lnTo>
                  <a:lnTo>
                    <a:pt x="404" y="1583"/>
                  </a:lnTo>
                  <a:lnTo>
                    <a:pt x="370" y="1549"/>
                  </a:lnTo>
                  <a:lnTo>
                    <a:pt x="337" y="1482"/>
                  </a:lnTo>
                  <a:lnTo>
                    <a:pt x="303" y="1280"/>
                  </a:lnTo>
                  <a:lnTo>
                    <a:pt x="303" y="741"/>
                  </a:lnTo>
                  <a:lnTo>
                    <a:pt x="303" y="203"/>
                  </a:lnTo>
                  <a:lnTo>
                    <a:pt x="303" y="169"/>
                  </a:lnTo>
                  <a:lnTo>
                    <a:pt x="269" y="135"/>
                  </a:lnTo>
                  <a:lnTo>
                    <a:pt x="505" y="102"/>
                  </a:lnTo>
                  <a:close/>
                  <a:moveTo>
                    <a:pt x="337" y="1"/>
                  </a:moveTo>
                  <a:lnTo>
                    <a:pt x="168" y="34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67" y="236"/>
                  </a:lnTo>
                  <a:lnTo>
                    <a:pt x="101" y="203"/>
                  </a:lnTo>
                  <a:lnTo>
                    <a:pt x="202" y="169"/>
                  </a:lnTo>
                  <a:lnTo>
                    <a:pt x="236" y="152"/>
                  </a:lnTo>
                  <a:lnTo>
                    <a:pt x="236" y="169"/>
                  </a:lnTo>
                  <a:lnTo>
                    <a:pt x="168" y="506"/>
                  </a:lnTo>
                  <a:lnTo>
                    <a:pt x="135" y="809"/>
                  </a:lnTo>
                  <a:lnTo>
                    <a:pt x="135" y="1011"/>
                  </a:lnTo>
                  <a:lnTo>
                    <a:pt x="168" y="1213"/>
                  </a:lnTo>
                  <a:lnTo>
                    <a:pt x="168" y="1415"/>
                  </a:lnTo>
                  <a:lnTo>
                    <a:pt x="168" y="1617"/>
                  </a:lnTo>
                  <a:lnTo>
                    <a:pt x="202" y="1684"/>
                  </a:lnTo>
                  <a:lnTo>
                    <a:pt x="236" y="1684"/>
                  </a:lnTo>
                  <a:lnTo>
                    <a:pt x="539" y="1718"/>
                  </a:lnTo>
                  <a:lnTo>
                    <a:pt x="842" y="1718"/>
                  </a:lnTo>
                  <a:lnTo>
                    <a:pt x="1481" y="1684"/>
                  </a:lnTo>
                  <a:lnTo>
                    <a:pt x="1717" y="1718"/>
                  </a:lnTo>
                  <a:lnTo>
                    <a:pt x="1953" y="1751"/>
                  </a:lnTo>
                  <a:lnTo>
                    <a:pt x="2458" y="1751"/>
                  </a:lnTo>
                  <a:lnTo>
                    <a:pt x="2593" y="1684"/>
                  </a:lnTo>
                  <a:lnTo>
                    <a:pt x="2727" y="1583"/>
                  </a:lnTo>
                  <a:lnTo>
                    <a:pt x="2761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1" y="506"/>
                  </a:lnTo>
                  <a:lnTo>
                    <a:pt x="2694" y="304"/>
                  </a:lnTo>
                  <a:lnTo>
                    <a:pt x="2626" y="203"/>
                  </a:lnTo>
                  <a:lnTo>
                    <a:pt x="2559" y="135"/>
                  </a:lnTo>
                  <a:lnTo>
                    <a:pt x="2391" y="102"/>
                  </a:lnTo>
                  <a:lnTo>
                    <a:pt x="2222" y="135"/>
                  </a:lnTo>
                  <a:lnTo>
                    <a:pt x="2088" y="135"/>
                  </a:lnTo>
                  <a:lnTo>
                    <a:pt x="1919" y="102"/>
                  </a:lnTo>
                  <a:lnTo>
                    <a:pt x="1616" y="68"/>
                  </a:lnTo>
                  <a:lnTo>
                    <a:pt x="1145" y="34"/>
                  </a:lnTo>
                  <a:lnTo>
                    <a:pt x="67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" name="Google Shape;1411;p9"/>
            <p:cNvSpPr/>
            <p:nvPr/>
          </p:nvSpPr>
          <p:spPr>
            <a:xfrm>
              <a:off x="2201500" y="2675675"/>
              <a:ext cx="69875" cy="40425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" name="Google Shape;1412;p9"/>
            <p:cNvSpPr/>
            <p:nvPr/>
          </p:nvSpPr>
          <p:spPr>
            <a:xfrm>
              <a:off x="1668700" y="2721975"/>
              <a:ext cx="64825" cy="65675"/>
            </a:xfrm>
            <a:custGeom>
              <a:avLst/>
              <a:gdLst/>
              <a:ahLst/>
              <a:cxnLst/>
              <a:rect l="l" t="t" r="r" b="b"/>
              <a:pathLst>
                <a:path w="2593" h="2627" extrusionOk="0">
                  <a:moveTo>
                    <a:pt x="1953" y="135"/>
                  </a:moveTo>
                  <a:lnTo>
                    <a:pt x="2189" y="169"/>
                  </a:lnTo>
                  <a:lnTo>
                    <a:pt x="2324" y="202"/>
                  </a:lnTo>
                  <a:lnTo>
                    <a:pt x="2391" y="270"/>
                  </a:lnTo>
                  <a:lnTo>
                    <a:pt x="2425" y="404"/>
                  </a:lnTo>
                  <a:lnTo>
                    <a:pt x="2458" y="539"/>
                  </a:lnTo>
                  <a:lnTo>
                    <a:pt x="2458" y="775"/>
                  </a:lnTo>
                  <a:lnTo>
                    <a:pt x="2425" y="1010"/>
                  </a:lnTo>
                  <a:lnTo>
                    <a:pt x="2357" y="1516"/>
                  </a:lnTo>
                  <a:lnTo>
                    <a:pt x="2357" y="1751"/>
                  </a:lnTo>
                  <a:lnTo>
                    <a:pt x="2357" y="2088"/>
                  </a:lnTo>
                  <a:lnTo>
                    <a:pt x="2357" y="2223"/>
                  </a:lnTo>
                  <a:lnTo>
                    <a:pt x="2324" y="2357"/>
                  </a:lnTo>
                  <a:lnTo>
                    <a:pt x="2223" y="2425"/>
                  </a:lnTo>
                  <a:lnTo>
                    <a:pt x="2122" y="2458"/>
                  </a:lnTo>
                  <a:lnTo>
                    <a:pt x="1987" y="2458"/>
                  </a:lnTo>
                  <a:lnTo>
                    <a:pt x="1852" y="2425"/>
                  </a:lnTo>
                  <a:lnTo>
                    <a:pt x="1617" y="2357"/>
                  </a:lnTo>
                  <a:lnTo>
                    <a:pt x="1246" y="2357"/>
                  </a:lnTo>
                  <a:lnTo>
                    <a:pt x="910" y="2391"/>
                  </a:lnTo>
                  <a:lnTo>
                    <a:pt x="708" y="2425"/>
                  </a:lnTo>
                  <a:lnTo>
                    <a:pt x="472" y="2425"/>
                  </a:lnTo>
                  <a:lnTo>
                    <a:pt x="337" y="2391"/>
                  </a:lnTo>
                  <a:lnTo>
                    <a:pt x="270" y="2357"/>
                  </a:lnTo>
                  <a:lnTo>
                    <a:pt x="169" y="2290"/>
                  </a:lnTo>
                  <a:lnTo>
                    <a:pt x="135" y="2189"/>
                  </a:lnTo>
                  <a:lnTo>
                    <a:pt x="135" y="1819"/>
                  </a:lnTo>
                  <a:lnTo>
                    <a:pt x="135" y="1415"/>
                  </a:lnTo>
                  <a:lnTo>
                    <a:pt x="169" y="1078"/>
                  </a:lnTo>
                  <a:lnTo>
                    <a:pt x="135" y="741"/>
                  </a:lnTo>
                  <a:lnTo>
                    <a:pt x="135" y="472"/>
                  </a:lnTo>
                  <a:lnTo>
                    <a:pt x="135" y="202"/>
                  </a:lnTo>
                  <a:lnTo>
                    <a:pt x="910" y="202"/>
                  </a:lnTo>
                  <a:lnTo>
                    <a:pt x="1684" y="135"/>
                  </a:lnTo>
                  <a:close/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2"/>
                  </a:lnTo>
                  <a:lnTo>
                    <a:pt x="1" y="404"/>
                  </a:lnTo>
                  <a:lnTo>
                    <a:pt x="1" y="640"/>
                  </a:lnTo>
                  <a:lnTo>
                    <a:pt x="34" y="1078"/>
                  </a:lnTo>
                  <a:lnTo>
                    <a:pt x="1" y="1751"/>
                  </a:lnTo>
                  <a:lnTo>
                    <a:pt x="1" y="2088"/>
                  </a:lnTo>
                  <a:lnTo>
                    <a:pt x="34" y="2425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438" y="2526"/>
                  </a:lnTo>
                  <a:lnTo>
                    <a:pt x="775" y="2559"/>
                  </a:lnTo>
                  <a:lnTo>
                    <a:pt x="1482" y="2492"/>
                  </a:lnTo>
                  <a:lnTo>
                    <a:pt x="1684" y="2526"/>
                  </a:lnTo>
                  <a:lnTo>
                    <a:pt x="1920" y="2593"/>
                  </a:lnTo>
                  <a:lnTo>
                    <a:pt x="2189" y="2627"/>
                  </a:lnTo>
                  <a:lnTo>
                    <a:pt x="2290" y="2593"/>
                  </a:lnTo>
                  <a:lnTo>
                    <a:pt x="2357" y="2559"/>
                  </a:lnTo>
                  <a:lnTo>
                    <a:pt x="2425" y="2458"/>
                  </a:lnTo>
                  <a:lnTo>
                    <a:pt x="2458" y="2391"/>
                  </a:lnTo>
                  <a:lnTo>
                    <a:pt x="2492" y="2189"/>
                  </a:lnTo>
                  <a:lnTo>
                    <a:pt x="2492" y="1785"/>
                  </a:lnTo>
                  <a:lnTo>
                    <a:pt x="2492" y="1549"/>
                  </a:lnTo>
                  <a:lnTo>
                    <a:pt x="2526" y="1314"/>
                  </a:lnTo>
                  <a:lnTo>
                    <a:pt x="2559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" name="Google Shape;1413;p9"/>
            <p:cNvSpPr/>
            <p:nvPr/>
          </p:nvSpPr>
          <p:spPr>
            <a:xfrm>
              <a:off x="1669550" y="2675675"/>
              <a:ext cx="69875" cy="40425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" name="Google Shape;1414;p9"/>
            <p:cNvSpPr/>
            <p:nvPr/>
          </p:nvSpPr>
          <p:spPr>
            <a:xfrm>
              <a:off x="1704050" y="2795200"/>
              <a:ext cx="59775" cy="28650"/>
            </a:xfrm>
            <a:custGeom>
              <a:avLst/>
              <a:gdLst/>
              <a:ahLst/>
              <a:cxnLst/>
              <a:rect l="l" t="t" r="r" b="b"/>
              <a:pathLst>
                <a:path w="2391" h="1146" extrusionOk="0">
                  <a:moveTo>
                    <a:pt x="1011" y="1"/>
                  </a:moveTo>
                  <a:lnTo>
                    <a:pt x="607" y="34"/>
                  </a:lnTo>
                  <a:lnTo>
                    <a:pt x="337" y="68"/>
                  </a:lnTo>
                  <a:lnTo>
                    <a:pt x="236" y="102"/>
                  </a:lnTo>
                  <a:lnTo>
                    <a:pt x="102" y="169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34" y="607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69" y="842"/>
                  </a:lnTo>
                  <a:lnTo>
                    <a:pt x="169" y="539"/>
                  </a:lnTo>
                  <a:lnTo>
                    <a:pt x="203" y="371"/>
                  </a:lnTo>
                  <a:lnTo>
                    <a:pt x="236" y="304"/>
                  </a:lnTo>
                  <a:lnTo>
                    <a:pt x="304" y="236"/>
                  </a:lnTo>
                  <a:lnTo>
                    <a:pt x="506" y="169"/>
                  </a:lnTo>
                  <a:lnTo>
                    <a:pt x="741" y="135"/>
                  </a:lnTo>
                  <a:lnTo>
                    <a:pt x="1112" y="135"/>
                  </a:lnTo>
                  <a:lnTo>
                    <a:pt x="1516" y="169"/>
                  </a:lnTo>
                  <a:lnTo>
                    <a:pt x="1886" y="203"/>
                  </a:lnTo>
                  <a:lnTo>
                    <a:pt x="2256" y="304"/>
                  </a:lnTo>
                  <a:lnTo>
                    <a:pt x="2223" y="674"/>
                  </a:lnTo>
                  <a:lnTo>
                    <a:pt x="2256" y="1044"/>
                  </a:lnTo>
                  <a:lnTo>
                    <a:pt x="2223" y="1145"/>
                  </a:lnTo>
                  <a:lnTo>
                    <a:pt x="2391" y="1145"/>
                  </a:lnTo>
                  <a:lnTo>
                    <a:pt x="2391" y="977"/>
                  </a:lnTo>
                  <a:lnTo>
                    <a:pt x="2357" y="438"/>
                  </a:lnTo>
                  <a:lnTo>
                    <a:pt x="2357" y="304"/>
                  </a:lnTo>
                  <a:lnTo>
                    <a:pt x="2391" y="304"/>
                  </a:lnTo>
                  <a:lnTo>
                    <a:pt x="2391" y="236"/>
                  </a:lnTo>
                  <a:lnTo>
                    <a:pt x="2391" y="203"/>
                  </a:lnTo>
                  <a:lnTo>
                    <a:pt x="2357" y="169"/>
                  </a:lnTo>
                  <a:lnTo>
                    <a:pt x="2324" y="169"/>
                  </a:lnTo>
                  <a:lnTo>
                    <a:pt x="1920" y="68"/>
                  </a:lnTo>
                  <a:lnTo>
                    <a:pt x="148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" name="Google Shape;1415;p9"/>
            <p:cNvSpPr/>
            <p:nvPr/>
          </p:nvSpPr>
          <p:spPr>
            <a:xfrm>
              <a:off x="2215800" y="2793525"/>
              <a:ext cx="61475" cy="30325"/>
            </a:xfrm>
            <a:custGeom>
              <a:avLst/>
              <a:gdLst/>
              <a:ahLst/>
              <a:cxnLst/>
              <a:rect l="l" t="t" r="r" b="b"/>
              <a:pathLst>
                <a:path w="2459" h="1213" extrusionOk="0">
                  <a:moveTo>
                    <a:pt x="2391" y="0"/>
                  </a:moveTo>
                  <a:lnTo>
                    <a:pt x="2021" y="34"/>
                  </a:lnTo>
                  <a:lnTo>
                    <a:pt x="1650" y="68"/>
                  </a:lnTo>
                  <a:lnTo>
                    <a:pt x="128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4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4" y="236"/>
                  </a:lnTo>
                  <a:lnTo>
                    <a:pt x="34" y="404"/>
                  </a:lnTo>
                  <a:lnTo>
                    <a:pt x="34" y="573"/>
                  </a:lnTo>
                  <a:lnTo>
                    <a:pt x="68" y="876"/>
                  </a:lnTo>
                  <a:lnTo>
                    <a:pt x="68" y="1212"/>
                  </a:lnTo>
                  <a:lnTo>
                    <a:pt x="203" y="1212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5" y="404"/>
                  </a:lnTo>
                  <a:lnTo>
                    <a:pt x="169" y="202"/>
                  </a:lnTo>
                  <a:lnTo>
                    <a:pt x="270" y="236"/>
                  </a:lnTo>
                  <a:lnTo>
                    <a:pt x="506" y="270"/>
                  </a:lnTo>
                  <a:lnTo>
                    <a:pt x="1145" y="236"/>
                  </a:lnTo>
                  <a:lnTo>
                    <a:pt x="2324" y="169"/>
                  </a:lnTo>
                  <a:lnTo>
                    <a:pt x="2324" y="674"/>
                  </a:lnTo>
                  <a:lnTo>
                    <a:pt x="2290" y="1212"/>
                  </a:lnTo>
                  <a:lnTo>
                    <a:pt x="2459" y="1212"/>
                  </a:lnTo>
                  <a:lnTo>
                    <a:pt x="2459" y="640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" name="Google Shape;1416;p9"/>
            <p:cNvSpPr/>
            <p:nvPr/>
          </p:nvSpPr>
          <p:spPr>
            <a:xfrm>
              <a:off x="1746125" y="2674000"/>
              <a:ext cx="68225" cy="42100"/>
            </a:xfrm>
            <a:custGeom>
              <a:avLst/>
              <a:gdLst/>
              <a:ahLst/>
              <a:cxnLst/>
              <a:rect l="l" t="t" r="r" b="b"/>
              <a:pathLst>
                <a:path w="2729" h="1684" extrusionOk="0">
                  <a:moveTo>
                    <a:pt x="1853" y="101"/>
                  </a:moveTo>
                  <a:lnTo>
                    <a:pt x="2324" y="135"/>
                  </a:lnTo>
                  <a:lnTo>
                    <a:pt x="2391" y="169"/>
                  </a:lnTo>
                  <a:lnTo>
                    <a:pt x="2459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6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6" y="1246"/>
                  </a:lnTo>
                  <a:lnTo>
                    <a:pt x="2560" y="1448"/>
                  </a:lnTo>
                  <a:lnTo>
                    <a:pt x="1449" y="1515"/>
                  </a:lnTo>
                  <a:lnTo>
                    <a:pt x="304" y="1515"/>
                  </a:lnTo>
                  <a:lnTo>
                    <a:pt x="237" y="707"/>
                  </a:lnTo>
                  <a:lnTo>
                    <a:pt x="237" y="303"/>
                  </a:lnTo>
                  <a:lnTo>
                    <a:pt x="237" y="236"/>
                  </a:lnTo>
                  <a:lnTo>
                    <a:pt x="641" y="202"/>
                  </a:lnTo>
                  <a:lnTo>
                    <a:pt x="1045" y="169"/>
                  </a:lnTo>
                  <a:lnTo>
                    <a:pt x="1449" y="135"/>
                  </a:lnTo>
                  <a:lnTo>
                    <a:pt x="1853" y="101"/>
                  </a:lnTo>
                  <a:close/>
                  <a:moveTo>
                    <a:pt x="1146" y="0"/>
                  </a:moveTo>
                  <a:lnTo>
                    <a:pt x="708" y="68"/>
                  </a:lnTo>
                  <a:lnTo>
                    <a:pt x="237" y="101"/>
                  </a:lnTo>
                  <a:lnTo>
                    <a:pt x="237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35" y="202"/>
                  </a:lnTo>
                  <a:lnTo>
                    <a:pt x="68" y="236"/>
                  </a:lnTo>
                  <a:lnTo>
                    <a:pt x="136" y="236"/>
                  </a:lnTo>
                  <a:lnTo>
                    <a:pt x="102" y="573"/>
                  </a:lnTo>
                  <a:lnTo>
                    <a:pt x="102" y="909"/>
                  </a:lnTo>
                  <a:lnTo>
                    <a:pt x="169" y="1583"/>
                  </a:lnTo>
                  <a:lnTo>
                    <a:pt x="203" y="1650"/>
                  </a:lnTo>
                  <a:lnTo>
                    <a:pt x="237" y="1684"/>
                  </a:lnTo>
                  <a:lnTo>
                    <a:pt x="1449" y="1684"/>
                  </a:lnTo>
                  <a:lnTo>
                    <a:pt x="2661" y="1583"/>
                  </a:lnTo>
                  <a:lnTo>
                    <a:pt x="2694" y="1583"/>
                  </a:lnTo>
                  <a:lnTo>
                    <a:pt x="2728" y="1515"/>
                  </a:lnTo>
                  <a:lnTo>
                    <a:pt x="2661" y="1145"/>
                  </a:lnTo>
                  <a:lnTo>
                    <a:pt x="2627" y="808"/>
                  </a:lnTo>
                  <a:lnTo>
                    <a:pt x="2627" y="438"/>
                  </a:lnTo>
                  <a:lnTo>
                    <a:pt x="2627" y="101"/>
                  </a:lnTo>
                  <a:lnTo>
                    <a:pt x="2593" y="34"/>
                  </a:lnTo>
                  <a:lnTo>
                    <a:pt x="2560" y="34"/>
                  </a:lnTo>
                  <a:lnTo>
                    <a:pt x="185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" name="Google Shape;1417;p9"/>
            <p:cNvSpPr/>
            <p:nvPr/>
          </p:nvSpPr>
          <p:spPr>
            <a:xfrm>
              <a:off x="2278100" y="267400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1852" y="101"/>
                  </a:moveTo>
                  <a:lnTo>
                    <a:pt x="2323" y="135"/>
                  </a:lnTo>
                  <a:lnTo>
                    <a:pt x="2391" y="169"/>
                  </a:lnTo>
                  <a:lnTo>
                    <a:pt x="2458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5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5" y="1246"/>
                  </a:lnTo>
                  <a:lnTo>
                    <a:pt x="2559" y="1448"/>
                  </a:lnTo>
                  <a:lnTo>
                    <a:pt x="1448" y="1515"/>
                  </a:lnTo>
                  <a:lnTo>
                    <a:pt x="303" y="1515"/>
                  </a:lnTo>
                  <a:lnTo>
                    <a:pt x="236" y="707"/>
                  </a:lnTo>
                  <a:lnTo>
                    <a:pt x="236" y="303"/>
                  </a:lnTo>
                  <a:lnTo>
                    <a:pt x="236" y="236"/>
                  </a:lnTo>
                  <a:lnTo>
                    <a:pt x="640" y="202"/>
                  </a:lnTo>
                  <a:lnTo>
                    <a:pt x="1044" y="169"/>
                  </a:lnTo>
                  <a:lnTo>
                    <a:pt x="1448" y="135"/>
                  </a:lnTo>
                  <a:lnTo>
                    <a:pt x="1852" y="101"/>
                  </a:lnTo>
                  <a:close/>
                  <a:moveTo>
                    <a:pt x="1145" y="0"/>
                  </a:moveTo>
                  <a:lnTo>
                    <a:pt x="707" y="68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4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101" y="573"/>
                  </a:lnTo>
                  <a:lnTo>
                    <a:pt x="101" y="909"/>
                  </a:lnTo>
                  <a:lnTo>
                    <a:pt x="169" y="1583"/>
                  </a:lnTo>
                  <a:lnTo>
                    <a:pt x="202" y="1650"/>
                  </a:lnTo>
                  <a:lnTo>
                    <a:pt x="236" y="1684"/>
                  </a:lnTo>
                  <a:lnTo>
                    <a:pt x="1448" y="1684"/>
                  </a:lnTo>
                  <a:lnTo>
                    <a:pt x="2660" y="1583"/>
                  </a:lnTo>
                  <a:lnTo>
                    <a:pt x="2694" y="1583"/>
                  </a:lnTo>
                  <a:lnTo>
                    <a:pt x="2727" y="1515"/>
                  </a:lnTo>
                  <a:lnTo>
                    <a:pt x="2660" y="1145"/>
                  </a:lnTo>
                  <a:lnTo>
                    <a:pt x="2626" y="808"/>
                  </a:lnTo>
                  <a:lnTo>
                    <a:pt x="2626" y="438"/>
                  </a:lnTo>
                  <a:lnTo>
                    <a:pt x="2626" y="101"/>
                  </a:lnTo>
                  <a:lnTo>
                    <a:pt x="2593" y="34"/>
                  </a:lnTo>
                  <a:lnTo>
                    <a:pt x="255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" name="Google Shape;1418;p9"/>
            <p:cNvSpPr/>
            <p:nvPr/>
          </p:nvSpPr>
          <p:spPr>
            <a:xfrm>
              <a:off x="2538175" y="2765750"/>
              <a:ext cx="24425" cy="11800"/>
            </a:xfrm>
            <a:custGeom>
              <a:avLst/>
              <a:gdLst/>
              <a:ahLst/>
              <a:cxnLst/>
              <a:rect l="l" t="t" r="r" b="b"/>
              <a:pathLst>
                <a:path w="977" h="472" extrusionOk="0">
                  <a:moveTo>
                    <a:pt x="371" y="0"/>
                  </a:moveTo>
                  <a:lnTo>
                    <a:pt x="270" y="34"/>
                  </a:lnTo>
                  <a:lnTo>
                    <a:pt x="169" y="101"/>
                  </a:lnTo>
                  <a:lnTo>
                    <a:pt x="68" y="135"/>
                  </a:lnTo>
                  <a:lnTo>
                    <a:pt x="1" y="202"/>
                  </a:lnTo>
                  <a:lnTo>
                    <a:pt x="1" y="236"/>
                  </a:lnTo>
                  <a:lnTo>
                    <a:pt x="1" y="303"/>
                  </a:lnTo>
                  <a:lnTo>
                    <a:pt x="34" y="371"/>
                  </a:lnTo>
                  <a:lnTo>
                    <a:pt x="102" y="404"/>
                  </a:lnTo>
                  <a:lnTo>
                    <a:pt x="270" y="472"/>
                  </a:lnTo>
                  <a:lnTo>
                    <a:pt x="337" y="472"/>
                  </a:lnTo>
                  <a:lnTo>
                    <a:pt x="371" y="438"/>
                  </a:lnTo>
                  <a:lnTo>
                    <a:pt x="337" y="371"/>
                  </a:lnTo>
                  <a:lnTo>
                    <a:pt x="304" y="337"/>
                  </a:lnTo>
                  <a:lnTo>
                    <a:pt x="708" y="337"/>
                  </a:lnTo>
                  <a:lnTo>
                    <a:pt x="910" y="303"/>
                  </a:lnTo>
                  <a:lnTo>
                    <a:pt x="943" y="270"/>
                  </a:lnTo>
                  <a:lnTo>
                    <a:pt x="977" y="236"/>
                  </a:lnTo>
                  <a:lnTo>
                    <a:pt x="943" y="202"/>
                  </a:lnTo>
                  <a:lnTo>
                    <a:pt x="910" y="169"/>
                  </a:lnTo>
                  <a:lnTo>
                    <a:pt x="506" y="202"/>
                  </a:lnTo>
                  <a:lnTo>
                    <a:pt x="236" y="202"/>
                  </a:lnTo>
                  <a:lnTo>
                    <a:pt x="304" y="169"/>
                  </a:lnTo>
                  <a:lnTo>
                    <a:pt x="405" y="101"/>
                  </a:lnTo>
                  <a:lnTo>
                    <a:pt x="438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" name="Google Shape;1419;p9"/>
            <p:cNvSpPr/>
            <p:nvPr/>
          </p:nvSpPr>
          <p:spPr>
            <a:xfrm>
              <a:off x="2505350" y="267485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7" y="1549"/>
                  </a:lnTo>
                  <a:lnTo>
                    <a:pt x="910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4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3" y="707"/>
                  </a:lnTo>
                  <a:lnTo>
                    <a:pt x="203" y="438"/>
                  </a:lnTo>
                  <a:lnTo>
                    <a:pt x="236" y="303"/>
                  </a:lnTo>
                  <a:lnTo>
                    <a:pt x="203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1" y="67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8"/>
                  </a:lnTo>
                  <a:lnTo>
                    <a:pt x="102" y="168"/>
                  </a:lnTo>
                  <a:lnTo>
                    <a:pt x="102" y="202"/>
                  </a:lnTo>
                  <a:lnTo>
                    <a:pt x="102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2" y="1111"/>
                  </a:lnTo>
                  <a:lnTo>
                    <a:pt x="203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8" y="1549"/>
                  </a:lnTo>
                  <a:lnTo>
                    <a:pt x="2728" y="909"/>
                  </a:lnTo>
                  <a:lnTo>
                    <a:pt x="2728" y="572"/>
                  </a:lnTo>
                  <a:lnTo>
                    <a:pt x="2660" y="269"/>
                  </a:lnTo>
                  <a:lnTo>
                    <a:pt x="2627" y="168"/>
                  </a:lnTo>
                  <a:lnTo>
                    <a:pt x="2526" y="135"/>
                  </a:lnTo>
                  <a:lnTo>
                    <a:pt x="2425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" name="Google Shape;1420;p9"/>
            <p:cNvSpPr/>
            <p:nvPr/>
          </p:nvSpPr>
          <p:spPr>
            <a:xfrm>
              <a:off x="2469150" y="2722825"/>
              <a:ext cx="103550" cy="64825"/>
            </a:xfrm>
            <a:custGeom>
              <a:avLst/>
              <a:gdLst/>
              <a:ahLst/>
              <a:cxnLst/>
              <a:rect l="l" t="t" r="r" b="b"/>
              <a:pathLst>
                <a:path w="4142" h="2593" extrusionOk="0">
                  <a:moveTo>
                    <a:pt x="2661" y="135"/>
                  </a:moveTo>
                  <a:lnTo>
                    <a:pt x="3772" y="168"/>
                  </a:lnTo>
                  <a:lnTo>
                    <a:pt x="3873" y="168"/>
                  </a:lnTo>
                  <a:lnTo>
                    <a:pt x="3940" y="269"/>
                  </a:lnTo>
                  <a:lnTo>
                    <a:pt x="3974" y="404"/>
                  </a:lnTo>
                  <a:lnTo>
                    <a:pt x="4007" y="539"/>
                  </a:lnTo>
                  <a:lnTo>
                    <a:pt x="4007" y="842"/>
                  </a:lnTo>
                  <a:lnTo>
                    <a:pt x="4007" y="1044"/>
                  </a:lnTo>
                  <a:lnTo>
                    <a:pt x="4007" y="1751"/>
                  </a:lnTo>
                  <a:lnTo>
                    <a:pt x="3974" y="2189"/>
                  </a:lnTo>
                  <a:lnTo>
                    <a:pt x="3940" y="2323"/>
                  </a:lnTo>
                  <a:lnTo>
                    <a:pt x="3873" y="2357"/>
                  </a:lnTo>
                  <a:lnTo>
                    <a:pt x="3267" y="2424"/>
                  </a:lnTo>
                  <a:lnTo>
                    <a:pt x="2021" y="2424"/>
                  </a:lnTo>
                  <a:lnTo>
                    <a:pt x="1415" y="2357"/>
                  </a:lnTo>
                  <a:lnTo>
                    <a:pt x="809" y="2323"/>
                  </a:lnTo>
                  <a:lnTo>
                    <a:pt x="506" y="2323"/>
                  </a:lnTo>
                  <a:lnTo>
                    <a:pt x="203" y="2357"/>
                  </a:lnTo>
                  <a:lnTo>
                    <a:pt x="169" y="1616"/>
                  </a:lnTo>
                  <a:lnTo>
                    <a:pt x="135" y="875"/>
                  </a:lnTo>
                  <a:lnTo>
                    <a:pt x="203" y="539"/>
                  </a:lnTo>
                  <a:lnTo>
                    <a:pt x="203" y="370"/>
                  </a:lnTo>
                  <a:lnTo>
                    <a:pt x="203" y="202"/>
                  </a:lnTo>
                  <a:lnTo>
                    <a:pt x="270" y="202"/>
                  </a:lnTo>
                  <a:lnTo>
                    <a:pt x="371" y="168"/>
                  </a:lnTo>
                  <a:lnTo>
                    <a:pt x="775" y="168"/>
                  </a:lnTo>
                  <a:lnTo>
                    <a:pt x="1415" y="135"/>
                  </a:lnTo>
                  <a:close/>
                  <a:moveTo>
                    <a:pt x="540" y="0"/>
                  </a:moveTo>
                  <a:lnTo>
                    <a:pt x="371" y="34"/>
                  </a:lnTo>
                  <a:lnTo>
                    <a:pt x="203" y="67"/>
                  </a:lnTo>
                  <a:lnTo>
                    <a:pt x="169" y="101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102" y="269"/>
                  </a:lnTo>
                  <a:lnTo>
                    <a:pt x="68" y="337"/>
                  </a:lnTo>
                  <a:lnTo>
                    <a:pt x="34" y="572"/>
                  </a:lnTo>
                  <a:lnTo>
                    <a:pt x="1" y="1010"/>
                  </a:lnTo>
                  <a:lnTo>
                    <a:pt x="1" y="1717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169" y="2525"/>
                  </a:lnTo>
                  <a:lnTo>
                    <a:pt x="641" y="2492"/>
                  </a:lnTo>
                  <a:lnTo>
                    <a:pt x="1146" y="2492"/>
                  </a:lnTo>
                  <a:lnTo>
                    <a:pt x="2122" y="2559"/>
                  </a:lnTo>
                  <a:lnTo>
                    <a:pt x="2593" y="2593"/>
                  </a:lnTo>
                  <a:lnTo>
                    <a:pt x="3065" y="2559"/>
                  </a:lnTo>
                  <a:lnTo>
                    <a:pt x="4007" y="2492"/>
                  </a:lnTo>
                  <a:lnTo>
                    <a:pt x="4041" y="2458"/>
                  </a:lnTo>
                  <a:lnTo>
                    <a:pt x="4075" y="2424"/>
                  </a:lnTo>
                  <a:lnTo>
                    <a:pt x="4108" y="1987"/>
                  </a:lnTo>
                  <a:lnTo>
                    <a:pt x="4142" y="1515"/>
                  </a:lnTo>
                  <a:lnTo>
                    <a:pt x="4142" y="606"/>
                  </a:lnTo>
                  <a:lnTo>
                    <a:pt x="4108" y="404"/>
                  </a:lnTo>
                  <a:lnTo>
                    <a:pt x="4041" y="236"/>
                  </a:lnTo>
                  <a:lnTo>
                    <a:pt x="4007" y="135"/>
                  </a:lnTo>
                  <a:lnTo>
                    <a:pt x="3940" y="101"/>
                  </a:lnTo>
                  <a:lnTo>
                    <a:pt x="3873" y="34"/>
                  </a:lnTo>
                  <a:lnTo>
                    <a:pt x="3772" y="34"/>
                  </a:lnTo>
                  <a:lnTo>
                    <a:pt x="2863" y="0"/>
                  </a:lnTo>
                  <a:lnTo>
                    <a:pt x="1920" y="0"/>
                  </a:lnTo>
                  <a:lnTo>
                    <a:pt x="910" y="34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" name="Google Shape;1421;p9"/>
            <p:cNvSpPr/>
            <p:nvPr/>
          </p:nvSpPr>
          <p:spPr>
            <a:xfrm>
              <a:off x="1623250" y="2758175"/>
              <a:ext cx="9275" cy="17700"/>
            </a:xfrm>
            <a:custGeom>
              <a:avLst/>
              <a:gdLst/>
              <a:ahLst/>
              <a:cxnLst/>
              <a:rect l="l" t="t" r="r" b="b"/>
              <a:pathLst>
                <a:path w="371" h="708" extrusionOk="0">
                  <a:moveTo>
                    <a:pt x="303" y="0"/>
                  </a:moveTo>
                  <a:lnTo>
                    <a:pt x="270" y="34"/>
                  </a:lnTo>
                  <a:lnTo>
                    <a:pt x="135" y="135"/>
                  </a:lnTo>
                  <a:lnTo>
                    <a:pt x="0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68" y="371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169" y="640"/>
                  </a:lnTo>
                  <a:lnTo>
                    <a:pt x="202" y="674"/>
                  </a:lnTo>
                  <a:lnTo>
                    <a:pt x="236" y="707"/>
                  </a:lnTo>
                  <a:lnTo>
                    <a:pt x="303" y="674"/>
                  </a:lnTo>
                  <a:lnTo>
                    <a:pt x="303" y="640"/>
                  </a:lnTo>
                  <a:lnTo>
                    <a:pt x="337" y="371"/>
                  </a:lnTo>
                  <a:lnTo>
                    <a:pt x="371" y="101"/>
                  </a:lnTo>
                  <a:lnTo>
                    <a:pt x="371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" name="Google Shape;1422;p9"/>
            <p:cNvSpPr/>
            <p:nvPr/>
          </p:nvSpPr>
          <p:spPr>
            <a:xfrm>
              <a:off x="2357200" y="2676525"/>
              <a:ext cx="66525" cy="41275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4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9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6" y="1347"/>
                  </a:lnTo>
                  <a:lnTo>
                    <a:pt x="136" y="1179"/>
                  </a:lnTo>
                  <a:lnTo>
                    <a:pt x="136" y="909"/>
                  </a:lnTo>
                  <a:lnTo>
                    <a:pt x="136" y="573"/>
                  </a:lnTo>
                  <a:lnTo>
                    <a:pt x="102" y="236"/>
                  </a:lnTo>
                  <a:lnTo>
                    <a:pt x="136" y="236"/>
                  </a:lnTo>
                  <a:lnTo>
                    <a:pt x="237" y="169"/>
                  </a:lnTo>
                  <a:lnTo>
                    <a:pt x="338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5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5" y="1347"/>
                  </a:lnTo>
                  <a:lnTo>
                    <a:pt x="68" y="1448"/>
                  </a:lnTo>
                  <a:lnTo>
                    <a:pt x="136" y="1515"/>
                  </a:lnTo>
                  <a:lnTo>
                    <a:pt x="237" y="1583"/>
                  </a:lnTo>
                  <a:lnTo>
                    <a:pt x="472" y="1616"/>
                  </a:lnTo>
                  <a:lnTo>
                    <a:pt x="742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" name="Google Shape;1423;p9"/>
            <p:cNvSpPr/>
            <p:nvPr/>
          </p:nvSpPr>
          <p:spPr>
            <a:xfrm>
              <a:off x="1629975" y="2796050"/>
              <a:ext cx="64850" cy="27800"/>
            </a:xfrm>
            <a:custGeom>
              <a:avLst/>
              <a:gdLst/>
              <a:ahLst/>
              <a:cxnLst/>
              <a:rect l="l" t="t" r="r" b="b"/>
              <a:pathLst>
                <a:path w="2594" h="1112" extrusionOk="0">
                  <a:moveTo>
                    <a:pt x="472" y="0"/>
                  </a:moveTo>
                  <a:lnTo>
                    <a:pt x="102" y="68"/>
                  </a:lnTo>
                  <a:lnTo>
                    <a:pt x="102" y="101"/>
                  </a:lnTo>
                  <a:lnTo>
                    <a:pt x="68" y="101"/>
                  </a:lnTo>
                  <a:lnTo>
                    <a:pt x="34" y="135"/>
                  </a:lnTo>
                  <a:lnTo>
                    <a:pt x="1" y="640"/>
                  </a:lnTo>
                  <a:lnTo>
                    <a:pt x="1" y="1111"/>
                  </a:lnTo>
                  <a:lnTo>
                    <a:pt x="135" y="1111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35" y="337"/>
                  </a:lnTo>
                  <a:lnTo>
                    <a:pt x="102" y="202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3" y="169"/>
                  </a:lnTo>
                  <a:lnTo>
                    <a:pt x="2324" y="236"/>
                  </a:lnTo>
                  <a:lnTo>
                    <a:pt x="2391" y="337"/>
                  </a:lnTo>
                  <a:lnTo>
                    <a:pt x="2459" y="505"/>
                  </a:lnTo>
                  <a:lnTo>
                    <a:pt x="2459" y="707"/>
                  </a:lnTo>
                  <a:lnTo>
                    <a:pt x="2459" y="1111"/>
                  </a:lnTo>
                  <a:lnTo>
                    <a:pt x="2593" y="1111"/>
                  </a:lnTo>
                  <a:lnTo>
                    <a:pt x="2593" y="640"/>
                  </a:lnTo>
                  <a:lnTo>
                    <a:pt x="2560" y="404"/>
                  </a:lnTo>
                  <a:lnTo>
                    <a:pt x="2492" y="202"/>
                  </a:lnTo>
                  <a:lnTo>
                    <a:pt x="2425" y="135"/>
                  </a:lnTo>
                  <a:lnTo>
                    <a:pt x="2324" y="68"/>
                  </a:lnTo>
                  <a:lnTo>
                    <a:pt x="2223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" name="Google Shape;1424;p9"/>
            <p:cNvSpPr/>
            <p:nvPr/>
          </p:nvSpPr>
          <p:spPr>
            <a:xfrm>
              <a:off x="1593800" y="2723650"/>
              <a:ext cx="62300" cy="64850"/>
            </a:xfrm>
            <a:custGeom>
              <a:avLst/>
              <a:gdLst/>
              <a:ahLst/>
              <a:cxnLst/>
              <a:rect l="l" t="t" r="r" b="b"/>
              <a:pathLst>
                <a:path w="2492" h="2594" extrusionOk="0">
                  <a:moveTo>
                    <a:pt x="2222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36"/>
                  </a:lnTo>
                  <a:lnTo>
                    <a:pt x="2357" y="337"/>
                  </a:lnTo>
                  <a:lnTo>
                    <a:pt x="2357" y="842"/>
                  </a:lnTo>
                  <a:lnTo>
                    <a:pt x="2323" y="1348"/>
                  </a:lnTo>
                  <a:lnTo>
                    <a:pt x="2323" y="1853"/>
                  </a:lnTo>
                  <a:lnTo>
                    <a:pt x="2357" y="2358"/>
                  </a:lnTo>
                  <a:lnTo>
                    <a:pt x="2087" y="2425"/>
                  </a:lnTo>
                  <a:lnTo>
                    <a:pt x="1818" y="2459"/>
                  </a:lnTo>
                  <a:lnTo>
                    <a:pt x="1246" y="2425"/>
                  </a:lnTo>
                  <a:lnTo>
                    <a:pt x="707" y="2391"/>
                  </a:lnTo>
                  <a:lnTo>
                    <a:pt x="438" y="2358"/>
                  </a:lnTo>
                  <a:lnTo>
                    <a:pt x="269" y="2324"/>
                  </a:lnTo>
                  <a:lnTo>
                    <a:pt x="202" y="2257"/>
                  </a:lnTo>
                  <a:lnTo>
                    <a:pt x="135" y="2021"/>
                  </a:lnTo>
                  <a:lnTo>
                    <a:pt x="135" y="1752"/>
                  </a:lnTo>
                  <a:lnTo>
                    <a:pt x="135" y="1247"/>
                  </a:lnTo>
                  <a:lnTo>
                    <a:pt x="168" y="708"/>
                  </a:lnTo>
                  <a:lnTo>
                    <a:pt x="202" y="169"/>
                  </a:lnTo>
                  <a:lnTo>
                    <a:pt x="1279" y="169"/>
                  </a:lnTo>
                  <a:lnTo>
                    <a:pt x="1919" y="135"/>
                  </a:lnTo>
                  <a:close/>
                  <a:moveTo>
                    <a:pt x="135" y="1"/>
                  </a:moveTo>
                  <a:lnTo>
                    <a:pt x="101" y="34"/>
                  </a:lnTo>
                  <a:lnTo>
                    <a:pt x="67" y="68"/>
                  </a:lnTo>
                  <a:lnTo>
                    <a:pt x="67" y="102"/>
                  </a:lnTo>
                  <a:lnTo>
                    <a:pt x="101" y="135"/>
                  </a:lnTo>
                  <a:lnTo>
                    <a:pt x="34" y="438"/>
                  </a:lnTo>
                  <a:lnTo>
                    <a:pt x="0" y="741"/>
                  </a:lnTo>
                  <a:lnTo>
                    <a:pt x="0" y="1348"/>
                  </a:lnTo>
                  <a:lnTo>
                    <a:pt x="34" y="2021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8" y="2425"/>
                  </a:lnTo>
                  <a:lnTo>
                    <a:pt x="303" y="2459"/>
                  </a:lnTo>
                  <a:lnTo>
                    <a:pt x="673" y="2492"/>
                  </a:lnTo>
                  <a:lnTo>
                    <a:pt x="1044" y="2560"/>
                  </a:lnTo>
                  <a:lnTo>
                    <a:pt x="1751" y="2593"/>
                  </a:lnTo>
                  <a:lnTo>
                    <a:pt x="2121" y="2560"/>
                  </a:lnTo>
                  <a:lnTo>
                    <a:pt x="2289" y="2526"/>
                  </a:lnTo>
                  <a:lnTo>
                    <a:pt x="2458" y="2492"/>
                  </a:lnTo>
                  <a:lnTo>
                    <a:pt x="2491" y="2459"/>
                  </a:lnTo>
                  <a:lnTo>
                    <a:pt x="2491" y="2391"/>
                  </a:lnTo>
                  <a:lnTo>
                    <a:pt x="2458" y="2122"/>
                  </a:lnTo>
                  <a:lnTo>
                    <a:pt x="2458" y="1819"/>
                  </a:lnTo>
                  <a:lnTo>
                    <a:pt x="2458" y="1247"/>
                  </a:lnTo>
                  <a:lnTo>
                    <a:pt x="2491" y="674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24" y="34"/>
                  </a:lnTo>
                  <a:lnTo>
                    <a:pt x="1852" y="1"/>
                  </a:lnTo>
                  <a:lnTo>
                    <a:pt x="1279" y="1"/>
                  </a:lnTo>
                  <a:lnTo>
                    <a:pt x="707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" name="Google Shape;1425;p9"/>
            <p:cNvSpPr/>
            <p:nvPr/>
          </p:nvSpPr>
          <p:spPr>
            <a:xfrm>
              <a:off x="2068500" y="2795200"/>
              <a:ext cx="62325" cy="28650"/>
            </a:xfrm>
            <a:custGeom>
              <a:avLst/>
              <a:gdLst/>
              <a:ahLst/>
              <a:cxnLst/>
              <a:rect l="l" t="t" r="r" b="b"/>
              <a:pathLst>
                <a:path w="2493" h="1146" extrusionOk="0">
                  <a:moveTo>
                    <a:pt x="169" y="1"/>
                  </a:moveTo>
                  <a:lnTo>
                    <a:pt x="102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68" y="371"/>
                  </a:lnTo>
                  <a:lnTo>
                    <a:pt x="35" y="640"/>
                  </a:lnTo>
                  <a:lnTo>
                    <a:pt x="1" y="1145"/>
                  </a:lnTo>
                  <a:lnTo>
                    <a:pt x="136" y="1145"/>
                  </a:lnTo>
                  <a:lnTo>
                    <a:pt x="203" y="169"/>
                  </a:lnTo>
                  <a:lnTo>
                    <a:pt x="1314" y="169"/>
                  </a:lnTo>
                  <a:lnTo>
                    <a:pt x="1920" y="135"/>
                  </a:lnTo>
                  <a:lnTo>
                    <a:pt x="2223" y="135"/>
                  </a:lnTo>
                  <a:lnTo>
                    <a:pt x="2290" y="169"/>
                  </a:lnTo>
                  <a:lnTo>
                    <a:pt x="2324" y="203"/>
                  </a:lnTo>
                  <a:lnTo>
                    <a:pt x="2358" y="236"/>
                  </a:lnTo>
                  <a:lnTo>
                    <a:pt x="2391" y="337"/>
                  </a:lnTo>
                  <a:lnTo>
                    <a:pt x="2358" y="1145"/>
                  </a:lnTo>
                  <a:lnTo>
                    <a:pt x="2459" y="1145"/>
                  </a:lnTo>
                  <a:lnTo>
                    <a:pt x="2492" y="640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9" y="34"/>
                  </a:lnTo>
                  <a:lnTo>
                    <a:pt x="1886" y="1"/>
                  </a:lnTo>
                  <a:lnTo>
                    <a:pt x="1314" y="34"/>
                  </a:lnTo>
                  <a:lnTo>
                    <a:pt x="742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" name="Google Shape;1426;p9"/>
            <p:cNvSpPr/>
            <p:nvPr/>
          </p:nvSpPr>
          <p:spPr>
            <a:xfrm>
              <a:off x="1519725" y="2792675"/>
              <a:ext cx="106075" cy="31175"/>
            </a:xfrm>
            <a:custGeom>
              <a:avLst/>
              <a:gdLst/>
              <a:ahLst/>
              <a:cxnLst/>
              <a:rect l="l" t="t" r="r" b="b"/>
              <a:pathLst>
                <a:path w="4243" h="1247" extrusionOk="0">
                  <a:moveTo>
                    <a:pt x="3333" y="1"/>
                  </a:moveTo>
                  <a:lnTo>
                    <a:pt x="3098" y="34"/>
                  </a:lnTo>
                  <a:lnTo>
                    <a:pt x="2727" y="68"/>
                  </a:lnTo>
                  <a:lnTo>
                    <a:pt x="2155" y="102"/>
                  </a:lnTo>
                  <a:lnTo>
                    <a:pt x="1044" y="102"/>
                  </a:lnTo>
                  <a:lnTo>
                    <a:pt x="505" y="135"/>
                  </a:lnTo>
                  <a:lnTo>
                    <a:pt x="303" y="169"/>
                  </a:lnTo>
                  <a:lnTo>
                    <a:pt x="202" y="236"/>
                  </a:lnTo>
                  <a:lnTo>
                    <a:pt x="101" y="371"/>
                  </a:lnTo>
                  <a:lnTo>
                    <a:pt x="34" y="506"/>
                  </a:lnTo>
                  <a:lnTo>
                    <a:pt x="0" y="708"/>
                  </a:lnTo>
                  <a:lnTo>
                    <a:pt x="0" y="876"/>
                  </a:lnTo>
                  <a:lnTo>
                    <a:pt x="0" y="1246"/>
                  </a:lnTo>
                  <a:lnTo>
                    <a:pt x="169" y="1246"/>
                  </a:lnTo>
                  <a:lnTo>
                    <a:pt x="169" y="842"/>
                  </a:lnTo>
                  <a:lnTo>
                    <a:pt x="202" y="573"/>
                  </a:lnTo>
                  <a:lnTo>
                    <a:pt x="236" y="438"/>
                  </a:lnTo>
                  <a:lnTo>
                    <a:pt x="303" y="337"/>
                  </a:lnTo>
                  <a:lnTo>
                    <a:pt x="371" y="304"/>
                  </a:lnTo>
                  <a:lnTo>
                    <a:pt x="505" y="270"/>
                  </a:lnTo>
                  <a:lnTo>
                    <a:pt x="1650" y="270"/>
                  </a:lnTo>
                  <a:lnTo>
                    <a:pt x="2593" y="236"/>
                  </a:lnTo>
                  <a:lnTo>
                    <a:pt x="2963" y="203"/>
                  </a:lnTo>
                  <a:lnTo>
                    <a:pt x="3434" y="169"/>
                  </a:lnTo>
                  <a:lnTo>
                    <a:pt x="3636" y="203"/>
                  </a:lnTo>
                  <a:lnTo>
                    <a:pt x="3838" y="270"/>
                  </a:lnTo>
                  <a:lnTo>
                    <a:pt x="3973" y="371"/>
                  </a:lnTo>
                  <a:lnTo>
                    <a:pt x="4007" y="438"/>
                  </a:lnTo>
                  <a:lnTo>
                    <a:pt x="4040" y="539"/>
                  </a:lnTo>
                  <a:lnTo>
                    <a:pt x="4074" y="876"/>
                  </a:lnTo>
                  <a:lnTo>
                    <a:pt x="4040" y="1246"/>
                  </a:lnTo>
                  <a:lnTo>
                    <a:pt x="4242" y="1246"/>
                  </a:lnTo>
                  <a:lnTo>
                    <a:pt x="4242" y="842"/>
                  </a:lnTo>
                  <a:lnTo>
                    <a:pt x="4175" y="438"/>
                  </a:lnTo>
                  <a:lnTo>
                    <a:pt x="4175" y="337"/>
                  </a:lnTo>
                  <a:lnTo>
                    <a:pt x="4108" y="270"/>
                  </a:lnTo>
                  <a:lnTo>
                    <a:pt x="3973" y="135"/>
                  </a:lnTo>
                  <a:lnTo>
                    <a:pt x="3771" y="68"/>
                  </a:lnTo>
                  <a:lnTo>
                    <a:pt x="3569" y="34"/>
                  </a:lnTo>
                  <a:lnTo>
                    <a:pt x="333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" name="Google Shape;1427;p9"/>
            <p:cNvSpPr/>
            <p:nvPr/>
          </p:nvSpPr>
          <p:spPr>
            <a:xfrm>
              <a:off x="2130800" y="2762375"/>
              <a:ext cx="11800" cy="13500"/>
            </a:xfrm>
            <a:custGeom>
              <a:avLst/>
              <a:gdLst/>
              <a:ahLst/>
              <a:cxnLst/>
              <a:rect l="l" t="t" r="r" b="b"/>
              <a:pathLst>
                <a:path w="472" h="540" extrusionOk="0">
                  <a:moveTo>
                    <a:pt x="303" y="102"/>
                  </a:moveTo>
                  <a:lnTo>
                    <a:pt x="337" y="169"/>
                  </a:lnTo>
                  <a:lnTo>
                    <a:pt x="303" y="203"/>
                  </a:lnTo>
                  <a:lnTo>
                    <a:pt x="169" y="135"/>
                  </a:lnTo>
                  <a:lnTo>
                    <a:pt x="236" y="102"/>
                  </a:lnTo>
                  <a:close/>
                  <a:moveTo>
                    <a:pt x="169" y="1"/>
                  </a:moveTo>
                  <a:lnTo>
                    <a:pt x="68" y="34"/>
                  </a:lnTo>
                  <a:lnTo>
                    <a:pt x="0" y="135"/>
                  </a:lnTo>
                  <a:lnTo>
                    <a:pt x="0" y="203"/>
                  </a:lnTo>
                  <a:lnTo>
                    <a:pt x="34" y="236"/>
                  </a:lnTo>
                  <a:lnTo>
                    <a:pt x="202" y="270"/>
                  </a:lnTo>
                  <a:lnTo>
                    <a:pt x="202" y="304"/>
                  </a:lnTo>
                  <a:lnTo>
                    <a:pt x="270" y="304"/>
                  </a:lnTo>
                  <a:lnTo>
                    <a:pt x="169" y="337"/>
                  </a:lnTo>
                  <a:lnTo>
                    <a:pt x="101" y="405"/>
                  </a:lnTo>
                  <a:lnTo>
                    <a:pt x="68" y="438"/>
                  </a:lnTo>
                  <a:lnTo>
                    <a:pt x="101" y="506"/>
                  </a:lnTo>
                  <a:lnTo>
                    <a:pt x="270" y="539"/>
                  </a:lnTo>
                  <a:lnTo>
                    <a:pt x="404" y="506"/>
                  </a:lnTo>
                  <a:lnTo>
                    <a:pt x="438" y="506"/>
                  </a:lnTo>
                  <a:lnTo>
                    <a:pt x="472" y="472"/>
                  </a:lnTo>
                  <a:lnTo>
                    <a:pt x="438" y="337"/>
                  </a:lnTo>
                  <a:lnTo>
                    <a:pt x="371" y="236"/>
                  </a:lnTo>
                  <a:lnTo>
                    <a:pt x="438" y="203"/>
                  </a:lnTo>
                  <a:lnTo>
                    <a:pt x="438" y="102"/>
                  </a:lnTo>
                  <a:lnTo>
                    <a:pt x="371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" name="Google Shape;1428;p9"/>
            <p:cNvSpPr/>
            <p:nvPr/>
          </p:nvSpPr>
          <p:spPr>
            <a:xfrm>
              <a:off x="1993600" y="2795200"/>
              <a:ext cx="62300" cy="28650"/>
            </a:xfrm>
            <a:custGeom>
              <a:avLst/>
              <a:gdLst/>
              <a:ahLst/>
              <a:cxnLst/>
              <a:rect l="l" t="t" r="r" b="b"/>
              <a:pathLst>
                <a:path w="2492" h="1146" extrusionOk="0">
                  <a:moveTo>
                    <a:pt x="1280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8" y="472"/>
                  </a:lnTo>
                  <a:lnTo>
                    <a:pt x="34" y="708"/>
                  </a:lnTo>
                  <a:lnTo>
                    <a:pt x="0" y="1145"/>
                  </a:lnTo>
                  <a:lnTo>
                    <a:pt x="135" y="1145"/>
                  </a:lnTo>
                  <a:lnTo>
                    <a:pt x="135" y="708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70" y="236"/>
                  </a:lnTo>
                  <a:lnTo>
                    <a:pt x="876" y="203"/>
                  </a:lnTo>
                  <a:lnTo>
                    <a:pt x="1515" y="135"/>
                  </a:lnTo>
                  <a:lnTo>
                    <a:pt x="1886" y="135"/>
                  </a:lnTo>
                  <a:lnTo>
                    <a:pt x="2290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57" y="1145"/>
                  </a:lnTo>
                  <a:lnTo>
                    <a:pt x="2492" y="1145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" name="Google Shape;1429;p9"/>
            <p:cNvSpPr/>
            <p:nvPr/>
          </p:nvSpPr>
          <p:spPr>
            <a:xfrm>
              <a:off x="3731700" y="1357575"/>
              <a:ext cx="44650" cy="18550"/>
            </a:xfrm>
            <a:custGeom>
              <a:avLst/>
              <a:gdLst/>
              <a:ahLst/>
              <a:cxnLst/>
              <a:rect l="l" t="t" r="r" b="b"/>
              <a:pathLst>
                <a:path w="1786" h="742" extrusionOk="0">
                  <a:moveTo>
                    <a:pt x="1752" y="1"/>
                  </a:moveTo>
                  <a:lnTo>
                    <a:pt x="1314" y="102"/>
                  </a:lnTo>
                  <a:lnTo>
                    <a:pt x="876" y="236"/>
                  </a:lnTo>
                  <a:lnTo>
                    <a:pt x="439" y="405"/>
                  </a:lnTo>
                  <a:lnTo>
                    <a:pt x="35" y="573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5" y="708"/>
                  </a:lnTo>
                  <a:lnTo>
                    <a:pt x="68" y="741"/>
                  </a:lnTo>
                  <a:lnTo>
                    <a:pt x="371" y="708"/>
                  </a:lnTo>
                  <a:lnTo>
                    <a:pt x="641" y="640"/>
                  </a:lnTo>
                  <a:lnTo>
                    <a:pt x="1213" y="438"/>
                  </a:lnTo>
                  <a:lnTo>
                    <a:pt x="1785" y="270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" name="Google Shape;1430;p9"/>
            <p:cNvSpPr/>
            <p:nvPr/>
          </p:nvSpPr>
          <p:spPr>
            <a:xfrm>
              <a:off x="3708150" y="1295300"/>
              <a:ext cx="68200" cy="24425"/>
            </a:xfrm>
            <a:custGeom>
              <a:avLst/>
              <a:gdLst/>
              <a:ahLst/>
              <a:cxnLst/>
              <a:rect l="l" t="t" r="r" b="b"/>
              <a:pathLst>
                <a:path w="2728" h="977" extrusionOk="0">
                  <a:moveTo>
                    <a:pt x="2727" y="0"/>
                  </a:moveTo>
                  <a:lnTo>
                    <a:pt x="2492" y="67"/>
                  </a:lnTo>
                  <a:lnTo>
                    <a:pt x="1886" y="236"/>
                  </a:lnTo>
                  <a:lnTo>
                    <a:pt x="1246" y="438"/>
                  </a:lnTo>
                  <a:lnTo>
                    <a:pt x="34" y="909"/>
                  </a:lnTo>
                  <a:lnTo>
                    <a:pt x="0" y="943"/>
                  </a:lnTo>
                  <a:lnTo>
                    <a:pt x="34" y="976"/>
                  </a:lnTo>
                  <a:lnTo>
                    <a:pt x="371" y="976"/>
                  </a:lnTo>
                  <a:lnTo>
                    <a:pt x="707" y="943"/>
                  </a:lnTo>
                  <a:lnTo>
                    <a:pt x="1044" y="842"/>
                  </a:lnTo>
                  <a:lnTo>
                    <a:pt x="1381" y="741"/>
                  </a:lnTo>
                  <a:lnTo>
                    <a:pt x="2054" y="505"/>
                  </a:lnTo>
                  <a:lnTo>
                    <a:pt x="2391" y="404"/>
                  </a:lnTo>
                  <a:lnTo>
                    <a:pt x="2727" y="303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" name="Google Shape;1431;p9"/>
            <p:cNvSpPr/>
            <p:nvPr/>
          </p:nvSpPr>
          <p:spPr>
            <a:xfrm>
              <a:off x="3718250" y="1315500"/>
              <a:ext cx="58100" cy="21900"/>
            </a:xfrm>
            <a:custGeom>
              <a:avLst/>
              <a:gdLst/>
              <a:ahLst/>
              <a:cxnLst/>
              <a:rect l="l" t="t" r="r" b="b"/>
              <a:pathLst>
                <a:path w="2324" h="876" extrusionOk="0">
                  <a:moveTo>
                    <a:pt x="2323" y="0"/>
                  </a:moveTo>
                  <a:lnTo>
                    <a:pt x="1953" y="135"/>
                  </a:lnTo>
                  <a:lnTo>
                    <a:pt x="1448" y="303"/>
                  </a:lnTo>
                  <a:lnTo>
                    <a:pt x="977" y="471"/>
                  </a:lnTo>
                  <a:lnTo>
                    <a:pt x="472" y="640"/>
                  </a:lnTo>
                  <a:lnTo>
                    <a:pt x="34" y="842"/>
                  </a:lnTo>
                  <a:lnTo>
                    <a:pt x="0" y="875"/>
                  </a:lnTo>
                  <a:lnTo>
                    <a:pt x="303" y="875"/>
                  </a:lnTo>
                  <a:lnTo>
                    <a:pt x="539" y="842"/>
                  </a:lnTo>
                  <a:lnTo>
                    <a:pt x="1044" y="741"/>
                  </a:lnTo>
                  <a:lnTo>
                    <a:pt x="1549" y="606"/>
                  </a:lnTo>
                  <a:lnTo>
                    <a:pt x="2020" y="438"/>
                  </a:lnTo>
                  <a:lnTo>
                    <a:pt x="2323" y="303"/>
                  </a:lnTo>
                  <a:lnTo>
                    <a:pt x="232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5" name="Google Shape;1432;p9"/>
            <p:cNvSpPr/>
            <p:nvPr/>
          </p:nvSpPr>
          <p:spPr>
            <a:xfrm>
              <a:off x="3741800" y="1396300"/>
              <a:ext cx="34550" cy="16000"/>
            </a:xfrm>
            <a:custGeom>
              <a:avLst/>
              <a:gdLst/>
              <a:ahLst/>
              <a:cxnLst/>
              <a:rect l="l" t="t" r="r" b="b"/>
              <a:pathLst>
                <a:path w="1382" h="640" extrusionOk="0">
                  <a:moveTo>
                    <a:pt x="1381" y="0"/>
                  </a:moveTo>
                  <a:lnTo>
                    <a:pt x="1045" y="101"/>
                  </a:lnTo>
                  <a:lnTo>
                    <a:pt x="775" y="169"/>
                  </a:lnTo>
                  <a:lnTo>
                    <a:pt x="439" y="236"/>
                  </a:lnTo>
                  <a:lnTo>
                    <a:pt x="270" y="303"/>
                  </a:lnTo>
                  <a:lnTo>
                    <a:pt x="136" y="404"/>
                  </a:lnTo>
                  <a:lnTo>
                    <a:pt x="68" y="505"/>
                  </a:lnTo>
                  <a:lnTo>
                    <a:pt x="1" y="640"/>
                  </a:lnTo>
                  <a:lnTo>
                    <a:pt x="35" y="640"/>
                  </a:lnTo>
                  <a:lnTo>
                    <a:pt x="371" y="573"/>
                  </a:lnTo>
                  <a:lnTo>
                    <a:pt x="708" y="472"/>
                  </a:lnTo>
                  <a:lnTo>
                    <a:pt x="1381" y="303"/>
                  </a:lnTo>
                  <a:lnTo>
                    <a:pt x="138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6" name="Google Shape;1433;p9"/>
            <p:cNvSpPr/>
            <p:nvPr/>
          </p:nvSpPr>
          <p:spPr>
            <a:xfrm>
              <a:off x="3708150" y="1270875"/>
              <a:ext cx="68200" cy="25275"/>
            </a:xfrm>
            <a:custGeom>
              <a:avLst/>
              <a:gdLst/>
              <a:ahLst/>
              <a:cxnLst/>
              <a:rect l="l" t="t" r="r" b="b"/>
              <a:pathLst>
                <a:path w="2728" h="1011" extrusionOk="0">
                  <a:moveTo>
                    <a:pt x="2727" y="1"/>
                  </a:moveTo>
                  <a:lnTo>
                    <a:pt x="1347" y="438"/>
                  </a:lnTo>
                  <a:lnTo>
                    <a:pt x="674" y="674"/>
                  </a:lnTo>
                  <a:lnTo>
                    <a:pt x="34" y="943"/>
                  </a:lnTo>
                  <a:lnTo>
                    <a:pt x="0" y="977"/>
                  </a:lnTo>
                  <a:lnTo>
                    <a:pt x="34" y="1011"/>
                  </a:lnTo>
                  <a:lnTo>
                    <a:pt x="404" y="1011"/>
                  </a:lnTo>
                  <a:lnTo>
                    <a:pt x="775" y="943"/>
                  </a:lnTo>
                  <a:lnTo>
                    <a:pt x="1145" y="809"/>
                  </a:lnTo>
                  <a:lnTo>
                    <a:pt x="1515" y="674"/>
                  </a:lnTo>
                  <a:lnTo>
                    <a:pt x="2121" y="438"/>
                  </a:lnTo>
                  <a:lnTo>
                    <a:pt x="2727" y="236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" name="Google Shape;1434;p9"/>
            <p:cNvSpPr/>
            <p:nvPr/>
          </p:nvSpPr>
          <p:spPr>
            <a:xfrm>
              <a:off x="3733400" y="1377775"/>
              <a:ext cx="42950" cy="19375"/>
            </a:xfrm>
            <a:custGeom>
              <a:avLst/>
              <a:gdLst/>
              <a:ahLst/>
              <a:cxnLst/>
              <a:rect l="l" t="t" r="r" b="b"/>
              <a:pathLst>
                <a:path w="1718" h="775" extrusionOk="0">
                  <a:moveTo>
                    <a:pt x="1717" y="1"/>
                  </a:moveTo>
                  <a:lnTo>
                    <a:pt x="842" y="337"/>
                  </a:lnTo>
                  <a:lnTo>
                    <a:pt x="34" y="708"/>
                  </a:lnTo>
                  <a:lnTo>
                    <a:pt x="0" y="741"/>
                  </a:lnTo>
                  <a:lnTo>
                    <a:pt x="68" y="775"/>
                  </a:lnTo>
                  <a:lnTo>
                    <a:pt x="472" y="741"/>
                  </a:lnTo>
                  <a:lnTo>
                    <a:pt x="876" y="640"/>
                  </a:lnTo>
                  <a:lnTo>
                    <a:pt x="1313" y="506"/>
                  </a:lnTo>
                  <a:lnTo>
                    <a:pt x="1717" y="371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" name="Google Shape;1435;p9"/>
            <p:cNvSpPr/>
            <p:nvPr/>
          </p:nvSpPr>
          <p:spPr>
            <a:xfrm>
              <a:off x="3340325" y="1364300"/>
              <a:ext cx="161625" cy="55575"/>
            </a:xfrm>
            <a:custGeom>
              <a:avLst/>
              <a:gdLst/>
              <a:ahLst/>
              <a:cxnLst/>
              <a:rect l="l" t="t" r="r" b="b"/>
              <a:pathLst>
                <a:path w="6465" h="2223" extrusionOk="0">
                  <a:moveTo>
                    <a:pt x="6364" y="1"/>
                  </a:moveTo>
                  <a:lnTo>
                    <a:pt x="6128" y="102"/>
                  </a:lnTo>
                  <a:lnTo>
                    <a:pt x="5825" y="237"/>
                  </a:lnTo>
                  <a:lnTo>
                    <a:pt x="5252" y="540"/>
                  </a:lnTo>
                  <a:lnTo>
                    <a:pt x="4949" y="641"/>
                  </a:lnTo>
                  <a:lnTo>
                    <a:pt x="4646" y="708"/>
                  </a:lnTo>
                  <a:lnTo>
                    <a:pt x="4512" y="742"/>
                  </a:lnTo>
                  <a:lnTo>
                    <a:pt x="4343" y="742"/>
                  </a:lnTo>
                  <a:lnTo>
                    <a:pt x="4209" y="708"/>
                  </a:lnTo>
                  <a:lnTo>
                    <a:pt x="4074" y="641"/>
                  </a:lnTo>
                  <a:lnTo>
                    <a:pt x="4007" y="641"/>
                  </a:lnTo>
                  <a:lnTo>
                    <a:pt x="3939" y="674"/>
                  </a:lnTo>
                  <a:lnTo>
                    <a:pt x="3872" y="775"/>
                  </a:lnTo>
                  <a:lnTo>
                    <a:pt x="3805" y="876"/>
                  </a:lnTo>
                  <a:lnTo>
                    <a:pt x="3704" y="910"/>
                  </a:lnTo>
                  <a:lnTo>
                    <a:pt x="3636" y="944"/>
                  </a:lnTo>
                  <a:lnTo>
                    <a:pt x="3569" y="910"/>
                  </a:lnTo>
                  <a:lnTo>
                    <a:pt x="3502" y="843"/>
                  </a:lnTo>
                  <a:lnTo>
                    <a:pt x="3333" y="641"/>
                  </a:lnTo>
                  <a:lnTo>
                    <a:pt x="3367" y="472"/>
                  </a:lnTo>
                  <a:lnTo>
                    <a:pt x="3333" y="405"/>
                  </a:lnTo>
                  <a:lnTo>
                    <a:pt x="3300" y="371"/>
                  </a:lnTo>
                  <a:lnTo>
                    <a:pt x="3199" y="371"/>
                  </a:lnTo>
                  <a:lnTo>
                    <a:pt x="3030" y="506"/>
                  </a:lnTo>
                  <a:lnTo>
                    <a:pt x="2963" y="641"/>
                  </a:lnTo>
                  <a:lnTo>
                    <a:pt x="2929" y="775"/>
                  </a:lnTo>
                  <a:lnTo>
                    <a:pt x="2963" y="876"/>
                  </a:lnTo>
                  <a:lnTo>
                    <a:pt x="2828" y="1011"/>
                  </a:lnTo>
                  <a:lnTo>
                    <a:pt x="2727" y="1045"/>
                  </a:lnTo>
                  <a:lnTo>
                    <a:pt x="2593" y="1112"/>
                  </a:lnTo>
                  <a:lnTo>
                    <a:pt x="2458" y="1112"/>
                  </a:lnTo>
                  <a:lnTo>
                    <a:pt x="2391" y="1045"/>
                  </a:lnTo>
                  <a:lnTo>
                    <a:pt x="2391" y="977"/>
                  </a:lnTo>
                  <a:lnTo>
                    <a:pt x="2424" y="876"/>
                  </a:lnTo>
                  <a:lnTo>
                    <a:pt x="2424" y="843"/>
                  </a:lnTo>
                  <a:lnTo>
                    <a:pt x="2391" y="775"/>
                  </a:lnTo>
                  <a:lnTo>
                    <a:pt x="2323" y="742"/>
                  </a:lnTo>
                  <a:lnTo>
                    <a:pt x="2256" y="742"/>
                  </a:lnTo>
                  <a:lnTo>
                    <a:pt x="2222" y="809"/>
                  </a:lnTo>
                  <a:lnTo>
                    <a:pt x="2189" y="977"/>
                  </a:lnTo>
                  <a:lnTo>
                    <a:pt x="2088" y="1179"/>
                  </a:lnTo>
                  <a:lnTo>
                    <a:pt x="1919" y="1348"/>
                  </a:lnTo>
                  <a:lnTo>
                    <a:pt x="1751" y="1449"/>
                  </a:lnTo>
                  <a:lnTo>
                    <a:pt x="1515" y="1482"/>
                  </a:lnTo>
                  <a:lnTo>
                    <a:pt x="1313" y="1482"/>
                  </a:lnTo>
                  <a:lnTo>
                    <a:pt x="1179" y="1449"/>
                  </a:lnTo>
                  <a:lnTo>
                    <a:pt x="1347" y="1078"/>
                  </a:lnTo>
                  <a:lnTo>
                    <a:pt x="1414" y="809"/>
                  </a:lnTo>
                  <a:lnTo>
                    <a:pt x="1414" y="742"/>
                  </a:lnTo>
                  <a:lnTo>
                    <a:pt x="1381" y="708"/>
                  </a:lnTo>
                  <a:lnTo>
                    <a:pt x="1347" y="674"/>
                  </a:lnTo>
                  <a:lnTo>
                    <a:pt x="1280" y="708"/>
                  </a:lnTo>
                  <a:lnTo>
                    <a:pt x="1044" y="843"/>
                  </a:lnTo>
                  <a:lnTo>
                    <a:pt x="876" y="1078"/>
                  </a:lnTo>
                  <a:lnTo>
                    <a:pt x="842" y="1179"/>
                  </a:lnTo>
                  <a:lnTo>
                    <a:pt x="808" y="1280"/>
                  </a:lnTo>
                  <a:lnTo>
                    <a:pt x="808" y="1415"/>
                  </a:lnTo>
                  <a:lnTo>
                    <a:pt x="876" y="1516"/>
                  </a:lnTo>
                  <a:lnTo>
                    <a:pt x="606" y="1819"/>
                  </a:lnTo>
                  <a:lnTo>
                    <a:pt x="539" y="1886"/>
                  </a:lnTo>
                  <a:lnTo>
                    <a:pt x="472" y="1920"/>
                  </a:lnTo>
                  <a:lnTo>
                    <a:pt x="404" y="1920"/>
                  </a:lnTo>
                  <a:lnTo>
                    <a:pt x="371" y="1886"/>
                  </a:lnTo>
                  <a:lnTo>
                    <a:pt x="270" y="1819"/>
                  </a:lnTo>
                  <a:lnTo>
                    <a:pt x="202" y="1651"/>
                  </a:lnTo>
                  <a:lnTo>
                    <a:pt x="202" y="1482"/>
                  </a:lnTo>
                  <a:lnTo>
                    <a:pt x="236" y="1280"/>
                  </a:lnTo>
                  <a:lnTo>
                    <a:pt x="337" y="1112"/>
                  </a:lnTo>
                  <a:lnTo>
                    <a:pt x="404" y="1045"/>
                  </a:lnTo>
                  <a:lnTo>
                    <a:pt x="505" y="977"/>
                  </a:lnTo>
                  <a:lnTo>
                    <a:pt x="539" y="944"/>
                  </a:lnTo>
                  <a:lnTo>
                    <a:pt x="539" y="910"/>
                  </a:lnTo>
                  <a:lnTo>
                    <a:pt x="505" y="876"/>
                  </a:lnTo>
                  <a:lnTo>
                    <a:pt x="472" y="876"/>
                  </a:lnTo>
                  <a:lnTo>
                    <a:pt x="371" y="910"/>
                  </a:lnTo>
                  <a:lnTo>
                    <a:pt x="303" y="944"/>
                  </a:lnTo>
                  <a:lnTo>
                    <a:pt x="169" y="1078"/>
                  </a:lnTo>
                  <a:lnTo>
                    <a:pt x="68" y="1280"/>
                  </a:lnTo>
                  <a:lnTo>
                    <a:pt x="0" y="1516"/>
                  </a:lnTo>
                  <a:lnTo>
                    <a:pt x="0" y="1752"/>
                  </a:lnTo>
                  <a:lnTo>
                    <a:pt x="34" y="1954"/>
                  </a:lnTo>
                  <a:lnTo>
                    <a:pt x="68" y="2021"/>
                  </a:lnTo>
                  <a:lnTo>
                    <a:pt x="135" y="2122"/>
                  </a:lnTo>
                  <a:lnTo>
                    <a:pt x="202" y="2156"/>
                  </a:lnTo>
                  <a:lnTo>
                    <a:pt x="303" y="2189"/>
                  </a:lnTo>
                  <a:lnTo>
                    <a:pt x="404" y="2223"/>
                  </a:lnTo>
                  <a:lnTo>
                    <a:pt x="505" y="2189"/>
                  </a:lnTo>
                  <a:lnTo>
                    <a:pt x="606" y="2156"/>
                  </a:lnTo>
                  <a:lnTo>
                    <a:pt x="707" y="2088"/>
                  </a:lnTo>
                  <a:lnTo>
                    <a:pt x="909" y="1886"/>
                  </a:lnTo>
                  <a:lnTo>
                    <a:pt x="1078" y="1617"/>
                  </a:lnTo>
                  <a:lnTo>
                    <a:pt x="1145" y="1651"/>
                  </a:lnTo>
                  <a:lnTo>
                    <a:pt x="1313" y="1684"/>
                  </a:lnTo>
                  <a:lnTo>
                    <a:pt x="1482" y="1718"/>
                  </a:lnTo>
                  <a:lnTo>
                    <a:pt x="1650" y="1684"/>
                  </a:lnTo>
                  <a:lnTo>
                    <a:pt x="1818" y="1651"/>
                  </a:lnTo>
                  <a:lnTo>
                    <a:pt x="1953" y="1583"/>
                  </a:lnTo>
                  <a:lnTo>
                    <a:pt x="2088" y="1482"/>
                  </a:lnTo>
                  <a:lnTo>
                    <a:pt x="2189" y="1381"/>
                  </a:lnTo>
                  <a:lnTo>
                    <a:pt x="2290" y="1247"/>
                  </a:lnTo>
                  <a:lnTo>
                    <a:pt x="2357" y="1280"/>
                  </a:lnTo>
                  <a:lnTo>
                    <a:pt x="2458" y="1314"/>
                  </a:lnTo>
                  <a:lnTo>
                    <a:pt x="2660" y="1280"/>
                  </a:lnTo>
                  <a:lnTo>
                    <a:pt x="2896" y="1179"/>
                  </a:lnTo>
                  <a:lnTo>
                    <a:pt x="3098" y="1045"/>
                  </a:lnTo>
                  <a:lnTo>
                    <a:pt x="3232" y="1112"/>
                  </a:lnTo>
                  <a:lnTo>
                    <a:pt x="3401" y="1146"/>
                  </a:lnTo>
                  <a:lnTo>
                    <a:pt x="3603" y="1179"/>
                  </a:lnTo>
                  <a:lnTo>
                    <a:pt x="3771" y="1112"/>
                  </a:lnTo>
                  <a:lnTo>
                    <a:pt x="3906" y="1045"/>
                  </a:lnTo>
                  <a:lnTo>
                    <a:pt x="4007" y="977"/>
                  </a:lnTo>
                  <a:lnTo>
                    <a:pt x="4074" y="944"/>
                  </a:lnTo>
                  <a:lnTo>
                    <a:pt x="4209" y="910"/>
                  </a:lnTo>
                  <a:lnTo>
                    <a:pt x="4613" y="910"/>
                  </a:lnTo>
                  <a:lnTo>
                    <a:pt x="4983" y="809"/>
                  </a:lnTo>
                  <a:lnTo>
                    <a:pt x="5353" y="708"/>
                  </a:lnTo>
                  <a:lnTo>
                    <a:pt x="5757" y="540"/>
                  </a:lnTo>
                  <a:lnTo>
                    <a:pt x="6128" y="371"/>
                  </a:lnTo>
                  <a:lnTo>
                    <a:pt x="6296" y="237"/>
                  </a:lnTo>
                  <a:lnTo>
                    <a:pt x="6465" y="136"/>
                  </a:lnTo>
                  <a:lnTo>
                    <a:pt x="6465" y="68"/>
                  </a:lnTo>
                  <a:lnTo>
                    <a:pt x="6465" y="35"/>
                  </a:lnTo>
                  <a:lnTo>
                    <a:pt x="643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" name="Google Shape;1436;p9"/>
            <p:cNvSpPr/>
            <p:nvPr/>
          </p:nvSpPr>
          <p:spPr>
            <a:xfrm>
              <a:off x="3405125" y="1533500"/>
              <a:ext cx="238225" cy="68200"/>
            </a:xfrm>
            <a:custGeom>
              <a:avLst/>
              <a:gdLst/>
              <a:ahLst/>
              <a:cxnLst/>
              <a:rect l="l" t="t" r="r" b="b"/>
              <a:pathLst>
                <a:path w="9529" h="2728" extrusionOk="0">
                  <a:moveTo>
                    <a:pt x="9360" y="0"/>
                  </a:moveTo>
                  <a:lnTo>
                    <a:pt x="8855" y="67"/>
                  </a:lnTo>
                  <a:lnTo>
                    <a:pt x="8350" y="168"/>
                  </a:lnTo>
                  <a:lnTo>
                    <a:pt x="7845" y="303"/>
                  </a:lnTo>
                  <a:lnTo>
                    <a:pt x="7340" y="471"/>
                  </a:lnTo>
                  <a:lnTo>
                    <a:pt x="6330" y="842"/>
                  </a:lnTo>
                  <a:lnTo>
                    <a:pt x="5825" y="1010"/>
                  </a:lnTo>
                  <a:lnTo>
                    <a:pt x="5320" y="1145"/>
                  </a:lnTo>
                  <a:lnTo>
                    <a:pt x="2694" y="1886"/>
                  </a:lnTo>
                  <a:lnTo>
                    <a:pt x="1516" y="2189"/>
                  </a:lnTo>
                  <a:lnTo>
                    <a:pt x="775" y="2357"/>
                  </a:lnTo>
                  <a:lnTo>
                    <a:pt x="539" y="2424"/>
                  </a:lnTo>
                  <a:lnTo>
                    <a:pt x="438" y="2424"/>
                  </a:lnTo>
                  <a:lnTo>
                    <a:pt x="337" y="2458"/>
                  </a:lnTo>
                  <a:lnTo>
                    <a:pt x="270" y="2525"/>
                  </a:lnTo>
                  <a:lnTo>
                    <a:pt x="203" y="2593"/>
                  </a:lnTo>
                  <a:lnTo>
                    <a:pt x="169" y="2559"/>
                  </a:lnTo>
                  <a:lnTo>
                    <a:pt x="1" y="2559"/>
                  </a:lnTo>
                  <a:lnTo>
                    <a:pt x="1" y="2593"/>
                  </a:lnTo>
                  <a:lnTo>
                    <a:pt x="1" y="2626"/>
                  </a:lnTo>
                  <a:lnTo>
                    <a:pt x="34" y="2694"/>
                  </a:lnTo>
                  <a:lnTo>
                    <a:pt x="68" y="2727"/>
                  </a:lnTo>
                  <a:lnTo>
                    <a:pt x="708" y="2660"/>
                  </a:lnTo>
                  <a:lnTo>
                    <a:pt x="1314" y="2559"/>
                  </a:lnTo>
                  <a:lnTo>
                    <a:pt x="1920" y="2424"/>
                  </a:lnTo>
                  <a:lnTo>
                    <a:pt x="2526" y="2290"/>
                  </a:lnTo>
                  <a:lnTo>
                    <a:pt x="3738" y="1919"/>
                  </a:lnTo>
                  <a:lnTo>
                    <a:pt x="4950" y="1549"/>
                  </a:lnTo>
                  <a:lnTo>
                    <a:pt x="5489" y="1414"/>
                  </a:lnTo>
                  <a:lnTo>
                    <a:pt x="6027" y="1212"/>
                  </a:lnTo>
                  <a:lnTo>
                    <a:pt x="7138" y="808"/>
                  </a:lnTo>
                  <a:lnTo>
                    <a:pt x="7677" y="640"/>
                  </a:lnTo>
                  <a:lnTo>
                    <a:pt x="8249" y="471"/>
                  </a:lnTo>
                  <a:lnTo>
                    <a:pt x="8822" y="370"/>
                  </a:lnTo>
                  <a:lnTo>
                    <a:pt x="9360" y="337"/>
                  </a:lnTo>
                  <a:lnTo>
                    <a:pt x="9428" y="303"/>
                  </a:lnTo>
                  <a:lnTo>
                    <a:pt x="9495" y="269"/>
                  </a:lnTo>
                  <a:lnTo>
                    <a:pt x="9495" y="236"/>
                  </a:lnTo>
                  <a:lnTo>
                    <a:pt x="9529" y="168"/>
                  </a:lnTo>
                  <a:lnTo>
                    <a:pt x="9495" y="101"/>
                  </a:lnTo>
                  <a:lnTo>
                    <a:pt x="9495" y="67"/>
                  </a:lnTo>
                  <a:lnTo>
                    <a:pt x="9428" y="34"/>
                  </a:lnTo>
                  <a:lnTo>
                    <a:pt x="936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" name="Google Shape;1437;p9"/>
            <p:cNvSpPr/>
            <p:nvPr/>
          </p:nvSpPr>
          <p:spPr>
            <a:xfrm>
              <a:off x="396900" y="2062925"/>
              <a:ext cx="184350" cy="760925"/>
            </a:xfrm>
            <a:custGeom>
              <a:avLst/>
              <a:gdLst/>
              <a:ahLst/>
              <a:cxnLst/>
              <a:rect l="l" t="t" r="r" b="b"/>
              <a:pathLst>
                <a:path w="7374" h="30437" extrusionOk="0">
                  <a:moveTo>
                    <a:pt x="2660" y="236"/>
                  </a:moveTo>
                  <a:lnTo>
                    <a:pt x="2862" y="270"/>
                  </a:lnTo>
                  <a:lnTo>
                    <a:pt x="2997" y="337"/>
                  </a:lnTo>
                  <a:lnTo>
                    <a:pt x="3131" y="404"/>
                  </a:lnTo>
                  <a:lnTo>
                    <a:pt x="3199" y="539"/>
                  </a:lnTo>
                  <a:lnTo>
                    <a:pt x="3266" y="674"/>
                  </a:lnTo>
                  <a:lnTo>
                    <a:pt x="3333" y="842"/>
                  </a:lnTo>
                  <a:lnTo>
                    <a:pt x="3401" y="1179"/>
                  </a:lnTo>
                  <a:lnTo>
                    <a:pt x="3468" y="1650"/>
                  </a:lnTo>
                  <a:lnTo>
                    <a:pt x="3535" y="2155"/>
                  </a:lnTo>
                  <a:lnTo>
                    <a:pt x="3569" y="3165"/>
                  </a:lnTo>
                  <a:lnTo>
                    <a:pt x="3603" y="3502"/>
                  </a:lnTo>
                  <a:lnTo>
                    <a:pt x="3670" y="3805"/>
                  </a:lnTo>
                  <a:lnTo>
                    <a:pt x="3535" y="3872"/>
                  </a:lnTo>
                  <a:lnTo>
                    <a:pt x="3502" y="3805"/>
                  </a:lnTo>
                  <a:lnTo>
                    <a:pt x="3468" y="3771"/>
                  </a:lnTo>
                  <a:lnTo>
                    <a:pt x="3367" y="3771"/>
                  </a:lnTo>
                  <a:lnTo>
                    <a:pt x="3367" y="3839"/>
                  </a:lnTo>
                  <a:lnTo>
                    <a:pt x="3367" y="3940"/>
                  </a:lnTo>
                  <a:lnTo>
                    <a:pt x="3030" y="4074"/>
                  </a:lnTo>
                  <a:lnTo>
                    <a:pt x="2727" y="4142"/>
                  </a:lnTo>
                  <a:lnTo>
                    <a:pt x="2357" y="4175"/>
                  </a:lnTo>
                  <a:lnTo>
                    <a:pt x="1987" y="4142"/>
                  </a:lnTo>
                  <a:lnTo>
                    <a:pt x="1583" y="4175"/>
                  </a:lnTo>
                  <a:lnTo>
                    <a:pt x="1381" y="4175"/>
                  </a:lnTo>
                  <a:lnTo>
                    <a:pt x="1145" y="4142"/>
                  </a:lnTo>
                  <a:lnTo>
                    <a:pt x="976" y="4108"/>
                  </a:lnTo>
                  <a:lnTo>
                    <a:pt x="808" y="4041"/>
                  </a:lnTo>
                  <a:lnTo>
                    <a:pt x="707" y="3872"/>
                  </a:lnTo>
                  <a:lnTo>
                    <a:pt x="640" y="3670"/>
                  </a:lnTo>
                  <a:lnTo>
                    <a:pt x="471" y="2896"/>
                  </a:lnTo>
                  <a:lnTo>
                    <a:pt x="337" y="2121"/>
                  </a:lnTo>
                  <a:lnTo>
                    <a:pt x="269" y="1751"/>
                  </a:lnTo>
                  <a:lnTo>
                    <a:pt x="236" y="1381"/>
                  </a:lnTo>
                  <a:lnTo>
                    <a:pt x="236" y="977"/>
                  </a:lnTo>
                  <a:lnTo>
                    <a:pt x="269" y="573"/>
                  </a:lnTo>
                  <a:lnTo>
                    <a:pt x="640" y="472"/>
                  </a:lnTo>
                  <a:lnTo>
                    <a:pt x="1044" y="371"/>
                  </a:lnTo>
                  <a:lnTo>
                    <a:pt x="1448" y="303"/>
                  </a:lnTo>
                  <a:lnTo>
                    <a:pt x="1886" y="236"/>
                  </a:lnTo>
                  <a:close/>
                  <a:moveTo>
                    <a:pt x="3401" y="4175"/>
                  </a:moveTo>
                  <a:lnTo>
                    <a:pt x="3502" y="4579"/>
                  </a:lnTo>
                  <a:lnTo>
                    <a:pt x="3603" y="5118"/>
                  </a:lnTo>
                  <a:lnTo>
                    <a:pt x="3603" y="5320"/>
                  </a:lnTo>
                  <a:lnTo>
                    <a:pt x="3636" y="5488"/>
                  </a:lnTo>
                  <a:lnTo>
                    <a:pt x="2997" y="5556"/>
                  </a:lnTo>
                  <a:lnTo>
                    <a:pt x="2357" y="5623"/>
                  </a:lnTo>
                  <a:lnTo>
                    <a:pt x="1818" y="5690"/>
                  </a:lnTo>
                  <a:lnTo>
                    <a:pt x="1549" y="5724"/>
                  </a:lnTo>
                  <a:lnTo>
                    <a:pt x="1313" y="5825"/>
                  </a:lnTo>
                  <a:lnTo>
                    <a:pt x="1313" y="5657"/>
                  </a:lnTo>
                  <a:lnTo>
                    <a:pt x="1279" y="5488"/>
                  </a:lnTo>
                  <a:lnTo>
                    <a:pt x="1212" y="5152"/>
                  </a:lnTo>
                  <a:lnTo>
                    <a:pt x="1178" y="4748"/>
                  </a:lnTo>
                  <a:lnTo>
                    <a:pt x="1145" y="4377"/>
                  </a:lnTo>
                  <a:lnTo>
                    <a:pt x="1482" y="4377"/>
                  </a:lnTo>
                  <a:lnTo>
                    <a:pt x="1785" y="4344"/>
                  </a:lnTo>
                  <a:lnTo>
                    <a:pt x="2222" y="4377"/>
                  </a:lnTo>
                  <a:lnTo>
                    <a:pt x="2626" y="4344"/>
                  </a:lnTo>
                  <a:lnTo>
                    <a:pt x="3030" y="4310"/>
                  </a:lnTo>
                  <a:lnTo>
                    <a:pt x="3199" y="4243"/>
                  </a:lnTo>
                  <a:lnTo>
                    <a:pt x="3401" y="4175"/>
                  </a:lnTo>
                  <a:close/>
                  <a:moveTo>
                    <a:pt x="3737" y="5724"/>
                  </a:moveTo>
                  <a:lnTo>
                    <a:pt x="3838" y="5758"/>
                  </a:lnTo>
                  <a:lnTo>
                    <a:pt x="3906" y="5791"/>
                  </a:lnTo>
                  <a:lnTo>
                    <a:pt x="3939" y="5892"/>
                  </a:lnTo>
                  <a:lnTo>
                    <a:pt x="3973" y="5993"/>
                  </a:lnTo>
                  <a:lnTo>
                    <a:pt x="4007" y="6263"/>
                  </a:lnTo>
                  <a:lnTo>
                    <a:pt x="3973" y="6532"/>
                  </a:lnTo>
                  <a:lnTo>
                    <a:pt x="2593" y="6700"/>
                  </a:lnTo>
                  <a:lnTo>
                    <a:pt x="2020" y="6768"/>
                  </a:lnTo>
                  <a:lnTo>
                    <a:pt x="1751" y="6835"/>
                  </a:lnTo>
                  <a:lnTo>
                    <a:pt x="1448" y="6936"/>
                  </a:lnTo>
                  <a:lnTo>
                    <a:pt x="1279" y="6667"/>
                  </a:lnTo>
                  <a:lnTo>
                    <a:pt x="1212" y="6532"/>
                  </a:lnTo>
                  <a:lnTo>
                    <a:pt x="1145" y="6397"/>
                  </a:lnTo>
                  <a:lnTo>
                    <a:pt x="1111" y="6229"/>
                  </a:lnTo>
                  <a:lnTo>
                    <a:pt x="1111" y="6061"/>
                  </a:lnTo>
                  <a:lnTo>
                    <a:pt x="1246" y="6061"/>
                  </a:lnTo>
                  <a:lnTo>
                    <a:pt x="1414" y="6027"/>
                  </a:lnTo>
                  <a:lnTo>
                    <a:pt x="1684" y="5960"/>
                  </a:lnTo>
                  <a:lnTo>
                    <a:pt x="2290" y="5859"/>
                  </a:lnTo>
                  <a:lnTo>
                    <a:pt x="2896" y="5791"/>
                  </a:lnTo>
                  <a:lnTo>
                    <a:pt x="3737" y="5724"/>
                  </a:lnTo>
                  <a:close/>
                  <a:moveTo>
                    <a:pt x="3771" y="6801"/>
                  </a:moveTo>
                  <a:lnTo>
                    <a:pt x="3771" y="6835"/>
                  </a:lnTo>
                  <a:lnTo>
                    <a:pt x="3771" y="7374"/>
                  </a:lnTo>
                  <a:lnTo>
                    <a:pt x="3838" y="7946"/>
                  </a:lnTo>
                  <a:lnTo>
                    <a:pt x="3906" y="8518"/>
                  </a:lnTo>
                  <a:lnTo>
                    <a:pt x="3973" y="9057"/>
                  </a:lnTo>
                  <a:lnTo>
                    <a:pt x="4040" y="9798"/>
                  </a:lnTo>
                  <a:lnTo>
                    <a:pt x="4175" y="10505"/>
                  </a:lnTo>
                  <a:lnTo>
                    <a:pt x="4276" y="10942"/>
                  </a:lnTo>
                  <a:lnTo>
                    <a:pt x="4444" y="11380"/>
                  </a:lnTo>
                  <a:lnTo>
                    <a:pt x="4815" y="12188"/>
                  </a:lnTo>
                  <a:lnTo>
                    <a:pt x="4411" y="12323"/>
                  </a:lnTo>
                  <a:lnTo>
                    <a:pt x="3973" y="12424"/>
                  </a:lnTo>
                  <a:lnTo>
                    <a:pt x="3131" y="12525"/>
                  </a:lnTo>
                  <a:lnTo>
                    <a:pt x="2694" y="12559"/>
                  </a:lnTo>
                  <a:lnTo>
                    <a:pt x="2458" y="12592"/>
                  </a:lnTo>
                  <a:lnTo>
                    <a:pt x="2256" y="12660"/>
                  </a:lnTo>
                  <a:lnTo>
                    <a:pt x="2222" y="11919"/>
                  </a:lnTo>
                  <a:lnTo>
                    <a:pt x="2155" y="11178"/>
                  </a:lnTo>
                  <a:lnTo>
                    <a:pt x="1987" y="9697"/>
                  </a:lnTo>
                  <a:lnTo>
                    <a:pt x="1953" y="9057"/>
                  </a:lnTo>
                  <a:lnTo>
                    <a:pt x="1886" y="8384"/>
                  </a:lnTo>
                  <a:lnTo>
                    <a:pt x="1785" y="7744"/>
                  </a:lnTo>
                  <a:lnTo>
                    <a:pt x="1684" y="7407"/>
                  </a:lnTo>
                  <a:lnTo>
                    <a:pt x="1583" y="7104"/>
                  </a:lnTo>
                  <a:lnTo>
                    <a:pt x="1886" y="7071"/>
                  </a:lnTo>
                  <a:lnTo>
                    <a:pt x="2222" y="7037"/>
                  </a:lnTo>
                  <a:lnTo>
                    <a:pt x="2862" y="6936"/>
                  </a:lnTo>
                  <a:lnTo>
                    <a:pt x="3771" y="6801"/>
                  </a:lnTo>
                  <a:close/>
                  <a:moveTo>
                    <a:pt x="5185" y="12256"/>
                  </a:moveTo>
                  <a:lnTo>
                    <a:pt x="5185" y="12424"/>
                  </a:lnTo>
                  <a:lnTo>
                    <a:pt x="5252" y="12592"/>
                  </a:lnTo>
                  <a:lnTo>
                    <a:pt x="5320" y="12761"/>
                  </a:lnTo>
                  <a:lnTo>
                    <a:pt x="5421" y="12929"/>
                  </a:lnTo>
                  <a:lnTo>
                    <a:pt x="5623" y="13232"/>
                  </a:lnTo>
                  <a:lnTo>
                    <a:pt x="5892" y="13535"/>
                  </a:lnTo>
                  <a:lnTo>
                    <a:pt x="6161" y="13804"/>
                  </a:lnTo>
                  <a:lnTo>
                    <a:pt x="6431" y="14107"/>
                  </a:lnTo>
                  <a:lnTo>
                    <a:pt x="6666" y="14410"/>
                  </a:lnTo>
                  <a:lnTo>
                    <a:pt x="6734" y="14579"/>
                  </a:lnTo>
                  <a:lnTo>
                    <a:pt x="6801" y="14747"/>
                  </a:lnTo>
                  <a:lnTo>
                    <a:pt x="6868" y="14983"/>
                  </a:lnTo>
                  <a:lnTo>
                    <a:pt x="6868" y="15252"/>
                  </a:lnTo>
                  <a:lnTo>
                    <a:pt x="6868" y="15488"/>
                  </a:lnTo>
                  <a:lnTo>
                    <a:pt x="6835" y="15723"/>
                  </a:lnTo>
                  <a:lnTo>
                    <a:pt x="6700" y="16228"/>
                  </a:lnTo>
                  <a:lnTo>
                    <a:pt x="6532" y="16700"/>
                  </a:lnTo>
                  <a:lnTo>
                    <a:pt x="6363" y="17171"/>
                  </a:lnTo>
                  <a:lnTo>
                    <a:pt x="6229" y="17676"/>
                  </a:lnTo>
                  <a:lnTo>
                    <a:pt x="6161" y="17912"/>
                  </a:lnTo>
                  <a:lnTo>
                    <a:pt x="6128" y="18147"/>
                  </a:lnTo>
                  <a:lnTo>
                    <a:pt x="6128" y="18383"/>
                  </a:lnTo>
                  <a:lnTo>
                    <a:pt x="6161" y="18652"/>
                  </a:lnTo>
                  <a:lnTo>
                    <a:pt x="5320" y="18821"/>
                  </a:lnTo>
                  <a:lnTo>
                    <a:pt x="4882" y="18888"/>
                  </a:lnTo>
                  <a:lnTo>
                    <a:pt x="4444" y="18955"/>
                  </a:lnTo>
                  <a:lnTo>
                    <a:pt x="3636" y="19023"/>
                  </a:lnTo>
                  <a:lnTo>
                    <a:pt x="3232" y="19090"/>
                  </a:lnTo>
                  <a:lnTo>
                    <a:pt x="2862" y="19191"/>
                  </a:lnTo>
                  <a:lnTo>
                    <a:pt x="2727" y="18888"/>
                  </a:lnTo>
                  <a:lnTo>
                    <a:pt x="2559" y="18619"/>
                  </a:lnTo>
                  <a:lnTo>
                    <a:pt x="2323" y="18383"/>
                  </a:lnTo>
                  <a:lnTo>
                    <a:pt x="2088" y="18147"/>
                  </a:lnTo>
                  <a:lnTo>
                    <a:pt x="1852" y="17945"/>
                  </a:lnTo>
                  <a:lnTo>
                    <a:pt x="1650" y="17710"/>
                  </a:lnTo>
                  <a:lnTo>
                    <a:pt x="1515" y="17508"/>
                  </a:lnTo>
                  <a:lnTo>
                    <a:pt x="1381" y="17272"/>
                  </a:lnTo>
                  <a:lnTo>
                    <a:pt x="1279" y="17003"/>
                  </a:lnTo>
                  <a:lnTo>
                    <a:pt x="1212" y="16733"/>
                  </a:lnTo>
                  <a:lnTo>
                    <a:pt x="1145" y="16464"/>
                  </a:lnTo>
                  <a:lnTo>
                    <a:pt x="1111" y="16161"/>
                  </a:lnTo>
                  <a:lnTo>
                    <a:pt x="1111" y="15757"/>
                  </a:lnTo>
                  <a:lnTo>
                    <a:pt x="1178" y="15319"/>
                  </a:lnTo>
                  <a:lnTo>
                    <a:pt x="1279" y="14915"/>
                  </a:lnTo>
                  <a:lnTo>
                    <a:pt x="1414" y="14511"/>
                  </a:lnTo>
                  <a:lnTo>
                    <a:pt x="1684" y="13703"/>
                  </a:lnTo>
                  <a:lnTo>
                    <a:pt x="1818" y="13299"/>
                  </a:lnTo>
                  <a:lnTo>
                    <a:pt x="1919" y="12929"/>
                  </a:lnTo>
                  <a:lnTo>
                    <a:pt x="2357" y="12862"/>
                  </a:lnTo>
                  <a:lnTo>
                    <a:pt x="2795" y="12828"/>
                  </a:lnTo>
                  <a:lnTo>
                    <a:pt x="3704" y="12660"/>
                  </a:lnTo>
                  <a:lnTo>
                    <a:pt x="4007" y="12626"/>
                  </a:lnTo>
                  <a:lnTo>
                    <a:pt x="4343" y="12559"/>
                  </a:lnTo>
                  <a:lnTo>
                    <a:pt x="4646" y="12491"/>
                  </a:lnTo>
                  <a:lnTo>
                    <a:pt x="4916" y="12390"/>
                  </a:lnTo>
                  <a:lnTo>
                    <a:pt x="4983" y="12357"/>
                  </a:lnTo>
                  <a:lnTo>
                    <a:pt x="5050" y="12323"/>
                  </a:lnTo>
                  <a:lnTo>
                    <a:pt x="5185" y="12256"/>
                  </a:lnTo>
                  <a:close/>
                  <a:moveTo>
                    <a:pt x="2054" y="0"/>
                  </a:moveTo>
                  <a:lnTo>
                    <a:pt x="1549" y="34"/>
                  </a:lnTo>
                  <a:lnTo>
                    <a:pt x="1044" y="135"/>
                  </a:lnTo>
                  <a:lnTo>
                    <a:pt x="539" y="270"/>
                  </a:lnTo>
                  <a:lnTo>
                    <a:pt x="303" y="337"/>
                  </a:lnTo>
                  <a:lnTo>
                    <a:pt x="101" y="472"/>
                  </a:lnTo>
                  <a:lnTo>
                    <a:pt x="67" y="505"/>
                  </a:lnTo>
                  <a:lnTo>
                    <a:pt x="67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34" y="808"/>
                  </a:lnTo>
                  <a:lnTo>
                    <a:pt x="0" y="1010"/>
                  </a:lnTo>
                  <a:lnTo>
                    <a:pt x="0" y="1414"/>
                  </a:lnTo>
                  <a:lnTo>
                    <a:pt x="67" y="1852"/>
                  </a:lnTo>
                  <a:lnTo>
                    <a:pt x="135" y="2256"/>
                  </a:lnTo>
                  <a:lnTo>
                    <a:pt x="236" y="2828"/>
                  </a:lnTo>
                  <a:lnTo>
                    <a:pt x="370" y="3401"/>
                  </a:lnTo>
                  <a:lnTo>
                    <a:pt x="404" y="3738"/>
                  </a:lnTo>
                  <a:lnTo>
                    <a:pt x="438" y="3940"/>
                  </a:lnTo>
                  <a:lnTo>
                    <a:pt x="505" y="4108"/>
                  </a:lnTo>
                  <a:lnTo>
                    <a:pt x="606" y="4209"/>
                  </a:lnTo>
                  <a:lnTo>
                    <a:pt x="673" y="4276"/>
                  </a:lnTo>
                  <a:lnTo>
                    <a:pt x="808" y="4344"/>
                  </a:lnTo>
                  <a:lnTo>
                    <a:pt x="909" y="4377"/>
                  </a:lnTo>
                  <a:lnTo>
                    <a:pt x="943" y="4815"/>
                  </a:lnTo>
                  <a:lnTo>
                    <a:pt x="976" y="5253"/>
                  </a:lnTo>
                  <a:lnTo>
                    <a:pt x="1010" y="5589"/>
                  </a:lnTo>
                  <a:lnTo>
                    <a:pt x="1044" y="5791"/>
                  </a:lnTo>
                  <a:lnTo>
                    <a:pt x="1145" y="5926"/>
                  </a:lnTo>
                  <a:lnTo>
                    <a:pt x="1111" y="5960"/>
                  </a:lnTo>
                  <a:lnTo>
                    <a:pt x="1077" y="5892"/>
                  </a:lnTo>
                  <a:lnTo>
                    <a:pt x="1010" y="5892"/>
                  </a:lnTo>
                  <a:lnTo>
                    <a:pt x="943" y="6027"/>
                  </a:lnTo>
                  <a:lnTo>
                    <a:pt x="943" y="6162"/>
                  </a:lnTo>
                  <a:lnTo>
                    <a:pt x="943" y="6296"/>
                  </a:lnTo>
                  <a:lnTo>
                    <a:pt x="976" y="6465"/>
                  </a:lnTo>
                  <a:lnTo>
                    <a:pt x="1111" y="6768"/>
                  </a:lnTo>
                  <a:lnTo>
                    <a:pt x="1279" y="7003"/>
                  </a:lnTo>
                  <a:lnTo>
                    <a:pt x="1212" y="7037"/>
                  </a:lnTo>
                  <a:lnTo>
                    <a:pt x="1178" y="7071"/>
                  </a:lnTo>
                  <a:lnTo>
                    <a:pt x="1212" y="7104"/>
                  </a:lnTo>
                  <a:lnTo>
                    <a:pt x="1381" y="7104"/>
                  </a:lnTo>
                  <a:lnTo>
                    <a:pt x="1482" y="7744"/>
                  </a:lnTo>
                  <a:lnTo>
                    <a:pt x="1583" y="8417"/>
                  </a:lnTo>
                  <a:lnTo>
                    <a:pt x="1684" y="9057"/>
                  </a:lnTo>
                  <a:lnTo>
                    <a:pt x="1751" y="9697"/>
                  </a:lnTo>
                  <a:lnTo>
                    <a:pt x="1886" y="11212"/>
                  </a:lnTo>
                  <a:lnTo>
                    <a:pt x="1953" y="11986"/>
                  </a:lnTo>
                  <a:lnTo>
                    <a:pt x="1987" y="12727"/>
                  </a:lnTo>
                  <a:lnTo>
                    <a:pt x="1987" y="12761"/>
                  </a:lnTo>
                  <a:lnTo>
                    <a:pt x="1919" y="12828"/>
                  </a:lnTo>
                  <a:lnTo>
                    <a:pt x="1919" y="12794"/>
                  </a:lnTo>
                  <a:lnTo>
                    <a:pt x="1852" y="12828"/>
                  </a:lnTo>
                  <a:lnTo>
                    <a:pt x="1785" y="12929"/>
                  </a:lnTo>
                  <a:lnTo>
                    <a:pt x="1684" y="13165"/>
                  </a:lnTo>
                  <a:lnTo>
                    <a:pt x="1549" y="13636"/>
                  </a:lnTo>
                  <a:lnTo>
                    <a:pt x="1313" y="14141"/>
                  </a:lnTo>
                  <a:lnTo>
                    <a:pt x="1145" y="14680"/>
                  </a:lnTo>
                  <a:lnTo>
                    <a:pt x="1010" y="15218"/>
                  </a:lnTo>
                  <a:lnTo>
                    <a:pt x="909" y="15791"/>
                  </a:lnTo>
                  <a:lnTo>
                    <a:pt x="909" y="16296"/>
                  </a:lnTo>
                  <a:lnTo>
                    <a:pt x="943" y="16767"/>
                  </a:lnTo>
                  <a:lnTo>
                    <a:pt x="1077" y="17238"/>
                  </a:lnTo>
                  <a:lnTo>
                    <a:pt x="1145" y="17440"/>
                  </a:lnTo>
                  <a:lnTo>
                    <a:pt x="1279" y="17676"/>
                  </a:lnTo>
                  <a:lnTo>
                    <a:pt x="1414" y="17912"/>
                  </a:lnTo>
                  <a:lnTo>
                    <a:pt x="1616" y="18114"/>
                  </a:lnTo>
                  <a:lnTo>
                    <a:pt x="2020" y="18484"/>
                  </a:lnTo>
                  <a:lnTo>
                    <a:pt x="2189" y="18652"/>
                  </a:lnTo>
                  <a:lnTo>
                    <a:pt x="2391" y="18854"/>
                  </a:lnTo>
                  <a:lnTo>
                    <a:pt x="2525" y="19090"/>
                  </a:lnTo>
                  <a:lnTo>
                    <a:pt x="2626" y="19359"/>
                  </a:lnTo>
                  <a:lnTo>
                    <a:pt x="2660" y="19427"/>
                  </a:lnTo>
                  <a:lnTo>
                    <a:pt x="2727" y="19460"/>
                  </a:lnTo>
                  <a:lnTo>
                    <a:pt x="2761" y="19460"/>
                  </a:lnTo>
                  <a:lnTo>
                    <a:pt x="2828" y="19427"/>
                  </a:lnTo>
                  <a:lnTo>
                    <a:pt x="2963" y="19764"/>
                  </a:lnTo>
                  <a:lnTo>
                    <a:pt x="3098" y="20134"/>
                  </a:lnTo>
                  <a:lnTo>
                    <a:pt x="3199" y="20471"/>
                  </a:lnTo>
                  <a:lnTo>
                    <a:pt x="3266" y="20841"/>
                  </a:lnTo>
                  <a:lnTo>
                    <a:pt x="3333" y="21582"/>
                  </a:lnTo>
                  <a:lnTo>
                    <a:pt x="3434" y="22322"/>
                  </a:lnTo>
                  <a:lnTo>
                    <a:pt x="3704" y="24107"/>
                  </a:lnTo>
                  <a:lnTo>
                    <a:pt x="3838" y="24982"/>
                  </a:lnTo>
                  <a:lnTo>
                    <a:pt x="3939" y="25891"/>
                  </a:lnTo>
                  <a:lnTo>
                    <a:pt x="4074" y="27036"/>
                  </a:lnTo>
                  <a:lnTo>
                    <a:pt x="4209" y="28181"/>
                  </a:lnTo>
                  <a:lnTo>
                    <a:pt x="4411" y="29325"/>
                  </a:lnTo>
                  <a:lnTo>
                    <a:pt x="4680" y="30436"/>
                  </a:lnTo>
                  <a:lnTo>
                    <a:pt x="4983" y="30436"/>
                  </a:lnTo>
                  <a:lnTo>
                    <a:pt x="4781" y="29797"/>
                  </a:lnTo>
                  <a:lnTo>
                    <a:pt x="4613" y="29123"/>
                  </a:lnTo>
                  <a:lnTo>
                    <a:pt x="4444" y="28181"/>
                  </a:lnTo>
                  <a:lnTo>
                    <a:pt x="4343" y="27271"/>
                  </a:lnTo>
                  <a:lnTo>
                    <a:pt x="4141" y="25386"/>
                  </a:lnTo>
                  <a:lnTo>
                    <a:pt x="3872" y="23669"/>
                  </a:lnTo>
                  <a:lnTo>
                    <a:pt x="3603" y="21986"/>
                  </a:lnTo>
                  <a:lnTo>
                    <a:pt x="3535" y="21312"/>
                  </a:lnTo>
                  <a:lnTo>
                    <a:pt x="3434" y="20639"/>
                  </a:lnTo>
                  <a:lnTo>
                    <a:pt x="3367" y="20302"/>
                  </a:lnTo>
                  <a:lnTo>
                    <a:pt x="3266" y="19966"/>
                  </a:lnTo>
                  <a:lnTo>
                    <a:pt x="3165" y="19663"/>
                  </a:lnTo>
                  <a:lnTo>
                    <a:pt x="2997" y="19393"/>
                  </a:lnTo>
                  <a:lnTo>
                    <a:pt x="3939" y="19225"/>
                  </a:lnTo>
                  <a:lnTo>
                    <a:pt x="4882" y="19124"/>
                  </a:lnTo>
                  <a:lnTo>
                    <a:pt x="5488" y="19056"/>
                  </a:lnTo>
                  <a:lnTo>
                    <a:pt x="5757" y="18989"/>
                  </a:lnTo>
                  <a:lnTo>
                    <a:pt x="6060" y="18888"/>
                  </a:lnTo>
                  <a:lnTo>
                    <a:pt x="6060" y="18888"/>
                  </a:lnTo>
                  <a:lnTo>
                    <a:pt x="6027" y="19663"/>
                  </a:lnTo>
                  <a:lnTo>
                    <a:pt x="6027" y="20437"/>
                  </a:lnTo>
                  <a:lnTo>
                    <a:pt x="6094" y="21211"/>
                  </a:lnTo>
                  <a:lnTo>
                    <a:pt x="6161" y="21986"/>
                  </a:lnTo>
                  <a:lnTo>
                    <a:pt x="6363" y="23568"/>
                  </a:lnTo>
                  <a:lnTo>
                    <a:pt x="6532" y="25083"/>
                  </a:lnTo>
                  <a:lnTo>
                    <a:pt x="7070" y="30436"/>
                  </a:lnTo>
                  <a:lnTo>
                    <a:pt x="7373" y="30436"/>
                  </a:lnTo>
                  <a:lnTo>
                    <a:pt x="7104" y="27777"/>
                  </a:lnTo>
                  <a:lnTo>
                    <a:pt x="6801" y="25083"/>
                  </a:lnTo>
                  <a:lnTo>
                    <a:pt x="6498" y="21952"/>
                  </a:lnTo>
                  <a:lnTo>
                    <a:pt x="6195" y="18821"/>
                  </a:lnTo>
                  <a:lnTo>
                    <a:pt x="6262" y="19023"/>
                  </a:lnTo>
                  <a:lnTo>
                    <a:pt x="6296" y="19056"/>
                  </a:lnTo>
                  <a:lnTo>
                    <a:pt x="6330" y="19090"/>
                  </a:lnTo>
                  <a:lnTo>
                    <a:pt x="6431" y="19124"/>
                  </a:lnTo>
                  <a:lnTo>
                    <a:pt x="6498" y="19056"/>
                  </a:lnTo>
                  <a:lnTo>
                    <a:pt x="6532" y="19023"/>
                  </a:lnTo>
                  <a:lnTo>
                    <a:pt x="6532" y="18955"/>
                  </a:lnTo>
                  <a:lnTo>
                    <a:pt x="6464" y="18686"/>
                  </a:lnTo>
                  <a:lnTo>
                    <a:pt x="6431" y="18450"/>
                  </a:lnTo>
                  <a:lnTo>
                    <a:pt x="6431" y="18181"/>
                  </a:lnTo>
                  <a:lnTo>
                    <a:pt x="6464" y="17945"/>
                  </a:lnTo>
                  <a:lnTo>
                    <a:pt x="6565" y="17440"/>
                  </a:lnTo>
                  <a:lnTo>
                    <a:pt x="6734" y="16935"/>
                  </a:lnTo>
                  <a:lnTo>
                    <a:pt x="6868" y="16430"/>
                  </a:lnTo>
                  <a:lnTo>
                    <a:pt x="7037" y="15925"/>
                  </a:lnTo>
                  <a:lnTo>
                    <a:pt x="7104" y="15420"/>
                  </a:lnTo>
                  <a:lnTo>
                    <a:pt x="7104" y="15185"/>
                  </a:lnTo>
                  <a:lnTo>
                    <a:pt x="7104" y="14915"/>
                  </a:lnTo>
                  <a:lnTo>
                    <a:pt x="7070" y="14713"/>
                  </a:lnTo>
                  <a:lnTo>
                    <a:pt x="7037" y="14545"/>
                  </a:lnTo>
                  <a:lnTo>
                    <a:pt x="6868" y="14208"/>
                  </a:lnTo>
                  <a:lnTo>
                    <a:pt x="6666" y="13905"/>
                  </a:lnTo>
                  <a:lnTo>
                    <a:pt x="6397" y="13636"/>
                  </a:lnTo>
                  <a:lnTo>
                    <a:pt x="6060" y="13266"/>
                  </a:lnTo>
                  <a:lnTo>
                    <a:pt x="5757" y="12862"/>
                  </a:lnTo>
                  <a:lnTo>
                    <a:pt x="5623" y="12660"/>
                  </a:lnTo>
                  <a:lnTo>
                    <a:pt x="5488" y="12458"/>
                  </a:lnTo>
                  <a:lnTo>
                    <a:pt x="5387" y="12222"/>
                  </a:lnTo>
                  <a:lnTo>
                    <a:pt x="5320" y="11953"/>
                  </a:lnTo>
                  <a:lnTo>
                    <a:pt x="5286" y="11919"/>
                  </a:lnTo>
                  <a:lnTo>
                    <a:pt x="5219" y="11919"/>
                  </a:lnTo>
                  <a:lnTo>
                    <a:pt x="5185" y="11953"/>
                  </a:lnTo>
                  <a:lnTo>
                    <a:pt x="5185" y="12087"/>
                  </a:lnTo>
                  <a:lnTo>
                    <a:pt x="5118" y="12054"/>
                  </a:lnTo>
                  <a:lnTo>
                    <a:pt x="5050" y="12054"/>
                  </a:lnTo>
                  <a:lnTo>
                    <a:pt x="5017" y="12087"/>
                  </a:lnTo>
                  <a:lnTo>
                    <a:pt x="4983" y="11919"/>
                  </a:lnTo>
                  <a:lnTo>
                    <a:pt x="4882" y="11751"/>
                  </a:lnTo>
                  <a:lnTo>
                    <a:pt x="4613" y="11111"/>
                  </a:lnTo>
                  <a:lnTo>
                    <a:pt x="4478" y="10808"/>
                  </a:lnTo>
                  <a:lnTo>
                    <a:pt x="4411" y="10437"/>
                  </a:lnTo>
                  <a:lnTo>
                    <a:pt x="4242" y="9596"/>
                  </a:lnTo>
                  <a:lnTo>
                    <a:pt x="4141" y="8687"/>
                  </a:lnTo>
                  <a:lnTo>
                    <a:pt x="4141" y="8350"/>
                  </a:lnTo>
                  <a:lnTo>
                    <a:pt x="4108" y="7710"/>
                  </a:lnTo>
                  <a:lnTo>
                    <a:pt x="4074" y="7374"/>
                  </a:lnTo>
                  <a:lnTo>
                    <a:pt x="4007" y="7104"/>
                  </a:lnTo>
                  <a:lnTo>
                    <a:pt x="3939" y="6902"/>
                  </a:lnTo>
                  <a:lnTo>
                    <a:pt x="3872" y="6835"/>
                  </a:lnTo>
                  <a:lnTo>
                    <a:pt x="3838" y="6801"/>
                  </a:lnTo>
                  <a:lnTo>
                    <a:pt x="3973" y="6801"/>
                  </a:lnTo>
                  <a:lnTo>
                    <a:pt x="4007" y="6835"/>
                  </a:lnTo>
                  <a:lnTo>
                    <a:pt x="4141" y="6835"/>
                  </a:lnTo>
                  <a:lnTo>
                    <a:pt x="4209" y="6734"/>
                  </a:lnTo>
                  <a:lnTo>
                    <a:pt x="4343" y="6734"/>
                  </a:lnTo>
                  <a:lnTo>
                    <a:pt x="4411" y="6700"/>
                  </a:lnTo>
                  <a:lnTo>
                    <a:pt x="4444" y="6667"/>
                  </a:lnTo>
                  <a:lnTo>
                    <a:pt x="4444" y="6566"/>
                  </a:lnTo>
                  <a:lnTo>
                    <a:pt x="4377" y="6498"/>
                  </a:lnTo>
                  <a:lnTo>
                    <a:pt x="4343" y="6465"/>
                  </a:lnTo>
                  <a:lnTo>
                    <a:pt x="4276" y="6465"/>
                  </a:lnTo>
                  <a:lnTo>
                    <a:pt x="4209" y="6498"/>
                  </a:lnTo>
                  <a:lnTo>
                    <a:pt x="4209" y="6027"/>
                  </a:lnTo>
                  <a:lnTo>
                    <a:pt x="4141" y="5556"/>
                  </a:lnTo>
                  <a:lnTo>
                    <a:pt x="4108" y="5488"/>
                  </a:lnTo>
                  <a:lnTo>
                    <a:pt x="4040" y="5455"/>
                  </a:lnTo>
                  <a:lnTo>
                    <a:pt x="3771" y="5488"/>
                  </a:lnTo>
                  <a:lnTo>
                    <a:pt x="3838" y="5320"/>
                  </a:lnTo>
                  <a:lnTo>
                    <a:pt x="3838" y="5152"/>
                  </a:lnTo>
                  <a:lnTo>
                    <a:pt x="3771" y="4815"/>
                  </a:lnTo>
                  <a:lnTo>
                    <a:pt x="3704" y="4445"/>
                  </a:lnTo>
                  <a:lnTo>
                    <a:pt x="3603" y="4074"/>
                  </a:lnTo>
                  <a:lnTo>
                    <a:pt x="3737" y="4007"/>
                  </a:lnTo>
                  <a:lnTo>
                    <a:pt x="3838" y="4074"/>
                  </a:lnTo>
                  <a:lnTo>
                    <a:pt x="3906" y="4108"/>
                  </a:lnTo>
                  <a:lnTo>
                    <a:pt x="3973" y="4108"/>
                  </a:lnTo>
                  <a:lnTo>
                    <a:pt x="4007" y="4041"/>
                  </a:lnTo>
                  <a:lnTo>
                    <a:pt x="4007" y="3940"/>
                  </a:lnTo>
                  <a:lnTo>
                    <a:pt x="3906" y="3738"/>
                  </a:lnTo>
                  <a:lnTo>
                    <a:pt x="3805" y="3502"/>
                  </a:lnTo>
                  <a:lnTo>
                    <a:pt x="3771" y="3232"/>
                  </a:lnTo>
                  <a:lnTo>
                    <a:pt x="3771" y="2929"/>
                  </a:lnTo>
                  <a:lnTo>
                    <a:pt x="3737" y="2357"/>
                  </a:lnTo>
                  <a:lnTo>
                    <a:pt x="3737" y="1852"/>
                  </a:lnTo>
                  <a:lnTo>
                    <a:pt x="3704" y="1448"/>
                  </a:lnTo>
                  <a:lnTo>
                    <a:pt x="3636" y="977"/>
                  </a:lnTo>
                  <a:lnTo>
                    <a:pt x="3603" y="775"/>
                  </a:lnTo>
                  <a:lnTo>
                    <a:pt x="3535" y="539"/>
                  </a:lnTo>
                  <a:lnTo>
                    <a:pt x="3434" y="371"/>
                  </a:lnTo>
                  <a:lnTo>
                    <a:pt x="3333" y="236"/>
                  </a:lnTo>
                  <a:lnTo>
                    <a:pt x="3199" y="135"/>
                  </a:lnTo>
                  <a:lnTo>
                    <a:pt x="3064" y="68"/>
                  </a:lnTo>
                  <a:lnTo>
                    <a:pt x="2896" y="34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" name="Google Shape;1438;p9"/>
            <p:cNvSpPr/>
            <p:nvPr/>
          </p:nvSpPr>
          <p:spPr>
            <a:xfrm>
              <a:off x="328725" y="1041100"/>
              <a:ext cx="351000" cy="772700"/>
            </a:xfrm>
            <a:custGeom>
              <a:avLst/>
              <a:gdLst/>
              <a:ahLst/>
              <a:cxnLst/>
              <a:rect l="l" t="t" r="r" b="b"/>
              <a:pathLst>
                <a:path w="14040" h="30908" extrusionOk="0">
                  <a:moveTo>
                    <a:pt x="0" y="0"/>
                  </a:moveTo>
                  <a:lnTo>
                    <a:pt x="0" y="135"/>
                  </a:lnTo>
                  <a:lnTo>
                    <a:pt x="303" y="236"/>
                  </a:lnTo>
                  <a:lnTo>
                    <a:pt x="606" y="371"/>
                  </a:lnTo>
                  <a:lnTo>
                    <a:pt x="1178" y="674"/>
                  </a:lnTo>
                  <a:lnTo>
                    <a:pt x="1549" y="842"/>
                  </a:lnTo>
                  <a:lnTo>
                    <a:pt x="1953" y="977"/>
                  </a:lnTo>
                  <a:lnTo>
                    <a:pt x="2761" y="1179"/>
                  </a:lnTo>
                  <a:lnTo>
                    <a:pt x="3703" y="1448"/>
                  </a:lnTo>
                  <a:lnTo>
                    <a:pt x="4613" y="1717"/>
                  </a:lnTo>
                  <a:lnTo>
                    <a:pt x="5522" y="2020"/>
                  </a:lnTo>
                  <a:lnTo>
                    <a:pt x="6397" y="2357"/>
                  </a:lnTo>
                  <a:lnTo>
                    <a:pt x="8215" y="3064"/>
                  </a:lnTo>
                  <a:lnTo>
                    <a:pt x="10067" y="3670"/>
                  </a:lnTo>
                  <a:lnTo>
                    <a:pt x="10976" y="3939"/>
                  </a:lnTo>
                  <a:lnTo>
                    <a:pt x="11885" y="4209"/>
                  </a:lnTo>
                  <a:lnTo>
                    <a:pt x="12794" y="4478"/>
                  </a:lnTo>
                  <a:lnTo>
                    <a:pt x="13703" y="4748"/>
                  </a:lnTo>
                  <a:lnTo>
                    <a:pt x="13703" y="4815"/>
                  </a:lnTo>
                  <a:lnTo>
                    <a:pt x="13737" y="4849"/>
                  </a:lnTo>
                  <a:lnTo>
                    <a:pt x="13770" y="4882"/>
                  </a:lnTo>
                  <a:lnTo>
                    <a:pt x="13669" y="5017"/>
                  </a:lnTo>
                  <a:lnTo>
                    <a:pt x="13568" y="5522"/>
                  </a:lnTo>
                  <a:lnTo>
                    <a:pt x="13400" y="6364"/>
                  </a:lnTo>
                  <a:lnTo>
                    <a:pt x="13164" y="7239"/>
                  </a:lnTo>
                  <a:lnTo>
                    <a:pt x="12895" y="8081"/>
                  </a:lnTo>
                  <a:lnTo>
                    <a:pt x="12626" y="8922"/>
                  </a:lnTo>
                  <a:lnTo>
                    <a:pt x="12053" y="10639"/>
                  </a:lnTo>
                  <a:lnTo>
                    <a:pt x="10841" y="14141"/>
                  </a:lnTo>
                  <a:lnTo>
                    <a:pt x="10235" y="15858"/>
                  </a:lnTo>
                  <a:lnTo>
                    <a:pt x="9562" y="17609"/>
                  </a:lnTo>
                  <a:lnTo>
                    <a:pt x="8989" y="19225"/>
                  </a:lnTo>
                  <a:lnTo>
                    <a:pt x="8383" y="20841"/>
                  </a:lnTo>
                  <a:lnTo>
                    <a:pt x="7272" y="24107"/>
                  </a:lnTo>
                  <a:lnTo>
                    <a:pt x="6161" y="27339"/>
                  </a:lnTo>
                  <a:lnTo>
                    <a:pt x="5017" y="30605"/>
                  </a:lnTo>
                  <a:lnTo>
                    <a:pt x="4680" y="30571"/>
                  </a:lnTo>
                  <a:lnTo>
                    <a:pt x="4411" y="30504"/>
                  </a:lnTo>
                  <a:lnTo>
                    <a:pt x="4175" y="30436"/>
                  </a:lnTo>
                  <a:lnTo>
                    <a:pt x="3703" y="30268"/>
                  </a:lnTo>
                  <a:lnTo>
                    <a:pt x="2693" y="29830"/>
                  </a:lnTo>
                  <a:lnTo>
                    <a:pt x="2222" y="29628"/>
                  </a:lnTo>
                  <a:lnTo>
                    <a:pt x="1717" y="29460"/>
                  </a:lnTo>
                  <a:lnTo>
                    <a:pt x="842" y="29191"/>
                  </a:lnTo>
                  <a:lnTo>
                    <a:pt x="0" y="28888"/>
                  </a:lnTo>
                  <a:lnTo>
                    <a:pt x="0" y="29224"/>
                  </a:lnTo>
                  <a:lnTo>
                    <a:pt x="505" y="29393"/>
                  </a:lnTo>
                  <a:lnTo>
                    <a:pt x="1044" y="29561"/>
                  </a:lnTo>
                  <a:lnTo>
                    <a:pt x="2087" y="29864"/>
                  </a:lnTo>
                  <a:lnTo>
                    <a:pt x="2559" y="30032"/>
                  </a:lnTo>
                  <a:lnTo>
                    <a:pt x="3030" y="30234"/>
                  </a:lnTo>
                  <a:lnTo>
                    <a:pt x="3501" y="30436"/>
                  </a:lnTo>
                  <a:lnTo>
                    <a:pt x="3973" y="30638"/>
                  </a:lnTo>
                  <a:lnTo>
                    <a:pt x="4444" y="30773"/>
                  </a:lnTo>
                  <a:lnTo>
                    <a:pt x="4714" y="30840"/>
                  </a:lnTo>
                  <a:lnTo>
                    <a:pt x="4848" y="30840"/>
                  </a:lnTo>
                  <a:lnTo>
                    <a:pt x="4983" y="30807"/>
                  </a:lnTo>
                  <a:lnTo>
                    <a:pt x="5017" y="30874"/>
                  </a:lnTo>
                  <a:lnTo>
                    <a:pt x="5118" y="30908"/>
                  </a:lnTo>
                  <a:lnTo>
                    <a:pt x="5185" y="30874"/>
                  </a:lnTo>
                  <a:lnTo>
                    <a:pt x="5252" y="30807"/>
                  </a:lnTo>
                  <a:lnTo>
                    <a:pt x="6330" y="27642"/>
                  </a:lnTo>
                  <a:lnTo>
                    <a:pt x="7407" y="24477"/>
                  </a:lnTo>
                  <a:lnTo>
                    <a:pt x="8484" y="21312"/>
                  </a:lnTo>
                  <a:lnTo>
                    <a:pt x="9057" y="19730"/>
                  </a:lnTo>
                  <a:lnTo>
                    <a:pt x="9663" y="18181"/>
                  </a:lnTo>
                  <a:lnTo>
                    <a:pt x="10302" y="16498"/>
                  </a:lnTo>
                  <a:lnTo>
                    <a:pt x="10908" y="14814"/>
                  </a:lnTo>
                  <a:lnTo>
                    <a:pt x="12053" y="11447"/>
                  </a:lnTo>
                  <a:lnTo>
                    <a:pt x="12626" y="9831"/>
                  </a:lnTo>
                  <a:lnTo>
                    <a:pt x="13198" y="8182"/>
                  </a:lnTo>
                  <a:lnTo>
                    <a:pt x="13434" y="7340"/>
                  </a:lnTo>
                  <a:lnTo>
                    <a:pt x="13669" y="6498"/>
                  </a:lnTo>
                  <a:lnTo>
                    <a:pt x="13838" y="5657"/>
                  </a:lnTo>
                  <a:lnTo>
                    <a:pt x="13905" y="4815"/>
                  </a:lnTo>
                  <a:lnTo>
                    <a:pt x="14006" y="4781"/>
                  </a:lnTo>
                  <a:lnTo>
                    <a:pt x="14040" y="4714"/>
                  </a:lnTo>
                  <a:lnTo>
                    <a:pt x="14006" y="4647"/>
                  </a:lnTo>
                  <a:lnTo>
                    <a:pt x="13939" y="4579"/>
                  </a:lnTo>
                  <a:lnTo>
                    <a:pt x="13063" y="4276"/>
                  </a:lnTo>
                  <a:lnTo>
                    <a:pt x="12154" y="4040"/>
                  </a:lnTo>
                  <a:lnTo>
                    <a:pt x="11279" y="3771"/>
                  </a:lnTo>
                  <a:lnTo>
                    <a:pt x="10370" y="3535"/>
                  </a:lnTo>
                  <a:lnTo>
                    <a:pt x="9393" y="3199"/>
                  </a:lnTo>
                  <a:lnTo>
                    <a:pt x="8417" y="2862"/>
                  </a:lnTo>
                  <a:lnTo>
                    <a:pt x="6464" y="2121"/>
                  </a:lnTo>
                  <a:lnTo>
                    <a:pt x="5555" y="1785"/>
                  </a:lnTo>
                  <a:lnTo>
                    <a:pt x="4680" y="1482"/>
                  </a:lnTo>
                  <a:lnTo>
                    <a:pt x="3771" y="1212"/>
                  </a:lnTo>
                  <a:lnTo>
                    <a:pt x="2828" y="977"/>
                  </a:lnTo>
                  <a:lnTo>
                    <a:pt x="2323" y="842"/>
                  </a:lnTo>
                  <a:lnTo>
                    <a:pt x="1818" y="707"/>
                  </a:lnTo>
                  <a:lnTo>
                    <a:pt x="1347" y="539"/>
                  </a:lnTo>
                  <a:lnTo>
                    <a:pt x="875" y="337"/>
                  </a:lnTo>
                  <a:lnTo>
                    <a:pt x="438" y="135"/>
                  </a:lnTo>
                  <a:lnTo>
                    <a:pt x="236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2" name="Google Shape;1439;p9"/>
            <p:cNvSpPr/>
            <p:nvPr/>
          </p:nvSpPr>
          <p:spPr>
            <a:xfrm>
              <a:off x="3187975" y="1455225"/>
              <a:ext cx="118700" cy="109425"/>
            </a:xfrm>
            <a:custGeom>
              <a:avLst/>
              <a:gdLst/>
              <a:ahLst/>
              <a:cxnLst/>
              <a:rect l="l" t="t" r="r" b="b"/>
              <a:pathLst>
                <a:path w="4748" h="4377" extrusionOk="0">
                  <a:moveTo>
                    <a:pt x="606" y="202"/>
                  </a:moveTo>
                  <a:lnTo>
                    <a:pt x="674" y="269"/>
                  </a:lnTo>
                  <a:lnTo>
                    <a:pt x="775" y="370"/>
                  </a:lnTo>
                  <a:lnTo>
                    <a:pt x="943" y="539"/>
                  </a:lnTo>
                  <a:lnTo>
                    <a:pt x="1482" y="1077"/>
                  </a:lnTo>
                  <a:lnTo>
                    <a:pt x="1987" y="1650"/>
                  </a:lnTo>
                  <a:lnTo>
                    <a:pt x="2559" y="2256"/>
                  </a:lnTo>
                  <a:lnTo>
                    <a:pt x="3165" y="2794"/>
                  </a:lnTo>
                  <a:lnTo>
                    <a:pt x="3333" y="2895"/>
                  </a:lnTo>
                  <a:lnTo>
                    <a:pt x="3502" y="3030"/>
                  </a:lnTo>
                  <a:lnTo>
                    <a:pt x="3872" y="3232"/>
                  </a:lnTo>
                  <a:lnTo>
                    <a:pt x="4040" y="3333"/>
                  </a:lnTo>
                  <a:lnTo>
                    <a:pt x="4209" y="3468"/>
                  </a:lnTo>
                  <a:lnTo>
                    <a:pt x="4310" y="3636"/>
                  </a:lnTo>
                  <a:lnTo>
                    <a:pt x="4377" y="3805"/>
                  </a:lnTo>
                  <a:lnTo>
                    <a:pt x="4243" y="3838"/>
                  </a:lnTo>
                  <a:lnTo>
                    <a:pt x="4141" y="3805"/>
                  </a:lnTo>
                  <a:lnTo>
                    <a:pt x="4007" y="3737"/>
                  </a:lnTo>
                  <a:lnTo>
                    <a:pt x="3906" y="3636"/>
                  </a:lnTo>
                  <a:lnTo>
                    <a:pt x="3805" y="3501"/>
                  </a:lnTo>
                  <a:lnTo>
                    <a:pt x="3704" y="3400"/>
                  </a:lnTo>
                  <a:lnTo>
                    <a:pt x="3468" y="3198"/>
                  </a:lnTo>
                  <a:lnTo>
                    <a:pt x="3199" y="2996"/>
                  </a:lnTo>
                  <a:lnTo>
                    <a:pt x="2929" y="2828"/>
                  </a:lnTo>
                  <a:lnTo>
                    <a:pt x="2357" y="2525"/>
                  </a:lnTo>
                  <a:lnTo>
                    <a:pt x="2020" y="2289"/>
                  </a:lnTo>
                  <a:lnTo>
                    <a:pt x="1684" y="2020"/>
                  </a:lnTo>
                  <a:lnTo>
                    <a:pt x="1381" y="1751"/>
                  </a:lnTo>
                  <a:lnTo>
                    <a:pt x="1078" y="1448"/>
                  </a:lnTo>
                  <a:lnTo>
                    <a:pt x="640" y="943"/>
                  </a:lnTo>
                  <a:lnTo>
                    <a:pt x="404" y="707"/>
                  </a:lnTo>
                  <a:lnTo>
                    <a:pt x="169" y="505"/>
                  </a:lnTo>
                  <a:lnTo>
                    <a:pt x="202" y="471"/>
                  </a:lnTo>
                  <a:lnTo>
                    <a:pt x="337" y="337"/>
                  </a:lnTo>
                  <a:lnTo>
                    <a:pt x="472" y="269"/>
                  </a:lnTo>
                  <a:lnTo>
                    <a:pt x="606" y="202"/>
                  </a:lnTo>
                  <a:close/>
                  <a:moveTo>
                    <a:pt x="505" y="0"/>
                  </a:moveTo>
                  <a:lnTo>
                    <a:pt x="371" y="67"/>
                  </a:lnTo>
                  <a:lnTo>
                    <a:pt x="169" y="202"/>
                  </a:lnTo>
                  <a:lnTo>
                    <a:pt x="34" y="370"/>
                  </a:lnTo>
                  <a:lnTo>
                    <a:pt x="0" y="404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68" y="539"/>
                  </a:lnTo>
                  <a:lnTo>
                    <a:pt x="135" y="505"/>
                  </a:lnTo>
                  <a:lnTo>
                    <a:pt x="303" y="707"/>
                  </a:lnTo>
                  <a:lnTo>
                    <a:pt x="505" y="943"/>
                  </a:lnTo>
                  <a:lnTo>
                    <a:pt x="808" y="1414"/>
                  </a:lnTo>
                  <a:lnTo>
                    <a:pt x="1246" y="1885"/>
                  </a:lnTo>
                  <a:lnTo>
                    <a:pt x="1717" y="2323"/>
                  </a:lnTo>
                  <a:lnTo>
                    <a:pt x="2020" y="2525"/>
                  </a:lnTo>
                  <a:lnTo>
                    <a:pt x="2323" y="2727"/>
                  </a:lnTo>
                  <a:lnTo>
                    <a:pt x="2929" y="3097"/>
                  </a:lnTo>
                  <a:lnTo>
                    <a:pt x="3199" y="3299"/>
                  </a:lnTo>
                  <a:lnTo>
                    <a:pt x="3468" y="3501"/>
                  </a:lnTo>
                  <a:lnTo>
                    <a:pt x="3737" y="3771"/>
                  </a:lnTo>
                  <a:lnTo>
                    <a:pt x="3939" y="4074"/>
                  </a:lnTo>
                  <a:lnTo>
                    <a:pt x="4040" y="4209"/>
                  </a:lnTo>
                  <a:lnTo>
                    <a:pt x="4141" y="4276"/>
                  </a:lnTo>
                  <a:lnTo>
                    <a:pt x="4243" y="4343"/>
                  </a:lnTo>
                  <a:lnTo>
                    <a:pt x="4344" y="4377"/>
                  </a:lnTo>
                  <a:lnTo>
                    <a:pt x="4411" y="4377"/>
                  </a:lnTo>
                  <a:lnTo>
                    <a:pt x="4512" y="4343"/>
                  </a:lnTo>
                  <a:lnTo>
                    <a:pt x="4647" y="4209"/>
                  </a:lnTo>
                  <a:lnTo>
                    <a:pt x="4748" y="4074"/>
                  </a:lnTo>
                  <a:lnTo>
                    <a:pt x="4748" y="3872"/>
                  </a:lnTo>
                  <a:lnTo>
                    <a:pt x="4748" y="3805"/>
                  </a:lnTo>
                  <a:lnTo>
                    <a:pt x="4680" y="3704"/>
                  </a:lnTo>
                  <a:lnTo>
                    <a:pt x="4613" y="3636"/>
                  </a:lnTo>
                  <a:lnTo>
                    <a:pt x="4512" y="3569"/>
                  </a:lnTo>
                  <a:lnTo>
                    <a:pt x="4445" y="3434"/>
                  </a:lnTo>
                  <a:lnTo>
                    <a:pt x="4310" y="3266"/>
                  </a:lnTo>
                  <a:lnTo>
                    <a:pt x="4209" y="3165"/>
                  </a:lnTo>
                  <a:lnTo>
                    <a:pt x="4074" y="3097"/>
                  </a:lnTo>
                  <a:lnTo>
                    <a:pt x="3771" y="2963"/>
                  </a:lnTo>
                  <a:lnTo>
                    <a:pt x="3535" y="2828"/>
                  </a:lnTo>
                  <a:lnTo>
                    <a:pt x="3300" y="2660"/>
                  </a:lnTo>
                  <a:lnTo>
                    <a:pt x="2828" y="2256"/>
                  </a:lnTo>
                  <a:lnTo>
                    <a:pt x="2189" y="1582"/>
                  </a:lnTo>
                  <a:lnTo>
                    <a:pt x="1549" y="875"/>
                  </a:lnTo>
                  <a:lnTo>
                    <a:pt x="1111" y="471"/>
                  </a:lnTo>
                  <a:lnTo>
                    <a:pt x="909" y="269"/>
                  </a:lnTo>
                  <a:lnTo>
                    <a:pt x="674" y="101"/>
                  </a:lnTo>
                  <a:lnTo>
                    <a:pt x="640" y="34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" name="Google Shape;1440;p9"/>
            <p:cNvSpPr/>
            <p:nvPr/>
          </p:nvSpPr>
          <p:spPr>
            <a:xfrm>
              <a:off x="434775" y="1035200"/>
              <a:ext cx="10125" cy="11825"/>
            </a:xfrm>
            <a:custGeom>
              <a:avLst/>
              <a:gdLst/>
              <a:ahLst/>
              <a:cxnLst/>
              <a:rect l="l" t="t" r="r" b="b"/>
              <a:pathLst>
                <a:path w="405" h="473" extrusionOk="0">
                  <a:moveTo>
                    <a:pt x="202" y="1"/>
                  </a:moveTo>
                  <a:lnTo>
                    <a:pt x="101" y="68"/>
                  </a:lnTo>
                  <a:lnTo>
                    <a:pt x="68" y="102"/>
                  </a:lnTo>
                  <a:lnTo>
                    <a:pt x="34" y="135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236" y="438"/>
                  </a:lnTo>
                  <a:lnTo>
                    <a:pt x="303" y="405"/>
                  </a:lnTo>
                  <a:lnTo>
                    <a:pt x="371" y="304"/>
                  </a:lnTo>
                  <a:lnTo>
                    <a:pt x="371" y="270"/>
                  </a:lnTo>
                  <a:lnTo>
                    <a:pt x="404" y="270"/>
                  </a:lnTo>
                  <a:lnTo>
                    <a:pt x="404" y="203"/>
                  </a:lnTo>
                  <a:lnTo>
                    <a:pt x="404" y="169"/>
                  </a:lnTo>
                  <a:lnTo>
                    <a:pt x="404" y="102"/>
                  </a:lnTo>
                  <a:lnTo>
                    <a:pt x="371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" name="Google Shape;1441;p9"/>
            <p:cNvSpPr/>
            <p:nvPr/>
          </p:nvSpPr>
          <p:spPr>
            <a:xfrm>
              <a:off x="577850" y="270950"/>
              <a:ext cx="194475" cy="158250"/>
            </a:xfrm>
            <a:custGeom>
              <a:avLst/>
              <a:gdLst/>
              <a:ahLst/>
              <a:cxnLst/>
              <a:rect l="l" t="t" r="r" b="b"/>
              <a:pathLst>
                <a:path w="7779" h="6330" extrusionOk="0">
                  <a:moveTo>
                    <a:pt x="5893" y="168"/>
                  </a:moveTo>
                  <a:lnTo>
                    <a:pt x="6196" y="202"/>
                  </a:lnTo>
                  <a:lnTo>
                    <a:pt x="6532" y="269"/>
                  </a:lnTo>
                  <a:lnTo>
                    <a:pt x="6835" y="337"/>
                  </a:lnTo>
                  <a:lnTo>
                    <a:pt x="7105" y="438"/>
                  </a:lnTo>
                  <a:lnTo>
                    <a:pt x="7239" y="673"/>
                  </a:lnTo>
                  <a:lnTo>
                    <a:pt x="7340" y="909"/>
                  </a:lnTo>
                  <a:lnTo>
                    <a:pt x="5960" y="943"/>
                  </a:lnTo>
                  <a:lnTo>
                    <a:pt x="4613" y="976"/>
                  </a:lnTo>
                  <a:lnTo>
                    <a:pt x="2795" y="976"/>
                  </a:lnTo>
                  <a:lnTo>
                    <a:pt x="2189" y="1010"/>
                  </a:lnTo>
                  <a:lnTo>
                    <a:pt x="2189" y="1010"/>
                  </a:lnTo>
                  <a:lnTo>
                    <a:pt x="3368" y="606"/>
                  </a:lnTo>
                  <a:lnTo>
                    <a:pt x="4007" y="438"/>
                  </a:lnTo>
                  <a:lnTo>
                    <a:pt x="4647" y="303"/>
                  </a:lnTo>
                  <a:lnTo>
                    <a:pt x="5287" y="202"/>
                  </a:lnTo>
                  <a:lnTo>
                    <a:pt x="5590" y="168"/>
                  </a:lnTo>
                  <a:close/>
                  <a:moveTo>
                    <a:pt x="6768" y="1111"/>
                  </a:moveTo>
                  <a:lnTo>
                    <a:pt x="6027" y="1347"/>
                  </a:lnTo>
                  <a:lnTo>
                    <a:pt x="4984" y="1717"/>
                  </a:lnTo>
                  <a:lnTo>
                    <a:pt x="4445" y="1919"/>
                  </a:lnTo>
                  <a:lnTo>
                    <a:pt x="3940" y="2155"/>
                  </a:lnTo>
                  <a:lnTo>
                    <a:pt x="3637" y="2323"/>
                  </a:lnTo>
                  <a:lnTo>
                    <a:pt x="3334" y="2525"/>
                  </a:lnTo>
                  <a:lnTo>
                    <a:pt x="3065" y="2761"/>
                  </a:lnTo>
                  <a:lnTo>
                    <a:pt x="2795" y="2997"/>
                  </a:lnTo>
                  <a:lnTo>
                    <a:pt x="2762" y="2997"/>
                  </a:lnTo>
                  <a:lnTo>
                    <a:pt x="2459" y="3030"/>
                  </a:lnTo>
                  <a:lnTo>
                    <a:pt x="2155" y="3064"/>
                  </a:lnTo>
                  <a:lnTo>
                    <a:pt x="1516" y="3030"/>
                  </a:lnTo>
                  <a:lnTo>
                    <a:pt x="876" y="2997"/>
                  </a:lnTo>
                  <a:lnTo>
                    <a:pt x="539" y="3030"/>
                  </a:lnTo>
                  <a:lnTo>
                    <a:pt x="236" y="3098"/>
                  </a:lnTo>
                  <a:lnTo>
                    <a:pt x="236" y="2795"/>
                  </a:lnTo>
                  <a:lnTo>
                    <a:pt x="270" y="2424"/>
                  </a:lnTo>
                  <a:lnTo>
                    <a:pt x="337" y="2155"/>
                  </a:lnTo>
                  <a:lnTo>
                    <a:pt x="472" y="1885"/>
                  </a:lnTo>
                  <a:lnTo>
                    <a:pt x="640" y="1683"/>
                  </a:lnTo>
                  <a:lnTo>
                    <a:pt x="842" y="1515"/>
                  </a:lnTo>
                  <a:lnTo>
                    <a:pt x="1078" y="1380"/>
                  </a:lnTo>
                  <a:lnTo>
                    <a:pt x="1347" y="1246"/>
                  </a:lnTo>
                  <a:lnTo>
                    <a:pt x="1617" y="1145"/>
                  </a:lnTo>
                  <a:lnTo>
                    <a:pt x="2256" y="1212"/>
                  </a:lnTo>
                  <a:lnTo>
                    <a:pt x="4176" y="1212"/>
                  </a:lnTo>
                  <a:lnTo>
                    <a:pt x="5489" y="1145"/>
                  </a:lnTo>
                  <a:lnTo>
                    <a:pt x="6768" y="1111"/>
                  </a:lnTo>
                  <a:close/>
                  <a:moveTo>
                    <a:pt x="7441" y="1212"/>
                  </a:moveTo>
                  <a:lnTo>
                    <a:pt x="7509" y="1616"/>
                  </a:lnTo>
                  <a:lnTo>
                    <a:pt x="7509" y="2054"/>
                  </a:lnTo>
                  <a:lnTo>
                    <a:pt x="7475" y="2087"/>
                  </a:lnTo>
                  <a:lnTo>
                    <a:pt x="7307" y="2222"/>
                  </a:lnTo>
                  <a:lnTo>
                    <a:pt x="7105" y="2357"/>
                  </a:lnTo>
                  <a:lnTo>
                    <a:pt x="6869" y="2458"/>
                  </a:lnTo>
                  <a:lnTo>
                    <a:pt x="6600" y="2525"/>
                  </a:lnTo>
                  <a:lnTo>
                    <a:pt x="6061" y="2693"/>
                  </a:lnTo>
                  <a:lnTo>
                    <a:pt x="5623" y="2828"/>
                  </a:lnTo>
                  <a:lnTo>
                    <a:pt x="4748" y="3131"/>
                  </a:lnTo>
                  <a:lnTo>
                    <a:pt x="3906" y="3502"/>
                  </a:lnTo>
                  <a:lnTo>
                    <a:pt x="3570" y="3670"/>
                  </a:lnTo>
                  <a:lnTo>
                    <a:pt x="3300" y="3872"/>
                  </a:lnTo>
                  <a:lnTo>
                    <a:pt x="3031" y="4108"/>
                  </a:lnTo>
                  <a:lnTo>
                    <a:pt x="2829" y="4377"/>
                  </a:lnTo>
                  <a:lnTo>
                    <a:pt x="2694" y="4579"/>
                  </a:lnTo>
                  <a:lnTo>
                    <a:pt x="2627" y="4781"/>
                  </a:lnTo>
                  <a:lnTo>
                    <a:pt x="2492" y="5185"/>
                  </a:lnTo>
                  <a:lnTo>
                    <a:pt x="2425" y="5387"/>
                  </a:lnTo>
                  <a:lnTo>
                    <a:pt x="2358" y="5589"/>
                  </a:lnTo>
                  <a:lnTo>
                    <a:pt x="2223" y="5791"/>
                  </a:lnTo>
                  <a:lnTo>
                    <a:pt x="2088" y="5959"/>
                  </a:lnTo>
                  <a:lnTo>
                    <a:pt x="2054" y="6027"/>
                  </a:lnTo>
                  <a:lnTo>
                    <a:pt x="1751" y="5892"/>
                  </a:lnTo>
                  <a:lnTo>
                    <a:pt x="1415" y="5724"/>
                  </a:lnTo>
                  <a:lnTo>
                    <a:pt x="1145" y="5488"/>
                  </a:lnTo>
                  <a:lnTo>
                    <a:pt x="876" y="5185"/>
                  </a:lnTo>
                  <a:lnTo>
                    <a:pt x="741" y="4983"/>
                  </a:lnTo>
                  <a:lnTo>
                    <a:pt x="640" y="4747"/>
                  </a:lnTo>
                  <a:lnTo>
                    <a:pt x="438" y="4242"/>
                  </a:lnTo>
                  <a:lnTo>
                    <a:pt x="304" y="3737"/>
                  </a:lnTo>
                  <a:lnTo>
                    <a:pt x="270" y="3199"/>
                  </a:lnTo>
                  <a:lnTo>
                    <a:pt x="270" y="3199"/>
                  </a:lnTo>
                  <a:lnTo>
                    <a:pt x="573" y="3266"/>
                  </a:lnTo>
                  <a:lnTo>
                    <a:pt x="2021" y="3266"/>
                  </a:lnTo>
                  <a:lnTo>
                    <a:pt x="2560" y="3232"/>
                  </a:lnTo>
                  <a:lnTo>
                    <a:pt x="2155" y="3737"/>
                  </a:lnTo>
                  <a:lnTo>
                    <a:pt x="1751" y="4242"/>
                  </a:lnTo>
                  <a:lnTo>
                    <a:pt x="1011" y="5286"/>
                  </a:lnTo>
                  <a:lnTo>
                    <a:pt x="1011" y="5320"/>
                  </a:lnTo>
                  <a:lnTo>
                    <a:pt x="1044" y="5353"/>
                  </a:lnTo>
                  <a:lnTo>
                    <a:pt x="1112" y="5353"/>
                  </a:lnTo>
                  <a:lnTo>
                    <a:pt x="1280" y="5185"/>
                  </a:lnTo>
                  <a:lnTo>
                    <a:pt x="1448" y="5017"/>
                  </a:lnTo>
                  <a:lnTo>
                    <a:pt x="1751" y="4646"/>
                  </a:lnTo>
                  <a:lnTo>
                    <a:pt x="2324" y="3872"/>
                  </a:lnTo>
                  <a:lnTo>
                    <a:pt x="2694" y="3401"/>
                  </a:lnTo>
                  <a:lnTo>
                    <a:pt x="3098" y="2997"/>
                  </a:lnTo>
                  <a:lnTo>
                    <a:pt x="3536" y="2626"/>
                  </a:lnTo>
                  <a:lnTo>
                    <a:pt x="4041" y="2323"/>
                  </a:lnTo>
                  <a:lnTo>
                    <a:pt x="4445" y="2121"/>
                  </a:lnTo>
                  <a:lnTo>
                    <a:pt x="4849" y="1953"/>
                  </a:lnTo>
                  <a:lnTo>
                    <a:pt x="5724" y="1683"/>
                  </a:lnTo>
                  <a:lnTo>
                    <a:pt x="7441" y="1212"/>
                  </a:lnTo>
                  <a:close/>
                  <a:moveTo>
                    <a:pt x="7509" y="2390"/>
                  </a:moveTo>
                  <a:lnTo>
                    <a:pt x="7441" y="2795"/>
                  </a:lnTo>
                  <a:lnTo>
                    <a:pt x="7307" y="3199"/>
                  </a:lnTo>
                  <a:lnTo>
                    <a:pt x="7172" y="3603"/>
                  </a:lnTo>
                  <a:lnTo>
                    <a:pt x="6970" y="3973"/>
                  </a:lnTo>
                  <a:lnTo>
                    <a:pt x="6768" y="4310"/>
                  </a:lnTo>
                  <a:lnTo>
                    <a:pt x="6532" y="4646"/>
                  </a:lnTo>
                  <a:lnTo>
                    <a:pt x="6263" y="4916"/>
                  </a:lnTo>
                  <a:lnTo>
                    <a:pt x="5960" y="5151"/>
                  </a:lnTo>
                  <a:lnTo>
                    <a:pt x="5691" y="5320"/>
                  </a:lnTo>
                  <a:lnTo>
                    <a:pt x="5421" y="5454"/>
                  </a:lnTo>
                  <a:lnTo>
                    <a:pt x="4849" y="5656"/>
                  </a:lnTo>
                  <a:lnTo>
                    <a:pt x="4277" y="5825"/>
                  </a:lnTo>
                  <a:lnTo>
                    <a:pt x="3671" y="5959"/>
                  </a:lnTo>
                  <a:lnTo>
                    <a:pt x="3300" y="6027"/>
                  </a:lnTo>
                  <a:lnTo>
                    <a:pt x="2930" y="6060"/>
                  </a:lnTo>
                  <a:lnTo>
                    <a:pt x="2223" y="6060"/>
                  </a:lnTo>
                  <a:lnTo>
                    <a:pt x="2425" y="5825"/>
                  </a:lnTo>
                  <a:lnTo>
                    <a:pt x="2560" y="5589"/>
                  </a:lnTo>
                  <a:lnTo>
                    <a:pt x="2661" y="5320"/>
                  </a:lnTo>
                  <a:lnTo>
                    <a:pt x="2762" y="5050"/>
                  </a:lnTo>
                  <a:lnTo>
                    <a:pt x="2863" y="4781"/>
                  </a:lnTo>
                  <a:lnTo>
                    <a:pt x="2964" y="4545"/>
                  </a:lnTo>
                  <a:lnTo>
                    <a:pt x="3132" y="4343"/>
                  </a:lnTo>
                  <a:lnTo>
                    <a:pt x="3267" y="4141"/>
                  </a:lnTo>
                  <a:lnTo>
                    <a:pt x="3469" y="3973"/>
                  </a:lnTo>
                  <a:lnTo>
                    <a:pt x="3671" y="3838"/>
                  </a:lnTo>
                  <a:lnTo>
                    <a:pt x="4142" y="3569"/>
                  </a:lnTo>
                  <a:lnTo>
                    <a:pt x="4681" y="3333"/>
                  </a:lnTo>
                  <a:lnTo>
                    <a:pt x="5219" y="3165"/>
                  </a:lnTo>
                  <a:lnTo>
                    <a:pt x="6297" y="2828"/>
                  </a:lnTo>
                  <a:lnTo>
                    <a:pt x="6903" y="2660"/>
                  </a:lnTo>
                  <a:lnTo>
                    <a:pt x="7206" y="2525"/>
                  </a:lnTo>
                  <a:lnTo>
                    <a:pt x="7509" y="2390"/>
                  </a:lnTo>
                  <a:close/>
                  <a:moveTo>
                    <a:pt x="5219" y="0"/>
                  </a:moveTo>
                  <a:lnTo>
                    <a:pt x="4613" y="67"/>
                  </a:lnTo>
                  <a:lnTo>
                    <a:pt x="3738" y="269"/>
                  </a:lnTo>
                  <a:lnTo>
                    <a:pt x="2896" y="505"/>
                  </a:lnTo>
                  <a:lnTo>
                    <a:pt x="2054" y="774"/>
                  </a:lnTo>
                  <a:lnTo>
                    <a:pt x="1213" y="1077"/>
                  </a:lnTo>
                  <a:lnTo>
                    <a:pt x="910" y="1212"/>
                  </a:lnTo>
                  <a:lnTo>
                    <a:pt x="640" y="1380"/>
                  </a:lnTo>
                  <a:lnTo>
                    <a:pt x="438" y="1616"/>
                  </a:lnTo>
                  <a:lnTo>
                    <a:pt x="270" y="1852"/>
                  </a:lnTo>
                  <a:lnTo>
                    <a:pt x="135" y="2121"/>
                  </a:lnTo>
                  <a:lnTo>
                    <a:pt x="68" y="2424"/>
                  </a:lnTo>
                  <a:lnTo>
                    <a:pt x="1" y="2727"/>
                  </a:lnTo>
                  <a:lnTo>
                    <a:pt x="1" y="3030"/>
                  </a:lnTo>
                  <a:lnTo>
                    <a:pt x="34" y="3367"/>
                  </a:lnTo>
                  <a:lnTo>
                    <a:pt x="68" y="3704"/>
                  </a:lnTo>
                  <a:lnTo>
                    <a:pt x="135" y="4007"/>
                  </a:lnTo>
                  <a:lnTo>
                    <a:pt x="236" y="4343"/>
                  </a:lnTo>
                  <a:lnTo>
                    <a:pt x="371" y="4646"/>
                  </a:lnTo>
                  <a:lnTo>
                    <a:pt x="506" y="4949"/>
                  </a:lnTo>
                  <a:lnTo>
                    <a:pt x="640" y="5219"/>
                  </a:lnTo>
                  <a:lnTo>
                    <a:pt x="809" y="5454"/>
                  </a:lnTo>
                  <a:lnTo>
                    <a:pt x="1011" y="5724"/>
                  </a:lnTo>
                  <a:lnTo>
                    <a:pt x="1280" y="5926"/>
                  </a:lnTo>
                  <a:lnTo>
                    <a:pt x="1549" y="6094"/>
                  </a:lnTo>
                  <a:lnTo>
                    <a:pt x="1819" y="6229"/>
                  </a:lnTo>
                  <a:lnTo>
                    <a:pt x="2155" y="6296"/>
                  </a:lnTo>
                  <a:lnTo>
                    <a:pt x="2459" y="6330"/>
                  </a:lnTo>
                  <a:lnTo>
                    <a:pt x="2795" y="6330"/>
                  </a:lnTo>
                  <a:lnTo>
                    <a:pt x="3132" y="6296"/>
                  </a:lnTo>
                  <a:lnTo>
                    <a:pt x="3906" y="6195"/>
                  </a:lnTo>
                  <a:lnTo>
                    <a:pt x="4647" y="5993"/>
                  </a:lnTo>
                  <a:lnTo>
                    <a:pt x="5017" y="5892"/>
                  </a:lnTo>
                  <a:lnTo>
                    <a:pt x="5388" y="5724"/>
                  </a:lnTo>
                  <a:lnTo>
                    <a:pt x="5758" y="5555"/>
                  </a:lnTo>
                  <a:lnTo>
                    <a:pt x="6095" y="5387"/>
                  </a:lnTo>
                  <a:lnTo>
                    <a:pt x="6364" y="5185"/>
                  </a:lnTo>
                  <a:lnTo>
                    <a:pt x="6600" y="4949"/>
                  </a:lnTo>
                  <a:lnTo>
                    <a:pt x="6835" y="4680"/>
                  </a:lnTo>
                  <a:lnTo>
                    <a:pt x="7037" y="4411"/>
                  </a:lnTo>
                  <a:lnTo>
                    <a:pt x="7239" y="4074"/>
                  </a:lnTo>
                  <a:lnTo>
                    <a:pt x="7408" y="3771"/>
                  </a:lnTo>
                  <a:lnTo>
                    <a:pt x="7542" y="3401"/>
                  </a:lnTo>
                  <a:lnTo>
                    <a:pt x="7643" y="3064"/>
                  </a:lnTo>
                  <a:lnTo>
                    <a:pt x="7711" y="2693"/>
                  </a:lnTo>
                  <a:lnTo>
                    <a:pt x="7744" y="2323"/>
                  </a:lnTo>
                  <a:lnTo>
                    <a:pt x="7778" y="1953"/>
                  </a:lnTo>
                  <a:lnTo>
                    <a:pt x="7744" y="1582"/>
                  </a:lnTo>
                  <a:lnTo>
                    <a:pt x="7677" y="1246"/>
                  </a:lnTo>
                  <a:lnTo>
                    <a:pt x="7610" y="909"/>
                  </a:lnTo>
                  <a:lnTo>
                    <a:pt x="7475" y="572"/>
                  </a:lnTo>
                  <a:lnTo>
                    <a:pt x="7307" y="303"/>
                  </a:lnTo>
                  <a:lnTo>
                    <a:pt x="7273" y="236"/>
                  </a:lnTo>
                  <a:lnTo>
                    <a:pt x="7172" y="236"/>
                  </a:lnTo>
                  <a:lnTo>
                    <a:pt x="7105" y="269"/>
                  </a:lnTo>
                  <a:lnTo>
                    <a:pt x="6835" y="168"/>
                  </a:lnTo>
                  <a:lnTo>
                    <a:pt x="6499" y="67"/>
                  </a:lnTo>
                  <a:lnTo>
                    <a:pt x="6196" y="34"/>
                  </a:lnTo>
                  <a:lnTo>
                    <a:pt x="585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" name="Google Shape;1442;p9"/>
            <p:cNvSpPr/>
            <p:nvPr/>
          </p:nvSpPr>
          <p:spPr>
            <a:xfrm>
              <a:off x="328725" y="961125"/>
              <a:ext cx="417500" cy="928425"/>
            </a:xfrm>
            <a:custGeom>
              <a:avLst/>
              <a:gdLst/>
              <a:ahLst/>
              <a:cxnLst/>
              <a:rect l="l" t="t" r="r" b="b"/>
              <a:pathLst>
                <a:path w="16700" h="37137" extrusionOk="0">
                  <a:moveTo>
                    <a:pt x="0" y="1"/>
                  </a:moveTo>
                  <a:lnTo>
                    <a:pt x="0" y="169"/>
                  </a:lnTo>
                  <a:lnTo>
                    <a:pt x="505" y="270"/>
                  </a:lnTo>
                  <a:lnTo>
                    <a:pt x="976" y="439"/>
                  </a:lnTo>
                  <a:lnTo>
                    <a:pt x="1953" y="809"/>
                  </a:lnTo>
                  <a:lnTo>
                    <a:pt x="2592" y="1011"/>
                  </a:lnTo>
                  <a:lnTo>
                    <a:pt x="3232" y="1179"/>
                  </a:lnTo>
                  <a:lnTo>
                    <a:pt x="3872" y="1348"/>
                  </a:lnTo>
                  <a:lnTo>
                    <a:pt x="4512" y="1550"/>
                  </a:lnTo>
                  <a:lnTo>
                    <a:pt x="7171" y="2358"/>
                  </a:lnTo>
                  <a:lnTo>
                    <a:pt x="8484" y="2795"/>
                  </a:lnTo>
                  <a:lnTo>
                    <a:pt x="9831" y="3233"/>
                  </a:lnTo>
                  <a:lnTo>
                    <a:pt x="12019" y="4007"/>
                  </a:lnTo>
                  <a:lnTo>
                    <a:pt x="14242" y="4815"/>
                  </a:lnTo>
                  <a:lnTo>
                    <a:pt x="14747" y="4984"/>
                  </a:lnTo>
                  <a:lnTo>
                    <a:pt x="15252" y="5186"/>
                  </a:lnTo>
                  <a:lnTo>
                    <a:pt x="15757" y="5455"/>
                  </a:lnTo>
                  <a:lnTo>
                    <a:pt x="15959" y="5623"/>
                  </a:lnTo>
                  <a:lnTo>
                    <a:pt x="16194" y="5792"/>
                  </a:lnTo>
                  <a:lnTo>
                    <a:pt x="16329" y="5960"/>
                  </a:lnTo>
                  <a:lnTo>
                    <a:pt x="16396" y="6162"/>
                  </a:lnTo>
                  <a:lnTo>
                    <a:pt x="16430" y="6431"/>
                  </a:lnTo>
                  <a:lnTo>
                    <a:pt x="16430" y="6768"/>
                  </a:lnTo>
                  <a:lnTo>
                    <a:pt x="16430" y="7105"/>
                  </a:lnTo>
                  <a:lnTo>
                    <a:pt x="16363" y="7475"/>
                  </a:lnTo>
                  <a:lnTo>
                    <a:pt x="16228" y="8283"/>
                  </a:lnTo>
                  <a:lnTo>
                    <a:pt x="16026" y="9091"/>
                  </a:lnTo>
                  <a:lnTo>
                    <a:pt x="15790" y="9798"/>
                  </a:lnTo>
                  <a:lnTo>
                    <a:pt x="15487" y="10808"/>
                  </a:lnTo>
                  <a:lnTo>
                    <a:pt x="15285" y="11448"/>
                  </a:lnTo>
                  <a:lnTo>
                    <a:pt x="15083" y="12054"/>
                  </a:lnTo>
                  <a:lnTo>
                    <a:pt x="14612" y="13333"/>
                  </a:lnTo>
                  <a:lnTo>
                    <a:pt x="14141" y="14613"/>
                  </a:lnTo>
                  <a:lnTo>
                    <a:pt x="13703" y="15892"/>
                  </a:lnTo>
                  <a:lnTo>
                    <a:pt x="13299" y="17172"/>
                  </a:lnTo>
                  <a:lnTo>
                    <a:pt x="12929" y="18485"/>
                  </a:lnTo>
                  <a:lnTo>
                    <a:pt x="12525" y="19831"/>
                  </a:lnTo>
                  <a:lnTo>
                    <a:pt x="12120" y="21144"/>
                  </a:lnTo>
                  <a:lnTo>
                    <a:pt x="11211" y="23838"/>
                  </a:lnTo>
                  <a:lnTo>
                    <a:pt x="9326" y="29124"/>
                  </a:lnTo>
                  <a:lnTo>
                    <a:pt x="7508" y="34376"/>
                  </a:lnTo>
                  <a:lnTo>
                    <a:pt x="7340" y="34982"/>
                  </a:lnTo>
                  <a:lnTo>
                    <a:pt x="7138" y="35655"/>
                  </a:lnTo>
                  <a:lnTo>
                    <a:pt x="7003" y="35992"/>
                  </a:lnTo>
                  <a:lnTo>
                    <a:pt x="6835" y="36261"/>
                  </a:lnTo>
                  <a:lnTo>
                    <a:pt x="6599" y="36497"/>
                  </a:lnTo>
                  <a:lnTo>
                    <a:pt x="6498" y="36598"/>
                  </a:lnTo>
                  <a:lnTo>
                    <a:pt x="6363" y="36699"/>
                  </a:lnTo>
                  <a:lnTo>
                    <a:pt x="6161" y="36800"/>
                  </a:lnTo>
                  <a:lnTo>
                    <a:pt x="5926" y="36834"/>
                  </a:lnTo>
                  <a:lnTo>
                    <a:pt x="5690" y="36867"/>
                  </a:lnTo>
                  <a:lnTo>
                    <a:pt x="5454" y="36834"/>
                  </a:lnTo>
                  <a:lnTo>
                    <a:pt x="4983" y="36733"/>
                  </a:lnTo>
                  <a:lnTo>
                    <a:pt x="4512" y="36598"/>
                  </a:lnTo>
                  <a:lnTo>
                    <a:pt x="4074" y="36430"/>
                  </a:lnTo>
                  <a:lnTo>
                    <a:pt x="3670" y="36228"/>
                  </a:lnTo>
                  <a:lnTo>
                    <a:pt x="2794" y="35824"/>
                  </a:lnTo>
                  <a:lnTo>
                    <a:pt x="2525" y="35689"/>
                  </a:lnTo>
                  <a:lnTo>
                    <a:pt x="2222" y="35588"/>
                  </a:lnTo>
                  <a:lnTo>
                    <a:pt x="1616" y="35386"/>
                  </a:lnTo>
                  <a:lnTo>
                    <a:pt x="1010" y="35218"/>
                  </a:lnTo>
                  <a:lnTo>
                    <a:pt x="404" y="35049"/>
                  </a:lnTo>
                  <a:lnTo>
                    <a:pt x="202" y="34948"/>
                  </a:lnTo>
                  <a:lnTo>
                    <a:pt x="0" y="34847"/>
                  </a:lnTo>
                  <a:lnTo>
                    <a:pt x="0" y="35184"/>
                  </a:lnTo>
                  <a:lnTo>
                    <a:pt x="505" y="35386"/>
                  </a:lnTo>
                  <a:lnTo>
                    <a:pt x="1044" y="35554"/>
                  </a:lnTo>
                  <a:lnTo>
                    <a:pt x="1650" y="35756"/>
                  </a:lnTo>
                  <a:lnTo>
                    <a:pt x="2222" y="35992"/>
                  </a:lnTo>
                  <a:lnTo>
                    <a:pt x="2828" y="36228"/>
                  </a:lnTo>
                  <a:lnTo>
                    <a:pt x="3400" y="36497"/>
                  </a:lnTo>
                  <a:lnTo>
                    <a:pt x="3804" y="36665"/>
                  </a:lnTo>
                  <a:lnTo>
                    <a:pt x="4209" y="36834"/>
                  </a:lnTo>
                  <a:lnTo>
                    <a:pt x="4613" y="36968"/>
                  </a:lnTo>
                  <a:lnTo>
                    <a:pt x="5050" y="37103"/>
                  </a:lnTo>
                  <a:lnTo>
                    <a:pt x="5387" y="37137"/>
                  </a:lnTo>
                  <a:lnTo>
                    <a:pt x="5690" y="37137"/>
                  </a:lnTo>
                  <a:lnTo>
                    <a:pt x="6027" y="37103"/>
                  </a:lnTo>
                  <a:lnTo>
                    <a:pt x="6330" y="37002"/>
                  </a:lnTo>
                  <a:lnTo>
                    <a:pt x="6599" y="36867"/>
                  </a:lnTo>
                  <a:lnTo>
                    <a:pt x="6835" y="36665"/>
                  </a:lnTo>
                  <a:lnTo>
                    <a:pt x="7037" y="36430"/>
                  </a:lnTo>
                  <a:lnTo>
                    <a:pt x="7205" y="36093"/>
                  </a:lnTo>
                  <a:lnTo>
                    <a:pt x="7710" y="34679"/>
                  </a:lnTo>
                  <a:lnTo>
                    <a:pt x="8181" y="33265"/>
                  </a:lnTo>
                  <a:lnTo>
                    <a:pt x="9158" y="30437"/>
                  </a:lnTo>
                  <a:lnTo>
                    <a:pt x="11178" y="24747"/>
                  </a:lnTo>
                  <a:lnTo>
                    <a:pt x="12154" y="21885"/>
                  </a:lnTo>
                  <a:lnTo>
                    <a:pt x="12592" y="20471"/>
                  </a:lnTo>
                  <a:lnTo>
                    <a:pt x="13030" y="19023"/>
                  </a:lnTo>
                  <a:lnTo>
                    <a:pt x="13838" y="16296"/>
                  </a:lnTo>
                  <a:lnTo>
                    <a:pt x="14275" y="14949"/>
                  </a:lnTo>
                  <a:lnTo>
                    <a:pt x="14747" y="13636"/>
                  </a:lnTo>
                  <a:lnTo>
                    <a:pt x="15252" y="12256"/>
                  </a:lnTo>
                  <a:lnTo>
                    <a:pt x="15723" y="10842"/>
                  </a:lnTo>
                  <a:lnTo>
                    <a:pt x="16060" y="9765"/>
                  </a:lnTo>
                  <a:lnTo>
                    <a:pt x="16329" y="8957"/>
                  </a:lnTo>
                  <a:lnTo>
                    <a:pt x="16531" y="8048"/>
                  </a:lnTo>
                  <a:lnTo>
                    <a:pt x="16632" y="7610"/>
                  </a:lnTo>
                  <a:lnTo>
                    <a:pt x="16666" y="7172"/>
                  </a:lnTo>
                  <a:lnTo>
                    <a:pt x="16699" y="6734"/>
                  </a:lnTo>
                  <a:lnTo>
                    <a:pt x="16666" y="6364"/>
                  </a:lnTo>
                  <a:lnTo>
                    <a:pt x="16598" y="5994"/>
                  </a:lnTo>
                  <a:lnTo>
                    <a:pt x="16464" y="5691"/>
                  </a:lnTo>
                  <a:lnTo>
                    <a:pt x="16363" y="5556"/>
                  </a:lnTo>
                  <a:lnTo>
                    <a:pt x="16262" y="5455"/>
                  </a:lnTo>
                  <a:lnTo>
                    <a:pt x="16127" y="5354"/>
                  </a:lnTo>
                  <a:lnTo>
                    <a:pt x="15992" y="5287"/>
                  </a:lnTo>
                  <a:lnTo>
                    <a:pt x="14982" y="4815"/>
                  </a:lnTo>
                  <a:lnTo>
                    <a:pt x="14477" y="4613"/>
                  </a:lnTo>
                  <a:lnTo>
                    <a:pt x="13972" y="4445"/>
                  </a:lnTo>
                  <a:lnTo>
                    <a:pt x="12659" y="3974"/>
                  </a:lnTo>
                  <a:lnTo>
                    <a:pt x="11346" y="3502"/>
                  </a:lnTo>
                  <a:lnTo>
                    <a:pt x="9831" y="2964"/>
                  </a:lnTo>
                  <a:lnTo>
                    <a:pt x="8316" y="2492"/>
                  </a:lnTo>
                  <a:lnTo>
                    <a:pt x="5286" y="1516"/>
                  </a:lnTo>
                  <a:lnTo>
                    <a:pt x="3737" y="1078"/>
                  </a:lnTo>
                  <a:lnTo>
                    <a:pt x="2188" y="641"/>
                  </a:lnTo>
                  <a:lnTo>
                    <a:pt x="1650" y="439"/>
                  </a:lnTo>
                  <a:lnTo>
                    <a:pt x="1111" y="237"/>
                  </a:lnTo>
                  <a:lnTo>
                    <a:pt x="842" y="136"/>
                  </a:lnTo>
                  <a:lnTo>
                    <a:pt x="572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6" name="Google Shape;1443;p9"/>
            <p:cNvSpPr/>
            <p:nvPr/>
          </p:nvSpPr>
          <p:spPr>
            <a:xfrm>
              <a:off x="554300" y="238125"/>
              <a:ext cx="479775" cy="203700"/>
            </a:xfrm>
            <a:custGeom>
              <a:avLst/>
              <a:gdLst/>
              <a:ahLst/>
              <a:cxnLst/>
              <a:rect l="l" t="t" r="r" b="b"/>
              <a:pathLst>
                <a:path w="19191" h="8148" extrusionOk="0">
                  <a:moveTo>
                    <a:pt x="9528" y="2761"/>
                  </a:moveTo>
                  <a:lnTo>
                    <a:pt x="9663" y="2794"/>
                  </a:lnTo>
                  <a:lnTo>
                    <a:pt x="9932" y="2895"/>
                  </a:lnTo>
                  <a:lnTo>
                    <a:pt x="10100" y="3030"/>
                  </a:lnTo>
                  <a:lnTo>
                    <a:pt x="10235" y="3165"/>
                  </a:lnTo>
                  <a:lnTo>
                    <a:pt x="10336" y="3333"/>
                  </a:lnTo>
                  <a:lnTo>
                    <a:pt x="9730" y="3367"/>
                  </a:lnTo>
                  <a:lnTo>
                    <a:pt x="9461" y="3367"/>
                  </a:lnTo>
                  <a:lnTo>
                    <a:pt x="9158" y="3434"/>
                  </a:lnTo>
                  <a:lnTo>
                    <a:pt x="9191" y="3400"/>
                  </a:lnTo>
                  <a:lnTo>
                    <a:pt x="9259" y="2963"/>
                  </a:lnTo>
                  <a:lnTo>
                    <a:pt x="9292" y="2828"/>
                  </a:lnTo>
                  <a:lnTo>
                    <a:pt x="9393" y="2761"/>
                  </a:lnTo>
                  <a:close/>
                  <a:moveTo>
                    <a:pt x="18618" y="3973"/>
                  </a:moveTo>
                  <a:lnTo>
                    <a:pt x="18719" y="4006"/>
                  </a:lnTo>
                  <a:lnTo>
                    <a:pt x="18820" y="4074"/>
                  </a:lnTo>
                  <a:lnTo>
                    <a:pt x="18888" y="4141"/>
                  </a:lnTo>
                  <a:lnTo>
                    <a:pt x="18955" y="4209"/>
                  </a:lnTo>
                  <a:lnTo>
                    <a:pt x="18989" y="4310"/>
                  </a:lnTo>
                  <a:lnTo>
                    <a:pt x="18989" y="4444"/>
                  </a:lnTo>
                  <a:lnTo>
                    <a:pt x="18989" y="4545"/>
                  </a:lnTo>
                  <a:lnTo>
                    <a:pt x="18955" y="4646"/>
                  </a:lnTo>
                  <a:lnTo>
                    <a:pt x="18854" y="4781"/>
                  </a:lnTo>
                  <a:lnTo>
                    <a:pt x="18719" y="4848"/>
                  </a:lnTo>
                  <a:lnTo>
                    <a:pt x="18585" y="4916"/>
                  </a:lnTo>
                  <a:lnTo>
                    <a:pt x="18450" y="4949"/>
                  </a:lnTo>
                  <a:lnTo>
                    <a:pt x="18214" y="4916"/>
                  </a:lnTo>
                  <a:lnTo>
                    <a:pt x="18012" y="4916"/>
                  </a:lnTo>
                  <a:lnTo>
                    <a:pt x="18181" y="4680"/>
                  </a:lnTo>
                  <a:lnTo>
                    <a:pt x="18349" y="4478"/>
                  </a:lnTo>
                  <a:lnTo>
                    <a:pt x="18484" y="4209"/>
                  </a:lnTo>
                  <a:lnTo>
                    <a:pt x="18618" y="3973"/>
                  </a:lnTo>
                  <a:close/>
                  <a:moveTo>
                    <a:pt x="1650" y="7171"/>
                  </a:moveTo>
                  <a:lnTo>
                    <a:pt x="1885" y="7373"/>
                  </a:lnTo>
                  <a:lnTo>
                    <a:pt x="2121" y="7542"/>
                  </a:lnTo>
                  <a:lnTo>
                    <a:pt x="2390" y="7676"/>
                  </a:lnTo>
                  <a:lnTo>
                    <a:pt x="2660" y="7811"/>
                  </a:lnTo>
                  <a:lnTo>
                    <a:pt x="2491" y="7878"/>
                  </a:lnTo>
                  <a:lnTo>
                    <a:pt x="2289" y="7946"/>
                  </a:lnTo>
                  <a:lnTo>
                    <a:pt x="2087" y="7946"/>
                  </a:lnTo>
                  <a:lnTo>
                    <a:pt x="1852" y="7912"/>
                  </a:lnTo>
                  <a:lnTo>
                    <a:pt x="1683" y="7845"/>
                  </a:lnTo>
                  <a:lnTo>
                    <a:pt x="1582" y="7777"/>
                  </a:lnTo>
                  <a:lnTo>
                    <a:pt x="1549" y="7710"/>
                  </a:lnTo>
                  <a:lnTo>
                    <a:pt x="1515" y="7609"/>
                  </a:lnTo>
                  <a:lnTo>
                    <a:pt x="1549" y="7542"/>
                  </a:lnTo>
                  <a:lnTo>
                    <a:pt x="1582" y="7340"/>
                  </a:lnTo>
                  <a:lnTo>
                    <a:pt x="1650" y="7171"/>
                  </a:lnTo>
                  <a:close/>
                  <a:moveTo>
                    <a:pt x="9090" y="0"/>
                  </a:moveTo>
                  <a:lnTo>
                    <a:pt x="7845" y="370"/>
                  </a:lnTo>
                  <a:lnTo>
                    <a:pt x="7373" y="471"/>
                  </a:lnTo>
                  <a:lnTo>
                    <a:pt x="6902" y="606"/>
                  </a:lnTo>
                  <a:lnTo>
                    <a:pt x="6397" y="707"/>
                  </a:lnTo>
                  <a:lnTo>
                    <a:pt x="5926" y="808"/>
                  </a:lnTo>
                  <a:lnTo>
                    <a:pt x="5017" y="1077"/>
                  </a:lnTo>
                  <a:lnTo>
                    <a:pt x="4141" y="1380"/>
                  </a:lnTo>
                  <a:lnTo>
                    <a:pt x="2323" y="1953"/>
                  </a:lnTo>
                  <a:lnTo>
                    <a:pt x="1549" y="2155"/>
                  </a:lnTo>
                  <a:lnTo>
                    <a:pt x="774" y="2390"/>
                  </a:lnTo>
                  <a:lnTo>
                    <a:pt x="438" y="2491"/>
                  </a:lnTo>
                  <a:lnTo>
                    <a:pt x="269" y="2559"/>
                  </a:lnTo>
                  <a:lnTo>
                    <a:pt x="135" y="2626"/>
                  </a:lnTo>
                  <a:lnTo>
                    <a:pt x="34" y="2626"/>
                  </a:lnTo>
                  <a:lnTo>
                    <a:pt x="34" y="2660"/>
                  </a:lnTo>
                  <a:lnTo>
                    <a:pt x="0" y="2727"/>
                  </a:lnTo>
                  <a:lnTo>
                    <a:pt x="0" y="3266"/>
                  </a:lnTo>
                  <a:lnTo>
                    <a:pt x="67" y="3838"/>
                  </a:lnTo>
                  <a:lnTo>
                    <a:pt x="168" y="4377"/>
                  </a:lnTo>
                  <a:lnTo>
                    <a:pt x="303" y="4949"/>
                  </a:lnTo>
                  <a:lnTo>
                    <a:pt x="539" y="5488"/>
                  </a:lnTo>
                  <a:lnTo>
                    <a:pt x="774" y="5993"/>
                  </a:lnTo>
                  <a:lnTo>
                    <a:pt x="1077" y="6464"/>
                  </a:lnTo>
                  <a:lnTo>
                    <a:pt x="1414" y="6902"/>
                  </a:lnTo>
                  <a:lnTo>
                    <a:pt x="1549" y="7070"/>
                  </a:lnTo>
                  <a:lnTo>
                    <a:pt x="1549" y="7104"/>
                  </a:lnTo>
                  <a:lnTo>
                    <a:pt x="1414" y="7306"/>
                  </a:lnTo>
                  <a:lnTo>
                    <a:pt x="1347" y="7542"/>
                  </a:lnTo>
                  <a:lnTo>
                    <a:pt x="1347" y="7676"/>
                  </a:lnTo>
                  <a:lnTo>
                    <a:pt x="1347" y="7777"/>
                  </a:lnTo>
                  <a:lnTo>
                    <a:pt x="1414" y="7878"/>
                  </a:lnTo>
                  <a:lnTo>
                    <a:pt x="1515" y="7979"/>
                  </a:lnTo>
                  <a:lnTo>
                    <a:pt x="1650" y="8047"/>
                  </a:lnTo>
                  <a:lnTo>
                    <a:pt x="1784" y="8114"/>
                  </a:lnTo>
                  <a:lnTo>
                    <a:pt x="1919" y="8148"/>
                  </a:lnTo>
                  <a:lnTo>
                    <a:pt x="2424" y="8148"/>
                  </a:lnTo>
                  <a:lnTo>
                    <a:pt x="2693" y="8047"/>
                  </a:lnTo>
                  <a:lnTo>
                    <a:pt x="2794" y="7979"/>
                  </a:lnTo>
                  <a:lnTo>
                    <a:pt x="2895" y="7912"/>
                  </a:lnTo>
                  <a:lnTo>
                    <a:pt x="3165" y="7979"/>
                  </a:lnTo>
                  <a:lnTo>
                    <a:pt x="3468" y="8047"/>
                  </a:lnTo>
                  <a:lnTo>
                    <a:pt x="4040" y="8148"/>
                  </a:lnTo>
                  <a:lnTo>
                    <a:pt x="4646" y="8148"/>
                  </a:lnTo>
                  <a:lnTo>
                    <a:pt x="5252" y="8080"/>
                  </a:lnTo>
                  <a:lnTo>
                    <a:pt x="5757" y="7946"/>
                  </a:lnTo>
                  <a:lnTo>
                    <a:pt x="6262" y="7811"/>
                  </a:lnTo>
                  <a:lnTo>
                    <a:pt x="6734" y="7609"/>
                  </a:lnTo>
                  <a:lnTo>
                    <a:pt x="7205" y="7373"/>
                  </a:lnTo>
                  <a:lnTo>
                    <a:pt x="7643" y="7070"/>
                  </a:lnTo>
                  <a:lnTo>
                    <a:pt x="8013" y="6734"/>
                  </a:lnTo>
                  <a:lnTo>
                    <a:pt x="8181" y="6565"/>
                  </a:lnTo>
                  <a:lnTo>
                    <a:pt x="8350" y="6330"/>
                  </a:lnTo>
                  <a:lnTo>
                    <a:pt x="8451" y="6128"/>
                  </a:lnTo>
                  <a:lnTo>
                    <a:pt x="8585" y="5892"/>
                  </a:lnTo>
                  <a:lnTo>
                    <a:pt x="8787" y="5320"/>
                  </a:lnTo>
                  <a:lnTo>
                    <a:pt x="8922" y="4781"/>
                  </a:lnTo>
                  <a:lnTo>
                    <a:pt x="9023" y="4209"/>
                  </a:lnTo>
                  <a:lnTo>
                    <a:pt x="9124" y="3636"/>
                  </a:lnTo>
                  <a:lnTo>
                    <a:pt x="10370" y="3535"/>
                  </a:lnTo>
                  <a:lnTo>
                    <a:pt x="10403" y="3501"/>
                  </a:lnTo>
                  <a:lnTo>
                    <a:pt x="10504" y="3771"/>
                  </a:lnTo>
                  <a:lnTo>
                    <a:pt x="10605" y="4040"/>
                  </a:lnTo>
                  <a:lnTo>
                    <a:pt x="10706" y="4242"/>
                  </a:lnTo>
                  <a:lnTo>
                    <a:pt x="10841" y="4444"/>
                  </a:lnTo>
                  <a:lnTo>
                    <a:pt x="11144" y="4781"/>
                  </a:lnTo>
                  <a:lnTo>
                    <a:pt x="11481" y="5118"/>
                  </a:lnTo>
                  <a:lnTo>
                    <a:pt x="11885" y="5387"/>
                  </a:lnTo>
                  <a:lnTo>
                    <a:pt x="12323" y="5623"/>
                  </a:lnTo>
                  <a:lnTo>
                    <a:pt x="12794" y="5825"/>
                  </a:lnTo>
                  <a:lnTo>
                    <a:pt x="13232" y="5959"/>
                  </a:lnTo>
                  <a:lnTo>
                    <a:pt x="13669" y="6060"/>
                  </a:lnTo>
                  <a:lnTo>
                    <a:pt x="14073" y="6128"/>
                  </a:lnTo>
                  <a:lnTo>
                    <a:pt x="14511" y="6161"/>
                  </a:lnTo>
                  <a:lnTo>
                    <a:pt x="14915" y="6161"/>
                  </a:lnTo>
                  <a:lnTo>
                    <a:pt x="15319" y="6128"/>
                  </a:lnTo>
                  <a:lnTo>
                    <a:pt x="15723" y="6060"/>
                  </a:lnTo>
                  <a:lnTo>
                    <a:pt x="16127" y="5959"/>
                  </a:lnTo>
                  <a:lnTo>
                    <a:pt x="16497" y="5858"/>
                  </a:lnTo>
                  <a:lnTo>
                    <a:pt x="16901" y="5690"/>
                  </a:lnTo>
                  <a:lnTo>
                    <a:pt x="17171" y="5555"/>
                  </a:lnTo>
                  <a:lnTo>
                    <a:pt x="17440" y="5387"/>
                  </a:lnTo>
                  <a:lnTo>
                    <a:pt x="17676" y="5219"/>
                  </a:lnTo>
                  <a:lnTo>
                    <a:pt x="17911" y="5017"/>
                  </a:lnTo>
                  <a:lnTo>
                    <a:pt x="18046" y="5084"/>
                  </a:lnTo>
                  <a:lnTo>
                    <a:pt x="18214" y="5118"/>
                  </a:lnTo>
                  <a:lnTo>
                    <a:pt x="18517" y="5118"/>
                  </a:lnTo>
                  <a:lnTo>
                    <a:pt x="18719" y="5050"/>
                  </a:lnTo>
                  <a:lnTo>
                    <a:pt x="18888" y="4983"/>
                  </a:lnTo>
                  <a:lnTo>
                    <a:pt x="19022" y="4848"/>
                  </a:lnTo>
                  <a:lnTo>
                    <a:pt x="19123" y="4714"/>
                  </a:lnTo>
                  <a:lnTo>
                    <a:pt x="19191" y="4579"/>
                  </a:lnTo>
                  <a:lnTo>
                    <a:pt x="19191" y="4411"/>
                  </a:lnTo>
                  <a:lnTo>
                    <a:pt x="19157" y="4276"/>
                  </a:lnTo>
                  <a:lnTo>
                    <a:pt x="19123" y="4141"/>
                  </a:lnTo>
                  <a:lnTo>
                    <a:pt x="19056" y="4040"/>
                  </a:lnTo>
                  <a:lnTo>
                    <a:pt x="18921" y="3905"/>
                  </a:lnTo>
                  <a:lnTo>
                    <a:pt x="18820" y="3838"/>
                  </a:lnTo>
                  <a:lnTo>
                    <a:pt x="18686" y="3804"/>
                  </a:lnTo>
                  <a:lnTo>
                    <a:pt x="18787" y="3400"/>
                  </a:lnTo>
                  <a:lnTo>
                    <a:pt x="18888" y="2996"/>
                  </a:lnTo>
                  <a:lnTo>
                    <a:pt x="18989" y="2357"/>
                  </a:lnTo>
                  <a:lnTo>
                    <a:pt x="19022" y="1717"/>
                  </a:lnTo>
                  <a:lnTo>
                    <a:pt x="19056" y="1077"/>
                  </a:lnTo>
                  <a:lnTo>
                    <a:pt x="19022" y="438"/>
                  </a:lnTo>
                  <a:lnTo>
                    <a:pt x="19022" y="0"/>
                  </a:lnTo>
                  <a:lnTo>
                    <a:pt x="18753" y="0"/>
                  </a:lnTo>
                  <a:lnTo>
                    <a:pt x="18753" y="640"/>
                  </a:lnTo>
                  <a:lnTo>
                    <a:pt x="18787" y="1279"/>
                  </a:lnTo>
                  <a:lnTo>
                    <a:pt x="18753" y="1919"/>
                  </a:lnTo>
                  <a:lnTo>
                    <a:pt x="18686" y="2559"/>
                  </a:lnTo>
                  <a:lnTo>
                    <a:pt x="18585" y="3165"/>
                  </a:lnTo>
                  <a:lnTo>
                    <a:pt x="18551" y="3400"/>
                  </a:lnTo>
                  <a:lnTo>
                    <a:pt x="18450" y="3636"/>
                  </a:lnTo>
                  <a:lnTo>
                    <a:pt x="18282" y="4074"/>
                  </a:lnTo>
                  <a:lnTo>
                    <a:pt x="18012" y="4478"/>
                  </a:lnTo>
                  <a:lnTo>
                    <a:pt x="17709" y="4815"/>
                  </a:lnTo>
                  <a:lnTo>
                    <a:pt x="17339" y="5118"/>
                  </a:lnTo>
                  <a:lnTo>
                    <a:pt x="16969" y="5353"/>
                  </a:lnTo>
                  <a:lnTo>
                    <a:pt x="16531" y="5555"/>
                  </a:lnTo>
                  <a:lnTo>
                    <a:pt x="16060" y="5724"/>
                  </a:lnTo>
                  <a:lnTo>
                    <a:pt x="15656" y="5825"/>
                  </a:lnTo>
                  <a:lnTo>
                    <a:pt x="15252" y="5858"/>
                  </a:lnTo>
                  <a:lnTo>
                    <a:pt x="14848" y="5892"/>
                  </a:lnTo>
                  <a:lnTo>
                    <a:pt x="14444" y="5892"/>
                  </a:lnTo>
                  <a:lnTo>
                    <a:pt x="14040" y="5858"/>
                  </a:lnTo>
                  <a:lnTo>
                    <a:pt x="13636" y="5791"/>
                  </a:lnTo>
                  <a:lnTo>
                    <a:pt x="13265" y="5690"/>
                  </a:lnTo>
                  <a:lnTo>
                    <a:pt x="12861" y="5589"/>
                  </a:lnTo>
                  <a:lnTo>
                    <a:pt x="12592" y="5454"/>
                  </a:lnTo>
                  <a:lnTo>
                    <a:pt x="12289" y="5320"/>
                  </a:lnTo>
                  <a:lnTo>
                    <a:pt x="12020" y="5151"/>
                  </a:lnTo>
                  <a:lnTo>
                    <a:pt x="11750" y="4983"/>
                  </a:lnTo>
                  <a:lnTo>
                    <a:pt x="11481" y="4781"/>
                  </a:lnTo>
                  <a:lnTo>
                    <a:pt x="11245" y="4545"/>
                  </a:lnTo>
                  <a:lnTo>
                    <a:pt x="11043" y="4310"/>
                  </a:lnTo>
                  <a:lnTo>
                    <a:pt x="10875" y="4040"/>
                  </a:lnTo>
                  <a:lnTo>
                    <a:pt x="10706" y="3703"/>
                  </a:lnTo>
                  <a:lnTo>
                    <a:pt x="10572" y="3367"/>
                  </a:lnTo>
                  <a:lnTo>
                    <a:pt x="10403" y="3030"/>
                  </a:lnTo>
                  <a:lnTo>
                    <a:pt x="10302" y="2862"/>
                  </a:lnTo>
                  <a:lnTo>
                    <a:pt x="10168" y="2727"/>
                  </a:lnTo>
                  <a:lnTo>
                    <a:pt x="9999" y="2626"/>
                  </a:lnTo>
                  <a:lnTo>
                    <a:pt x="9764" y="2559"/>
                  </a:lnTo>
                  <a:lnTo>
                    <a:pt x="9528" y="2491"/>
                  </a:lnTo>
                  <a:lnTo>
                    <a:pt x="9326" y="2525"/>
                  </a:lnTo>
                  <a:lnTo>
                    <a:pt x="9191" y="2592"/>
                  </a:lnTo>
                  <a:lnTo>
                    <a:pt x="9124" y="2660"/>
                  </a:lnTo>
                  <a:lnTo>
                    <a:pt x="9057" y="2761"/>
                  </a:lnTo>
                  <a:lnTo>
                    <a:pt x="9023" y="2862"/>
                  </a:lnTo>
                  <a:lnTo>
                    <a:pt x="8956" y="3097"/>
                  </a:lnTo>
                  <a:lnTo>
                    <a:pt x="8922" y="3367"/>
                  </a:lnTo>
                  <a:lnTo>
                    <a:pt x="8720" y="4478"/>
                  </a:lnTo>
                  <a:lnTo>
                    <a:pt x="8585" y="5017"/>
                  </a:lnTo>
                  <a:lnTo>
                    <a:pt x="8417" y="5555"/>
                  </a:lnTo>
                  <a:lnTo>
                    <a:pt x="8316" y="5825"/>
                  </a:lnTo>
                  <a:lnTo>
                    <a:pt x="8181" y="6060"/>
                  </a:lnTo>
                  <a:lnTo>
                    <a:pt x="8047" y="6296"/>
                  </a:lnTo>
                  <a:lnTo>
                    <a:pt x="7878" y="6498"/>
                  </a:lnTo>
                  <a:lnTo>
                    <a:pt x="7676" y="6700"/>
                  </a:lnTo>
                  <a:lnTo>
                    <a:pt x="7474" y="6868"/>
                  </a:lnTo>
                  <a:lnTo>
                    <a:pt x="7239" y="7037"/>
                  </a:lnTo>
                  <a:lnTo>
                    <a:pt x="6969" y="7205"/>
                  </a:lnTo>
                  <a:lnTo>
                    <a:pt x="6363" y="7441"/>
                  </a:lnTo>
                  <a:lnTo>
                    <a:pt x="5757" y="7643"/>
                  </a:lnTo>
                  <a:lnTo>
                    <a:pt x="5151" y="7811"/>
                  </a:lnTo>
                  <a:lnTo>
                    <a:pt x="4545" y="7878"/>
                  </a:lnTo>
                  <a:lnTo>
                    <a:pt x="3939" y="7878"/>
                  </a:lnTo>
                  <a:lnTo>
                    <a:pt x="3636" y="7845"/>
                  </a:lnTo>
                  <a:lnTo>
                    <a:pt x="3333" y="7777"/>
                  </a:lnTo>
                  <a:lnTo>
                    <a:pt x="3030" y="7676"/>
                  </a:lnTo>
                  <a:lnTo>
                    <a:pt x="2727" y="7575"/>
                  </a:lnTo>
                  <a:lnTo>
                    <a:pt x="2424" y="7407"/>
                  </a:lnTo>
                  <a:lnTo>
                    <a:pt x="2155" y="7239"/>
                  </a:lnTo>
                  <a:lnTo>
                    <a:pt x="1919" y="7070"/>
                  </a:lnTo>
                  <a:lnTo>
                    <a:pt x="1683" y="6868"/>
                  </a:lnTo>
                  <a:lnTo>
                    <a:pt x="1481" y="6633"/>
                  </a:lnTo>
                  <a:lnTo>
                    <a:pt x="1279" y="6397"/>
                  </a:lnTo>
                  <a:lnTo>
                    <a:pt x="1077" y="6128"/>
                  </a:lnTo>
                  <a:lnTo>
                    <a:pt x="943" y="5858"/>
                  </a:lnTo>
                  <a:lnTo>
                    <a:pt x="640" y="5252"/>
                  </a:lnTo>
                  <a:lnTo>
                    <a:pt x="438" y="4613"/>
                  </a:lnTo>
                  <a:lnTo>
                    <a:pt x="303" y="4006"/>
                  </a:lnTo>
                  <a:lnTo>
                    <a:pt x="202" y="3367"/>
                  </a:lnTo>
                  <a:lnTo>
                    <a:pt x="202" y="2761"/>
                  </a:lnTo>
                  <a:lnTo>
                    <a:pt x="505" y="2626"/>
                  </a:lnTo>
                  <a:lnTo>
                    <a:pt x="808" y="2491"/>
                  </a:lnTo>
                  <a:lnTo>
                    <a:pt x="1515" y="2323"/>
                  </a:lnTo>
                  <a:lnTo>
                    <a:pt x="2188" y="2155"/>
                  </a:lnTo>
                  <a:lnTo>
                    <a:pt x="2862" y="1986"/>
                  </a:lnTo>
                  <a:lnTo>
                    <a:pt x="4545" y="1481"/>
                  </a:lnTo>
                  <a:lnTo>
                    <a:pt x="5387" y="1212"/>
                  </a:lnTo>
                  <a:lnTo>
                    <a:pt x="6229" y="943"/>
                  </a:lnTo>
                  <a:lnTo>
                    <a:pt x="7070" y="774"/>
                  </a:lnTo>
                  <a:lnTo>
                    <a:pt x="7912" y="572"/>
                  </a:lnTo>
                  <a:lnTo>
                    <a:pt x="8686" y="370"/>
                  </a:lnTo>
                  <a:lnTo>
                    <a:pt x="9090" y="269"/>
                  </a:lnTo>
                  <a:lnTo>
                    <a:pt x="9461" y="168"/>
                  </a:lnTo>
                  <a:lnTo>
                    <a:pt x="102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7" name="Google Shape;1444;p9"/>
            <p:cNvSpPr/>
            <p:nvPr/>
          </p:nvSpPr>
          <p:spPr>
            <a:xfrm>
              <a:off x="812700" y="238125"/>
              <a:ext cx="198650" cy="136375"/>
            </a:xfrm>
            <a:custGeom>
              <a:avLst/>
              <a:gdLst/>
              <a:ahLst/>
              <a:cxnLst/>
              <a:rect l="l" t="t" r="r" b="b"/>
              <a:pathLst>
                <a:path w="7946" h="5455" extrusionOk="0">
                  <a:moveTo>
                    <a:pt x="7373" y="1380"/>
                  </a:moveTo>
                  <a:lnTo>
                    <a:pt x="7609" y="2155"/>
                  </a:lnTo>
                  <a:lnTo>
                    <a:pt x="7676" y="2559"/>
                  </a:lnTo>
                  <a:lnTo>
                    <a:pt x="7710" y="2996"/>
                  </a:lnTo>
                  <a:lnTo>
                    <a:pt x="7710" y="3232"/>
                  </a:lnTo>
                  <a:lnTo>
                    <a:pt x="7676" y="3434"/>
                  </a:lnTo>
                  <a:lnTo>
                    <a:pt x="7643" y="3400"/>
                  </a:lnTo>
                  <a:lnTo>
                    <a:pt x="6700" y="2828"/>
                  </a:lnTo>
                  <a:lnTo>
                    <a:pt x="6229" y="2559"/>
                  </a:lnTo>
                  <a:lnTo>
                    <a:pt x="5757" y="2323"/>
                  </a:lnTo>
                  <a:lnTo>
                    <a:pt x="5387" y="2121"/>
                  </a:lnTo>
                  <a:lnTo>
                    <a:pt x="5185" y="2054"/>
                  </a:lnTo>
                  <a:lnTo>
                    <a:pt x="4983" y="1986"/>
                  </a:lnTo>
                  <a:lnTo>
                    <a:pt x="6195" y="1717"/>
                  </a:lnTo>
                  <a:lnTo>
                    <a:pt x="6801" y="1549"/>
                  </a:lnTo>
                  <a:lnTo>
                    <a:pt x="7373" y="1380"/>
                  </a:lnTo>
                  <a:close/>
                  <a:moveTo>
                    <a:pt x="4512" y="2087"/>
                  </a:moveTo>
                  <a:lnTo>
                    <a:pt x="5151" y="2323"/>
                  </a:lnTo>
                  <a:lnTo>
                    <a:pt x="5454" y="2424"/>
                  </a:lnTo>
                  <a:lnTo>
                    <a:pt x="5791" y="2559"/>
                  </a:lnTo>
                  <a:lnTo>
                    <a:pt x="6229" y="2794"/>
                  </a:lnTo>
                  <a:lnTo>
                    <a:pt x="6666" y="3064"/>
                  </a:lnTo>
                  <a:lnTo>
                    <a:pt x="7104" y="3333"/>
                  </a:lnTo>
                  <a:lnTo>
                    <a:pt x="7542" y="3602"/>
                  </a:lnTo>
                  <a:lnTo>
                    <a:pt x="7609" y="3602"/>
                  </a:lnTo>
                  <a:lnTo>
                    <a:pt x="7508" y="3838"/>
                  </a:lnTo>
                  <a:lnTo>
                    <a:pt x="7373" y="4040"/>
                  </a:lnTo>
                  <a:lnTo>
                    <a:pt x="7205" y="4242"/>
                  </a:lnTo>
                  <a:lnTo>
                    <a:pt x="7003" y="4411"/>
                  </a:lnTo>
                  <a:lnTo>
                    <a:pt x="6599" y="3939"/>
                  </a:lnTo>
                  <a:lnTo>
                    <a:pt x="6363" y="3703"/>
                  </a:lnTo>
                  <a:lnTo>
                    <a:pt x="6128" y="3468"/>
                  </a:lnTo>
                  <a:lnTo>
                    <a:pt x="5858" y="3266"/>
                  </a:lnTo>
                  <a:lnTo>
                    <a:pt x="5589" y="3097"/>
                  </a:lnTo>
                  <a:lnTo>
                    <a:pt x="5286" y="2963"/>
                  </a:lnTo>
                  <a:lnTo>
                    <a:pt x="4983" y="2929"/>
                  </a:lnTo>
                  <a:lnTo>
                    <a:pt x="4478" y="2895"/>
                  </a:lnTo>
                  <a:lnTo>
                    <a:pt x="3973" y="2929"/>
                  </a:lnTo>
                  <a:lnTo>
                    <a:pt x="2963" y="2996"/>
                  </a:lnTo>
                  <a:lnTo>
                    <a:pt x="1987" y="3097"/>
                  </a:lnTo>
                  <a:lnTo>
                    <a:pt x="976" y="3165"/>
                  </a:lnTo>
                  <a:lnTo>
                    <a:pt x="909" y="3198"/>
                  </a:lnTo>
                  <a:lnTo>
                    <a:pt x="909" y="3232"/>
                  </a:lnTo>
                  <a:lnTo>
                    <a:pt x="875" y="3165"/>
                  </a:lnTo>
                  <a:lnTo>
                    <a:pt x="741" y="2996"/>
                  </a:lnTo>
                  <a:lnTo>
                    <a:pt x="1145" y="2895"/>
                  </a:lnTo>
                  <a:lnTo>
                    <a:pt x="1549" y="2794"/>
                  </a:lnTo>
                  <a:lnTo>
                    <a:pt x="2357" y="2592"/>
                  </a:lnTo>
                  <a:lnTo>
                    <a:pt x="3973" y="2222"/>
                  </a:lnTo>
                  <a:lnTo>
                    <a:pt x="4512" y="2087"/>
                  </a:lnTo>
                  <a:close/>
                  <a:moveTo>
                    <a:pt x="4646" y="3131"/>
                  </a:moveTo>
                  <a:lnTo>
                    <a:pt x="4882" y="3165"/>
                  </a:lnTo>
                  <a:lnTo>
                    <a:pt x="5084" y="3198"/>
                  </a:lnTo>
                  <a:lnTo>
                    <a:pt x="5320" y="3232"/>
                  </a:lnTo>
                  <a:lnTo>
                    <a:pt x="5522" y="3333"/>
                  </a:lnTo>
                  <a:lnTo>
                    <a:pt x="5757" y="3434"/>
                  </a:lnTo>
                  <a:lnTo>
                    <a:pt x="5959" y="3602"/>
                  </a:lnTo>
                  <a:lnTo>
                    <a:pt x="6195" y="3804"/>
                  </a:lnTo>
                  <a:lnTo>
                    <a:pt x="6397" y="4040"/>
                  </a:lnTo>
                  <a:lnTo>
                    <a:pt x="6835" y="4545"/>
                  </a:lnTo>
                  <a:lnTo>
                    <a:pt x="6532" y="4680"/>
                  </a:lnTo>
                  <a:lnTo>
                    <a:pt x="6195" y="4815"/>
                  </a:lnTo>
                  <a:lnTo>
                    <a:pt x="5825" y="4916"/>
                  </a:lnTo>
                  <a:lnTo>
                    <a:pt x="5454" y="5017"/>
                  </a:lnTo>
                  <a:lnTo>
                    <a:pt x="4714" y="5118"/>
                  </a:lnTo>
                  <a:lnTo>
                    <a:pt x="4040" y="5185"/>
                  </a:lnTo>
                  <a:lnTo>
                    <a:pt x="3468" y="5219"/>
                  </a:lnTo>
                  <a:lnTo>
                    <a:pt x="3199" y="5185"/>
                  </a:lnTo>
                  <a:lnTo>
                    <a:pt x="2929" y="5151"/>
                  </a:lnTo>
                  <a:lnTo>
                    <a:pt x="2660" y="5084"/>
                  </a:lnTo>
                  <a:lnTo>
                    <a:pt x="2424" y="4983"/>
                  </a:lnTo>
                  <a:lnTo>
                    <a:pt x="2189" y="4848"/>
                  </a:lnTo>
                  <a:lnTo>
                    <a:pt x="1953" y="4680"/>
                  </a:lnTo>
                  <a:lnTo>
                    <a:pt x="1650" y="4377"/>
                  </a:lnTo>
                  <a:lnTo>
                    <a:pt x="1414" y="4040"/>
                  </a:lnTo>
                  <a:lnTo>
                    <a:pt x="943" y="3299"/>
                  </a:lnTo>
                  <a:lnTo>
                    <a:pt x="943" y="3299"/>
                  </a:lnTo>
                  <a:lnTo>
                    <a:pt x="976" y="3333"/>
                  </a:lnTo>
                  <a:lnTo>
                    <a:pt x="1785" y="3333"/>
                  </a:lnTo>
                  <a:lnTo>
                    <a:pt x="2559" y="3299"/>
                  </a:lnTo>
                  <a:lnTo>
                    <a:pt x="3367" y="3198"/>
                  </a:lnTo>
                  <a:lnTo>
                    <a:pt x="4141" y="3131"/>
                  </a:lnTo>
                  <a:close/>
                  <a:moveTo>
                    <a:pt x="1583" y="0"/>
                  </a:moveTo>
                  <a:lnTo>
                    <a:pt x="1313" y="101"/>
                  </a:lnTo>
                  <a:lnTo>
                    <a:pt x="1010" y="236"/>
                  </a:lnTo>
                  <a:lnTo>
                    <a:pt x="774" y="404"/>
                  </a:lnTo>
                  <a:lnTo>
                    <a:pt x="572" y="539"/>
                  </a:lnTo>
                  <a:lnTo>
                    <a:pt x="370" y="707"/>
                  </a:lnTo>
                  <a:lnTo>
                    <a:pt x="202" y="909"/>
                  </a:lnTo>
                  <a:lnTo>
                    <a:pt x="101" y="1111"/>
                  </a:lnTo>
                  <a:lnTo>
                    <a:pt x="0" y="1347"/>
                  </a:lnTo>
                  <a:lnTo>
                    <a:pt x="0" y="1582"/>
                  </a:lnTo>
                  <a:lnTo>
                    <a:pt x="0" y="1818"/>
                  </a:lnTo>
                  <a:lnTo>
                    <a:pt x="34" y="2054"/>
                  </a:lnTo>
                  <a:lnTo>
                    <a:pt x="135" y="2323"/>
                  </a:lnTo>
                  <a:lnTo>
                    <a:pt x="370" y="2828"/>
                  </a:lnTo>
                  <a:lnTo>
                    <a:pt x="673" y="3367"/>
                  </a:lnTo>
                  <a:lnTo>
                    <a:pt x="976" y="3838"/>
                  </a:lnTo>
                  <a:lnTo>
                    <a:pt x="1313" y="4310"/>
                  </a:lnTo>
                  <a:lnTo>
                    <a:pt x="1616" y="4714"/>
                  </a:lnTo>
                  <a:lnTo>
                    <a:pt x="1818" y="4882"/>
                  </a:lnTo>
                  <a:lnTo>
                    <a:pt x="2020" y="5017"/>
                  </a:lnTo>
                  <a:lnTo>
                    <a:pt x="2222" y="5151"/>
                  </a:lnTo>
                  <a:lnTo>
                    <a:pt x="2424" y="5286"/>
                  </a:lnTo>
                  <a:lnTo>
                    <a:pt x="2660" y="5353"/>
                  </a:lnTo>
                  <a:lnTo>
                    <a:pt x="2929" y="5421"/>
                  </a:lnTo>
                  <a:lnTo>
                    <a:pt x="3300" y="5454"/>
                  </a:lnTo>
                  <a:lnTo>
                    <a:pt x="3670" y="5454"/>
                  </a:lnTo>
                  <a:lnTo>
                    <a:pt x="4040" y="5421"/>
                  </a:lnTo>
                  <a:lnTo>
                    <a:pt x="4444" y="5387"/>
                  </a:lnTo>
                  <a:lnTo>
                    <a:pt x="5185" y="5286"/>
                  </a:lnTo>
                  <a:lnTo>
                    <a:pt x="5926" y="5118"/>
                  </a:lnTo>
                  <a:lnTo>
                    <a:pt x="6229" y="5050"/>
                  </a:lnTo>
                  <a:lnTo>
                    <a:pt x="6498" y="4949"/>
                  </a:lnTo>
                  <a:lnTo>
                    <a:pt x="6767" y="4848"/>
                  </a:lnTo>
                  <a:lnTo>
                    <a:pt x="7003" y="4714"/>
                  </a:lnTo>
                  <a:lnTo>
                    <a:pt x="7205" y="4579"/>
                  </a:lnTo>
                  <a:lnTo>
                    <a:pt x="7407" y="4377"/>
                  </a:lnTo>
                  <a:lnTo>
                    <a:pt x="7609" y="4175"/>
                  </a:lnTo>
                  <a:lnTo>
                    <a:pt x="7744" y="3905"/>
                  </a:lnTo>
                  <a:lnTo>
                    <a:pt x="7878" y="3636"/>
                  </a:lnTo>
                  <a:lnTo>
                    <a:pt x="7946" y="3367"/>
                  </a:lnTo>
                  <a:lnTo>
                    <a:pt x="7946" y="3064"/>
                  </a:lnTo>
                  <a:lnTo>
                    <a:pt x="7946" y="2794"/>
                  </a:lnTo>
                  <a:lnTo>
                    <a:pt x="7946" y="2525"/>
                  </a:lnTo>
                  <a:lnTo>
                    <a:pt x="7878" y="2222"/>
                  </a:lnTo>
                  <a:lnTo>
                    <a:pt x="7777" y="1683"/>
                  </a:lnTo>
                  <a:lnTo>
                    <a:pt x="7542" y="842"/>
                  </a:lnTo>
                  <a:lnTo>
                    <a:pt x="7272" y="0"/>
                  </a:lnTo>
                  <a:lnTo>
                    <a:pt x="6936" y="0"/>
                  </a:lnTo>
                  <a:lnTo>
                    <a:pt x="7104" y="404"/>
                  </a:lnTo>
                  <a:lnTo>
                    <a:pt x="7239" y="875"/>
                  </a:lnTo>
                  <a:lnTo>
                    <a:pt x="7306" y="1145"/>
                  </a:lnTo>
                  <a:lnTo>
                    <a:pt x="6498" y="1380"/>
                  </a:lnTo>
                  <a:lnTo>
                    <a:pt x="5623" y="1616"/>
                  </a:lnTo>
                  <a:lnTo>
                    <a:pt x="3939" y="2020"/>
                  </a:lnTo>
                  <a:lnTo>
                    <a:pt x="3131" y="2188"/>
                  </a:lnTo>
                  <a:lnTo>
                    <a:pt x="2256" y="2323"/>
                  </a:lnTo>
                  <a:lnTo>
                    <a:pt x="1852" y="2424"/>
                  </a:lnTo>
                  <a:lnTo>
                    <a:pt x="1448" y="2559"/>
                  </a:lnTo>
                  <a:lnTo>
                    <a:pt x="1044" y="2693"/>
                  </a:lnTo>
                  <a:lnTo>
                    <a:pt x="707" y="2895"/>
                  </a:lnTo>
                  <a:lnTo>
                    <a:pt x="505" y="2592"/>
                  </a:lnTo>
                  <a:lnTo>
                    <a:pt x="370" y="2289"/>
                  </a:lnTo>
                  <a:lnTo>
                    <a:pt x="269" y="1986"/>
                  </a:lnTo>
                  <a:lnTo>
                    <a:pt x="202" y="1650"/>
                  </a:lnTo>
                  <a:lnTo>
                    <a:pt x="370" y="1683"/>
                  </a:lnTo>
                  <a:lnTo>
                    <a:pt x="741" y="1683"/>
                  </a:lnTo>
                  <a:lnTo>
                    <a:pt x="909" y="1616"/>
                  </a:lnTo>
                  <a:lnTo>
                    <a:pt x="1280" y="1481"/>
                  </a:lnTo>
                  <a:lnTo>
                    <a:pt x="1583" y="1347"/>
                  </a:lnTo>
                  <a:lnTo>
                    <a:pt x="3805" y="606"/>
                  </a:lnTo>
                  <a:lnTo>
                    <a:pt x="4512" y="303"/>
                  </a:lnTo>
                  <a:lnTo>
                    <a:pt x="5252" y="0"/>
                  </a:lnTo>
                  <a:lnTo>
                    <a:pt x="4579" y="0"/>
                  </a:lnTo>
                  <a:lnTo>
                    <a:pt x="4040" y="236"/>
                  </a:lnTo>
                  <a:lnTo>
                    <a:pt x="3502" y="438"/>
                  </a:lnTo>
                  <a:lnTo>
                    <a:pt x="202" y="1582"/>
                  </a:lnTo>
                  <a:lnTo>
                    <a:pt x="236" y="1347"/>
                  </a:lnTo>
                  <a:lnTo>
                    <a:pt x="269" y="1212"/>
                  </a:lnTo>
                  <a:lnTo>
                    <a:pt x="337" y="1077"/>
                  </a:lnTo>
                  <a:lnTo>
                    <a:pt x="505" y="842"/>
                  </a:lnTo>
                  <a:lnTo>
                    <a:pt x="774" y="640"/>
                  </a:lnTo>
                  <a:lnTo>
                    <a:pt x="1078" y="471"/>
                  </a:lnTo>
                  <a:lnTo>
                    <a:pt x="1414" y="303"/>
                  </a:lnTo>
                  <a:lnTo>
                    <a:pt x="1717" y="202"/>
                  </a:lnTo>
                  <a:lnTo>
                    <a:pt x="2054" y="101"/>
                  </a:lnTo>
                  <a:lnTo>
                    <a:pt x="2323" y="67"/>
                  </a:lnTo>
                  <a:lnTo>
                    <a:pt x="2357" y="67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8" name="Google Shape;1445;p9"/>
            <p:cNvSpPr/>
            <p:nvPr/>
          </p:nvSpPr>
          <p:spPr>
            <a:xfrm>
              <a:off x="3282250" y="332375"/>
              <a:ext cx="417500" cy="425925"/>
            </a:xfrm>
            <a:custGeom>
              <a:avLst/>
              <a:gdLst/>
              <a:ahLst/>
              <a:cxnLst/>
              <a:rect l="l" t="t" r="r" b="b"/>
              <a:pathLst>
                <a:path w="16700" h="17037" extrusionOk="0">
                  <a:moveTo>
                    <a:pt x="10471" y="169"/>
                  </a:moveTo>
                  <a:lnTo>
                    <a:pt x="10471" y="338"/>
                  </a:lnTo>
                  <a:lnTo>
                    <a:pt x="10538" y="472"/>
                  </a:lnTo>
                  <a:lnTo>
                    <a:pt x="10606" y="674"/>
                  </a:lnTo>
                  <a:lnTo>
                    <a:pt x="10336" y="775"/>
                  </a:lnTo>
                  <a:lnTo>
                    <a:pt x="10303" y="809"/>
                  </a:lnTo>
                  <a:lnTo>
                    <a:pt x="10202" y="641"/>
                  </a:lnTo>
                  <a:lnTo>
                    <a:pt x="10101" y="472"/>
                  </a:lnTo>
                  <a:lnTo>
                    <a:pt x="10269" y="338"/>
                  </a:lnTo>
                  <a:lnTo>
                    <a:pt x="10404" y="236"/>
                  </a:lnTo>
                  <a:lnTo>
                    <a:pt x="10471" y="169"/>
                  </a:lnTo>
                  <a:close/>
                  <a:moveTo>
                    <a:pt x="10673" y="944"/>
                  </a:moveTo>
                  <a:lnTo>
                    <a:pt x="10673" y="1011"/>
                  </a:lnTo>
                  <a:lnTo>
                    <a:pt x="10707" y="1112"/>
                  </a:lnTo>
                  <a:lnTo>
                    <a:pt x="10774" y="1314"/>
                  </a:lnTo>
                  <a:lnTo>
                    <a:pt x="10673" y="1314"/>
                  </a:lnTo>
                  <a:lnTo>
                    <a:pt x="10336" y="1381"/>
                  </a:lnTo>
                  <a:lnTo>
                    <a:pt x="10303" y="1213"/>
                  </a:lnTo>
                  <a:lnTo>
                    <a:pt x="10269" y="1078"/>
                  </a:lnTo>
                  <a:lnTo>
                    <a:pt x="10404" y="1045"/>
                  </a:lnTo>
                  <a:lnTo>
                    <a:pt x="10673" y="944"/>
                  </a:lnTo>
                  <a:close/>
                  <a:moveTo>
                    <a:pt x="10942" y="1516"/>
                  </a:moveTo>
                  <a:lnTo>
                    <a:pt x="11043" y="1617"/>
                  </a:lnTo>
                  <a:lnTo>
                    <a:pt x="11481" y="2055"/>
                  </a:lnTo>
                  <a:lnTo>
                    <a:pt x="11717" y="2290"/>
                  </a:lnTo>
                  <a:lnTo>
                    <a:pt x="11919" y="2526"/>
                  </a:lnTo>
                  <a:lnTo>
                    <a:pt x="11649" y="2627"/>
                  </a:lnTo>
                  <a:lnTo>
                    <a:pt x="11346" y="2694"/>
                  </a:lnTo>
                  <a:lnTo>
                    <a:pt x="10740" y="2829"/>
                  </a:lnTo>
                  <a:lnTo>
                    <a:pt x="10404" y="2896"/>
                  </a:lnTo>
                  <a:lnTo>
                    <a:pt x="10235" y="2930"/>
                  </a:lnTo>
                  <a:lnTo>
                    <a:pt x="10101" y="3031"/>
                  </a:lnTo>
                  <a:lnTo>
                    <a:pt x="10168" y="2425"/>
                  </a:lnTo>
                  <a:lnTo>
                    <a:pt x="10303" y="1819"/>
                  </a:lnTo>
                  <a:lnTo>
                    <a:pt x="10336" y="1583"/>
                  </a:lnTo>
                  <a:lnTo>
                    <a:pt x="10505" y="1550"/>
                  </a:lnTo>
                  <a:lnTo>
                    <a:pt x="10808" y="1516"/>
                  </a:lnTo>
                  <a:close/>
                  <a:moveTo>
                    <a:pt x="12087" y="2728"/>
                  </a:moveTo>
                  <a:lnTo>
                    <a:pt x="12255" y="2964"/>
                  </a:lnTo>
                  <a:lnTo>
                    <a:pt x="11582" y="3199"/>
                  </a:lnTo>
                  <a:lnTo>
                    <a:pt x="10942" y="3368"/>
                  </a:lnTo>
                  <a:lnTo>
                    <a:pt x="10505" y="3502"/>
                  </a:lnTo>
                  <a:lnTo>
                    <a:pt x="10067" y="3637"/>
                  </a:lnTo>
                  <a:lnTo>
                    <a:pt x="10101" y="3199"/>
                  </a:lnTo>
                  <a:lnTo>
                    <a:pt x="10303" y="3166"/>
                  </a:lnTo>
                  <a:lnTo>
                    <a:pt x="10505" y="3132"/>
                  </a:lnTo>
                  <a:lnTo>
                    <a:pt x="10942" y="3031"/>
                  </a:lnTo>
                  <a:lnTo>
                    <a:pt x="11515" y="2896"/>
                  </a:lnTo>
                  <a:lnTo>
                    <a:pt x="11818" y="2829"/>
                  </a:lnTo>
                  <a:lnTo>
                    <a:pt x="12087" y="2728"/>
                  </a:lnTo>
                  <a:close/>
                  <a:moveTo>
                    <a:pt x="12525" y="3098"/>
                  </a:moveTo>
                  <a:lnTo>
                    <a:pt x="12626" y="3671"/>
                  </a:lnTo>
                  <a:lnTo>
                    <a:pt x="12760" y="4243"/>
                  </a:lnTo>
                  <a:lnTo>
                    <a:pt x="13063" y="5320"/>
                  </a:lnTo>
                  <a:lnTo>
                    <a:pt x="13265" y="5994"/>
                  </a:lnTo>
                  <a:lnTo>
                    <a:pt x="13535" y="6633"/>
                  </a:lnTo>
                  <a:lnTo>
                    <a:pt x="13804" y="7273"/>
                  </a:lnTo>
                  <a:lnTo>
                    <a:pt x="14040" y="7913"/>
                  </a:lnTo>
                  <a:lnTo>
                    <a:pt x="14242" y="8519"/>
                  </a:lnTo>
                  <a:lnTo>
                    <a:pt x="14410" y="9159"/>
                  </a:lnTo>
                  <a:lnTo>
                    <a:pt x="14679" y="10404"/>
                  </a:lnTo>
                  <a:lnTo>
                    <a:pt x="14780" y="10876"/>
                  </a:lnTo>
                  <a:lnTo>
                    <a:pt x="14881" y="11347"/>
                  </a:lnTo>
                  <a:lnTo>
                    <a:pt x="15016" y="11818"/>
                  </a:lnTo>
                  <a:lnTo>
                    <a:pt x="15117" y="12020"/>
                  </a:lnTo>
                  <a:lnTo>
                    <a:pt x="15252" y="12222"/>
                  </a:lnTo>
                  <a:lnTo>
                    <a:pt x="14612" y="12458"/>
                  </a:lnTo>
                  <a:lnTo>
                    <a:pt x="13939" y="12660"/>
                  </a:lnTo>
                  <a:lnTo>
                    <a:pt x="13333" y="12828"/>
                  </a:lnTo>
                  <a:lnTo>
                    <a:pt x="12996" y="12929"/>
                  </a:lnTo>
                  <a:lnTo>
                    <a:pt x="12727" y="13030"/>
                  </a:lnTo>
                  <a:lnTo>
                    <a:pt x="12592" y="12458"/>
                  </a:lnTo>
                  <a:lnTo>
                    <a:pt x="12457" y="11919"/>
                  </a:lnTo>
                  <a:lnTo>
                    <a:pt x="12154" y="10808"/>
                  </a:lnTo>
                  <a:lnTo>
                    <a:pt x="11818" y="9563"/>
                  </a:lnTo>
                  <a:lnTo>
                    <a:pt x="11616" y="8923"/>
                  </a:lnTo>
                  <a:lnTo>
                    <a:pt x="11414" y="8317"/>
                  </a:lnTo>
                  <a:lnTo>
                    <a:pt x="11010" y="7239"/>
                  </a:lnTo>
                  <a:lnTo>
                    <a:pt x="10808" y="6667"/>
                  </a:lnTo>
                  <a:lnTo>
                    <a:pt x="10639" y="6128"/>
                  </a:lnTo>
                  <a:lnTo>
                    <a:pt x="10471" y="5590"/>
                  </a:lnTo>
                  <a:lnTo>
                    <a:pt x="10269" y="5051"/>
                  </a:lnTo>
                  <a:lnTo>
                    <a:pt x="10101" y="4479"/>
                  </a:lnTo>
                  <a:lnTo>
                    <a:pt x="9932" y="3940"/>
                  </a:lnTo>
                  <a:lnTo>
                    <a:pt x="9966" y="3906"/>
                  </a:lnTo>
                  <a:lnTo>
                    <a:pt x="10572" y="3704"/>
                  </a:lnTo>
                  <a:lnTo>
                    <a:pt x="11178" y="3536"/>
                  </a:lnTo>
                  <a:lnTo>
                    <a:pt x="11885" y="3368"/>
                  </a:lnTo>
                  <a:lnTo>
                    <a:pt x="12222" y="3233"/>
                  </a:lnTo>
                  <a:lnTo>
                    <a:pt x="12525" y="3098"/>
                  </a:lnTo>
                  <a:close/>
                  <a:moveTo>
                    <a:pt x="15353" y="12492"/>
                  </a:moveTo>
                  <a:lnTo>
                    <a:pt x="15386" y="12761"/>
                  </a:lnTo>
                  <a:lnTo>
                    <a:pt x="15454" y="12997"/>
                  </a:lnTo>
                  <a:lnTo>
                    <a:pt x="15622" y="13535"/>
                  </a:lnTo>
                  <a:lnTo>
                    <a:pt x="15521" y="13502"/>
                  </a:lnTo>
                  <a:lnTo>
                    <a:pt x="15420" y="13502"/>
                  </a:lnTo>
                  <a:lnTo>
                    <a:pt x="15117" y="13535"/>
                  </a:lnTo>
                  <a:lnTo>
                    <a:pt x="14646" y="13670"/>
                  </a:lnTo>
                  <a:lnTo>
                    <a:pt x="13972" y="13872"/>
                  </a:lnTo>
                  <a:lnTo>
                    <a:pt x="13535" y="13973"/>
                  </a:lnTo>
                  <a:lnTo>
                    <a:pt x="13265" y="14040"/>
                  </a:lnTo>
                  <a:lnTo>
                    <a:pt x="13164" y="13805"/>
                  </a:lnTo>
                  <a:lnTo>
                    <a:pt x="13097" y="13569"/>
                  </a:lnTo>
                  <a:lnTo>
                    <a:pt x="12996" y="13367"/>
                  </a:lnTo>
                  <a:lnTo>
                    <a:pt x="12861" y="13199"/>
                  </a:lnTo>
                  <a:lnTo>
                    <a:pt x="13097" y="13165"/>
                  </a:lnTo>
                  <a:lnTo>
                    <a:pt x="13366" y="13098"/>
                  </a:lnTo>
                  <a:lnTo>
                    <a:pt x="13838" y="12963"/>
                  </a:lnTo>
                  <a:lnTo>
                    <a:pt x="14612" y="12727"/>
                  </a:lnTo>
                  <a:lnTo>
                    <a:pt x="15353" y="12492"/>
                  </a:lnTo>
                  <a:close/>
                  <a:moveTo>
                    <a:pt x="337" y="11886"/>
                  </a:moveTo>
                  <a:lnTo>
                    <a:pt x="472" y="12155"/>
                  </a:lnTo>
                  <a:lnTo>
                    <a:pt x="674" y="12357"/>
                  </a:lnTo>
                  <a:lnTo>
                    <a:pt x="909" y="12593"/>
                  </a:lnTo>
                  <a:lnTo>
                    <a:pt x="1145" y="12727"/>
                  </a:lnTo>
                  <a:lnTo>
                    <a:pt x="1381" y="12828"/>
                  </a:lnTo>
                  <a:lnTo>
                    <a:pt x="1650" y="12896"/>
                  </a:lnTo>
                  <a:lnTo>
                    <a:pt x="1919" y="12929"/>
                  </a:lnTo>
                  <a:lnTo>
                    <a:pt x="2020" y="13333"/>
                  </a:lnTo>
                  <a:lnTo>
                    <a:pt x="2121" y="13805"/>
                  </a:lnTo>
                  <a:lnTo>
                    <a:pt x="2222" y="13939"/>
                  </a:lnTo>
                  <a:lnTo>
                    <a:pt x="2290" y="14074"/>
                  </a:lnTo>
                  <a:lnTo>
                    <a:pt x="2525" y="14276"/>
                  </a:lnTo>
                  <a:lnTo>
                    <a:pt x="2189" y="14175"/>
                  </a:lnTo>
                  <a:lnTo>
                    <a:pt x="1886" y="14040"/>
                  </a:lnTo>
                  <a:lnTo>
                    <a:pt x="1583" y="13906"/>
                  </a:lnTo>
                  <a:lnTo>
                    <a:pt x="1313" y="13704"/>
                  </a:lnTo>
                  <a:lnTo>
                    <a:pt x="1078" y="13468"/>
                  </a:lnTo>
                  <a:lnTo>
                    <a:pt x="876" y="13199"/>
                  </a:lnTo>
                  <a:lnTo>
                    <a:pt x="674" y="12929"/>
                  </a:lnTo>
                  <a:lnTo>
                    <a:pt x="539" y="12593"/>
                  </a:lnTo>
                  <a:lnTo>
                    <a:pt x="404" y="12256"/>
                  </a:lnTo>
                  <a:lnTo>
                    <a:pt x="337" y="11886"/>
                  </a:lnTo>
                  <a:close/>
                  <a:moveTo>
                    <a:pt x="15285" y="13838"/>
                  </a:moveTo>
                  <a:lnTo>
                    <a:pt x="14545" y="14074"/>
                  </a:lnTo>
                  <a:lnTo>
                    <a:pt x="13972" y="14276"/>
                  </a:lnTo>
                  <a:lnTo>
                    <a:pt x="13669" y="14377"/>
                  </a:lnTo>
                  <a:lnTo>
                    <a:pt x="13400" y="14512"/>
                  </a:lnTo>
                  <a:lnTo>
                    <a:pt x="13400" y="14545"/>
                  </a:lnTo>
                  <a:lnTo>
                    <a:pt x="13400" y="14579"/>
                  </a:lnTo>
                  <a:lnTo>
                    <a:pt x="13669" y="14579"/>
                  </a:lnTo>
                  <a:lnTo>
                    <a:pt x="13939" y="14512"/>
                  </a:lnTo>
                  <a:lnTo>
                    <a:pt x="14444" y="14377"/>
                  </a:lnTo>
                  <a:lnTo>
                    <a:pt x="15117" y="14175"/>
                  </a:lnTo>
                  <a:lnTo>
                    <a:pt x="15757" y="13973"/>
                  </a:lnTo>
                  <a:lnTo>
                    <a:pt x="15790" y="14108"/>
                  </a:lnTo>
                  <a:lnTo>
                    <a:pt x="15184" y="14209"/>
                  </a:lnTo>
                  <a:lnTo>
                    <a:pt x="14578" y="14377"/>
                  </a:lnTo>
                  <a:lnTo>
                    <a:pt x="13972" y="14646"/>
                  </a:lnTo>
                  <a:lnTo>
                    <a:pt x="13703" y="14781"/>
                  </a:lnTo>
                  <a:lnTo>
                    <a:pt x="13467" y="14949"/>
                  </a:lnTo>
                  <a:lnTo>
                    <a:pt x="13400" y="14747"/>
                  </a:lnTo>
                  <a:lnTo>
                    <a:pt x="13299" y="14242"/>
                  </a:lnTo>
                  <a:lnTo>
                    <a:pt x="13669" y="14175"/>
                  </a:lnTo>
                  <a:lnTo>
                    <a:pt x="14073" y="14108"/>
                  </a:lnTo>
                  <a:lnTo>
                    <a:pt x="14814" y="13906"/>
                  </a:lnTo>
                  <a:lnTo>
                    <a:pt x="15285" y="13838"/>
                  </a:lnTo>
                  <a:close/>
                  <a:moveTo>
                    <a:pt x="1145" y="3098"/>
                  </a:moveTo>
                  <a:lnTo>
                    <a:pt x="1684" y="3199"/>
                  </a:lnTo>
                  <a:lnTo>
                    <a:pt x="2189" y="3267"/>
                  </a:lnTo>
                  <a:lnTo>
                    <a:pt x="3232" y="3368"/>
                  </a:lnTo>
                  <a:lnTo>
                    <a:pt x="4276" y="3435"/>
                  </a:lnTo>
                  <a:lnTo>
                    <a:pt x="5320" y="3502"/>
                  </a:lnTo>
                  <a:lnTo>
                    <a:pt x="6397" y="3637"/>
                  </a:lnTo>
                  <a:lnTo>
                    <a:pt x="7508" y="3772"/>
                  </a:lnTo>
                  <a:lnTo>
                    <a:pt x="8619" y="3906"/>
                  </a:lnTo>
                  <a:lnTo>
                    <a:pt x="9730" y="3974"/>
                  </a:lnTo>
                  <a:lnTo>
                    <a:pt x="9831" y="4411"/>
                  </a:lnTo>
                  <a:lnTo>
                    <a:pt x="9932" y="4883"/>
                  </a:lnTo>
                  <a:lnTo>
                    <a:pt x="10269" y="5758"/>
                  </a:lnTo>
                  <a:lnTo>
                    <a:pt x="10639" y="6970"/>
                  </a:lnTo>
                  <a:lnTo>
                    <a:pt x="11077" y="8148"/>
                  </a:lnTo>
                  <a:lnTo>
                    <a:pt x="11346" y="8990"/>
                  </a:lnTo>
                  <a:lnTo>
                    <a:pt x="11616" y="9866"/>
                  </a:lnTo>
                  <a:lnTo>
                    <a:pt x="11582" y="9899"/>
                  </a:lnTo>
                  <a:lnTo>
                    <a:pt x="11649" y="10573"/>
                  </a:lnTo>
                  <a:lnTo>
                    <a:pt x="11616" y="11246"/>
                  </a:lnTo>
                  <a:lnTo>
                    <a:pt x="11548" y="11919"/>
                  </a:lnTo>
                  <a:lnTo>
                    <a:pt x="11447" y="12593"/>
                  </a:lnTo>
                  <a:lnTo>
                    <a:pt x="11178" y="13771"/>
                  </a:lnTo>
                  <a:lnTo>
                    <a:pt x="11111" y="14377"/>
                  </a:lnTo>
                  <a:lnTo>
                    <a:pt x="11077" y="14983"/>
                  </a:lnTo>
                  <a:lnTo>
                    <a:pt x="10538" y="15050"/>
                  </a:lnTo>
                  <a:lnTo>
                    <a:pt x="9495" y="15050"/>
                  </a:lnTo>
                  <a:lnTo>
                    <a:pt x="8956" y="14983"/>
                  </a:lnTo>
                  <a:lnTo>
                    <a:pt x="7878" y="14848"/>
                  </a:lnTo>
                  <a:lnTo>
                    <a:pt x="6835" y="14714"/>
                  </a:lnTo>
                  <a:lnTo>
                    <a:pt x="5892" y="14613"/>
                  </a:lnTo>
                  <a:lnTo>
                    <a:pt x="4949" y="14545"/>
                  </a:lnTo>
                  <a:lnTo>
                    <a:pt x="3064" y="14444"/>
                  </a:lnTo>
                  <a:lnTo>
                    <a:pt x="3064" y="14411"/>
                  </a:lnTo>
                  <a:lnTo>
                    <a:pt x="3064" y="14343"/>
                  </a:lnTo>
                  <a:lnTo>
                    <a:pt x="3030" y="14310"/>
                  </a:lnTo>
                  <a:lnTo>
                    <a:pt x="2997" y="14276"/>
                  </a:lnTo>
                  <a:lnTo>
                    <a:pt x="2795" y="14175"/>
                  </a:lnTo>
                  <a:lnTo>
                    <a:pt x="2593" y="14040"/>
                  </a:lnTo>
                  <a:lnTo>
                    <a:pt x="2458" y="13872"/>
                  </a:lnTo>
                  <a:lnTo>
                    <a:pt x="2323" y="13704"/>
                  </a:lnTo>
                  <a:lnTo>
                    <a:pt x="2256" y="13502"/>
                  </a:lnTo>
                  <a:lnTo>
                    <a:pt x="2189" y="13300"/>
                  </a:lnTo>
                  <a:lnTo>
                    <a:pt x="2189" y="13064"/>
                  </a:lnTo>
                  <a:lnTo>
                    <a:pt x="2189" y="12828"/>
                  </a:lnTo>
                  <a:lnTo>
                    <a:pt x="2155" y="12761"/>
                  </a:lnTo>
                  <a:lnTo>
                    <a:pt x="2088" y="12727"/>
                  </a:lnTo>
                  <a:lnTo>
                    <a:pt x="1852" y="12727"/>
                  </a:lnTo>
                  <a:lnTo>
                    <a:pt x="1650" y="12694"/>
                  </a:lnTo>
                  <a:lnTo>
                    <a:pt x="1448" y="12626"/>
                  </a:lnTo>
                  <a:lnTo>
                    <a:pt x="1246" y="12559"/>
                  </a:lnTo>
                  <a:lnTo>
                    <a:pt x="1078" y="12458"/>
                  </a:lnTo>
                  <a:lnTo>
                    <a:pt x="909" y="12357"/>
                  </a:lnTo>
                  <a:lnTo>
                    <a:pt x="573" y="12054"/>
                  </a:lnTo>
                  <a:lnTo>
                    <a:pt x="472" y="11886"/>
                  </a:lnTo>
                  <a:lnTo>
                    <a:pt x="303" y="11717"/>
                  </a:lnTo>
                  <a:lnTo>
                    <a:pt x="236" y="11111"/>
                  </a:lnTo>
                  <a:lnTo>
                    <a:pt x="269" y="10505"/>
                  </a:lnTo>
                  <a:lnTo>
                    <a:pt x="303" y="9899"/>
                  </a:lnTo>
                  <a:lnTo>
                    <a:pt x="370" y="9327"/>
                  </a:lnTo>
                  <a:lnTo>
                    <a:pt x="505" y="7778"/>
                  </a:lnTo>
                  <a:lnTo>
                    <a:pt x="674" y="6196"/>
                  </a:lnTo>
                  <a:lnTo>
                    <a:pt x="741" y="5421"/>
                  </a:lnTo>
                  <a:lnTo>
                    <a:pt x="842" y="4647"/>
                  </a:lnTo>
                  <a:lnTo>
                    <a:pt x="977" y="3873"/>
                  </a:lnTo>
                  <a:lnTo>
                    <a:pt x="1145" y="3098"/>
                  </a:lnTo>
                  <a:close/>
                  <a:moveTo>
                    <a:pt x="15858" y="14377"/>
                  </a:moveTo>
                  <a:lnTo>
                    <a:pt x="15858" y="14444"/>
                  </a:lnTo>
                  <a:lnTo>
                    <a:pt x="15656" y="14478"/>
                  </a:lnTo>
                  <a:lnTo>
                    <a:pt x="15420" y="14545"/>
                  </a:lnTo>
                  <a:lnTo>
                    <a:pt x="15083" y="14646"/>
                  </a:lnTo>
                  <a:lnTo>
                    <a:pt x="14679" y="14747"/>
                  </a:lnTo>
                  <a:lnTo>
                    <a:pt x="14275" y="14916"/>
                  </a:lnTo>
                  <a:lnTo>
                    <a:pt x="13871" y="15084"/>
                  </a:lnTo>
                  <a:lnTo>
                    <a:pt x="13703" y="15185"/>
                  </a:lnTo>
                  <a:lnTo>
                    <a:pt x="13535" y="15320"/>
                  </a:lnTo>
                  <a:lnTo>
                    <a:pt x="13467" y="15017"/>
                  </a:lnTo>
                  <a:lnTo>
                    <a:pt x="13905" y="14916"/>
                  </a:lnTo>
                  <a:lnTo>
                    <a:pt x="14376" y="14781"/>
                  </a:lnTo>
                  <a:lnTo>
                    <a:pt x="14814" y="14646"/>
                  </a:lnTo>
                  <a:lnTo>
                    <a:pt x="15285" y="14512"/>
                  </a:lnTo>
                  <a:lnTo>
                    <a:pt x="15521" y="14444"/>
                  </a:lnTo>
                  <a:lnTo>
                    <a:pt x="15689" y="14411"/>
                  </a:lnTo>
                  <a:lnTo>
                    <a:pt x="15858" y="14377"/>
                  </a:lnTo>
                  <a:close/>
                  <a:moveTo>
                    <a:pt x="15925" y="14747"/>
                  </a:moveTo>
                  <a:lnTo>
                    <a:pt x="15925" y="14815"/>
                  </a:lnTo>
                  <a:lnTo>
                    <a:pt x="14747" y="15151"/>
                  </a:lnTo>
                  <a:lnTo>
                    <a:pt x="14141" y="15387"/>
                  </a:lnTo>
                  <a:lnTo>
                    <a:pt x="13871" y="15522"/>
                  </a:lnTo>
                  <a:lnTo>
                    <a:pt x="13602" y="15656"/>
                  </a:lnTo>
                  <a:lnTo>
                    <a:pt x="13535" y="15421"/>
                  </a:lnTo>
                  <a:lnTo>
                    <a:pt x="13905" y="15320"/>
                  </a:lnTo>
                  <a:lnTo>
                    <a:pt x="14275" y="15219"/>
                  </a:lnTo>
                  <a:lnTo>
                    <a:pt x="14612" y="15084"/>
                  </a:lnTo>
                  <a:lnTo>
                    <a:pt x="14982" y="14949"/>
                  </a:lnTo>
                  <a:lnTo>
                    <a:pt x="15420" y="14882"/>
                  </a:lnTo>
                  <a:lnTo>
                    <a:pt x="15689" y="14815"/>
                  </a:lnTo>
                  <a:lnTo>
                    <a:pt x="15925" y="14747"/>
                  </a:lnTo>
                  <a:close/>
                  <a:moveTo>
                    <a:pt x="15959" y="15050"/>
                  </a:moveTo>
                  <a:lnTo>
                    <a:pt x="15992" y="15185"/>
                  </a:lnTo>
                  <a:lnTo>
                    <a:pt x="15790" y="15219"/>
                  </a:lnTo>
                  <a:lnTo>
                    <a:pt x="15588" y="15252"/>
                  </a:lnTo>
                  <a:lnTo>
                    <a:pt x="15218" y="15387"/>
                  </a:lnTo>
                  <a:lnTo>
                    <a:pt x="14444" y="15690"/>
                  </a:lnTo>
                  <a:lnTo>
                    <a:pt x="14073" y="15858"/>
                  </a:lnTo>
                  <a:lnTo>
                    <a:pt x="13703" y="16060"/>
                  </a:lnTo>
                  <a:lnTo>
                    <a:pt x="13636" y="15791"/>
                  </a:lnTo>
                  <a:lnTo>
                    <a:pt x="13804" y="15757"/>
                  </a:lnTo>
                  <a:lnTo>
                    <a:pt x="13972" y="15724"/>
                  </a:lnTo>
                  <a:lnTo>
                    <a:pt x="14275" y="15623"/>
                  </a:lnTo>
                  <a:lnTo>
                    <a:pt x="14612" y="15488"/>
                  </a:lnTo>
                  <a:lnTo>
                    <a:pt x="14915" y="15387"/>
                  </a:lnTo>
                  <a:lnTo>
                    <a:pt x="15454" y="15252"/>
                  </a:lnTo>
                  <a:lnTo>
                    <a:pt x="15723" y="15151"/>
                  </a:lnTo>
                  <a:lnTo>
                    <a:pt x="15959" y="15050"/>
                  </a:lnTo>
                  <a:close/>
                  <a:moveTo>
                    <a:pt x="16026" y="15421"/>
                  </a:moveTo>
                  <a:lnTo>
                    <a:pt x="16093" y="15623"/>
                  </a:lnTo>
                  <a:lnTo>
                    <a:pt x="15420" y="15858"/>
                  </a:lnTo>
                  <a:lnTo>
                    <a:pt x="14747" y="16027"/>
                  </a:lnTo>
                  <a:lnTo>
                    <a:pt x="14275" y="16195"/>
                  </a:lnTo>
                  <a:lnTo>
                    <a:pt x="14040" y="16262"/>
                  </a:lnTo>
                  <a:lnTo>
                    <a:pt x="13838" y="16397"/>
                  </a:lnTo>
                  <a:lnTo>
                    <a:pt x="13737" y="16128"/>
                  </a:lnTo>
                  <a:lnTo>
                    <a:pt x="14073" y="16060"/>
                  </a:lnTo>
                  <a:lnTo>
                    <a:pt x="14410" y="15959"/>
                  </a:lnTo>
                  <a:lnTo>
                    <a:pt x="14713" y="15825"/>
                  </a:lnTo>
                  <a:lnTo>
                    <a:pt x="15050" y="15690"/>
                  </a:lnTo>
                  <a:lnTo>
                    <a:pt x="16026" y="15421"/>
                  </a:lnTo>
                  <a:close/>
                  <a:moveTo>
                    <a:pt x="16161" y="15825"/>
                  </a:moveTo>
                  <a:lnTo>
                    <a:pt x="16228" y="15993"/>
                  </a:lnTo>
                  <a:lnTo>
                    <a:pt x="15151" y="16330"/>
                  </a:lnTo>
                  <a:lnTo>
                    <a:pt x="14578" y="16532"/>
                  </a:lnTo>
                  <a:lnTo>
                    <a:pt x="14309" y="16667"/>
                  </a:lnTo>
                  <a:lnTo>
                    <a:pt x="14040" y="16835"/>
                  </a:lnTo>
                  <a:lnTo>
                    <a:pt x="13871" y="16532"/>
                  </a:lnTo>
                  <a:lnTo>
                    <a:pt x="14174" y="16465"/>
                  </a:lnTo>
                  <a:lnTo>
                    <a:pt x="14444" y="16397"/>
                  </a:lnTo>
                  <a:lnTo>
                    <a:pt x="14982" y="16229"/>
                  </a:lnTo>
                  <a:lnTo>
                    <a:pt x="15588" y="16060"/>
                  </a:lnTo>
                  <a:lnTo>
                    <a:pt x="16161" y="15825"/>
                  </a:lnTo>
                  <a:close/>
                  <a:moveTo>
                    <a:pt x="10370" y="1"/>
                  </a:moveTo>
                  <a:lnTo>
                    <a:pt x="10303" y="68"/>
                  </a:lnTo>
                  <a:lnTo>
                    <a:pt x="10168" y="169"/>
                  </a:lnTo>
                  <a:lnTo>
                    <a:pt x="10033" y="304"/>
                  </a:lnTo>
                  <a:lnTo>
                    <a:pt x="10000" y="371"/>
                  </a:lnTo>
                  <a:lnTo>
                    <a:pt x="9966" y="472"/>
                  </a:lnTo>
                  <a:lnTo>
                    <a:pt x="10000" y="506"/>
                  </a:lnTo>
                  <a:lnTo>
                    <a:pt x="10033" y="607"/>
                  </a:lnTo>
                  <a:lnTo>
                    <a:pt x="10067" y="674"/>
                  </a:lnTo>
                  <a:lnTo>
                    <a:pt x="10134" y="876"/>
                  </a:lnTo>
                  <a:lnTo>
                    <a:pt x="10067" y="910"/>
                  </a:lnTo>
                  <a:lnTo>
                    <a:pt x="10033" y="977"/>
                  </a:lnTo>
                  <a:lnTo>
                    <a:pt x="10033" y="1045"/>
                  </a:lnTo>
                  <a:lnTo>
                    <a:pt x="10067" y="1078"/>
                  </a:lnTo>
                  <a:lnTo>
                    <a:pt x="10033" y="1449"/>
                  </a:lnTo>
                  <a:lnTo>
                    <a:pt x="10033" y="1651"/>
                  </a:lnTo>
                  <a:lnTo>
                    <a:pt x="10000" y="1886"/>
                  </a:lnTo>
                  <a:lnTo>
                    <a:pt x="9899" y="2324"/>
                  </a:lnTo>
                  <a:lnTo>
                    <a:pt x="9831" y="2661"/>
                  </a:lnTo>
                  <a:lnTo>
                    <a:pt x="9798" y="2997"/>
                  </a:lnTo>
                  <a:lnTo>
                    <a:pt x="9764" y="3334"/>
                  </a:lnTo>
                  <a:lnTo>
                    <a:pt x="9798" y="3671"/>
                  </a:lnTo>
                  <a:lnTo>
                    <a:pt x="9831" y="3772"/>
                  </a:lnTo>
                  <a:lnTo>
                    <a:pt x="9798" y="3772"/>
                  </a:lnTo>
                  <a:lnTo>
                    <a:pt x="7643" y="3536"/>
                  </a:lnTo>
                  <a:lnTo>
                    <a:pt x="5488" y="3368"/>
                  </a:lnTo>
                  <a:lnTo>
                    <a:pt x="3333" y="3166"/>
                  </a:lnTo>
                  <a:lnTo>
                    <a:pt x="1179" y="2964"/>
                  </a:lnTo>
                  <a:lnTo>
                    <a:pt x="1145" y="2930"/>
                  </a:lnTo>
                  <a:lnTo>
                    <a:pt x="1078" y="2930"/>
                  </a:lnTo>
                  <a:lnTo>
                    <a:pt x="1044" y="2964"/>
                  </a:lnTo>
                  <a:lnTo>
                    <a:pt x="1010" y="2997"/>
                  </a:lnTo>
                  <a:lnTo>
                    <a:pt x="1010" y="3031"/>
                  </a:lnTo>
                  <a:lnTo>
                    <a:pt x="876" y="3469"/>
                  </a:lnTo>
                  <a:lnTo>
                    <a:pt x="775" y="3906"/>
                  </a:lnTo>
                  <a:lnTo>
                    <a:pt x="674" y="4344"/>
                  </a:lnTo>
                  <a:lnTo>
                    <a:pt x="606" y="4782"/>
                  </a:lnTo>
                  <a:lnTo>
                    <a:pt x="539" y="5691"/>
                  </a:lnTo>
                  <a:lnTo>
                    <a:pt x="472" y="6566"/>
                  </a:lnTo>
                  <a:lnTo>
                    <a:pt x="370" y="7542"/>
                  </a:lnTo>
                  <a:lnTo>
                    <a:pt x="236" y="8519"/>
                  </a:lnTo>
                  <a:lnTo>
                    <a:pt x="101" y="9495"/>
                  </a:lnTo>
                  <a:lnTo>
                    <a:pt x="34" y="10472"/>
                  </a:lnTo>
                  <a:lnTo>
                    <a:pt x="0" y="10842"/>
                  </a:lnTo>
                  <a:lnTo>
                    <a:pt x="0" y="11246"/>
                  </a:lnTo>
                  <a:lnTo>
                    <a:pt x="34" y="11650"/>
                  </a:lnTo>
                  <a:lnTo>
                    <a:pt x="101" y="12054"/>
                  </a:lnTo>
                  <a:lnTo>
                    <a:pt x="168" y="12424"/>
                  </a:lnTo>
                  <a:lnTo>
                    <a:pt x="303" y="12795"/>
                  </a:lnTo>
                  <a:lnTo>
                    <a:pt x="505" y="13165"/>
                  </a:lnTo>
                  <a:lnTo>
                    <a:pt x="741" y="13468"/>
                  </a:lnTo>
                  <a:lnTo>
                    <a:pt x="909" y="13704"/>
                  </a:lnTo>
                  <a:lnTo>
                    <a:pt x="1145" y="13906"/>
                  </a:lnTo>
                  <a:lnTo>
                    <a:pt x="1381" y="14108"/>
                  </a:lnTo>
                  <a:lnTo>
                    <a:pt x="1650" y="14310"/>
                  </a:lnTo>
                  <a:lnTo>
                    <a:pt x="1953" y="14444"/>
                  </a:lnTo>
                  <a:lnTo>
                    <a:pt x="2256" y="14579"/>
                  </a:lnTo>
                  <a:lnTo>
                    <a:pt x="2559" y="14613"/>
                  </a:lnTo>
                  <a:lnTo>
                    <a:pt x="2828" y="14579"/>
                  </a:lnTo>
                  <a:lnTo>
                    <a:pt x="3333" y="14714"/>
                  </a:lnTo>
                  <a:lnTo>
                    <a:pt x="3838" y="14781"/>
                  </a:lnTo>
                  <a:lnTo>
                    <a:pt x="4310" y="14815"/>
                  </a:lnTo>
                  <a:lnTo>
                    <a:pt x="4848" y="14848"/>
                  </a:lnTo>
                  <a:lnTo>
                    <a:pt x="5858" y="14882"/>
                  </a:lnTo>
                  <a:lnTo>
                    <a:pt x="6835" y="14949"/>
                  </a:lnTo>
                  <a:lnTo>
                    <a:pt x="7912" y="15084"/>
                  </a:lnTo>
                  <a:lnTo>
                    <a:pt x="8956" y="15252"/>
                  </a:lnTo>
                  <a:lnTo>
                    <a:pt x="9495" y="15286"/>
                  </a:lnTo>
                  <a:lnTo>
                    <a:pt x="10033" y="15320"/>
                  </a:lnTo>
                  <a:lnTo>
                    <a:pt x="10572" y="15286"/>
                  </a:lnTo>
                  <a:lnTo>
                    <a:pt x="11111" y="15252"/>
                  </a:lnTo>
                  <a:lnTo>
                    <a:pt x="11245" y="15252"/>
                  </a:lnTo>
                  <a:lnTo>
                    <a:pt x="11279" y="15219"/>
                  </a:lnTo>
                  <a:lnTo>
                    <a:pt x="11313" y="15151"/>
                  </a:lnTo>
                  <a:lnTo>
                    <a:pt x="11313" y="14680"/>
                  </a:lnTo>
                  <a:lnTo>
                    <a:pt x="11380" y="14175"/>
                  </a:lnTo>
                  <a:lnTo>
                    <a:pt x="11616" y="13165"/>
                  </a:lnTo>
                  <a:lnTo>
                    <a:pt x="11818" y="12155"/>
                  </a:lnTo>
                  <a:lnTo>
                    <a:pt x="11919" y="11616"/>
                  </a:lnTo>
                  <a:lnTo>
                    <a:pt x="11919" y="11145"/>
                  </a:lnTo>
                  <a:lnTo>
                    <a:pt x="12222" y="12155"/>
                  </a:lnTo>
                  <a:lnTo>
                    <a:pt x="12356" y="12660"/>
                  </a:lnTo>
                  <a:lnTo>
                    <a:pt x="12491" y="13199"/>
                  </a:lnTo>
                  <a:lnTo>
                    <a:pt x="12525" y="13266"/>
                  </a:lnTo>
                  <a:lnTo>
                    <a:pt x="12626" y="13266"/>
                  </a:lnTo>
                  <a:lnTo>
                    <a:pt x="12693" y="13232"/>
                  </a:lnTo>
                  <a:lnTo>
                    <a:pt x="12727" y="13468"/>
                  </a:lnTo>
                  <a:lnTo>
                    <a:pt x="12828" y="13704"/>
                  </a:lnTo>
                  <a:lnTo>
                    <a:pt x="12996" y="14108"/>
                  </a:lnTo>
                  <a:lnTo>
                    <a:pt x="13131" y="14613"/>
                  </a:lnTo>
                  <a:lnTo>
                    <a:pt x="13265" y="15151"/>
                  </a:lnTo>
                  <a:lnTo>
                    <a:pt x="13333" y="15589"/>
                  </a:lnTo>
                  <a:lnTo>
                    <a:pt x="13467" y="16229"/>
                  </a:lnTo>
                  <a:lnTo>
                    <a:pt x="13568" y="16532"/>
                  </a:lnTo>
                  <a:lnTo>
                    <a:pt x="13669" y="16801"/>
                  </a:lnTo>
                  <a:lnTo>
                    <a:pt x="13737" y="16902"/>
                  </a:lnTo>
                  <a:lnTo>
                    <a:pt x="13804" y="16970"/>
                  </a:lnTo>
                  <a:lnTo>
                    <a:pt x="13905" y="17037"/>
                  </a:lnTo>
                  <a:lnTo>
                    <a:pt x="14040" y="17037"/>
                  </a:lnTo>
                  <a:lnTo>
                    <a:pt x="14107" y="16970"/>
                  </a:lnTo>
                  <a:lnTo>
                    <a:pt x="14376" y="16902"/>
                  </a:lnTo>
                  <a:lnTo>
                    <a:pt x="14679" y="16801"/>
                  </a:lnTo>
                  <a:lnTo>
                    <a:pt x="15218" y="16566"/>
                  </a:lnTo>
                  <a:lnTo>
                    <a:pt x="16262" y="16229"/>
                  </a:lnTo>
                  <a:lnTo>
                    <a:pt x="16295" y="16296"/>
                  </a:lnTo>
                  <a:lnTo>
                    <a:pt x="16329" y="16330"/>
                  </a:lnTo>
                  <a:lnTo>
                    <a:pt x="16430" y="16330"/>
                  </a:lnTo>
                  <a:lnTo>
                    <a:pt x="16497" y="16262"/>
                  </a:lnTo>
                  <a:lnTo>
                    <a:pt x="16497" y="16229"/>
                  </a:lnTo>
                  <a:lnTo>
                    <a:pt x="16531" y="16161"/>
                  </a:lnTo>
                  <a:lnTo>
                    <a:pt x="16497" y="16161"/>
                  </a:lnTo>
                  <a:lnTo>
                    <a:pt x="16598" y="16128"/>
                  </a:lnTo>
                  <a:lnTo>
                    <a:pt x="16666" y="16094"/>
                  </a:lnTo>
                  <a:lnTo>
                    <a:pt x="16666" y="16060"/>
                  </a:lnTo>
                  <a:lnTo>
                    <a:pt x="16699" y="15959"/>
                  </a:lnTo>
                  <a:lnTo>
                    <a:pt x="16632" y="15892"/>
                  </a:lnTo>
                  <a:lnTo>
                    <a:pt x="16531" y="15892"/>
                  </a:lnTo>
                  <a:lnTo>
                    <a:pt x="16464" y="15926"/>
                  </a:lnTo>
                  <a:lnTo>
                    <a:pt x="16396" y="15724"/>
                  </a:lnTo>
                  <a:lnTo>
                    <a:pt x="16464" y="15690"/>
                  </a:lnTo>
                  <a:lnTo>
                    <a:pt x="16430" y="15623"/>
                  </a:lnTo>
                  <a:lnTo>
                    <a:pt x="16396" y="15555"/>
                  </a:lnTo>
                  <a:lnTo>
                    <a:pt x="16363" y="15522"/>
                  </a:lnTo>
                  <a:lnTo>
                    <a:pt x="16262" y="15219"/>
                  </a:lnTo>
                  <a:lnTo>
                    <a:pt x="16161" y="14949"/>
                  </a:lnTo>
                  <a:lnTo>
                    <a:pt x="16127" y="14646"/>
                  </a:lnTo>
                  <a:lnTo>
                    <a:pt x="16026" y="14074"/>
                  </a:lnTo>
                  <a:lnTo>
                    <a:pt x="15959" y="13670"/>
                  </a:lnTo>
                  <a:lnTo>
                    <a:pt x="15824" y="13232"/>
                  </a:lnTo>
                  <a:lnTo>
                    <a:pt x="15656" y="12828"/>
                  </a:lnTo>
                  <a:lnTo>
                    <a:pt x="15454" y="12424"/>
                  </a:lnTo>
                  <a:lnTo>
                    <a:pt x="15521" y="12424"/>
                  </a:lnTo>
                  <a:lnTo>
                    <a:pt x="15588" y="12357"/>
                  </a:lnTo>
                  <a:lnTo>
                    <a:pt x="15588" y="12290"/>
                  </a:lnTo>
                  <a:lnTo>
                    <a:pt x="15555" y="12222"/>
                  </a:lnTo>
                  <a:lnTo>
                    <a:pt x="15487" y="12155"/>
                  </a:lnTo>
                  <a:lnTo>
                    <a:pt x="15487" y="12088"/>
                  </a:lnTo>
                  <a:lnTo>
                    <a:pt x="15353" y="11886"/>
                  </a:lnTo>
                  <a:lnTo>
                    <a:pt x="15218" y="11650"/>
                  </a:lnTo>
                  <a:lnTo>
                    <a:pt x="15151" y="11414"/>
                  </a:lnTo>
                  <a:lnTo>
                    <a:pt x="15083" y="11179"/>
                  </a:lnTo>
                  <a:lnTo>
                    <a:pt x="14982" y="10674"/>
                  </a:lnTo>
                  <a:lnTo>
                    <a:pt x="14881" y="10169"/>
                  </a:lnTo>
                  <a:lnTo>
                    <a:pt x="14612" y="8990"/>
                  </a:lnTo>
                  <a:lnTo>
                    <a:pt x="14477" y="8418"/>
                  </a:lnTo>
                  <a:lnTo>
                    <a:pt x="14309" y="7845"/>
                  </a:lnTo>
                  <a:lnTo>
                    <a:pt x="14073" y="7239"/>
                  </a:lnTo>
                  <a:lnTo>
                    <a:pt x="13838" y="6667"/>
                  </a:lnTo>
                  <a:lnTo>
                    <a:pt x="13568" y="6095"/>
                  </a:lnTo>
                  <a:lnTo>
                    <a:pt x="13366" y="5489"/>
                  </a:lnTo>
                  <a:lnTo>
                    <a:pt x="13164" y="4883"/>
                  </a:lnTo>
                  <a:lnTo>
                    <a:pt x="13030" y="4243"/>
                  </a:lnTo>
                  <a:lnTo>
                    <a:pt x="12861" y="3603"/>
                  </a:lnTo>
                  <a:lnTo>
                    <a:pt x="12693" y="2997"/>
                  </a:lnTo>
                  <a:lnTo>
                    <a:pt x="12693" y="2930"/>
                  </a:lnTo>
                  <a:lnTo>
                    <a:pt x="12693" y="2896"/>
                  </a:lnTo>
                  <a:lnTo>
                    <a:pt x="12659" y="2863"/>
                  </a:lnTo>
                  <a:lnTo>
                    <a:pt x="12626" y="2829"/>
                  </a:lnTo>
                  <a:lnTo>
                    <a:pt x="12558" y="2829"/>
                  </a:lnTo>
                  <a:lnTo>
                    <a:pt x="12525" y="2863"/>
                  </a:lnTo>
                  <a:lnTo>
                    <a:pt x="12457" y="2896"/>
                  </a:lnTo>
                  <a:lnTo>
                    <a:pt x="12323" y="2627"/>
                  </a:lnTo>
                  <a:lnTo>
                    <a:pt x="12154" y="2358"/>
                  </a:lnTo>
                  <a:lnTo>
                    <a:pt x="11952" y="2122"/>
                  </a:lnTo>
                  <a:lnTo>
                    <a:pt x="11717" y="1920"/>
                  </a:lnTo>
                  <a:lnTo>
                    <a:pt x="11447" y="1651"/>
                  </a:lnTo>
                  <a:lnTo>
                    <a:pt x="11212" y="1415"/>
                  </a:lnTo>
                  <a:lnTo>
                    <a:pt x="11010" y="1146"/>
                  </a:lnTo>
                  <a:lnTo>
                    <a:pt x="10909" y="977"/>
                  </a:lnTo>
                  <a:lnTo>
                    <a:pt x="10841" y="809"/>
                  </a:lnTo>
                  <a:lnTo>
                    <a:pt x="10841" y="742"/>
                  </a:lnTo>
                  <a:lnTo>
                    <a:pt x="10808" y="641"/>
                  </a:lnTo>
                  <a:lnTo>
                    <a:pt x="10707" y="439"/>
                  </a:lnTo>
                  <a:lnTo>
                    <a:pt x="10639" y="203"/>
                  </a:lnTo>
                  <a:lnTo>
                    <a:pt x="10606" y="102"/>
                  </a:lnTo>
                  <a:lnTo>
                    <a:pt x="10538" y="34"/>
                  </a:lnTo>
                  <a:lnTo>
                    <a:pt x="10505" y="1"/>
                  </a:lnTo>
                  <a:lnTo>
                    <a:pt x="10471" y="34"/>
                  </a:lnTo>
                  <a:lnTo>
                    <a:pt x="1043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9" name="Google Shape;1446;p9"/>
            <p:cNvSpPr/>
            <p:nvPr/>
          </p:nvSpPr>
          <p:spPr>
            <a:xfrm>
              <a:off x="1163675" y="316400"/>
              <a:ext cx="196150" cy="86700"/>
            </a:xfrm>
            <a:custGeom>
              <a:avLst/>
              <a:gdLst/>
              <a:ahLst/>
              <a:cxnLst/>
              <a:rect l="l" t="t" r="r" b="b"/>
              <a:pathLst>
                <a:path w="7846" h="3468" extrusionOk="0">
                  <a:moveTo>
                    <a:pt x="135" y="707"/>
                  </a:moveTo>
                  <a:lnTo>
                    <a:pt x="304" y="774"/>
                  </a:lnTo>
                  <a:lnTo>
                    <a:pt x="1583" y="774"/>
                  </a:lnTo>
                  <a:lnTo>
                    <a:pt x="1549" y="1179"/>
                  </a:lnTo>
                  <a:lnTo>
                    <a:pt x="1516" y="1549"/>
                  </a:lnTo>
                  <a:lnTo>
                    <a:pt x="1549" y="1953"/>
                  </a:lnTo>
                  <a:lnTo>
                    <a:pt x="506" y="1953"/>
                  </a:lnTo>
                  <a:lnTo>
                    <a:pt x="371" y="1987"/>
                  </a:lnTo>
                  <a:lnTo>
                    <a:pt x="203" y="2054"/>
                  </a:lnTo>
                  <a:lnTo>
                    <a:pt x="203" y="1717"/>
                  </a:lnTo>
                  <a:lnTo>
                    <a:pt x="203" y="1347"/>
                  </a:lnTo>
                  <a:lnTo>
                    <a:pt x="203" y="1010"/>
                  </a:lnTo>
                  <a:lnTo>
                    <a:pt x="203" y="875"/>
                  </a:lnTo>
                  <a:lnTo>
                    <a:pt x="135" y="707"/>
                  </a:lnTo>
                  <a:close/>
                  <a:moveTo>
                    <a:pt x="2189" y="236"/>
                  </a:moveTo>
                  <a:lnTo>
                    <a:pt x="2862" y="303"/>
                  </a:lnTo>
                  <a:lnTo>
                    <a:pt x="3536" y="303"/>
                  </a:lnTo>
                  <a:lnTo>
                    <a:pt x="4883" y="269"/>
                  </a:lnTo>
                  <a:lnTo>
                    <a:pt x="5556" y="303"/>
                  </a:lnTo>
                  <a:lnTo>
                    <a:pt x="6229" y="337"/>
                  </a:lnTo>
                  <a:lnTo>
                    <a:pt x="6903" y="370"/>
                  </a:lnTo>
                  <a:lnTo>
                    <a:pt x="7610" y="404"/>
                  </a:lnTo>
                  <a:lnTo>
                    <a:pt x="7542" y="707"/>
                  </a:lnTo>
                  <a:lnTo>
                    <a:pt x="7509" y="1044"/>
                  </a:lnTo>
                  <a:lnTo>
                    <a:pt x="7542" y="1684"/>
                  </a:lnTo>
                  <a:lnTo>
                    <a:pt x="7542" y="3098"/>
                  </a:lnTo>
                  <a:lnTo>
                    <a:pt x="6229" y="3030"/>
                  </a:lnTo>
                  <a:lnTo>
                    <a:pt x="4883" y="2963"/>
                  </a:lnTo>
                  <a:lnTo>
                    <a:pt x="3671" y="2862"/>
                  </a:lnTo>
                  <a:lnTo>
                    <a:pt x="3064" y="2828"/>
                  </a:lnTo>
                  <a:lnTo>
                    <a:pt x="2458" y="2862"/>
                  </a:lnTo>
                  <a:lnTo>
                    <a:pt x="2458" y="2828"/>
                  </a:lnTo>
                  <a:lnTo>
                    <a:pt x="2391" y="2795"/>
                  </a:lnTo>
                  <a:lnTo>
                    <a:pt x="2189" y="2694"/>
                  </a:lnTo>
                  <a:lnTo>
                    <a:pt x="2021" y="2626"/>
                  </a:lnTo>
                  <a:lnTo>
                    <a:pt x="1953" y="2559"/>
                  </a:lnTo>
                  <a:lnTo>
                    <a:pt x="1886" y="2492"/>
                  </a:lnTo>
                  <a:lnTo>
                    <a:pt x="1785" y="2256"/>
                  </a:lnTo>
                  <a:lnTo>
                    <a:pt x="1751" y="2088"/>
                  </a:lnTo>
                  <a:lnTo>
                    <a:pt x="1751" y="1886"/>
                  </a:lnTo>
                  <a:lnTo>
                    <a:pt x="1785" y="1549"/>
                  </a:lnTo>
                  <a:lnTo>
                    <a:pt x="1785" y="1179"/>
                  </a:lnTo>
                  <a:lnTo>
                    <a:pt x="1785" y="774"/>
                  </a:lnTo>
                  <a:lnTo>
                    <a:pt x="1852" y="606"/>
                  </a:lnTo>
                  <a:lnTo>
                    <a:pt x="1920" y="438"/>
                  </a:lnTo>
                  <a:lnTo>
                    <a:pt x="2021" y="337"/>
                  </a:lnTo>
                  <a:lnTo>
                    <a:pt x="2189" y="236"/>
                  </a:lnTo>
                  <a:close/>
                  <a:moveTo>
                    <a:pt x="3603" y="0"/>
                  </a:moveTo>
                  <a:lnTo>
                    <a:pt x="2930" y="34"/>
                  </a:lnTo>
                  <a:lnTo>
                    <a:pt x="2290" y="101"/>
                  </a:lnTo>
                  <a:lnTo>
                    <a:pt x="2256" y="67"/>
                  </a:lnTo>
                  <a:lnTo>
                    <a:pt x="1987" y="67"/>
                  </a:lnTo>
                  <a:lnTo>
                    <a:pt x="1886" y="135"/>
                  </a:lnTo>
                  <a:lnTo>
                    <a:pt x="1819" y="168"/>
                  </a:lnTo>
                  <a:lnTo>
                    <a:pt x="1751" y="269"/>
                  </a:lnTo>
                  <a:lnTo>
                    <a:pt x="1684" y="370"/>
                  </a:lnTo>
                  <a:lnTo>
                    <a:pt x="1617" y="606"/>
                  </a:lnTo>
                  <a:lnTo>
                    <a:pt x="1213" y="572"/>
                  </a:lnTo>
                  <a:lnTo>
                    <a:pt x="438" y="572"/>
                  </a:lnTo>
                  <a:lnTo>
                    <a:pt x="270" y="606"/>
                  </a:lnTo>
                  <a:lnTo>
                    <a:pt x="102" y="673"/>
                  </a:lnTo>
                  <a:lnTo>
                    <a:pt x="68" y="673"/>
                  </a:lnTo>
                  <a:lnTo>
                    <a:pt x="102" y="707"/>
                  </a:lnTo>
                  <a:lnTo>
                    <a:pt x="68" y="842"/>
                  </a:lnTo>
                  <a:lnTo>
                    <a:pt x="34" y="1010"/>
                  </a:lnTo>
                  <a:lnTo>
                    <a:pt x="34" y="1347"/>
                  </a:lnTo>
                  <a:lnTo>
                    <a:pt x="1" y="1751"/>
                  </a:lnTo>
                  <a:lnTo>
                    <a:pt x="34" y="1919"/>
                  </a:lnTo>
                  <a:lnTo>
                    <a:pt x="68" y="2121"/>
                  </a:lnTo>
                  <a:lnTo>
                    <a:pt x="102" y="2155"/>
                  </a:lnTo>
                  <a:lnTo>
                    <a:pt x="68" y="2189"/>
                  </a:lnTo>
                  <a:lnTo>
                    <a:pt x="405" y="2189"/>
                  </a:lnTo>
                  <a:lnTo>
                    <a:pt x="741" y="2155"/>
                  </a:lnTo>
                  <a:lnTo>
                    <a:pt x="1145" y="2189"/>
                  </a:lnTo>
                  <a:lnTo>
                    <a:pt x="1549" y="2155"/>
                  </a:lnTo>
                  <a:lnTo>
                    <a:pt x="1617" y="2492"/>
                  </a:lnTo>
                  <a:lnTo>
                    <a:pt x="1684" y="2626"/>
                  </a:lnTo>
                  <a:lnTo>
                    <a:pt x="1751" y="2761"/>
                  </a:lnTo>
                  <a:lnTo>
                    <a:pt x="1852" y="2862"/>
                  </a:lnTo>
                  <a:lnTo>
                    <a:pt x="1953" y="2963"/>
                  </a:lnTo>
                  <a:lnTo>
                    <a:pt x="2088" y="2997"/>
                  </a:lnTo>
                  <a:lnTo>
                    <a:pt x="2290" y="2997"/>
                  </a:lnTo>
                  <a:lnTo>
                    <a:pt x="2930" y="3064"/>
                  </a:lnTo>
                  <a:lnTo>
                    <a:pt x="3603" y="3131"/>
                  </a:lnTo>
                  <a:lnTo>
                    <a:pt x="4883" y="3165"/>
                  </a:lnTo>
                  <a:lnTo>
                    <a:pt x="6196" y="3266"/>
                  </a:lnTo>
                  <a:lnTo>
                    <a:pt x="7542" y="3333"/>
                  </a:lnTo>
                  <a:lnTo>
                    <a:pt x="7542" y="3367"/>
                  </a:lnTo>
                  <a:lnTo>
                    <a:pt x="7576" y="3434"/>
                  </a:lnTo>
                  <a:lnTo>
                    <a:pt x="7677" y="3468"/>
                  </a:lnTo>
                  <a:lnTo>
                    <a:pt x="7778" y="3434"/>
                  </a:lnTo>
                  <a:lnTo>
                    <a:pt x="7812" y="3367"/>
                  </a:lnTo>
                  <a:lnTo>
                    <a:pt x="7812" y="3333"/>
                  </a:lnTo>
                  <a:lnTo>
                    <a:pt x="7812" y="2559"/>
                  </a:lnTo>
                  <a:lnTo>
                    <a:pt x="7812" y="1818"/>
                  </a:lnTo>
                  <a:lnTo>
                    <a:pt x="7845" y="1078"/>
                  </a:lnTo>
                  <a:lnTo>
                    <a:pt x="7812" y="707"/>
                  </a:lnTo>
                  <a:lnTo>
                    <a:pt x="7778" y="337"/>
                  </a:lnTo>
                  <a:lnTo>
                    <a:pt x="7744" y="303"/>
                  </a:lnTo>
                  <a:lnTo>
                    <a:pt x="7778" y="269"/>
                  </a:lnTo>
                  <a:lnTo>
                    <a:pt x="7744" y="202"/>
                  </a:lnTo>
                  <a:lnTo>
                    <a:pt x="7711" y="168"/>
                  </a:lnTo>
                  <a:lnTo>
                    <a:pt x="7643" y="135"/>
                  </a:lnTo>
                  <a:lnTo>
                    <a:pt x="6970" y="135"/>
                  </a:lnTo>
                  <a:lnTo>
                    <a:pt x="6297" y="101"/>
                  </a:lnTo>
                  <a:lnTo>
                    <a:pt x="4950" y="34"/>
                  </a:lnTo>
                  <a:lnTo>
                    <a:pt x="4277" y="34"/>
                  </a:lnTo>
                  <a:lnTo>
                    <a:pt x="360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" name="Google Shape;1447;p9"/>
            <p:cNvSpPr/>
            <p:nvPr/>
          </p:nvSpPr>
          <p:spPr>
            <a:xfrm>
              <a:off x="1182200" y="340800"/>
              <a:ext cx="14325" cy="6750"/>
            </a:xfrm>
            <a:custGeom>
              <a:avLst/>
              <a:gdLst/>
              <a:ahLst/>
              <a:cxnLst/>
              <a:rect l="l" t="t" r="r" b="b"/>
              <a:pathLst>
                <a:path w="573" h="270" extrusionOk="0">
                  <a:moveTo>
                    <a:pt x="169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135" y="236"/>
                  </a:lnTo>
                  <a:lnTo>
                    <a:pt x="236" y="236"/>
                  </a:lnTo>
                  <a:lnTo>
                    <a:pt x="438" y="270"/>
                  </a:lnTo>
                  <a:lnTo>
                    <a:pt x="505" y="270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68"/>
                  </a:lnTo>
                  <a:lnTo>
                    <a:pt x="505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" name="Google Shape;1448;p9"/>
            <p:cNvSpPr/>
            <p:nvPr/>
          </p:nvSpPr>
          <p:spPr>
            <a:xfrm>
              <a:off x="1322750" y="339950"/>
              <a:ext cx="7600" cy="38750"/>
            </a:xfrm>
            <a:custGeom>
              <a:avLst/>
              <a:gdLst/>
              <a:ahLst/>
              <a:cxnLst/>
              <a:rect l="l" t="t" r="r" b="b"/>
              <a:pathLst>
                <a:path w="304" h="1550" extrusionOk="0">
                  <a:moveTo>
                    <a:pt x="237" y="1"/>
                  </a:moveTo>
                  <a:lnTo>
                    <a:pt x="136" y="136"/>
                  </a:lnTo>
                  <a:lnTo>
                    <a:pt x="68" y="304"/>
                  </a:lnTo>
                  <a:lnTo>
                    <a:pt x="35" y="641"/>
                  </a:lnTo>
                  <a:lnTo>
                    <a:pt x="1" y="1045"/>
                  </a:lnTo>
                  <a:lnTo>
                    <a:pt x="68" y="1449"/>
                  </a:lnTo>
                  <a:lnTo>
                    <a:pt x="68" y="1516"/>
                  </a:lnTo>
                  <a:lnTo>
                    <a:pt x="102" y="1516"/>
                  </a:lnTo>
                  <a:lnTo>
                    <a:pt x="203" y="1550"/>
                  </a:lnTo>
                  <a:lnTo>
                    <a:pt x="304" y="1482"/>
                  </a:lnTo>
                  <a:lnTo>
                    <a:pt x="304" y="1449"/>
                  </a:lnTo>
                  <a:lnTo>
                    <a:pt x="304" y="1381"/>
                  </a:lnTo>
                  <a:lnTo>
                    <a:pt x="270" y="1011"/>
                  </a:lnTo>
                  <a:lnTo>
                    <a:pt x="270" y="641"/>
                  </a:lnTo>
                  <a:lnTo>
                    <a:pt x="304" y="338"/>
                  </a:lnTo>
                  <a:lnTo>
                    <a:pt x="304" y="169"/>
                  </a:lnTo>
                  <a:lnTo>
                    <a:pt x="304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" name="Google Shape;1449;p9"/>
            <p:cNvSpPr/>
            <p:nvPr/>
          </p:nvSpPr>
          <p:spPr>
            <a:xfrm>
              <a:off x="1311825" y="347525"/>
              <a:ext cx="5900" cy="21075"/>
            </a:xfrm>
            <a:custGeom>
              <a:avLst/>
              <a:gdLst/>
              <a:ahLst/>
              <a:cxnLst/>
              <a:rect l="l" t="t" r="r" b="b"/>
              <a:pathLst>
                <a:path w="236" h="843" extrusionOk="0">
                  <a:moveTo>
                    <a:pt x="135" y="1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0" y="338"/>
                  </a:lnTo>
                  <a:lnTo>
                    <a:pt x="0" y="742"/>
                  </a:lnTo>
                  <a:lnTo>
                    <a:pt x="34" y="775"/>
                  </a:lnTo>
                  <a:lnTo>
                    <a:pt x="68" y="809"/>
                  </a:lnTo>
                  <a:lnTo>
                    <a:pt x="135" y="843"/>
                  </a:lnTo>
                  <a:lnTo>
                    <a:pt x="202" y="809"/>
                  </a:lnTo>
                  <a:lnTo>
                    <a:pt x="236" y="775"/>
                  </a:lnTo>
                  <a:lnTo>
                    <a:pt x="236" y="742"/>
                  </a:lnTo>
                  <a:lnTo>
                    <a:pt x="202" y="405"/>
                  </a:lnTo>
                  <a:lnTo>
                    <a:pt x="236" y="237"/>
                  </a:lnTo>
                  <a:lnTo>
                    <a:pt x="236" y="68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" name="Google Shape;1450;p9"/>
            <p:cNvSpPr/>
            <p:nvPr/>
          </p:nvSpPr>
          <p:spPr>
            <a:xfrm>
              <a:off x="1075300" y="284400"/>
              <a:ext cx="87575" cy="75775"/>
            </a:xfrm>
            <a:custGeom>
              <a:avLst/>
              <a:gdLst/>
              <a:ahLst/>
              <a:cxnLst/>
              <a:rect l="l" t="t" r="r" b="b"/>
              <a:pathLst>
                <a:path w="3503" h="3031" extrusionOk="0">
                  <a:moveTo>
                    <a:pt x="1516" y="169"/>
                  </a:moveTo>
                  <a:lnTo>
                    <a:pt x="1886" y="304"/>
                  </a:lnTo>
                  <a:lnTo>
                    <a:pt x="2256" y="472"/>
                  </a:lnTo>
                  <a:lnTo>
                    <a:pt x="2627" y="708"/>
                  </a:lnTo>
                  <a:lnTo>
                    <a:pt x="2930" y="977"/>
                  </a:lnTo>
                  <a:lnTo>
                    <a:pt x="2829" y="1011"/>
                  </a:lnTo>
                  <a:lnTo>
                    <a:pt x="2728" y="1044"/>
                  </a:lnTo>
                  <a:lnTo>
                    <a:pt x="2559" y="1145"/>
                  </a:lnTo>
                  <a:lnTo>
                    <a:pt x="2391" y="1314"/>
                  </a:lnTo>
                  <a:lnTo>
                    <a:pt x="2256" y="1482"/>
                  </a:lnTo>
                  <a:lnTo>
                    <a:pt x="2021" y="1819"/>
                  </a:lnTo>
                  <a:lnTo>
                    <a:pt x="1819" y="2155"/>
                  </a:lnTo>
                  <a:lnTo>
                    <a:pt x="1751" y="2358"/>
                  </a:lnTo>
                  <a:lnTo>
                    <a:pt x="1684" y="2560"/>
                  </a:lnTo>
                  <a:lnTo>
                    <a:pt x="1650" y="2526"/>
                  </a:lnTo>
                  <a:lnTo>
                    <a:pt x="1314" y="2324"/>
                  </a:lnTo>
                  <a:lnTo>
                    <a:pt x="1011" y="2088"/>
                  </a:lnTo>
                  <a:lnTo>
                    <a:pt x="809" y="1852"/>
                  </a:lnTo>
                  <a:lnTo>
                    <a:pt x="573" y="1617"/>
                  </a:lnTo>
                  <a:lnTo>
                    <a:pt x="135" y="1213"/>
                  </a:lnTo>
                  <a:lnTo>
                    <a:pt x="169" y="1179"/>
                  </a:lnTo>
                  <a:lnTo>
                    <a:pt x="304" y="1011"/>
                  </a:lnTo>
                  <a:lnTo>
                    <a:pt x="438" y="876"/>
                  </a:lnTo>
                  <a:lnTo>
                    <a:pt x="775" y="640"/>
                  </a:lnTo>
                  <a:lnTo>
                    <a:pt x="1112" y="405"/>
                  </a:lnTo>
                  <a:lnTo>
                    <a:pt x="1280" y="304"/>
                  </a:lnTo>
                  <a:lnTo>
                    <a:pt x="1482" y="203"/>
                  </a:lnTo>
                  <a:lnTo>
                    <a:pt x="1516" y="169"/>
                  </a:lnTo>
                  <a:close/>
                  <a:moveTo>
                    <a:pt x="3064" y="1044"/>
                  </a:moveTo>
                  <a:lnTo>
                    <a:pt x="3266" y="1246"/>
                  </a:lnTo>
                  <a:lnTo>
                    <a:pt x="3165" y="1482"/>
                  </a:lnTo>
                  <a:lnTo>
                    <a:pt x="3031" y="1718"/>
                  </a:lnTo>
                  <a:lnTo>
                    <a:pt x="2694" y="2122"/>
                  </a:lnTo>
                  <a:lnTo>
                    <a:pt x="2324" y="2492"/>
                  </a:lnTo>
                  <a:lnTo>
                    <a:pt x="2155" y="2661"/>
                  </a:lnTo>
                  <a:lnTo>
                    <a:pt x="1953" y="2728"/>
                  </a:lnTo>
                  <a:lnTo>
                    <a:pt x="1987" y="2492"/>
                  </a:lnTo>
                  <a:lnTo>
                    <a:pt x="2054" y="2324"/>
                  </a:lnTo>
                  <a:lnTo>
                    <a:pt x="2122" y="2155"/>
                  </a:lnTo>
                  <a:lnTo>
                    <a:pt x="2324" y="1852"/>
                  </a:lnTo>
                  <a:lnTo>
                    <a:pt x="2458" y="1650"/>
                  </a:lnTo>
                  <a:lnTo>
                    <a:pt x="2627" y="1415"/>
                  </a:lnTo>
                  <a:lnTo>
                    <a:pt x="2795" y="1213"/>
                  </a:lnTo>
                  <a:lnTo>
                    <a:pt x="3031" y="1078"/>
                  </a:lnTo>
                  <a:lnTo>
                    <a:pt x="3031" y="1044"/>
                  </a:lnTo>
                  <a:close/>
                  <a:moveTo>
                    <a:pt x="1415" y="1"/>
                  </a:moveTo>
                  <a:lnTo>
                    <a:pt x="1179" y="102"/>
                  </a:lnTo>
                  <a:lnTo>
                    <a:pt x="977" y="203"/>
                  </a:lnTo>
                  <a:lnTo>
                    <a:pt x="573" y="506"/>
                  </a:lnTo>
                  <a:lnTo>
                    <a:pt x="405" y="640"/>
                  </a:lnTo>
                  <a:lnTo>
                    <a:pt x="236" y="775"/>
                  </a:lnTo>
                  <a:lnTo>
                    <a:pt x="68" y="943"/>
                  </a:lnTo>
                  <a:lnTo>
                    <a:pt x="34" y="1044"/>
                  </a:lnTo>
                  <a:lnTo>
                    <a:pt x="34" y="1145"/>
                  </a:lnTo>
                  <a:lnTo>
                    <a:pt x="34" y="1179"/>
                  </a:lnTo>
                  <a:lnTo>
                    <a:pt x="1" y="1246"/>
                  </a:lnTo>
                  <a:lnTo>
                    <a:pt x="1" y="1314"/>
                  </a:lnTo>
                  <a:lnTo>
                    <a:pt x="68" y="1415"/>
                  </a:lnTo>
                  <a:lnTo>
                    <a:pt x="169" y="1583"/>
                  </a:lnTo>
                  <a:lnTo>
                    <a:pt x="337" y="1751"/>
                  </a:lnTo>
                  <a:lnTo>
                    <a:pt x="607" y="2054"/>
                  </a:lnTo>
                  <a:lnTo>
                    <a:pt x="842" y="2290"/>
                  </a:lnTo>
                  <a:lnTo>
                    <a:pt x="1112" y="2492"/>
                  </a:lnTo>
                  <a:lnTo>
                    <a:pt x="1381" y="2661"/>
                  </a:lnTo>
                  <a:lnTo>
                    <a:pt x="1617" y="2829"/>
                  </a:lnTo>
                  <a:lnTo>
                    <a:pt x="1617" y="2863"/>
                  </a:lnTo>
                  <a:lnTo>
                    <a:pt x="1617" y="2896"/>
                  </a:lnTo>
                  <a:lnTo>
                    <a:pt x="1617" y="2930"/>
                  </a:lnTo>
                  <a:lnTo>
                    <a:pt x="1684" y="2997"/>
                  </a:lnTo>
                  <a:lnTo>
                    <a:pt x="1785" y="3031"/>
                  </a:lnTo>
                  <a:lnTo>
                    <a:pt x="1852" y="2964"/>
                  </a:lnTo>
                  <a:lnTo>
                    <a:pt x="2088" y="2964"/>
                  </a:lnTo>
                  <a:lnTo>
                    <a:pt x="2223" y="2896"/>
                  </a:lnTo>
                  <a:lnTo>
                    <a:pt x="2324" y="2829"/>
                  </a:lnTo>
                  <a:lnTo>
                    <a:pt x="2593" y="2593"/>
                  </a:lnTo>
                  <a:lnTo>
                    <a:pt x="2829" y="2290"/>
                  </a:lnTo>
                  <a:lnTo>
                    <a:pt x="3064" y="1987"/>
                  </a:lnTo>
                  <a:lnTo>
                    <a:pt x="3266" y="1650"/>
                  </a:lnTo>
                  <a:lnTo>
                    <a:pt x="3401" y="1415"/>
                  </a:lnTo>
                  <a:lnTo>
                    <a:pt x="3502" y="1246"/>
                  </a:lnTo>
                  <a:lnTo>
                    <a:pt x="3468" y="1179"/>
                  </a:lnTo>
                  <a:lnTo>
                    <a:pt x="3435" y="1112"/>
                  </a:lnTo>
                  <a:lnTo>
                    <a:pt x="3334" y="1011"/>
                  </a:lnTo>
                  <a:lnTo>
                    <a:pt x="3233" y="943"/>
                  </a:lnTo>
                  <a:lnTo>
                    <a:pt x="3233" y="876"/>
                  </a:lnTo>
                  <a:lnTo>
                    <a:pt x="3199" y="842"/>
                  </a:lnTo>
                  <a:lnTo>
                    <a:pt x="2829" y="539"/>
                  </a:lnTo>
                  <a:lnTo>
                    <a:pt x="2425" y="270"/>
                  </a:lnTo>
                  <a:lnTo>
                    <a:pt x="2189" y="135"/>
                  </a:lnTo>
                  <a:lnTo>
                    <a:pt x="1953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" name="Google Shape;1451;p9"/>
            <p:cNvSpPr/>
            <p:nvPr/>
          </p:nvSpPr>
          <p:spPr>
            <a:xfrm>
              <a:off x="3745175" y="1413975"/>
              <a:ext cx="31175" cy="15175"/>
            </a:xfrm>
            <a:custGeom>
              <a:avLst/>
              <a:gdLst/>
              <a:ahLst/>
              <a:cxnLst/>
              <a:rect l="l" t="t" r="r" b="b"/>
              <a:pathLst>
                <a:path w="1247" h="607" extrusionOk="0">
                  <a:moveTo>
                    <a:pt x="1246" y="0"/>
                  </a:moveTo>
                  <a:lnTo>
                    <a:pt x="607" y="202"/>
                  </a:lnTo>
                  <a:lnTo>
                    <a:pt x="304" y="337"/>
                  </a:lnTo>
                  <a:lnTo>
                    <a:pt x="1" y="505"/>
                  </a:lnTo>
                  <a:lnTo>
                    <a:pt x="1" y="539"/>
                  </a:lnTo>
                  <a:lnTo>
                    <a:pt x="1" y="573"/>
                  </a:lnTo>
                  <a:lnTo>
                    <a:pt x="1" y="606"/>
                  </a:lnTo>
                  <a:lnTo>
                    <a:pt x="34" y="606"/>
                  </a:lnTo>
                  <a:lnTo>
                    <a:pt x="1246" y="303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" name="Google Shape;1452;p9"/>
            <p:cNvSpPr/>
            <p:nvPr/>
          </p:nvSpPr>
          <p:spPr>
            <a:xfrm>
              <a:off x="3255300" y="2000625"/>
              <a:ext cx="521050" cy="741575"/>
            </a:xfrm>
            <a:custGeom>
              <a:avLst/>
              <a:gdLst/>
              <a:ahLst/>
              <a:cxnLst/>
              <a:rect l="l" t="t" r="r" b="b"/>
              <a:pathLst>
                <a:path w="20842" h="29663" extrusionOk="0">
                  <a:moveTo>
                    <a:pt x="19394" y="10707"/>
                  </a:moveTo>
                  <a:lnTo>
                    <a:pt x="19427" y="10876"/>
                  </a:lnTo>
                  <a:lnTo>
                    <a:pt x="19495" y="11044"/>
                  </a:lnTo>
                  <a:lnTo>
                    <a:pt x="19663" y="11347"/>
                  </a:lnTo>
                  <a:lnTo>
                    <a:pt x="19865" y="11616"/>
                  </a:lnTo>
                  <a:lnTo>
                    <a:pt x="19966" y="11717"/>
                  </a:lnTo>
                  <a:lnTo>
                    <a:pt x="20101" y="11818"/>
                  </a:lnTo>
                  <a:lnTo>
                    <a:pt x="19865" y="12458"/>
                  </a:lnTo>
                  <a:lnTo>
                    <a:pt x="19798" y="12357"/>
                  </a:lnTo>
                  <a:lnTo>
                    <a:pt x="19730" y="12222"/>
                  </a:lnTo>
                  <a:lnTo>
                    <a:pt x="19495" y="11785"/>
                  </a:lnTo>
                  <a:lnTo>
                    <a:pt x="19326" y="11549"/>
                  </a:lnTo>
                  <a:lnTo>
                    <a:pt x="19225" y="11414"/>
                  </a:lnTo>
                  <a:lnTo>
                    <a:pt x="19091" y="11347"/>
                  </a:lnTo>
                  <a:lnTo>
                    <a:pt x="19394" y="10707"/>
                  </a:lnTo>
                  <a:close/>
                  <a:moveTo>
                    <a:pt x="19023" y="11448"/>
                  </a:moveTo>
                  <a:lnTo>
                    <a:pt x="19225" y="11717"/>
                  </a:lnTo>
                  <a:lnTo>
                    <a:pt x="19394" y="12020"/>
                  </a:lnTo>
                  <a:lnTo>
                    <a:pt x="19528" y="12357"/>
                  </a:lnTo>
                  <a:lnTo>
                    <a:pt x="19629" y="12525"/>
                  </a:lnTo>
                  <a:lnTo>
                    <a:pt x="19764" y="12626"/>
                  </a:lnTo>
                  <a:lnTo>
                    <a:pt x="19798" y="12626"/>
                  </a:lnTo>
                  <a:lnTo>
                    <a:pt x="19629" y="13165"/>
                  </a:lnTo>
                  <a:lnTo>
                    <a:pt x="19394" y="12828"/>
                  </a:lnTo>
                  <a:lnTo>
                    <a:pt x="19192" y="12424"/>
                  </a:lnTo>
                  <a:lnTo>
                    <a:pt x="18990" y="12020"/>
                  </a:lnTo>
                  <a:lnTo>
                    <a:pt x="18956" y="12020"/>
                  </a:lnTo>
                  <a:lnTo>
                    <a:pt x="18922" y="12054"/>
                  </a:lnTo>
                  <a:lnTo>
                    <a:pt x="18956" y="12256"/>
                  </a:lnTo>
                  <a:lnTo>
                    <a:pt x="19023" y="12458"/>
                  </a:lnTo>
                  <a:lnTo>
                    <a:pt x="19192" y="12828"/>
                  </a:lnTo>
                  <a:lnTo>
                    <a:pt x="19360" y="13098"/>
                  </a:lnTo>
                  <a:lnTo>
                    <a:pt x="19427" y="13266"/>
                  </a:lnTo>
                  <a:lnTo>
                    <a:pt x="19562" y="13367"/>
                  </a:lnTo>
                  <a:lnTo>
                    <a:pt x="19259" y="14108"/>
                  </a:lnTo>
                  <a:lnTo>
                    <a:pt x="19192" y="13973"/>
                  </a:lnTo>
                  <a:lnTo>
                    <a:pt x="19091" y="13805"/>
                  </a:lnTo>
                  <a:lnTo>
                    <a:pt x="18922" y="13535"/>
                  </a:lnTo>
                  <a:lnTo>
                    <a:pt x="18687" y="13098"/>
                  </a:lnTo>
                  <a:lnTo>
                    <a:pt x="18417" y="12694"/>
                  </a:lnTo>
                  <a:lnTo>
                    <a:pt x="18821" y="11919"/>
                  </a:lnTo>
                  <a:lnTo>
                    <a:pt x="19023" y="11448"/>
                  </a:lnTo>
                  <a:close/>
                  <a:moveTo>
                    <a:pt x="18350" y="12828"/>
                  </a:moveTo>
                  <a:lnTo>
                    <a:pt x="18518" y="13199"/>
                  </a:lnTo>
                  <a:lnTo>
                    <a:pt x="18687" y="13535"/>
                  </a:lnTo>
                  <a:lnTo>
                    <a:pt x="18889" y="13939"/>
                  </a:lnTo>
                  <a:lnTo>
                    <a:pt x="19023" y="14142"/>
                  </a:lnTo>
                  <a:lnTo>
                    <a:pt x="19158" y="14276"/>
                  </a:lnTo>
                  <a:lnTo>
                    <a:pt x="19124" y="14377"/>
                  </a:lnTo>
                  <a:lnTo>
                    <a:pt x="18922" y="14781"/>
                  </a:lnTo>
                  <a:lnTo>
                    <a:pt x="18788" y="14512"/>
                  </a:lnTo>
                  <a:lnTo>
                    <a:pt x="18653" y="14310"/>
                  </a:lnTo>
                  <a:lnTo>
                    <a:pt x="18384" y="13805"/>
                  </a:lnTo>
                  <a:lnTo>
                    <a:pt x="18249" y="13535"/>
                  </a:lnTo>
                  <a:lnTo>
                    <a:pt x="18215" y="13401"/>
                  </a:lnTo>
                  <a:lnTo>
                    <a:pt x="18215" y="13266"/>
                  </a:lnTo>
                  <a:lnTo>
                    <a:pt x="18215" y="13232"/>
                  </a:lnTo>
                  <a:lnTo>
                    <a:pt x="18182" y="13266"/>
                  </a:lnTo>
                  <a:lnTo>
                    <a:pt x="18182" y="13266"/>
                  </a:lnTo>
                  <a:lnTo>
                    <a:pt x="18350" y="12828"/>
                  </a:lnTo>
                  <a:close/>
                  <a:moveTo>
                    <a:pt x="18182" y="13266"/>
                  </a:moveTo>
                  <a:lnTo>
                    <a:pt x="18148" y="13468"/>
                  </a:lnTo>
                  <a:lnTo>
                    <a:pt x="18148" y="13670"/>
                  </a:lnTo>
                  <a:lnTo>
                    <a:pt x="18215" y="13872"/>
                  </a:lnTo>
                  <a:lnTo>
                    <a:pt x="18316" y="14074"/>
                  </a:lnTo>
                  <a:lnTo>
                    <a:pt x="18518" y="14546"/>
                  </a:lnTo>
                  <a:lnTo>
                    <a:pt x="18653" y="14781"/>
                  </a:lnTo>
                  <a:lnTo>
                    <a:pt x="18788" y="15017"/>
                  </a:lnTo>
                  <a:lnTo>
                    <a:pt x="18619" y="15387"/>
                  </a:lnTo>
                  <a:lnTo>
                    <a:pt x="18552" y="15185"/>
                  </a:lnTo>
                  <a:lnTo>
                    <a:pt x="18451" y="14983"/>
                  </a:lnTo>
                  <a:lnTo>
                    <a:pt x="18249" y="14613"/>
                  </a:lnTo>
                  <a:lnTo>
                    <a:pt x="18081" y="14310"/>
                  </a:lnTo>
                  <a:lnTo>
                    <a:pt x="17980" y="14175"/>
                  </a:lnTo>
                  <a:lnTo>
                    <a:pt x="17845" y="14041"/>
                  </a:lnTo>
                  <a:lnTo>
                    <a:pt x="18182" y="13266"/>
                  </a:lnTo>
                  <a:close/>
                  <a:moveTo>
                    <a:pt x="17777" y="14209"/>
                  </a:moveTo>
                  <a:lnTo>
                    <a:pt x="17946" y="14512"/>
                  </a:lnTo>
                  <a:lnTo>
                    <a:pt x="18114" y="14781"/>
                  </a:lnTo>
                  <a:lnTo>
                    <a:pt x="18283" y="15185"/>
                  </a:lnTo>
                  <a:lnTo>
                    <a:pt x="18384" y="15387"/>
                  </a:lnTo>
                  <a:lnTo>
                    <a:pt x="18485" y="15589"/>
                  </a:lnTo>
                  <a:lnTo>
                    <a:pt x="18518" y="15589"/>
                  </a:lnTo>
                  <a:lnTo>
                    <a:pt x="18283" y="16094"/>
                  </a:lnTo>
                  <a:lnTo>
                    <a:pt x="18081" y="15758"/>
                  </a:lnTo>
                  <a:lnTo>
                    <a:pt x="17845" y="15286"/>
                  </a:lnTo>
                  <a:lnTo>
                    <a:pt x="17609" y="14815"/>
                  </a:lnTo>
                  <a:lnTo>
                    <a:pt x="17575" y="14781"/>
                  </a:lnTo>
                  <a:lnTo>
                    <a:pt x="17542" y="14781"/>
                  </a:lnTo>
                  <a:lnTo>
                    <a:pt x="17777" y="14209"/>
                  </a:lnTo>
                  <a:close/>
                  <a:moveTo>
                    <a:pt x="17508" y="14882"/>
                  </a:moveTo>
                  <a:lnTo>
                    <a:pt x="17575" y="15084"/>
                  </a:lnTo>
                  <a:lnTo>
                    <a:pt x="17643" y="15286"/>
                  </a:lnTo>
                  <a:lnTo>
                    <a:pt x="17811" y="15657"/>
                  </a:lnTo>
                  <a:lnTo>
                    <a:pt x="18148" y="16364"/>
                  </a:lnTo>
                  <a:lnTo>
                    <a:pt x="17878" y="16970"/>
                  </a:lnTo>
                  <a:lnTo>
                    <a:pt x="17643" y="16532"/>
                  </a:lnTo>
                  <a:lnTo>
                    <a:pt x="17407" y="16128"/>
                  </a:lnTo>
                  <a:lnTo>
                    <a:pt x="17205" y="15758"/>
                  </a:lnTo>
                  <a:lnTo>
                    <a:pt x="17508" y="14882"/>
                  </a:lnTo>
                  <a:close/>
                  <a:moveTo>
                    <a:pt x="17138" y="15892"/>
                  </a:moveTo>
                  <a:lnTo>
                    <a:pt x="17474" y="16633"/>
                  </a:lnTo>
                  <a:lnTo>
                    <a:pt x="17609" y="16902"/>
                  </a:lnTo>
                  <a:lnTo>
                    <a:pt x="17777" y="17205"/>
                  </a:lnTo>
                  <a:lnTo>
                    <a:pt x="17643" y="17441"/>
                  </a:lnTo>
                  <a:lnTo>
                    <a:pt x="17373" y="16936"/>
                  </a:lnTo>
                  <a:lnTo>
                    <a:pt x="17003" y="16229"/>
                  </a:lnTo>
                  <a:lnTo>
                    <a:pt x="17138" y="15892"/>
                  </a:lnTo>
                  <a:close/>
                  <a:moveTo>
                    <a:pt x="16936" y="16431"/>
                  </a:moveTo>
                  <a:lnTo>
                    <a:pt x="17037" y="16768"/>
                  </a:lnTo>
                  <a:lnTo>
                    <a:pt x="17171" y="17104"/>
                  </a:lnTo>
                  <a:lnTo>
                    <a:pt x="17340" y="17441"/>
                  </a:lnTo>
                  <a:lnTo>
                    <a:pt x="17441" y="17576"/>
                  </a:lnTo>
                  <a:lnTo>
                    <a:pt x="17542" y="17677"/>
                  </a:lnTo>
                  <a:lnTo>
                    <a:pt x="17340" y="18114"/>
                  </a:lnTo>
                  <a:lnTo>
                    <a:pt x="17104" y="17677"/>
                  </a:lnTo>
                  <a:lnTo>
                    <a:pt x="16936" y="17374"/>
                  </a:lnTo>
                  <a:lnTo>
                    <a:pt x="16700" y="17037"/>
                  </a:lnTo>
                  <a:lnTo>
                    <a:pt x="16936" y="16431"/>
                  </a:lnTo>
                  <a:close/>
                  <a:moveTo>
                    <a:pt x="16666" y="17172"/>
                  </a:moveTo>
                  <a:lnTo>
                    <a:pt x="16868" y="17542"/>
                  </a:lnTo>
                  <a:lnTo>
                    <a:pt x="17037" y="17912"/>
                  </a:lnTo>
                  <a:lnTo>
                    <a:pt x="17104" y="18148"/>
                  </a:lnTo>
                  <a:lnTo>
                    <a:pt x="17239" y="18384"/>
                  </a:lnTo>
                  <a:lnTo>
                    <a:pt x="16902" y="19124"/>
                  </a:lnTo>
                  <a:lnTo>
                    <a:pt x="16767" y="18922"/>
                  </a:lnTo>
                  <a:lnTo>
                    <a:pt x="16532" y="18316"/>
                  </a:lnTo>
                  <a:lnTo>
                    <a:pt x="16464" y="18148"/>
                  </a:lnTo>
                  <a:lnTo>
                    <a:pt x="16397" y="18081"/>
                  </a:lnTo>
                  <a:lnTo>
                    <a:pt x="16363" y="18013"/>
                  </a:lnTo>
                  <a:lnTo>
                    <a:pt x="16464" y="17744"/>
                  </a:lnTo>
                  <a:lnTo>
                    <a:pt x="16666" y="17172"/>
                  </a:lnTo>
                  <a:close/>
                  <a:moveTo>
                    <a:pt x="6499" y="8654"/>
                  </a:moveTo>
                  <a:lnTo>
                    <a:pt x="9428" y="9866"/>
                  </a:lnTo>
                  <a:lnTo>
                    <a:pt x="10876" y="10472"/>
                  </a:lnTo>
                  <a:lnTo>
                    <a:pt x="12323" y="11111"/>
                  </a:lnTo>
                  <a:lnTo>
                    <a:pt x="13030" y="11414"/>
                  </a:lnTo>
                  <a:lnTo>
                    <a:pt x="13771" y="11684"/>
                  </a:lnTo>
                  <a:lnTo>
                    <a:pt x="14478" y="11987"/>
                  </a:lnTo>
                  <a:lnTo>
                    <a:pt x="15185" y="12290"/>
                  </a:lnTo>
                  <a:lnTo>
                    <a:pt x="16464" y="12963"/>
                  </a:lnTo>
                  <a:lnTo>
                    <a:pt x="17104" y="13232"/>
                  </a:lnTo>
                  <a:lnTo>
                    <a:pt x="17441" y="13367"/>
                  </a:lnTo>
                  <a:lnTo>
                    <a:pt x="17811" y="13468"/>
                  </a:lnTo>
                  <a:lnTo>
                    <a:pt x="17138" y="15084"/>
                  </a:lnTo>
                  <a:lnTo>
                    <a:pt x="16801" y="15892"/>
                  </a:lnTo>
                  <a:lnTo>
                    <a:pt x="16532" y="16734"/>
                  </a:lnTo>
                  <a:lnTo>
                    <a:pt x="16027" y="18047"/>
                  </a:lnTo>
                  <a:lnTo>
                    <a:pt x="15488" y="19326"/>
                  </a:lnTo>
                  <a:lnTo>
                    <a:pt x="14882" y="19023"/>
                  </a:lnTo>
                  <a:lnTo>
                    <a:pt x="14276" y="18788"/>
                  </a:lnTo>
                  <a:lnTo>
                    <a:pt x="13030" y="18316"/>
                  </a:lnTo>
                  <a:lnTo>
                    <a:pt x="12290" y="17980"/>
                  </a:lnTo>
                  <a:lnTo>
                    <a:pt x="11583" y="17643"/>
                  </a:lnTo>
                  <a:lnTo>
                    <a:pt x="10876" y="17273"/>
                  </a:lnTo>
                  <a:lnTo>
                    <a:pt x="10135" y="16970"/>
                  </a:lnTo>
                  <a:lnTo>
                    <a:pt x="8586" y="16330"/>
                  </a:lnTo>
                  <a:lnTo>
                    <a:pt x="7037" y="15657"/>
                  </a:lnTo>
                  <a:lnTo>
                    <a:pt x="5455" y="14983"/>
                  </a:lnTo>
                  <a:lnTo>
                    <a:pt x="4681" y="14680"/>
                  </a:lnTo>
                  <a:lnTo>
                    <a:pt x="3873" y="14377"/>
                  </a:lnTo>
                  <a:lnTo>
                    <a:pt x="3906" y="14310"/>
                  </a:lnTo>
                  <a:lnTo>
                    <a:pt x="4815" y="12290"/>
                  </a:lnTo>
                  <a:lnTo>
                    <a:pt x="5724" y="10303"/>
                  </a:lnTo>
                  <a:lnTo>
                    <a:pt x="6499" y="8654"/>
                  </a:lnTo>
                  <a:close/>
                  <a:moveTo>
                    <a:pt x="16262" y="18215"/>
                  </a:moveTo>
                  <a:lnTo>
                    <a:pt x="16330" y="18485"/>
                  </a:lnTo>
                  <a:lnTo>
                    <a:pt x="16431" y="18821"/>
                  </a:lnTo>
                  <a:lnTo>
                    <a:pt x="16599" y="19158"/>
                  </a:lnTo>
                  <a:lnTo>
                    <a:pt x="16767" y="19427"/>
                  </a:lnTo>
                  <a:lnTo>
                    <a:pt x="16599" y="19730"/>
                  </a:lnTo>
                  <a:lnTo>
                    <a:pt x="16397" y="19192"/>
                  </a:lnTo>
                  <a:lnTo>
                    <a:pt x="16229" y="18922"/>
                  </a:lnTo>
                  <a:lnTo>
                    <a:pt x="16060" y="18720"/>
                  </a:lnTo>
                  <a:lnTo>
                    <a:pt x="16262" y="18215"/>
                  </a:lnTo>
                  <a:close/>
                  <a:moveTo>
                    <a:pt x="15993" y="18855"/>
                  </a:moveTo>
                  <a:lnTo>
                    <a:pt x="16229" y="19427"/>
                  </a:lnTo>
                  <a:lnTo>
                    <a:pt x="16363" y="19730"/>
                  </a:lnTo>
                  <a:lnTo>
                    <a:pt x="16498" y="20000"/>
                  </a:lnTo>
                  <a:lnTo>
                    <a:pt x="16363" y="20303"/>
                  </a:lnTo>
                  <a:lnTo>
                    <a:pt x="16195" y="20000"/>
                  </a:lnTo>
                  <a:lnTo>
                    <a:pt x="16027" y="19596"/>
                  </a:lnTo>
                  <a:lnTo>
                    <a:pt x="15892" y="19158"/>
                  </a:lnTo>
                  <a:lnTo>
                    <a:pt x="15993" y="18855"/>
                  </a:lnTo>
                  <a:close/>
                  <a:moveTo>
                    <a:pt x="15791" y="19394"/>
                  </a:moveTo>
                  <a:lnTo>
                    <a:pt x="15858" y="19764"/>
                  </a:lnTo>
                  <a:lnTo>
                    <a:pt x="15926" y="20067"/>
                  </a:lnTo>
                  <a:lnTo>
                    <a:pt x="16027" y="20370"/>
                  </a:lnTo>
                  <a:lnTo>
                    <a:pt x="16094" y="20505"/>
                  </a:lnTo>
                  <a:lnTo>
                    <a:pt x="16195" y="20639"/>
                  </a:lnTo>
                  <a:lnTo>
                    <a:pt x="16060" y="20942"/>
                  </a:lnTo>
                  <a:lnTo>
                    <a:pt x="15858" y="20505"/>
                  </a:lnTo>
                  <a:lnTo>
                    <a:pt x="15724" y="20235"/>
                  </a:lnTo>
                  <a:lnTo>
                    <a:pt x="15589" y="19932"/>
                  </a:lnTo>
                  <a:lnTo>
                    <a:pt x="15791" y="19394"/>
                  </a:lnTo>
                  <a:close/>
                  <a:moveTo>
                    <a:pt x="15522" y="20067"/>
                  </a:moveTo>
                  <a:lnTo>
                    <a:pt x="15757" y="20740"/>
                  </a:lnTo>
                  <a:lnTo>
                    <a:pt x="15825" y="20976"/>
                  </a:lnTo>
                  <a:lnTo>
                    <a:pt x="15892" y="21111"/>
                  </a:lnTo>
                  <a:lnTo>
                    <a:pt x="15959" y="21212"/>
                  </a:lnTo>
                  <a:lnTo>
                    <a:pt x="15858" y="21447"/>
                  </a:lnTo>
                  <a:lnTo>
                    <a:pt x="15690" y="21144"/>
                  </a:lnTo>
                  <a:lnTo>
                    <a:pt x="15353" y="20437"/>
                  </a:lnTo>
                  <a:lnTo>
                    <a:pt x="15522" y="20067"/>
                  </a:lnTo>
                  <a:close/>
                  <a:moveTo>
                    <a:pt x="15286" y="20606"/>
                  </a:moveTo>
                  <a:lnTo>
                    <a:pt x="15488" y="21245"/>
                  </a:lnTo>
                  <a:lnTo>
                    <a:pt x="15589" y="21515"/>
                  </a:lnTo>
                  <a:lnTo>
                    <a:pt x="15724" y="21750"/>
                  </a:lnTo>
                  <a:lnTo>
                    <a:pt x="15555" y="22155"/>
                  </a:lnTo>
                  <a:lnTo>
                    <a:pt x="15454" y="21919"/>
                  </a:lnTo>
                  <a:lnTo>
                    <a:pt x="15353" y="21683"/>
                  </a:lnTo>
                  <a:lnTo>
                    <a:pt x="15219" y="21414"/>
                  </a:lnTo>
                  <a:lnTo>
                    <a:pt x="15084" y="21144"/>
                  </a:lnTo>
                  <a:lnTo>
                    <a:pt x="15286" y="20606"/>
                  </a:lnTo>
                  <a:close/>
                  <a:moveTo>
                    <a:pt x="15017" y="21279"/>
                  </a:moveTo>
                  <a:lnTo>
                    <a:pt x="15185" y="21750"/>
                  </a:lnTo>
                  <a:lnTo>
                    <a:pt x="15286" y="22087"/>
                  </a:lnTo>
                  <a:lnTo>
                    <a:pt x="15353" y="22222"/>
                  </a:lnTo>
                  <a:lnTo>
                    <a:pt x="15454" y="22357"/>
                  </a:lnTo>
                  <a:lnTo>
                    <a:pt x="15488" y="22357"/>
                  </a:lnTo>
                  <a:lnTo>
                    <a:pt x="15320" y="22794"/>
                  </a:lnTo>
                  <a:lnTo>
                    <a:pt x="15151" y="22525"/>
                  </a:lnTo>
                  <a:lnTo>
                    <a:pt x="14949" y="22188"/>
                  </a:lnTo>
                  <a:lnTo>
                    <a:pt x="14781" y="21885"/>
                  </a:lnTo>
                  <a:lnTo>
                    <a:pt x="15017" y="21279"/>
                  </a:lnTo>
                  <a:close/>
                  <a:moveTo>
                    <a:pt x="14747" y="21986"/>
                  </a:moveTo>
                  <a:lnTo>
                    <a:pt x="14815" y="22289"/>
                  </a:lnTo>
                  <a:lnTo>
                    <a:pt x="14949" y="22525"/>
                  </a:lnTo>
                  <a:lnTo>
                    <a:pt x="15050" y="22794"/>
                  </a:lnTo>
                  <a:lnTo>
                    <a:pt x="15219" y="23064"/>
                  </a:lnTo>
                  <a:lnTo>
                    <a:pt x="15050" y="23400"/>
                  </a:lnTo>
                  <a:lnTo>
                    <a:pt x="14949" y="23198"/>
                  </a:lnTo>
                  <a:lnTo>
                    <a:pt x="14882" y="22996"/>
                  </a:lnTo>
                  <a:lnTo>
                    <a:pt x="14747" y="22693"/>
                  </a:lnTo>
                  <a:lnTo>
                    <a:pt x="14579" y="22390"/>
                  </a:lnTo>
                  <a:lnTo>
                    <a:pt x="14747" y="21986"/>
                  </a:lnTo>
                  <a:close/>
                  <a:moveTo>
                    <a:pt x="14545" y="22458"/>
                  </a:moveTo>
                  <a:lnTo>
                    <a:pt x="14680" y="23097"/>
                  </a:lnTo>
                  <a:lnTo>
                    <a:pt x="14815" y="23400"/>
                  </a:lnTo>
                  <a:lnTo>
                    <a:pt x="14882" y="23535"/>
                  </a:lnTo>
                  <a:lnTo>
                    <a:pt x="14983" y="23670"/>
                  </a:lnTo>
                  <a:lnTo>
                    <a:pt x="14815" y="24074"/>
                  </a:lnTo>
                  <a:lnTo>
                    <a:pt x="14680" y="23771"/>
                  </a:lnTo>
                  <a:lnTo>
                    <a:pt x="14478" y="23434"/>
                  </a:lnTo>
                  <a:lnTo>
                    <a:pt x="14377" y="23299"/>
                  </a:lnTo>
                  <a:lnTo>
                    <a:pt x="14276" y="23131"/>
                  </a:lnTo>
                  <a:lnTo>
                    <a:pt x="14545" y="22458"/>
                  </a:lnTo>
                  <a:close/>
                  <a:moveTo>
                    <a:pt x="14242" y="23198"/>
                  </a:moveTo>
                  <a:lnTo>
                    <a:pt x="14512" y="23905"/>
                  </a:lnTo>
                  <a:lnTo>
                    <a:pt x="14613" y="24141"/>
                  </a:lnTo>
                  <a:lnTo>
                    <a:pt x="14714" y="24343"/>
                  </a:lnTo>
                  <a:lnTo>
                    <a:pt x="14613" y="24713"/>
                  </a:lnTo>
                  <a:lnTo>
                    <a:pt x="14478" y="24444"/>
                  </a:lnTo>
                  <a:lnTo>
                    <a:pt x="14377" y="24175"/>
                  </a:lnTo>
                  <a:lnTo>
                    <a:pt x="14242" y="23905"/>
                  </a:lnTo>
                  <a:lnTo>
                    <a:pt x="14074" y="23670"/>
                  </a:lnTo>
                  <a:lnTo>
                    <a:pt x="14108" y="23569"/>
                  </a:lnTo>
                  <a:lnTo>
                    <a:pt x="14242" y="23198"/>
                  </a:lnTo>
                  <a:close/>
                  <a:moveTo>
                    <a:pt x="13973" y="23838"/>
                  </a:moveTo>
                  <a:lnTo>
                    <a:pt x="14007" y="23939"/>
                  </a:lnTo>
                  <a:lnTo>
                    <a:pt x="14242" y="24511"/>
                  </a:lnTo>
                  <a:lnTo>
                    <a:pt x="14343" y="24747"/>
                  </a:lnTo>
                  <a:lnTo>
                    <a:pt x="14411" y="24882"/>
                  </a:lnTo>
                  <a:lnTo>
                    <a:pt x="14478" y="25016"/>
                  </a:lnTo>
                  <a:lnTo>
                    <a:pt x="14343" y="25420"/>
                  </a:lnTo>
                  <a:lnTo>
                    <a:pt x="14276" y="25319"/>
                  </a:lnTo>
                  <a:lnTo>
                    <a:pt x="14209" y="25218"/>
                  </a:lnTo>
                  <a:lnTo>
                    <a:pt x="14141" y="25117"/>
                  </a:lnTo>
                  <a:lnTo>
                    <a:pt x="14040" y="24915"/>
                  </a:lnTo>
                  <a:lnTo>
                    <a:pt x="13939" y="24646"/>
                  </a:lnTo>
                  <a:lnTo>
                    <a:pt x="13838" y="24511"/>
                  </a:lnTo>
                  <a:lnTo>
                    <a:pt x="13737" y="24410"/>
                  </a:lnTo>
                  <a:lnTo>
                    <a:pt x="13973" y="23838"/>
                  </a:lnTo>
                  <a:close/>
                  <a:moveTo>
                    <a:pt x="13704" y="24511"/>
                  </a:moveTo>
                  <a:lnTo>
                    <a:pt x="13838" y="24848"/>
                  </a:lnTo>
                  <a:lnTo>
                    <a:pt x="13973" y="25185"/>
                  </a:lnTo>
                  <a:lnTo>
                    <a:pt x="14108" y="25387"/>
                  </a:lnTo>
                  <a:lnTo>
                    <a:pt x="14175" y="25521"/>
                  </a:lnTo>
                  <a:lnTo>
                    <a:pt x="14310" y="25555"/>
                  </a:lnTo>
                  <a:lnTo>
                    <a:pt x="14108" y="26127"/>
                  </a:lnTo>
                  <a:lnTo>
                    <a:pt x="14040" y="26026"/>
                  </a:lnTo>
                  <a:lnTo>
                    <a:pt x="13838" y="25521"/>
                  </a:lnTo>
                  <a:lnTo>
                    <a:pt x="13704" y="25218"/>
                  </a:lnTo>
                  <a:lnTo>
                    <a:pt x="13603" y="25084"/>
                  </a:lnTo>
                  <a:lnTo>
                    <a:pt x="13502" y="24983"/>
                  </a:lnTo>
                  <a:lnTo>
                    <a:pt x="13704" y="24511"/>
                  </a:lnTo>
                  <a:close/>
                  <a:moveTo>
                    <a:pt x="13468" y="25050"/>
                  </a:moveTo>
                  <a:lnTo>
                    <a:pt x="13569" y="25218"/>
                  </a:lnTo>
                  <a:lnTo>
                    <a:pt x="13636" y="25420"/>
                  </a:lnTo>
                  <a:lnTo>
                    <a:pt x="13737" y="25757"/>
                  </a:lnTo>
                  <a:lnTo>
                    <a:pt x="13838" y="26060"/>
                  </a:lnTo>
                  <a:lnTo>
                    <a:pt x="13906" y="26195"/>
                  </a:lnTo>
                  <a:lnTo>
                    <a:pt x="14007" y="26329"/>
                  </a:lnTo>
                  <a:lnTo>
                    <a:pt x="13838" y="26733"/>
                  </a:lnTo>
                  <a:lnTo>
                    <a:pt x="13670" y="26397"/>
                  </a:lnTo>
                  <a:lnTo>
                    <a:pt x="13569" y="26094"/>
                  </a:lnTo>
                  <a:lnTo>
                    <a:pt x="13468" y="25757"/>
                  </a:lnTo>
                  <a:lnTo>
                    <a:pt x="13333" y="25454"/>
                  </a:lnTo>
                  <a:lnTo>
                    <a:pt x="13300" y="25454"/>
                  </a:lnTo>
                  <a:lnTo>
                    <a:pt x="13468" y="25050"/>
                  </a:lnTo>
                  <a:close/>
                  <a:moveTo>
                    <a:pt x="13266" y="25521"/>
                  </a:moveTo>
                  <a:lnTo>
                    <a:pt x="13333" y="25892"/>
                  </a:lnTo>
                  <a:lnTo>
                    <a:pt x="13401" y="26262"/>
                  </a:lnTo>
                  <a:lnTo>
                    <a:pt x="13468" y="26430"/>
                  </a:lnTo>
                  <a:lnTo>
                    <a:pt x="13535" y="26599"/>
                  </a:lnTo>
                  <a:lnTo>
                    <a:pt x="13603" y="26767"/>
                  </a:lnTo>
                  <a:lnTo>
                    <a:pt x="13737" y="26902"/>
                  </a:lnTo>
                  <a:lnTo>
                    <a:pt x="13603" y="27238"/>
                  </a:lnTo>
                  <a:lnTo>
                    <a:pt x="13367" y="26834"/>
                  </a:lnTo>
                  <a:lnTo>
                    <a:pt x="13199" y="26498"/>
                  </a:lnTo>
                  <a:lnTo>
                    <a:pt x="12997" y="26195"/>
                  </a:lnTo>
                  <a:lnTo>
                    <a:pt x="13266" y="25521"/>
                  </a:lnTo>
                  <a:close/>
                  <a:moveTo>
                    <a:pt x="270" y="23400"/>
                  </a:moveTo>
                  <a:lnTo>
                    <a:pt x="405" y="23569"/>
                  </a:lnTo>
                  <a:lnTo>
                    <a:pt x="573" y="23703"/>
                  </a:lnTo>
                  <a:lnTo>
                    <a:pt x="741" y="23838"/>
                  </a:lnTo>
                  <a:lnTo>
                    <a:pt x="977" y="23939"/>
                  </a:lnTo>
                  <a:lnTo>
                    <a:pt x="1381" y="24141"/>
                  </a:lnTo>
                  <a:lnTo>
                    <a:pt x="1785" y="24276"/>
                  </a:lnTo>
                  <a:lnTo>
                    <a:pt x="3469" y="24949"/>
                  </a:lnTo>
                  <a:lnTo>
                    <a:pt x="4310" y="25286"/>
                  </a:lnTo>
                  <a:lnTo>
                    <a:pt x="5152" y="25589"/>
                  </a:lnTo>
                  <a:lnTo>
                    <a:pt x="6936" y="26262"/>
                  </a:lnTo>
                  <a:lnTo>
                    <a:pt x="8721" y="26969"/>
                  </a:lnTo>
                  <a:lnTo>
                    <a:pt x="9529" y="27339"/>
                  </a:lnTo>
                  <a:lnTo>
                    <a:pt x="9529" y="27339"/>
                  </a:lnTo>
                  <a:lnTo>
                    <a:pt x="7273" y="26531"/>
                  </a:lnTo>
                  <a:lnTo>
                    <a:pt x="5455" y="25892"/>
                  </a:lnTo>
                  <a:lnTo>
                    <a:pt x="4546" y="25555"/>
                  </a:lnTo>
                  <a:lnTo>
                    <a:pt x="3637" y="25218"/>
                  </a:lnTo>
                  <a:lnTo>
                    <a:pt x="3536" y="25185"/>
                  </a:lnTo>
                  <a:lnTo>
                    <a:pt x="2896" y="24915"/>
                  </a:lnTo>
                  <a:lnTo>
                    <a:pt x="2223" y="24612"/>
                  </a:lnTo>
                  <a:lnTo>
                    <a:pt x="1583" y="24276"/>
                  </a:lnTo>
                  <a:lnTo>
                    <a:pt x="910" y="23973"/>
                  </a:lnTo>
                  <a:lnTo>
                    <a:pt x="304" y="23602"/>
                  </a:lnTo>
                  <a:lnTo>
                    <a:pt x="236" y="23434"/>
                  </a:lnTo>
                  <a:lnTo>
                    <a:pt x="270" y="23400"/>
                  </a:lnTo>
                  <a:close/>
                  <a:moveTo>
                    <a:pt x="3940" y="14546"/>
                  </a:moveTo>
                  <a:lnTo>
                    <a:pt x="4041" y="14680"/>
                  </a:lnTo>
                  <a:lnTo>
                    <a:pt x="4512" y="14882"/>
                  </a:lnTo>
                  <a:lnTo>
                    <a:pt x="6431" y="15690"/>
                  </a:lnTo>
                  <a:lnTo>
                    <a:pt x="7879" y="16296"/>
                  </a:lnTo>
                  <a:lnTo>
                    <a:pt x="9360" y="16902"/>
                  </a:lnTo>
                  <a:lnTo>
                    <a:pt x="10135" y="17273"/>
                  </a:lnTo>
                  <a:lnTo>
                    <a:pt x="10909" y="17609"/>
                  </a:lnTo>
                  <a:lnTo>
                    <a:pt x="12458" y="18350"/>
                  </a:lnTo>
                  <a:lnTo>
                    <a:pt x="13199" y="18653"/>
                  </a:lnTo>
                  <a:lnTo>
                    <a:pt x="13939" y="18922"/>
                  </a:lnTo>
                  <a:lnTo>
                    <a:pt x="14680" y="19225"/>
                  </a:lnTo>
                  <a:lnTo>
                    <a:pt x="15050" y="19394"/>
                  </a:lnTo>
                  <a:lnTo>
                    <a:pt x="15387" y="19562"/>
                  </a:lnTo>
                  <a:lnTo>
                    <a:pt x="14781" y="21043"/>
                  </a:lnTo>
                  <a:lnTo>
                    <a:pt x="14478" y="21750"/>
                  </a:lnTo>
                  <a:lnTo>
                    <a:pt x="14175" y="22525"/>
                  </a:lnTo>
                  <a:lnTo>
                    <a:pt x="13603" y="24040"/>
                  </a:lnTo>
                  <a:lnTo>
                    <a:pt x="12963" y="25589"/>
                  </a:lnTo>
                  <a:lnTo>
                    <a:pt x="12727" y="26195"/>
                  </a:lnTo>
                  <a:lnTo>
                    <a:pt x="12492" y="26834"/>
                  </a:lnTo>
                  <a:lnTo>
                    <a:pt x="12357" y="27137"/>
                  </a:lnTo>
                  <a:lnTo>
                    <a:pt x="12189" y="27407"/>
                  </a:lnTo>
                  <a:lnTo>
                    <a:pt x="12020" y="27710"/>
                  </a:lnTo>
                  <a:lnTo>
                    <a:pt x="11818" y="27945"/>
                  </a:lnTo>
                  <a:lnTo>
                    <a:pt x="11212" y="27777"/>
                  </a:lnTo>
                  <a:lnTo>
                    <a:pt x="10640" y="27508"/>
                  </a:lnTo>
                  <a:lnTo>
                    <a:pt x="9495" y="27003"/>
                  </a:lnTo>
                  <a:lnTo>
                    <a:pt x="7845" y="26329"/>
                  </a:lnTo>
                  <a:lnTo>
                    <a:pt x="6196" y="25690"/>
                  </a:lnTo>
                  <a:lnTo>
                    <a:pt x="2829" y="24410"/>
                  </a:lnTo>
                  <a:lnTo>
                    <a:pt x="2189" y="24175"/>
                  </a:lnTo>
                  <a:lnTo>
                    <a:pt x="1550" y="23939"/>
                  </a:lnTo>
                  <a:lnTo>
                    <a:pt x="943" y="23636"/>
                  </a:lnTo>
                  <a:lnTo>
                    <a:pt x="640" y="23468"/>
                  </a:lnTo>
                  <a:lnTo>
                    <a:pt x="371" y="23266"/>
                  </a:lnTo>
                  <a:lnTo>
                    <a:pt x="371" y="23232"/>
                  </a:lnTo>
                  <a:lnTo>
                    <a:pt x="371" y="23198"/>
                  </a:lnTo>
                  <a:lnTo>
                    <a:pt x="405" y="23131"/>
                  </a:lnTo>
                  <a:lnTo>
                    <a:pt x="405" y="23064"/>
                  </a:lnTo>
                  <a:lnTo>
                    <a:pt x="472" y="22895"/>
                  </a:lnTo>
                  <a:lnTo>
                    <a:pt x="708" y="22155"/>
                  </a:lnTo>
                  <a:lnTo>
                    <a:pt x="1583" y="19932"/>
                  </a:lnTo>
                  <a:lnTo>
                    <a:pt x="2661" y="17239"/>
                  </a:lnTo>
                  <a:lnTo>
                    <a:pt x="3805" y="14579"/>
                  </a:lnTo>
                  <a:lnTo>
                    <a:pt x="3873" y="14579"/>
                  </a:lnTo>
                  <a:lnTo>
                    <a:pt x="3906" y="14546"/>
                  </a:lnTo>
                  <a:close/>
                  <a:moveTo>
                    <a:pt x="12963" y="26296"/>
                  </a:moveTo>
                  <a:lnTo>
                    <a:pt x="13199" y="26834"/>
                  </a:lnTo>
                  <a:lnTo>
                    <a:pt x="13333" y="27137"/>
                  </a:lnTo>
                  <a:lnTo>
                    <a:pt x="13502" y="27440"/>
                  </a:lnTo>
                  <a:lnTo>
                    <a:pt x="13266" y="27912"/>
                  </a:lnTo>
                  <a:lnTo>
                    <a:pt x="13232" y="27945"/>
                  </a:lnTo>
                  <a:lnTo>
                    <a:pt x="13165" y="27710"/>
                  </a:lnTo>
                  <a:lnTo>
                    <a:pt x="13098" y="27508"/>
                  </a:lnTo>
                  <a:lnTo>
                    <a:pt x="12963" y="27104"/>
                  </a:lnTo>
                  <a:lnTo>
                    <a:pt x="12795" y="26700"/>
                  </a:lnTo>
                  <a:lnTo>
                    <a:pt x="12929" y="26397"/>
                  </a:lnTo>
                  <a:lnTo>
                    <a:pt x="12963" y="26296"/>
                  </a:lnTo>
                  <a:close/>
                  <a:moveTo>
                    <a:pt x="12391" y="27609"/>
                  </a:moveTo>
                  <a:lnTo>
                    <a:pt x="12424" y="27777"/>
                  </a:lnTo>
                  <a:lnTo>
                    <a:pt x="12492" y="27912"/>
                  </a:lnTo>
                  <a:lnTo>
                    <a:pt x="12626" y="28248"/>
                  </a:lnTo>
                  <a:lnTo>
                    <a:pt x="12626" y="28248"/>
                  </a:lnTo>
                  <a:lnTo>
                    <a:pt x="12020" y="28080"/>
                  </a:lnTo>
                  <a:lnTo>
                    <a:pt x="12222" y="27844"/>
                  </a:lnTo>
                  <a:lnTo>
                    <a:pt x="12391" y="27609"/>
                  </a:lnTo>
                  <a:close/>
                  <a:moveTo>
                    <a:pt x="12727" y="26902"/>
                  </a:moveTo>
                  <a:lnTo>
                    <a:pt x="12862" y="27440"/>
                  </a:lnTo>
                  <a:lnTo>
                    <a:pt x="12963" y="27811"/>
                  </a:lnTo>
                  <a:lnTo>
                    <a:pt x="13030" y="28013"/>
                  </a:lnTo>
                  <a:lnTo>
                    <a:pt x="13131" y="28147"/>
                  </a:lnTo>
                  <a:lnTo>
                    <a:pt x="13030" y="28349"/>
                  </a:lnTo>
                  <a:lnTo>
                    <a:pt x="12997" y="28349"/>
                  </a:lnTo>
                  <a:lnTo>
                    <a:pt x="12997" y="28248"/>
                  </a:lnTo>
                  <a:lnTo>
                    <a:pt x="12963" y="28215"/>
                  </a:lnTo>
                  <a:lnTo>
                    <a:pt x="12929" y="28215"/>
                  </a:lnTo>
                  <a:lnTo>
                    <a:pt x="12896" y="28248"/>
                  </a:lnTo>
                  <a:lnTo>
                    <a:pt x="12660" y="27777"/>
                  </a:lnTo>
                  <a:lnTo>
                    <a:pt x="12593" y="27575"/>
                  </a:lnTo>
                  <a:lnTo>
                    <a:pt x="12525" y="27339"/>
                  </a:lnTo>
                  <a:lnTo>
                    <a:pt x="12727" y="26902"/>
                  </a:lnTo>
                  <a:close/>
                  <a:moveTo>
                    <a:pt x="19764" y="18788"/>
                  </a:moveTo>
                  <a:lnTo>
                    <a:pt x="19360" y="19697"/>
                  </a:lnTo>
                  <a:lnTo>
                    <a:pt x="19023" y="20606"/>
                  </a:lnTo>
                  <a:lnTo>
                    <a:pt x="18687" y="21548"/>
                  </a:lnTo>
                  <a:lnTo>
                    <a:pt x="18316" y="22491"/>
                  </a:lnTo>
                  <a:lnTo>
                    <a:pt x="17878" y="23468"/>
                  </a:lnTo>
                  <a:lnTo>
                    <a:pt x="17441" y="24410"/>
                  </a:lnTo>
                  <a:lnTo>
                    <a:pt x="16969" y="25387"/>
                  </a:lnTo>
                  <a:lnTo>
                    <a:pt x="16532" y="26329"/>
                  </a:lnTo>
                  <a:lnTo>
                    <a:pt x="16296" y="26834"/>
                  </a:lnTo>
                  <a:lnTo>
                    <a:pt x="16094" y="27373"/>
                  </a:lnTo>
                  <a:lnTo>
                    <a:pt x="15892" y="27878"/>
                  </a:lnTo>
                  <a:lnTo>
                    <a:pt x="15623" y="28383"/>
                  </a:lnTo>
                  <a:lnTo>
                    <a:pt x="15724" y="28147"/>
                  </a:lnTo>
                  <a:lnTo>
                    <a:pt x="16767" y="25723"/>
                  </a:lnTo>
                  <a:lnTo>
                    <a:pt x="17811" y="23333"/>
                  </a:lnTo>
                  <a:lnTo>
                    <a:pt x="18249" y="22188"/>
                  </a:lnTo>
                  <a:lnTo>
                    <a:pt x="18653" y="21043"/>
                  </a:lnTo>
                  <a:lnTo>
                    <a:pt x="18889" y="20437"/>
                  </a:lnTo>
                  <a:lnTo>
                    <a:pt x="19158" y="19899"/>
                  </a:lnTo>
                  <a:lnTo>
                    <a:pt x="19764" y="18788"/>
                  </a:lnTo>
                  <a:close/>
                  <a:moveTo>
                    <a:pt x="5489" y="26060"/>
                  </a:moveTo>
                  <a:lnTo>
                    <a:pt x="6532" y="26430"/>
                  </a:lnTo>
                  <a:lnTo>
                    <a:pt x="8451" y="27070"/>
                  </a:lnTo>
                  <a:lnTo>
                    <a:pt x="10371" y="27743"/>
                  </a:lnTo>
                  <a:lnTo>
                    <a:pt x="11145" y="28013"/>
                  </a:lnTo>
                  <a:lnTo>
                    <a:pt x="11650" y="28181"/>
                  </a:lnTo>
                  <a:lnTo>
                    <a:pt x="11616" y="28215"/>
                  </a:lnTo>
                  <a:lnTo>
                    <a:pt x="11549" y="28349"/>
                  </a:lnTo>
                  <a:lnTo>
                    <a:pt x="11515" y="28450"/>
                  </a:lnTo>
                  <a:lnTo>
                    <a:pt x="11111" y="28282"/>
                  </a:lnTo>
                  <a:lnTo>
                    <a:pt x="9327" y="27541"/>
                  </a:lnTo>
                  <a:lnTo>
                    <a:pt x="7509" y="26868"/>
                  </a:lnTo>
                  <a:lnTo>
                    <a:pt x="6499" y="26464"/>
                  </a:lnTo>
                  <a:lnTo>
                    <a:pt x="5489" y="26060"/>
                  </a:lnTo>
                  <a:close/>
                  <a:moveTo>
                    <a:pt x="12323" y="28316"/>
                  </a:moveTo>
                  <a:lnTo>
                    <a:pt x="12761" y="28450"/>
                  </a:lnTo>
                  <a:lnTo>
                    <a:pt x="12525" y="28417"/>
                  </a:lnTo>
                  <a:lnTo>
                    <a:pt x="12323" y="28316"/>
                  </a:lnTo>
                  <a:close/>
                  <a:moveTo>
                    <a:pt x="371" y="23905"/>
                  </a:moveTo>
                  <a:lnTo>
                    <a:pt x="741" y="24141"/>
                  </a:lnTo>
                  <a:lnTo>
                    <a:pt x="1145" y="24377"/>
                  </a:lnTo>
                  <a:lnTo>
                    <a:pt x="1550" y="24579"/>
                  </a:lnTo>
                  <a:lnTo>
                    <a:pt x="1987" y="24747"/>
                  </a:lnTo>
                  <a:lnTo>
                    <a:pt x="2829" y="25084"/>
                  </a:lnTo>
                  <a:lnTo>
                    <a:pt x="3704" y="25420"/>
                  </a:lnTo>
                  <a:lnTo>
                    <a:pt x="5691" y="26296"/>
                  </a:lnTo>
                  <a:lnTo>
                    <a:pt x="6701" y="26733"/>
                  </a:lnTo>
                  <a:lnTo>
                    <a:pt x="7711" y="27137"/>
                  </a:lnTo>
                  <a:lnTo>
                    <a:pt x="9630" y="27878"/>
                  </a:lnTo>
                  <a:lnTo>
                    <a:pt x="11515" y="28652"/>
                  </a:lnTo>
                  <a:lnTo>
                    <a:pt x="11515" y="28753"/>
                  </a:lnTo>
                  <a:lnTo>
                    <a:pt x="11381" y="28720"/>
                  </a:lnTo>
                  <a:lnTo>
                    <a:pt x="10640" y="28383"/>
                  </a:lnTo>
                  <a:lnTo>
                    <a:pt x="9866" y="28080"/>
                  </a:lnTo>
                  <a:lnTo>
                    <a:pt x="8317" y="27474"/>
                  </a:lnTo>
                  <a:lnTo>
                    <a:pt x="7340" y="27070"/>
                  </a:lnTo>
                  <a:lnTo>
                    <a:pt x="6364" y="26666"/>
                  </a:lnTo>
                  <a:lnTo>
                    <a:pt x="4411" y="25791"/>
                  </a:lnTo>
                  <a:lnTo>
                    <a:pt x="2459" y="24949"/>
                  </a:lnTo>
                  <a:lnTo>
                    <a:pt x="1482" y="24579"/>
                  </a:lnTo>
                  <a:lnTo>
                    <a:pt x="506" y="24208"/>
                  </a:lnTo>
                  <a:lnTo>
                    <a:pt x="506" y="24175"/>
                  </a:lnTo>
                  <a:lnTo>
                    <a:pt x="472" y="24141"/>
                  </a:lnTo>
                  <a:lnTo>
                    <a:pt x="371" y="23905"/>
                  </a:lnTo>
                  <a:close/>
                  <a:moveTo>
                    <a:pt x="11852" y="28349"/>
                  </a:moveTo>
                  <a:lnTo>
                    <a:pt x="11919" y="28417"/>
                  </a:lnTo>
                  <a:lnTo>
                    <a:pt x="12020" y="28484"/>
                  </a:lnTo>
                  <a:lnTo>
                    <a:pt x="12256" y="28585"/>
                  </a:lnTo>
                  <a:lnTo>
                    <a:pt x="12525" y="28686"/>
                  </a:lnTo>
                  <a:lnTo>
                    <a:pt x="12795" y="28753"/>
                  </a:lnTo>
                  <a:lnTo>
                    <a:pt x="12727" y="28888"/>
                  </a:lnTo>
                  <a:lnTo>
                    <a:pt x="12256" y="28753"/>
                  </a:lnTo>
                  <a:lnTo>
                    <a:pt x="11785" y="28551"/>
                  </a:lnTo>
                  <a:lnTo>
                    <a:pt x="11785" y="28349"/>
                  </a:lnTo>
                  <a:close/>
                  <a:moveTo>
                    <a:pt x="13064" y="28753"/>
                  </a:moveTo>
                  <a:lnTo>
                    <a:pt x="13098" y="28821"/>
                  </a:lnTo>
                  <a:lnTo>
                    <a:pt x="13165" y="28854"/>
                  </a:lnTo>
                  <a:lnTo>
                    <a:pt x="13401" y="28888"/>
                  </a:lnTo>
                  <a:lnTo>
                    <a:pt x="13636" y="28922"/>
                  </a:lnTo>
                  <a:lnTo>
                    <a:pt x="14074" y="29023"/>
                  </a:lnTo>
                  <a:lnTo>
                    <a:pt x="13805" y="29056"/>
                  </a:lnTo>
                  <a:lnTo>
                    <a:pt x="13502" y="29023"/>
                  </a:lnTo>
                  <a:lnTo>
                    <a:pt x="13232" y="28989"/>
                  </a:lnTo>
                  <a:lnTo>
                    <a:pt x="12929" y="28955"/>
                  </a:lnTo>
                  <a:lnTo>
                    <a:pt x="12963" y="28753"/>
                  </a:lnTo>
                  <a:close/>
                  <a:moveTo>
                    <a:pt x="11751" y="28753"/>
                  </a:moveTo>
                  <a:lnTo>
                    <a:pt x="11852" y="28787"/>
                  </a:lnTo>
                  <a:lnTo>
                    <a:pt x="12290" y="28955"/>
                  </a:lnTo>
                  <a:lnTo>
                    <a:pt x="12727" y="29090"/>
                  </a:lnTo>
                  <a:lnTo>
                    <a:pt x="12761" y="29292"/>
                  </a:lnTo>
                  <a:lnTo>
                    <a:pt x="12256" y="29090"/>
                  </a:lnTo>
                  <a:lnTo>
                    <a:pt x="11751" y="28888"/>
                  </a:lnTo>
                  <a:lnTo>
                    <a:pt x="11751" y="28753"/>
                  </a:lnTo>
                  <a:close/>
                  <a:moveTo>
                    <a:pt x="15084" y="28989"/>
                  </a:moveTo>
                  <a:lnTo>
                    <a:pt x="14916" y="29124"/>
                  </a:lnTo>
                  <a:lnTo>
                    <a:pt x="14714" y="29258"/>
                  </a:lnTo>
                  <a:lnTo>
                    <a:pt x="14512" y="29359"/>
                  </a:lnTo>
                  <a:lnTo>
                    <a:pt x="14310" y="29427"/>
                  </a:lnTo>
                  <a:lnTo>
                    <a:pt x="14074" y="29460"/>
                  </a:lnTo>
                  <a:lnTo>
                    <a:pt x="13872" y="29460"/>
                  </a:lnTo>
                  <a:lnTo>
                    <a:pt x="13401" y="29427"/>
                  </a:lnTo>
                  <a:lnTo>
                    <a:pt x="12963" y="29326"/>
                  </a:lnTo>
                  <a:lnTo>
                    <a:pt x="12997" y="29292"/>
                  </a:lnTo>
                  <a:lnTo>
                    <a:pt x="12963" y="29225"/>
                  </a:lnTo>
                  <a:lnTo>
                    <a:pt x="12963" y="29157"/>
                  </a:lnTo>
                  <a:lnTo>
                    <a:pt x="13502" y="29225"/>
                  </a:lnTo>
                  <a:lnTo>
                    <a:pt x="14276" y="29225"/>
                  </a:lnTo>
                  <a:lnTo>
                    <a:pt x="14545" y="29157"/>
                  </a:lnTo>
                  <a:lnTo>
                    <a:pt x="14815" y="29090"/>
                  </a:lnTo>
                  <a:lnTo>
                    <a:pt x="15084" y="28989"/>
                  </a:lnTo>
                  <a:close/>
                  <a:moveTo>
                    <a:pt x="9765" y="1"/>
                  </a:moveTo>
                  <a:lnTo>
                    <a:pt x="9731" y="35"/>
                  </a:lnTo>
                  <a:lnTo>
                    <a:pt x="9529" y="775"/>
                  </a:lnTo>
                  <a:lnTo>
                    <a:pt x="9327" y="1482"/>
                  </a:lnTo>
                  <a:lnTo>
                    <a:pt x="9057" y="2189"/>
                  </a:lnTo>
                  <a:lnTo>
                    <a:pt x="8788" y="2863"/>
                  </a:lnTo>
                  <a:lnTo>
                    <a:pt x="8216" y="4243"/>
                  </a:lnTo>
                  <a:lnTo>
                    <a:pt x="7576" y="5590"/>
                  </a:lnTo>
                  <a:lnTo>
                    <a:pt x="6398" y="8250"/>
                  </a:lnTo>
                  <a:lnTo>
                    <a:pt x="5825" y="9563"/>
                  </a:lnTo>
                  <a:lnTo>
                    <a:pt x="5186" y="10876"/>
                  </a:lnTo>
                  <a:lnTo>
                    <a:pt x="4714" y="11818"/>
                  </a:lnTo>
                  <a:lnTo>
                    <a:pt x="4277" y="12795"/>
                  </a:lnTo>
                  <a:lnTo>
                    <a:pt x="3469" y="14781"/>
                  </a:lnTo>
                  <a:lnTo>
                    <a:pt x="2257" y="17576"/>
                  </a:lnTo>
                  <a:lnTo>
                    <a:pt x="1078" y="20437"/>
                  </a:lnTo>
                  <a:lnTo>
                    <a:pt x="674" y="21481"/>
                  </a:lnTo>
                  <a:lnTo>
                    <a:pt x="270" y="22525"/>
                  </a:lnTo>
                  <a:lnTo>
                    <a:pt x="169" y="22828"/>
                  </a:lnTo>
                  <a:lnTo>
                    <a:pt x="102" y="23030"/>
                  </a:lnTo>
                  <a:lnTo>
                    <a:pt x="68" y="23198"/>
                  </a:lnTo>
                  <a:lnTo>
                    <a:pt x="34" y="23232"/>
                  </a:lnTo>
                  <a:lnTo>
                    <a:pt x="1" y="23299"/>
                  </a:lnTo>
                  <a:lnTo>
                    <a:pt x="102" y="23535"/>
                  </a:lnTo>
                  <a:lnTo>
                    <a:pt x="135" y="23771"/>
                  </a:lnTo>
                  <a:lnTo>
                    <a:pt x="203" y="24006"/>
                  </a:lnTo>
                  <a:lnTo>
                    <a:pt x="304" y="24242"/>
                  </a:lnTo>
                  <a:lnTo>
                    <a:pt x="337" y="24276"/>
                  </a:lnTo>
                  <a:lnTo>
                    <a:pt x="405" y="24276"/>
                  </a:lnTo>
                  <a:lnTo>
                    <a:pt x="2459" y="25252"/>
                  </a:lnTo>
                  <a:lnTo>
                    <a:pt x="4512" y="26161"/>
                  </a:lnTo>
                  <a:lnTo>
                    <a:pt x="6633" y="27036"/>
                  </a:lnTo>
                  <a:lnTo>
                    <a:pt x="8721" y="27878"/>
                  </a:lnTo>
                  <a:lnTo>
                    <a:pt x="10135" y="28450"/>
                  </a:lnTo>
                  <a:lnTo>
                    <a:pt x="11549" y="29056"/>
                  </a:lnTo>
                  <a:lnTo>
                    <a:pt x="11583" y="29090"/>
                  </a:lnTo>
                  <a:lnTo>
                    <a:pt x="11650" y="29090"/>
                  </a:lnTo>
                  <a:lnTo>
                    <a:pt x="12020" y="29258"/>
                  </a:lnTo>
                  <a:lnTo>
                    <a:pt x="12694" y="29494"/>
                  </a:lnTo>
                  <a:lnTo>
                    <a:pt x="13064" y="29595"/>
                  </a:lnTo>
                  <a:lnTo>
                    <a:pt x="13401" y="29662"/>
                  </a:lnTo>
                  <a:lnTo>
                    <a:pt x="14141" y="29662"/>
                  </a:lnTo>
                  <a:lnTo>
                    <a:pt x="14478" y="29595"/>
                  </a:lnTo>
                  <a:lnTo>
                    <a:pt x="14848" y="29460"/>
                  </a:lnTo>
                  <a:lnTo>
                    <a:pt x="15151" y="29292"/>
                  </a:lnTo>
                  <a:lnTo>
                    <a:pt x="15421" y="29090"/>
                  </a:lnTo>
                  <a:lnTo>
                    <a:pt x="15656" y="28821"/>
                  </a:lnTo>
                  <a:lnTo>
                    <a:pt x="15825" y="28518"/>
                  </a:lnTo>
                  <a:lnTo>
                    <a:pt x="15993" y="28181"/>
                  </a:lnTo>
                  <a:lnTo>
                    <a:pt x="16161" y="27844"/>
                  </a:lnTo>
                  <a:lnTo>
                    <a:pt x="16431" y="27205"/>
                  </a:lnTo>
                  <a:lnTo>
                    <a:pt x="16868" y="26127"/>
                  </a:lnTo>
                  <a:lnTo>
                    <a:pt x="17373" y="25117"/>
                  </a:lnTo>
                  <a:lnTo>
                    <a:pt x="17878" y="24074"/>
                  </a:lnTo>
                  <a:lnTo>
                    <a:pt x="18350" y="23030"/>
                  </a:lnTo>
                  <a:lnTo>
                    <a:pt x="18788" y="21952"/>
                  </a:lnTo>
                  <a:lnTo>
                    <a:pt x="19192" y="20841"/>
                  </a:lnTo>
                  <a:lnTo>
                    <a:pt x="19596" y="19730"/>
                  </a:lnTo>
                  <a:lnTo>
                    <a:pt x="20067" y="18653"/>
                  </a:lnTo>
                  <a:lnTo>
                    <a:pt x="20437" y="17946"/>
                  </a:lnTo>
                  <a:lnTo>
                    <a:pt x="20841" y="17273"/>
                  </a:lnTo>
                  <a:lnTo>
                    <a:pt x="20841" y="16902"/>
                  </a:lnTo>
                  <a:lnTo>
                    <a:pt x="20505" y="17407"/>
                  </a:lnTo>
                  <a:lnTo>
                    <a:pt x="20202" y="17879"/>
                  </a:lnTo>
                  <a:lnTo>
                    <a:pt x="20505" y="17172"/>
                  </a:lnTo>
                  <a:lnTo>
                    <a:pt x="20673" y="16835"/>
                  </a:lnTo>
                  <a:lnTo>
                    <a:pt x="20841" y="16498"/>
                  </a:lnTo>
                  <a:lnTo>
                    <a:pt x="20841" y="15960"/>
                  </a:lnTo>
                  <a:lnTo>
                    <a:pt x="20639" y="16296"/>
                  </a:lnTo>
                  <a:lnTo>
                    <a:pt x="20370" y="16768"/>
                  </a:lnTo>
                  <a:lnTo>
                    <a:pt x="20168" y="17273"/>
                  </a:lnTo>
                  <a:lnTo>
                    <a:pt x="19966" y="17744"/>
                  </a:lnTo>
                  <a:lnTo>
                    <a:pt x="19730" y="18249"/>
                  </a:lnTo>
                  <a:lnTo>
                    <a:pt x="19192" y="19259"/>
                  </a:lnTo>
                  <a:lnTo>
                    <a:pt x="18922" y="19764"/>
                  </a:lnTo>
                  <a:lnTo>
                    <a:pt x="18653" y="20303"/>
                  </a:lnTo>
                  <a:lnTo>
                    <a:pt x="18451" y="20841"/>
                  </a:lnTo>
                  <a:lnTo>
                    <a:pt x="18249" y="21414"/>
                  </a:lnTo>
                  <a:lnTo>
                    <a:pt x="18047" y="21986"/>
                  </a:lnTo>
                  <a:lnTo>
                    <a:pt x="17845" y="22559"/>
                  </a:lnTo>
                  <a:lnTo>
                    <a:pt x="17373" y="23670"/>
                  </a:lnTo>
                  <a:lnTo>
                    <a:pt x="16868" y="24781"/>
                  </a:lnTo>
                  <a:lnTo>
                    <a:pt x="16363" y="25892"/>
                  </a:lnTo>
                  <a:lnTo>
                    <a:pt x="15858" y="27003"/>
                  </a:lnTo>
                  <a:lnTo>
                    <a:pt x="15555" y="27844"/>
                  </a:lnTo>
                  <a:lnTo>
                    <a:pt x="15353" y="28248"/>
                  </a:lnTo>
                  <a:lnTo>
                    <a:pt x="15252" y="28417"/>
                  </a:lnTo>
                  <a:lnTo>
                    <a:pt x="15084" y="28585"/>
                  </a:lnTo>
                  <a:lnTo>
                    <a:pt x="14983" y="28686"/>
                  </a:lnTo>
                  <a:lnTo>
                    <a:pt x="14848" y="28753"/>
                  </a:lnTo>
                  <a:lnTo>
                    <a:pt x="14747" y="28787"/>
                  </a:lnTo>
                  <a:lnTo>
                    <a:pt x="14613" y="28821"/>
                  </a:lnTo>
                  <a:lnTo>
                    <a:pt x="14343" y="28821"/>
                  </a:lnTo>
                  <a:lnTo>
                    <a:pt x="14040" y="28753"/>
                  </a:lnTo>
                  <a:lnTo>
                    <a:pt x="13636" y="28585"/>
                  </a:lnTo>
                  <a:lnTo>
                    <a:pt x="13232" y="28417"/>
                  </a:lnTo>
                  <a:lnTo>
                    <a:pt x="13670" y="27575"/>
                  </a:lnTo>
                  <a:lnTo>
                    <a:pt x="13704" y="27541"/>
                  </a:lnTo>
                  <a:lnTo>
                    <a:pt x="13906" y="27137"/>
                  </a:lnTo>
                  <a:lnTo>
                    <a:pt x="14141" y="26666"/>
                  </a:lnTo>
                  <a:lnTo>
                    <a:pt x="14343" y="26161"/>
                  </a:lnTo>
                  <a:lnTo>
                    <a:pt x="14680" y="25117"/>
                  </a:lnTo>
                  <a:lnTo>
                    <a:pt x="14747" y="25117"/>
                  </a:lnTo>
                  <a:lnTo>
                    <a:pt x="14781" y="25050"/>
                  </a:lnTo>
                  <a:lnTo>
                    <a:pt x="14781" y="25016"/>
                  </a:lnTo>
                  <a:lnTo>
                    <a:pt x="14781" y="24983"/>
                  </a:lnTo>
                  <a:lnTo>
                    <a:pt x="14747" y="24949"/>
                  </a:lnTo>
                  <a:lnTo>
                    <a:pt x="14848" y="24646"/>
                  </a:lnTo>
                  <a:lnTo>
                    <a:pt x="14882" y="24545"/>
                  </a:lnTo>
                  <a:lnTo>
                    <a:pt x="14916" y="24545"/>
                  </a:lnTo>
                  <a:lnTo>
                    <a:pt x="14983" y="24579"/>
                  </a:lnTo>
                  <a:lnTo>
                    <a:pt x="15017" y="24545"/>
                  </a:lnTo>
                  <a:lnTo>
                    <a:pt x="15050" y="24511"/>
                  </a:lnTo>
                  <a:lnTo>
                    <a:pt x="15050" y="24478"/>
                  </a:lnTo>
                  <a:lnTo>
                    <a:pt x="14949" y="24309"/>
                  </a:lnTo>
                  <a:lnTo>
                    <a:pt x="15151" y="23771"/>
                  </a:lnTo>
                  <a:lnTo>
                    <a:pt x="15219" y="23737"/>
                  </a:lnTo>
                  <a:lnTo>
                    <a:pt x="15252" y="23703"/>
                  </a:lnTo>
                  <a:lnTo>
                    <a:pt x="15252" y="23636"/>
                  </a:lnTo>
                  <a:lnTo>
                    <a:pt x="15219" y="23602"/>
                  </a:lnTo>
                  <a:lnTo>
                    <a:pt x="15353" y="23232"/>
                  </a:lnTo>
                  <a:lnTo>
                    <a:pt x="15421" y="23232"/>
                  </a:lnTo>
                  <a:lnTo>
                    <a:pt x="15488" y="23198"/>
                  </a:lnTo>
                  <a:lnTo>
                    <a:pt x="15488" y="23165"/>
                  </a:lnTo>
                  <a:lnTo>
                    <a:pt x="15488" y="23097"/>
                  </a:lnTo>
                  <a:lnTo>
                    <a:pt x="15454" y="22996"/>
                  </a:lnTo>
                  <a:lnTo>
                    <a:pt x="15858" y="21952"/>
                  </a:lnTo>
                  <a:lnTo>
                    <a:pt x="15892" y="21986"/>
                  </a:lnTo>
                  <a:lnTo>
                    <a:pt x="15993" y="21986"/>
                  </a:lnTo>
                  <a:lnTo>
                    <a:pt x="16027" y="21952"/>
                  </a:lnTo>
                  <a:lnTo>
                    <a:pt x="16027" y="21919"/>
                  </a:lnTo>
                  <a:lnTo>
                    <a:pt x="15959" y="21717"/>
                  </a:lnTo>
                  <a:lnTo>
                    <a:pt x="16161" y="21313"/>
                  </a:lnTo>
                  <a:lnTo>
                    <a:pt x="16195" y="21245"/>
                  </a:lnTo>
                  <a:lnTo>
                    <a:pt x="16397" y="20808"/>
                  </a:lnTo>
                  <a:lnTo>
                    <a:pt x="16431" y="20808"/>
                  </a:lnTo>
                  <a:lnTo>
                    <a:pt x="16498" y="20774"/>
                  </a:lnTo>
                  <a:lnTo>
                    <a:pt x="16532" y="20774"/>
                  </a:lnTo>
                  <a:lnTo>
                    <a:pt x="16532" y="20707"/>
                  </a:lnTo>
                  <a:lnTo>
                    <a:pt x="16498" y="20572"/>
                  </a:lnTo>
                  <a:lnTo>
                    <a:pt x="16666" y="20202"/>
                  </a:lnTo>
                  <a:lnTo>
                    <a:pt x="16700" y="20202"/>
                  </a:lnTo>
                  <a:lnTo>
                    <a:pt x="16734" y="20168"/>
                  </a:lnTo>
                  <a:lnTo>
                    <a:pt x="16868" y="20235"/>
                  </a:lnTo>
                  <a:lnTo>
                    <a:pt x="17037" y="20269"/>
                  </a:lnTo>
                  <a:lnTo>
                    <a:pt x="17306" y="20370"/>
                  </a:lnTo>
                  <a:lnTo>
                    <a:pt x="17575" y="20471"/>
                  </a:lnTo>
                  <a:lnTo>
                    <a:pt x="17946" y="20673"/>
                  </a:lnTo>
                  <a:lnTo>
                    <a:pt x="18114" y="20774"/>
                  </a:lnTo>
                  <a:lnTo>
                    <a:pt x="18316" y="20808"/>
                  </a:lnTo>
                  <a:lnTo>
                    <a:pt x="18350" y="20808"/>
                  </a:lnTo>
                  <a:lnTo>
                    <a:pt x="18384" y="20774"/>
                  </a:lnTo>
                  <a:lnTo>
                    <a:pt x="18417" y="20707"/>
                  </a:lnTo>
                  <a:lnTo>
                    <a:pt x="18417" y="20673"/>
                  </a:lnTo>
                  <a:lnTo>
                    <a:pt x="18384" y="20572"/>
                  </a:lnTo>
                  <a:lnTo>
                    <a:pt x="18283" y="20505"/>
                  </a:lnTo>
                  <a:lnTo>
                    <a:pt x="18081" y="20370"/>
                  </a:lnTo>
                  <a:lnTo>
                    <a:pt x="17676" y="20202"/>
                  </a:lnTo>
                  <a:lnTo>
                    <a:pt x="17239" y="20033"/>
                  </a:lnTo>
                  <a:lnTo>
                    <a:pt x="16969" y="19966"/>
                  </a:lnTo>
                  <a:lnTo>
                    <a:pt x="16868" y="19966"/>
                  </a:lnTo>
                  <a:lnTo>
                    <a:pt x="16767" y="20000"/>
                  </a:lnTo>
                  <a:lnTo>
                    <a:pt x="16969" y="19562"/>
                  </a:lnTo>
                  <a:lnTo>
                    <a:pt x="17070" y="19562"/>
                  </a:lnTo>
                  <a:lnTo>
                    <a:pt x="17104" y="19495"/>
                  </a:lnTo>
                  <a:lnTo>
                    <a:pt x="17138" y="19461"/>
                  </a:lnTo>
                  <a:lnTo>
                    <a:pt x="17104" y="19394"/>
                  </a:lnTo>
                  <a:lnTo>
                    <a:pt x="17070" y="19360"/>
                  </a:lnTo>
                  <a:lnTo>
                    <a:pt x="17306" y="18855"/>
                  </a:lnTo>
                  <a:lnTo>
                    <a:pt x="17441" y="18552"/>
                  </a:lnTo>
                  <a:lnTo>
                    <a:pt x="17474" y="18518"/>
                  </a:lnTo>
                  <a:lnTo>
                    <a:pt x="17508" y="18451"/>
                  </a:lnTo>
                  <a:lnTo>
                    <a:pt x="17980" y="17441"/>
                  </a:lnTo>
                  <a:lnTo>
                    <a:pt x="18047" y="17441"/>
                  </a:lnTo>
                  <a:lnTo>
                    <a:pt x="18081" y="17374"/>
                  </a:lnTo>
                  <a:lnTo>
                    <a:pt x="18047" y="17273"/>
                  </a:lnTo>
                  <a:lnTo>
                    <a:pt x="18384" y="16566"/>
                  </a:lnTo>
                  <a:lnTo>
                    <a:pt x="18417" y="16532"/>
                  </a:lnTo>
                  <a:lnTo>
                    <a:pt x="18417" y="16498"/>
                  </a:lnTo>
                  <a:lnTo>
                    <a:pt x="19528" y="14108"/>
                  </a:lnTo>
                  <a:lnTo>
                    <a:pt x="19697" y="14243"/>
                  </a:lnTo>
                  <a:lnTo>
                    <a:pt x="19865" y="14310"/>
                  </a:lnTo>
                  <a:lnTo>
                    <a:pt x="20235" y="14445"/>
                  </a:lnTo>
                  <a:lnTo>
                    <a:pt x="20841" y="14714"/>
                  </a:lnTo>
                  <a:lnTo>
                    <a:pt x="20841" y="14445"/>
                  </a:lnTo>
                  <a:lnTo>
                    <a:pt x="20639" y="14377"/>
                  </a:lnTo>
                  <a:lnTo>
                    <a:pt x="20101" y="14142"/>
                  </a:lnTo>
                  <a:lnTo>
                    <a:pt x="19831" y="14074"/>
                  </a:lnTo>
                  <a:lnTo>
                    <a:pt x="19562" y="14041"/>
                  </a:lnTo>
                  <a:lnTo>
                    <a:pt x="19629" y="13872"/>
                  </a:lnTo>
                  <a:lnTo>
                    <a:pt x="19865" y="13266"/>
                  </a:lnTo>
                  <a:lnTo>
                    <a:pt x="20067" y="12660"/>
                  </a:lnTo>
                  <a:lnTo>
                    <a:pt x="20269" y="12088"/>
                  </a:lnTo>
                  <a:lnTo>
                    <a:pt x="20505" y="11482"/>
                  </a:lnTo>
                  <a:lnTo>
                    <a:pt x="20673" y="11145"/>
                  </a:lnTo>
                  <a:lnTo>
                    <a:pt x="20841" y="10842"/>
                  </a:lnTo>
                  <a:lnTo>
                    <a:pt x="20841" y="10371"/>
                  </a:lnTo>
                  <a:lnTo>
                    <a:pt x="20774" y="10472"/>
                  </a:lnTo>
                  <a:lnTo>
                    <a:pt x="20404" y="9798"/>
                  </a:lnTo>
                  <a:lnTo>
                    <a:pt x="20269" y="9462"/>
                  </a:lnTo>
                  <a:lnTo>
                    <a:pt x="20134" y="9091"/>
                  </a:lnTo>
                  <a:lnTo>
                    <a:pt x="20134" y="9058"/>
                  </a:lnTo>
                  <a:lnTo>
                    <a:pt x="20101" y="9091"/>
                  </a:lnTo>
                  <a:lnTo>
                    <a:pt x="20101" y="9293"/>
                  </a:lnTo>
                  <a:lnTo>
                    <a:pt x="20134" y="9529"/>
                  </a:lnTo>
                  <a:lnTo>
                    <a:pt x="20269" y="9933"/>
                  </a:lnTo>
                  <a:lnTo>
                    <a:pt x="20437" y="10337"/>
                  </a:lnTo>
                  <a:lnTo>
                    <a:pt x="20639" y="10707"/>
                  </a:lnTo>
                  <a:lnTo>
                    <a:pt x="20471" y="11044"/>
                  </a:lnTo>
                  <a:lnTo>
                    <a:pt x="20336" y="10876"/>
                  </a:lnTo>
                  <a:lnTo>
                    <a:pt x="20269" y="10707"/>
                  </a:lnTo>
                  <a:lnTo>
                    <a:pt x="20101" y="10371"/>
                  </a:lnTo>
                  <a:lnTo>
                    <a:pt x="20000" y="10202"/>
                  </a:lnTo>
                  <a:lnTo>
                    <a:pt x="19865" y="10068"/>
                  </a:lnTo>
                  <a:lnTo>
                    <a:pt x="19831" y="10068"/>
                  </a:lnTo>
                  <a:lnTo>
                    <a:pt x="19831" y="10101"/>
                  </a:lnTo>
                  <a:lnTo>
                    <a:pt x="19932" y="10303"/>
                  </a:lnTo>
                  <a:lnTo>
                    <a:pt x="20000" y="10505"/>
                  </a:lnTo>
                  <a:lnTo>
                    <a:pt x="20067" y="10707"/>
                  </a:lnTo>
                  <a:lnTo>
                    <a:pt x="20134" y="10909"/>
                  </a:lnTo>
                  <a:lnTo>
                    <a:pt x="20235" y="11078"/>
                  </a:lnTo>
                  <a:lnTo>
                    <a:pt x="20370" y="11246"/>
                  </a:lnTo>
                  <a:lnTo>
                    <a:pt x="20202" y="11583"/>
                  </a:lnTo>
                  <a:lnTo>
                    <a:pt x="20134" y="11549"/>
                  </a:lnTo>
                  <a:lnTo>
                    <a:pt x="19899" y="11280"/>
                  </a:lnTo>
                  <a:lnTo>
                    <a:pt x="19764" y="11111"/>
                  </a:lnTo>
                  <a:lnTo>
                    <a:pt x="19663" y="10909"/>
                  </a:lnTo>
                  <a:lnTo>
                    <a:pt x="19495" y="10539"/>
                  </a:lnTo>
                  <a:lnTo>
                    <a:pt x="19461" y="10505"/>
                  </a:lnTo>
                  <a:lnTo>
                    <a:pt x="20168" y="8923"/>
                  </a:lnTo>
                  <a:lnTo>
                    <a:pt x="20841" y="7341"/>
                  </a:lnTo>
                  <a:lnTo>
                    <a:pt x="20841" y="6667"/>
                  </a:lnTo>
                  <a:lnTo>
                    <a:pt x="20336" y="7846"/>
                  </a:lnTo>
                  <a:lnTo>
                    <a:pt x="19831" y="9024"/>
                  </a:lnTo>
                  <a:lnTo>
                    <a:pt x="19326" y="10202"/>
                  </a:lnTo>
                  <a:lnTo>
                    <a:pt x="18788" y="11347"/>
                  </a:lnTo>
                  <a:lnTo>
                    <a:pt x="18350" y="12290"/>
                  </a:lnTo>
                  <a:lnTo>
                    <a:pt x="17912" y="13232"/>
                  </a:lnTo>
                  <a:lnTo>
                    <a:pt x="17508" y="13131"/>
                  </a:lnTo>
                  <a:lnTo>
                    <a:pt x="17171" y="12997"/>
                  </a:lnTo>
                  <a:lnTo>
                    <a:pt x="16801" y="12862"/>
                  </a:lnTo>
                  <a:lnTo>
                    <a:pt x="16464" y="12694"/>
                  </a:lnTo>
                  <a:lnTo>
                    <a:pt x="15118" y="11953"/>
                  </a:lnTo>
                  <a:lnTo>
                    <a:pt x="14343" y="11616"/>
                  </a:lnTo>
                  <a:lnTo>
                    <a:pt x="13569" y="11313"/>
                  </a:lnTo>
                  <a:lnTo>
                    <a:pt x="12795" y="11010"/>
                  </a:lnTo>
                  <a:lnTo>
                    <a:pt x="12020" y="10707"/>
                  </a:lnTo>
                  <a:lnTo>
                    <a:pt x="10640" y="10101"/>
                  </a:lnTo>
                  <a:lnTo>
                    <a:pt x="9226" y="9495"/>
                  </a:lnTo>
                  <a:lnTo>
                    <a:pt x="8317" y="9159"/>
                  </a:lnTo>
                  <a:lnTo>
                    <a:pt x="7879" y="8990"/>
                  </a:lnTo>
                  <a:lnTo>
                    <a:pt x="7441" y="8788"/>
                  </a:lnTo>
                  <a:lnTo>
                    <a:pt x="7004" y="8620"/>
                  </a:lnTo>
                  <a:lnTo>
                    <a:pt x="6802" y="8553"/>
                  </a:lnTo>
                  <a:lnTo>
                    <a:pt x="6566" y="8485"/>
                  </a:lnTo>
                  <a:lnTo>
                    <a:pt x="8014" y="5253"/>
                  </a:lnTo>
                  <a:lnTo>
                    <a:pt x="8552" y="4007"/>
                  </a:lnTo>
                  <a:lnTo>
                    <a:pt x="9091" y="2762"/>
                  </a:lnTo>
                  <a:lnTo>
                    <a:pt x="9327" y="2122"/>
                  </a:lnTo>
                  <a:lnTo>
                    <a:pt x="9529" y="1482"/>
                  </a:lnTo>
                  <a:lnTo>
                    <a:pt x="9697" y="809"/>
                  </a:lnTo>
                  <a:lnTo>
                    <a:pt x="9866" y="169"/>
                  </a:lnTo>
                  <a:lnTo>
                    <a:pt x="9899" y="203"/>
                  </a:lnTo>
                  <a:lnTo>
                    <a:pt x="10371" y="371"/>
                  </a:lnTo>
                  <a:lnTo>
                    <a:pt x="10775" y="540"/>
                  </a:lnTo>
                  <a:lnTo>
                    <a:pt x="11650" y="977"/>
                  </a:lnTo>
                  <a:lnTo>
                    <a:pt x="12088" y="1146"/>
                  </a:lnTo>
                  <a:lnTo>
                    <a:pt x="12559" y="1280"/>
                  </a:lnTo>
                  <a:lnTo>
                    <a:pt x="13468" y="1583"/>
                  </a:lnTo>
                  <a:lnTo>
                    <a:pt x="14478" y="1920"/>
                  </a:lnTo>
                  <a:lnTo>
                    <a:pt x="15488" y="2358"/>
                  </a:lnTo>
                  <a:lnTo>
                    <a:pt x="17474" y="3233"/>
                  </a:lnTo>
                  <a:lnTo>
                    <a:pt x="18586" y="3671"/>
                  </a:lnTo>
                  <a:lnTo>
                    <a:pt x="19697" y="4108"/>
                  </a:lnTo>
                  <a:lnTo>
                    <a:pt x="20740" y="4546"/>
                  </a:lnTo>
                  <a:lnTo>
                    <a:pt x="20841" y="4580"/>
                  </a:lnTo>
                  <a:lnTo>
                    <a:pt x="20841" y="4243"/>
                  </a:lnTo>
                  <a:lnTo>
                    <a:pt x="20033" y="3940"/>
                  </a:lnTo>
                  <a:lnTo>
                    <a:pt x="18720" y="3435"/>
                  </a:lnTo>
                  <a:lnTo>
                    <a:pt x="17407" y="2896"/>
                  </a:lnTo>
                  <a:lnTo>
                    <a:pt x="15488" y="2055"/>
                  </a:lnTo>
                  <a:lnTo>
                    <a:pt x="14512" y="1651"/>
                  </a:lnTo>
                  <a:lnTo>
                    <a:pt x="13535" y="1314"/>
                  </a:lnTo>
                  <a:lnTo>
                    <a:pt x="12458" y="977"/>
                  </a:lnTo>
                  <a:lnTo>
                    <a:pt x="11919" y="775"/>
                  </a:lnTo>
                  <a:lnTo>
                    <a:pt x="11414" y="540"/>
                  </a:lnTo>
                  <a:lnTo>
                    <a:pt x="11044" y="371"/>
                  </a:lnTo>
                  <a:lnTo>
                    <a:pt x="10674" y="203"/>
                  </a:lnTo>
                  <a:lnTo>
                    <a:pt x="10337" y="102"/>
                  </a:lnTo>
                  <a:lnTo>
                    <a:pt x="9933" y="35"/>
                  </a:lnTo>
                  <a:lnTo>
                    <a:pt x="9899" y="35"/>
                  </a:lnTo>
                  <a:lnTo>
                    <a:pt x="9866" y="68"/>
                  </a:lnTo>
                  <a:lnTo>
                    <a:pt x="983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" name="Google Shape;1453;p9"/>
            <p:cNvSpPr/>
            <p:nvPr/>
          </p:nvSpPr>
          <p:spPr>
            <a:xfrm>
              <a:off x="3169450" y="1194275"/>
              <a:ext cx="606900" cy="726425"/>
            </a:xfrm>
            <a:custGeom>
              <a:avLst/>
              <a:gdLst/>
              <a:ahLst/>
              <a:cxnLst/>
              <a:rect l="l" t="t" r="r" b="b"/>
              <a:pathLst>
                <a:path w="24276" h="29057" extrusionOk="0">
                  <a:moveTo>
                    <a:pt x="236" y="10909"/>
                  </a:moveTo>
                  <a:lnTo>
                    <a:pt x="203" y="10943"/>
                  </a:lnTo>
                  <a:lnTo>
                    <a:pt x="203" y="10909"/>
                  </a:lnTo>
                  <a:close/>
                  <a:moveTo>
                    <a:pt x="1246" y="9933"/>
                  </a:moveTo>
                  <a:lnTo>
                    <a:pt x="1650" y="10202"/>
                  </a:lnTo>
                  <a:lnTo>
                    <a:pt x="1987" y="10472"/>
                  </a:lnTo>
                  <a:lnTo>
                    <a:pt x="2660" y="11078"/>
                  </a:lnTo>
                  <a:lnTo>
                    <a:pt x="3064" y="11448"/>
                  </a:lnTo>
                  <a:lnTo>
                    <a:pt x="3468" y="11785"/>
                  </a:lnTo>
                  <a:lnTo>
                    <a:pt x="3872" y="12121"/>
                  </a:lnTo>
                  <a:lnTo>
                    <a:pt x="4243" y="12458"/>
                  </a:lnTo>
                  <a:lnTo>
                    <a:pt x="4916" y="13131"/>
                  </a:lnTo>
                  <a:lnTo>
                    <a:pt x="5556" y="13838"/>
                  </a:lnTo>
                  <a:lnTo>
                    <a:pt x="5724" y="14007"/>
                  </a:lnTo>
                  <a:lnTo>
                    <a:pt x="5724" y="14074"/>
                  </a:lnTo>
                  <a:lnTo>
                    <a:pt x="5792" y="14142"/>
                  </a:lnTo>
                  <a:lnTo>
                    <a:pt x="5859" y="14142"/>
                  </a:lnTo>
                  <a:lnTo>
                    <a:pt x="6364" y="14613"/>
                  </a:lnTo>
                  <a:lnTo>
                    <a:pt x="6600" y="14882"/>
                  </a:lnTo>
                  <a:lnTo>
                    <a:pt x="6835" y="15118"/>
                  </a:lnTo>
                  <a:lnTo>
                    <a:pt x="6734" y="15253"/>
                  </a:lnTo>
                  <a:lnTo>
                    <a:pt x="6633" y="15387"/>
                  </a:lnTo>
                  <a:lnTo>
                    <a:pt x="6465" y="15623"/>
                  </a:lnTo>
                  <a:lnTo>
                    <a:pt x="6162" y="15960"/>
                  </a:lnTo>
                  <a:lnTo>
                    <a:pt x="6027" y="16162"/>
                  </a:lnTo>
                  <a:lnTo>
                    <a:pt x="5893" y="16330"/>
                  </a:lnTo>
                  <a:lnTo>
                    <a:pt x="5590" y="15960"/>
                  </a:lnTo>
                  <a:lnTo>
                    <a:pt x="5287" y="15657"/>
                  </a:lnTo>
                  <a:lnTo>
                    <a:pt x="4950" y="15320"/>
                  </a:lnTo>
                  <a:lnTo>
                    <a:pt x="4613" y="15017"/>
                  </a:lnTo>
                  <a:lnTo>
                    <a:pt x="3738" y="14209"/>
                  </a:lnTo>
                  <a:lnTo>
                    <a:pt x="3300" y="13838"/>
                  </a:lnTo>
                  <a:lnTo>
                    <a:pt x="2829" y="13502"/>
                  </a:lnTo>
                  <a:lnTo>
                    <a:pt x="2391" y="13165"/>
                  </a:lnTo>
                  <a:lnTo>
                    <a:pt x="1953" y="12761"/>
                  </a:lnTo>
                  <a:lnTo>
                    <a:pt x="1583" y="12323"/>
                  </a:lnTo>
                  <a:lnTo>
                    <a:pt x="1213" y="11886"/>
                  </a:lnTo>
                  <a:lnTo>
                    <a:pt x="1044" y="11684"/>
                  </a:lnTo>
                  <a:lnTo>
                    <a:pt x="708" y="11313"/>
                  </a:lnTo>
                  <a:lnTo>
                    <a:pt x="405" y="11010"/>
                  </a:lnTo>
                  <a:lnTo>
                    <a:pt x="270" y="10943"/>
                  </a:lnTo>
                  <a:lnTo>
                    <a:pt x="236" y="10909"/>
                  </a:lnTo>
                  <a:lnTo>
                    <a:pt x="270" y="10909"/>
                  </a:lnTo>
                  <a:lnTo>
                    <a:pt x="304" y="10876"/>
                  </a:lnTo>
                  <a:lnTo>
                    <a:pt x="438" y="10775"/>
                  </a:lnTo>
                  <a:lnTo>
                    <a:pt x="607" y="10505"/>
                  </a:lnTo>
                  <a:lnTo>
                    <a:pt x="910" y="10202"/>
                  </a:lnTo>
                  <a:lnTo>
                    <a:pt x="1044" y="10068"/>
                  </a:lnTo>
                  <a:lnTo>
                    <a:pt x="1246" y="9933"/>
                  </a:lnTo>
                  <a:close/>
                  <a:moveTo>
                    <a:pt x="17003" y="3098"/>
                  </a:moveTo>
                  <a:lnTo>
                    <a:pt x="17138" y="3502"/>
                  </a:lnTo>
                  <a:lnTo>
                    <a:pt x="17272" y="3906"/>
                  </a:lnTo>
                  <a:lnTo>
                    <a:pt x="17609" y="4681"/>
                  </a:lnTo>
                  <a:lnTo>
                    <a:pt x="17744" y="4984"/>
                  </a:lnTo>
                  <a:lnTo>
                    <a:pt x="17845" y="5320"/>
                  </a:lnTo>
                  <a:lnTo>
                    <a:pt x="18013" y="5960"/>
                  </a:lnTo>
                  <a:lnTo>
                    <a:pt x="18249" y="7307"/>
                  </a:lnTo>
                  <a:lnTo>
                    <a:pt x="18518" y="8721"/>
                  </a:lnTo>
                  <a:lnTo>
                    <a:pt x="18282" y="8755"/>
                  </a:lnTo>
                  <a:lnTo>
                    <a:pt x="18047" y="8788"/>
                  </a:lnTo>
                  <a:lnTo>
                    <a:pt x="17575" y="8923"/>
                  </a:lnTo>
                  <a:lnTo>
                    <a:pt x="16700" y="9260"/>
                  </a:lnTo>
                  <a:lnTo>
                    <a:pt x="15959" y="9495"/>
                  </a:lnTo>
                  <a:lnTo>
                    <a:pt x="15219" y="9697"/>
                  </a:lnTo>
                  <a:lnTo>
                    <a:pt x="13670" y="10034"/>
                  </a:lnTo>
                  <a:lnTo>
                    <a:pt x="12895" y="10202"/>
                  </a:lnTo>
                  <a:lnTo>
                    <a:pt x="12087" y="10404"/>
                  </a:lnTo>
                  <a:lnTo>
                    <a:pt x="10539" y="10876"/>
                  </a:lnTo>
                  <a:lnTo>
                    <a:pt x="9933" y="11044"/>
                  </a:lnTo>
                  <a:lnTo>
                    <a:pt x="9293" y="11179"/>
                  </a:lnTo>
                  <a:lnTo>
                    <a:pt x="8956" y="11280"/>
                  </a:lnTo>
                  <a:lnTo>
                    <a:pt x="8653" y="11381"/>
                  </a:lnTo>
                  <a:lnTo>
                    <a:pt x="8384" y="11482"/>
                  </a:lnTo>
                  <a:lnTo>
                    <a:pt x="8115" y="11650"/>
                  </a:lnTo>
                  <a:lnTo>
                    <a:pt x="8081" y="11684"/>
                  </a:lnTo>
                  <a:lnTo>
                    <a:pt x="8081" y="11751"/>
                  </a:lnTo>
                  <a:lnTo>
                    <a:pt x="8115" y="11818"/>
                  </a:lnTo>
                  <a:lnTo>
                    <a:pt x="8182" y="11818"/>
                  </a:lnTo>
                  <a:lnTo>
                    <a:pt x="8788" y="11616"/>
                  </a:lnTo>
                  <a:lnTo>
                    <a:pt x="9394" y="11482"/>
                  </a:lnTo>
                  <a:lnTo>
                    <a:pt x="10000" y="11347"/>
                  </a:lnTo>
                  <a:lnTo>
                    <a:pt x="10606" y="11179"/>
                  </a:lnTo>
                  <a:lnTo>
                    <a:pt x="12054" y="10741"/>
                  </a:lnTo>
                  <a:lnTo>
                    <a:pt x="13502" y="10371"/>
                  </a:lnTo>
                  <a:lnTo>
                    <a:pt x="14983" y="10068"/>
                  </a:lnTo>
                  <a:lnTo>
                    <a:pt x="15690" y="9899"/>
                  </a:lnTo>
                  <a:lnTo>
                    <a:pt x="16397" y="9697"/>
                  </a:lnTo>
                  <a:lnTo>
                    <a:pt x="16936" y="9495"/>
                  </a:lnTo>
                  <a:lnTo>
                    <a:pt x="17474" y="9293"/>
                  </a:lnTo>
                  <a:lnTo>
                    <a:pt x="18013" y="9125"/>
                  </a:lnTo>
                  <a:lnTo>
                    <a:pt x="18282" y="9058"/>
                  </a:lnTo>
                  <a:lnTo>
                    <a:pt x="18585" y="9024"/>
                  </a:lnTo>
                  <a:lnTo>
                    <a:pt x="18686" y="9529"/>
                  </a:lnTo>
                  <a:lnTo>
                    <a:pt x="18484" y="9529"/>
                  </a:lnTo>
                  <a:lnTo>
                    <a:pt x="18249" y="9563"/>
                  </a:lnTo>
                  <a:lnTo>
                    <a:pt x="17845" y="9664"/>
                  </a:lnTo>
                  <a:lnTo>
                    <a:pt x="17037" y="9967"/>
                  </a:lnTo>
                  <a:lnTo>
                    <a:pt x="16363" y="10202"/>
                  </a:lnTo>
                  <a:lnTo>
                    <a:pt x="15656" y="10404"/>
                  </a:lnTo>
                  <a:lnTo>
                    <a:pt x="14276" y="10775"/>
                  </a:lnTo>
                  <a:lnTo>
                    <a:pt x="11313" y="11583"/>
                  </a:lnTo>
                  <a:lnTo>
                    <a:pt x="9832" y="11953"/>
                  </a:lnTo>
                  <a:lnTo>
                    <a:pt x="8350" y="12323"/>
                  </a:lnTo>
                  <a:lnTo>
                    <a:pt x="8283" y="12357"/>
                  </a:lnTo>
                  <a:lnTo>
                    <a:pt x="8283" y="12458"/>
                  </a:lnTo>
                  <a:lnTo>
                    <a:pt x="8317" y="12525"/>
                  </a:lnTo>
                  <a:lnTo>
                    <a:pt x="8384" y="12559"/>
                  </a:lnTo>
                  <a:lnTo>
                    <a:pt x="9091" y="12458"/>
                  </a:lnTo>
                  <a:lnTo>
                    <a:pt x="9764" y="12357"/>
                  </a:lnTo>
                  <a:lnTo>
                    <a:pt x="10471" y="12189"/>
                  </a:lnTo>
                  <a:lnTo>
                    <a:pt x="11145" y="12020"/>
                  </a:lnTo>
                  <a:lnTo>
                    <a:pt x="12525" y="11616"/>
                  </a:lnTo>
                  <a:lnTo>
                    <a:pt x="13872" y="11212"/>
                  </a:lnTo>
                  <a:lnTo>
                    <a:pt x="15320" y="10808"/>
                  </a:lnTo>
                  <a:lnTo>
                    <a:pt x="16767" y="10371"/>
                  </a:lnTo>
                  <a:lnTo>
                    <a:pt x="17744" y="10068"/>
                  </a:lnTo>
                  <a:lnTo>
                    <a:pt x="18249" y="9933"/>
                  </a:lnTo>
                  <a:lnTo>
                    <a:pt x="18754" y="9832"/>
                  </a:lnTo>
                  <a:lnTo>
                    <a:pt x="18855" y="10371"/>
                  </a:lnTo>
                  <a:lnTo>
                    <a:pt x="17542" y="10775"/>
                  </a:lnTo>
                  <a:lnTo>
                    <a:pt x="16229" y="11179"/>
                  </a:lnTo>
                  <a:lnTo>
                    <a:pt x="14882" y="11515"/>
                  </a:lnTo>
                  <a:lnTo>
                    <a:pt x="13569" y="11818"/>
                  </a:lnTo>
                  <a:lnTo>
                    <a:pt x="12256" y="12121"/>
                  </a:lnTo>
                  <a:lnTo>
                    <a:pt x="10976" y="12458"/>
                  </a:lnTo>
                  <a:lnTo>
                    <a:pt x="9731" y="12761"/>
                  </a:lnTo>
                  <a:lnTo>
                    <a:pt x="9428" y="12862"/>
                  </a:lnTo>
                  <a:lnTo>
                    <a:pt x="9125" y="12963"/>
                  </a:lnTo>
                  <a:lnTo>
                    <a:pt x="8923" y="13098"/>
                  </a:lnTo>
                  <a:lnTo>
                    <a:pt x="8788" y="13131"/>
                  </a:lnTo>
                  <a:lnTo>
                    <a:pt x="8721" y="13165"/>
                  </a:lnTo>
                  <a:lnTo>
                    <a:pt x="8653" y="13199"/>
                  </a:lnTo>
                  <a:lnTo>
                    <a:pt x="8620" y="13232"/>
                  </a:lnTo>
                  <a:lnTo>
                    <a:pt x="8620" y="13300"/>
                  </a:lnTo>
                  <a:lnTo>
                    <a:pt x="8687" y="13333"/>
                  </a:lnTo>
                  <a:lnTo>
                    <a:pt x="8754" y="13401"/>
                  </a:lnTo>
                  <a:lnTo>
                    <a:pt x="8855" y="13401"/>
                  </a:lnTo>
                  <a:lnTo>
                    <a:pt x="9024" y="13300"/>
                  </a:lnTo>
                  <a:lnTo>
                    <a:pt x="9394" y="13165"/>
                  </a:lnTo>
                  <a:lnTo>
                    <a:pt x="9731" y="13064"/>
                  </a:lnTo>
                  <a:lnTo>
                    <a:pt x="10438" y="12896"/>
                  </a:lnTo>
                  <a:lnTo>
                    <a:pt x="11784" y="12525"/>
                  </a:lnTo>
                  <a:lnTo>
                    <a:pt x="12458" y="12357"/>
                  </a:lnTo>
                  <a:lnTo>
                    <a:pt x="13165" y="12222"/>
                  </a:lnTo>
                  <a:lnTo>
                    <a:pt x="14613" y="11886"/>
                  </a:lnTo>
                  <a:lnTo>
                    <a:pt x="16060" y="11515"/>
                  </a:lnTo>
                  <a:lnTo>
                    <a:pt x="17508" y="11111"/>
                  </a:lnTo>
                  <a:lnTo>
                    <a:pt x="18922" y="10674"/>
                  </a:lnTo>
                  <a:lnTo>
                    <a:pt x="19023" y="11078"/>
                  </a:lnTo>
                  <a:lnTo>
                    <a:pt x="17676" y="11414"/>
                  </a:lnTo>
                  <a:lnTo>
                    <a:pt x="16330" y="11785"/>
                  </a:lnTo>
                  <a:lnTo>
                    <a:pt x="14983" y="12155"/>
                  </a:lnTo>
                  <a:lnTo>
                    <a:pt x="13636" y="12424"/>
                  </a:lnTo>
                  <a:lnTo>
                    <a:pt x="12996" y="12593"/>
                  </a:lnTo>
                  <a:lnTo>
                    <a:pt x="12390" y="12761"/>
                  </a:lnTo>
                  <a:lnTo>
                    <a:pt x="11212" y="13165"/>
                  </a:lnTo>
                  <a:lnTo>
                    <a:pt x="10640" y="13300"/>
                  </a:lnTo>
                  <a:lnTo>
                    <a:pt x="10034" y="13434"/>
                  </a:lnTo>
                  <a:lnTo>
                    <a:pt x="9461" y="13569"/>
                  </a:lnTo>
                  <a:lnTo>
                    <a:pt x="9192" y="13670"/>
                  </a:lnTo>
                  <a:lnTo>
                    <a:pt x="8923" y="13805"/>
                  </a:lnTo>
                  <a:lnTo>
                    <a:pt x="8923" y="13838"/>
                  </a:lnTo>
                  <a:lnTo>
                    <a:pt x="8923" y="13906"/>
                  </a:lnTo>
                  <a:lnTo>
                    <a:pt x="8923" y="13939"/>
                  </a:lnTo>
                  <a:lnTo>
                    <a:pt x="8990" y="13939"/>
                  </a:lnTo>
                  <a:lnTo>
                    <a:pt x="9596" y="13838"/>
                  </a:lnTo>
                  <a:lnTo>
                    <a:pt x="10168" y="13704"/>
                  </a:lnTo>
                  <a:lnTo>
                    <a:pt x="11347" y="13367"/>
                  </a:lnTo>
                  <a:lnTo>
                    <a:pt x="12525" y="12997"/>
                  </a:lnTo>
                  <a:lnTo>
                    <a:pt x="13097" y="12828"/>
                  </a:lnTo>
                  <a:lnTo>
                    <a:pt x="13704" y="12694"/>
                  </a:lnTo>
                  <a:lnTo>
                    <a:pt x="15050" y="12424"/>
                  </a:lnTo>
                  <a:lnTo>
                    <a:pt x="15724" y="12256"/>
                  </a:lnTo>
                  <a:lnTo>
                    <a:pt x="16397" y="12088"/>
                  </a:lnTo>
                  <a:lnTo>
                    <a:pt x="17744" y="11717"/>
                  </a:lnTo>
                  <a:lnTo>
                    <a:pt x="19090" y="11347"/>
                  </a:lnTo>
                  <a:lnTo>
                    <a:pt x="19225" y="11818"/>
                  </a:lnTo>
                  <a:lnTo>
                    <a:pt x="19191" y="11818"/>
                  </a:lnTo>
                  <a:lnTo>
                    <a:pt x="18484" y="11919"/>
                  </a:lnTo>
                  <a:lnTo>
                    <a:pt x="17811" y="12088"/>
                  </a:lnTo>
                  <a:lnTo>
                    <a:pt x="17138" y="12256"/>
                  </a:lnTo>
                  <a:lnTo>
                    <a:pt x="16431" y="12458"/>
                  </a:lnTo>
                  <a:lnTo>
                    <a:pt x="15084" y="12929"/>
                  </a:lnTo>
                  <a:lnTo>
                    <a:pt x="14411" y="13131"/>
                  </a:lnTo>
                  <a:lnTo>
                    <a:pt x="13737" y="13333"/>
                  </a:lnTo>
                  <a:lnTo>
                    <a:pt x="11010" y="14007"/>
                  </a:lnTo>
                  <a:lnTo>
                    <a:pt x="10471" y="14142"/>
                  </a:lnTo>
                  <a:lnTo>
                    <a:pt x="9865" y="14276"/>
                  </a:lnTo>
                  <a:lnTo>
                    <a:pt x="9562" y="14377"/>
                  </a:lnTo>
                  <a:lnTo>
                    <a:pt x="9293" y="14478"/>
                  </a:lnTo>
                  <a:lnTo>
                    <a:pt x="9057" y="14613"/>
                  </a:lnTo>
                  <a:lnTo>
                    <a:pt x="8855" y="14781"/>
                  </a:lnTo>
                  <a:lnTo>
                    <a:pt x="8855" y="14815"/>
                  </a:lnTo>
                  <a:lnTo>
                    <a:pt x="8889" y="14849"/>
                  </a:lnTo>
                  <a:lnTo>
                    <a:pt x="9125" y="14849"/>
                  </a:lnTo>
                  <a:lnTo>
                    <a:pt x="9428" y="14815"/>
                  </a:lnTo>
                  <a:lnTo>
                    <a:pt x="9697" y="14748"/>
                  </a:lnTo>
                  <a:lnTo>
                    <a:pt x="10000" y="14647"/>
                  </a:lnTo>
                  <a:lnTo>
                    <a:pt x="10539" y="14478"/>
                  </a:lnTo>
                  <a:lnTo>
                    <a:pt x="11077" y="14310"/>
                  </a:lnTo>
                  <a:lnTo>
                    <a:pt x="13603" y="13670"/>
                  </a:lnTo>
                  <a:lnTo>
                    <a:pt x="14310" y="13468"/>
                  </a:lnTo>
                  <a:lnTo>
                    <a:pt x="14983" y="13266"/>
                  </a:lnTo>
                  <a:lnTo>
                    <a:pt x="16363" y="12828"/>
                  </a:lnTo>
                  <a:lnTo>
                    <a:pt x="17070" y="12593"/>
                  </a:lnTo>
                  <a:lnTo>
                    <a:pt x="17777" y="12424"/>
                  </a:lnTo>
                  <a:lnTo>
                    <a:pt x="18484" y="12256"/>
                  </a:lnTo>
                  <a:lnTo>
                    <a:pt x="19191" y="12155"/>
                  </a:lnTo>
                  <a:lnTo>
                    <a:pt x="19292" y="12121"/>
                  </a:lnTo>
                  <a:lnTo>
                    <a:pt x="19427" y="12660"/>
                  </a:lnTo>
                  <a:lnTo>
                    <a:pt x="19158" y="12660"/>
                  </a:lnTo>
                  <a:lnTo>
                    <a:pt x="18888" y="12727"/>
                  </a:lnTo>
                  <a:lnTo>
                    <a:pt x="18215" y="12929"/>
                  </a:lnTo>
                  <a:lnTo>
                    <a:pt x="17542" y="13131"/>
                  </a:lnTo>
                  <a:lnTo>
                    <a:pt x="16633" y="13401"/>
                  </a:lnTo>
                  <a:lnTo>
                    <a:pt x="15757" y="13670"/>
                  </a:lnTo>
                  <a:lnTo>
                    <a:pt x="14848" y="13939"/>
                  </a:lnTo>
                  <a:lnTo>
                    <a:pt x="13973" y="14209"/>
                  </a:lnTo>
                  <a:lnTo>
                    <a:pt x="11549" y="14849"/>
                  </a:lnTo>
                  <a:lnTo>
                    <a:pt x="10269" y="15152"/>
                  </a:lnTo>
                  <a:lnTo>
                    <a:pt x="9933" y="15253"/>
                  </a:lnTo>
                  <a:lnTo>
                    <a:pt x="9731" y="15286"/>
                  </a:lnTo>
                  <a:lnTo>
                    <a:pt x="9529" y="15286"/>
                  </a:lnTo>
                  <a:lnTo>
                    <a:pt x="9495" y="15320"/>
                  </a:lnTo>
                  <a:lnTo>
                    <a:pt x="9495" y="15354"/>
                  </a:lnTo>
                  <a:lnTo>
                    <a:pt x="9495" y="15387"/>
                  </a:lnTo>
                  <a:lnTo>
                    <a:pt x="9630" y="15455"/>
                  </a:lnTo>
                  <a:lnTo>
                    <a:pt x="9764" y="15488"/>
                  </a:lnTo>
                  <a:lnTo>
                    <a:pt x="9933" y="15488"/>
                  </a:lnTo>
                  <a:lnTo>
                    <a:pt x="10101" y="15455"/>
                  </a:lnTo>
                  <a:lnTo>
                    <a:pt x="10438" y="15387"/>
                  </a:lnTo>
                  <a:lnTo>
                    <a:pt x="10707" y="15320"/>
                  </a:lnTo>
                  <a:lnTo>
                    <a:pt x="12054" y="14983"/>
                  </a:lnTo>
                  <a:lnTo>
                    <a:pt x="13401" y="14647"/>
                  </a:lnTo>
                  <a:lnTo>
                    <a:pt x="14882" y="14243"/>
                  </a:lnTo>
                  <a:lnTo>
                    <a:pt x="15623" y="14040"/>
                  </a:lnTo>
                  <a:lnTo>
                    <a:pt x="16330" y="13805"/>
                  </a:lnTo>
                  <a:lnTo>
                    <a:pt x="18114" y="13266"/>
                  </a:lnTo>
                  <a:lnTo>
                    <a:pt x="18754" y="13030"/>
                  </a:lnTo>
                  <a:lnTo>
                    <a:pt x="19090" y="12929"/>
                  </a:lnTo>
                  <a:lnTo>
                    <a:pt x="19494" y="12929"/>
                  </a:lnTo>
                  <a:lnTo>
                    <a:pt x="19999" y="14882"/>
                  </a:lnTo>
                  <a:lnTo>
                    <a:pt x="17508" y="15623"/>
                  </a:lnTo>
                  <a:lnTo>
                    <a:pt x="15017" y="16364"/>
                  </a:lnTo>
                  <a:lnTo>
                    <a:pt x="12559" y="17003"/>
                  </a:lnTo>
                  <a:lnTo>
                    <a:pt x="11885" y="17172"/>
                  </a:lnTo>
                  <a:lnTo>
                    <a:pt x="11212" y="17306"/>
                  </a:lnTo>
                  <a:lnTo>
                    <a:pt x="10539" y="17475"/>
                  </a:lnTo>
                  <a:lnTo>
                    <a:pt x="9899" y="17677"/>
                  </a:lnTo>
                  <a:lnTo>
                    <a:pt x="9865" y="17710"/>
                  </a:lnTo>
                  <a:lnTo>
                    <a:pt x="9865" y="17744"/>
                  </a:lnTo>
                  <a:lnTo>
                    <a:pt x="9865" y="17778"/>
                  </a:lnTo>
                  <a:lnTo>
                    <a:pt x="9899" y="17778"/>
                  </a:lnTo>
                  <a:lnTo>
                    <a:pt x="10471" y="17744"/>
                  </a:lnTo>
                  <a:lnTo>
                    <a:pt x="11044" y="17677"/>
                  </a:lnTo>
                  <a:lnTo>
                    <a:pt x="12121" y="17407"/>
                  </a:lnTo>
                  <a:lnTo>
                    <a:pt x="13502" y="17071"/>
                  </a:lnTo>
                  <a:lnTo>
                    <a:pt x="14848" y="16700"/>
                  </a:lnTo>
                  <a:lnTo>
                    <a:pt x="17474" y="15960"/>
                  </a:lnTo>
                  <a:lnTo>
                    <a:pt x="20067" y="15185"/>
                  </a:lnTo>
                  <a:lnTo>
                    <a:pt x="20168" y="15657"/>
                  </a:lnTo>
                  <a:lnTo>
                    <a:pt x="19629" y="15825"/>
                  </a:lnTo>
                  <a:lnTo>
                    <a:pt x="19090" y="15960"/>
                  </a:lnTo>
                  <a:lnTo>
                    <a:pt x="18552" y="16094"/>
                  </a:lnTo>
                  <a:lnTo>
                    <a:pt x="18013" y="16229"/>
                  </a:lnTo>
                  <a:lnTo>
                    <a:pt x="16666" y="16633"/>
                  </a:lnTo>
                  <a:lnTo>
                    <a:pt x="15993" y="16835"/>
                  </a:lnTo>
                  <a:lnTo>
                    <a:pt x="15320" y="17037"/>
                  </a:lnTo>
                  <a:lnTo>
                    <a:pt x="12862" y="17643"/>
                  </a:lnTo>
                  <a:lnTo>
                    <a:pt x="11616" y="17946"/>
                  </a:lnTo>
                  <a:lnTo>
                    <a:pt x="11010" y="18114"/>
                  </a:lnTo>
                  <a:lnTo>
                    <a:pt x="10404" y="18316"/>
                  </a:lnTo>
                  <a:lnTo>
                    <a:pt x="10303" y="18350"/>
                  </a:lnTo>
                  <a:lnTo>
                    <a:pt x="9630" y="17677"/>
                  </a:lnTo>
                  <a:lnTo>
                    <a:pt x="9125" y="17104"/>
                  </a:lnTo>
                  <a:lnTo>
                    <a:pt x="8552" y="16498"/>
                  </a:lnTo>
                  <a:lnTo>
                    <a:pt x="8249" y="16229"/>
                  </a:lnTo>
                  <a:lnTo>
                    <a:pt x="7946" y="15960"/>
                  </a:lnTo>
                  <a:lnTo>
                    <a:pt x="7610" y="15724"/>
                  </a:lnTo>
                  <a:lnTo>
                    <a:pt x="7273" y="15556"/>
                  </a:lnTo>
                  <a:lnTo>
                    <a:pt x="7172" y="15185"/>
                  </a:lnTo>
                  <a:lnTo>
                    <a:pt x="7172" y="15118"/>
                  </a:lnTo>
                  <a:lnTo>
                    <a:pt x="7138" y="15084"/>
                  </a:lnTo>
                  <a:lnTo>
                    <a:pt x="7105" y="15051"/>
                  </a:lnTo>
                  <a:lnTo>
                    <a:pt x="6768" y="14074"/>
                  </a:lnTo>
                  <a:lnTo>
                    <a:pt x="6600" y="13569"/>
                  </a:lnTo>
                  <a:lnTo>
                    <a:pt x="6465" y="13064"/>
                  </a:lnTo>
                  <a:lnTo>
                    <a:pt x="6095" y="11616"/>
                  </a:lnTo>
                  <a:lnTo>
                    <a:pt x="5792" y="10135"/>
                  </a:lnTo>
                  <a:lnTo>
                    <a:pt x="5489" y="8755"/>
                  </a:lnTo>
                  <a:lnTo>
                    <a:pt x="5320" y="8048"/>
                  </a:lnTo>
                  <a:lnTo>
                    <a:pt x="5219" y="7374"/>
                  </a:lnTo>
                  <a:lnTo>
                    <a:pt x="5219" y="7105"/>
                  </a:lnTo>
                  <a:lnTo>
                    <a:pt x="5253" y="6869"/>
                  </a:lnTo>
                  <a:lnTo>
                    <a:pt x="5320" y="6667"/>
                  </a:lnTo>
                  <a:lnTo>
                    <a:pt x="5421" y="6465"/>
                  </a:lnTo>
                  <a:lnTo>
                    <a:pt x="5556" y="6297"/>
                  </a:lnTo>
                  <a:lnTo>
                    <a:pt x="5724" y="6162"/>
                  </a:lnTo>
                  <a:lnTo>
                    <a:pt x="5926" y="6027"/>
                  </a:lnTo>
                  <a:lnTo>
                    <a:pt x="6128" y="5926"/>
                  </a:lnTo>
                  <a:lnTo>
                    <a:pt x="6398" y="5825"/>
                  </a:lnTo>
                  <a:lnTo>
                    <a:pt x="6499" y="5758"/>
                  </a:lnTo>
                  <a:lnTo>
                    <a:pt x="6566" y="5657"/>
                  </a:lnTo>
                  <a:lnTo>
                    <a:pt x="6600" y="5657"/>
                  </a:lnTo>
                  <a:lnTo>
                    <a:pt x="7071" y="5623"/>
                  </a:lnTo>
                  <a:lnTo>
                    <a:pt x="7542" y="5522"/>
                  </a:lnTo>
                  <a:lnTo>
                    <a:pt x="8485" y="5253"/>
                  </a:lnTo>
                  <a:lnTo>
                    <a:pt x="9259" y="5051"/>
                  </a:lnTo>
                  <a:lnTo>
                    <a:pt x="10000" y="4849"/>
                  </a:lnTo>
                  <a:lnTo>
                    <a:pt x="10774" y="4613"/>
                  </a:lnTo>
                  <a:lnTo>
                    <a:pt x="11549" y="4445"/>
                  </a:lnTo>
                  <a:lnTo>
                    <a:pt x="12929" y="4142"/>
                  </a:lnTo>
                  <a:lnTo>
                    <a:pt x="14310" y="3839"/>
                  </a:lnTo>
                  <a:lnTo>
                    <a:pt x="15656" y="3536"/>
                  </a:lnTo>
                  <a:lnTo>
                    <a:pt x="16330" y="3334"/>
                  </a:lnTo>
                  <a:lnTo>
                    <a:pt x="17003" y="3098"/>
                  </a:lnTo>
                  <a:close/>
                  <a:moveTo>
                    <a:pt x="20235" y="15892"/>
                  </a:moveTo>
                  <a:lnTo>
                    <a:pt x="20336" y="16397"/>
                  </a:lnTo>
                  <a:lnTo>
                    <a:pt x="18181" y="16835"/>
                  </a:lnTo>
                  <a:lnTo>
                    <a:pt x="17104" y="17104"/>
                  </a:lnTo>
                  <a:lnTo>
                    <a:pt x="16027" y="17374"/>
                  </a:lnTo>
                  <a:lnTo>
                    <a:pt x="14815" y="17710"/>
                  </a:lnTo>
                  <a:lnTo>
                    <a:pt x="13636" y="18114"/>
                  </a:lnTo>
                  <a:lnTo>
                    <a:pt x="13064" y="18283"/>
                  </a:lnTo>
                  <a:lnTo>
                    <a:pt x="12491" y="18451"/>
                  </a:lnTo>
                  <a:lnTo>
                    <a:pt x="11919" y="18619"/>
                  </a:lnTo>
                  <a:lnTo>
                    <a:pt x="11347" y="18821"/>
                  </a:lnTo>
                  <a:lnTo>
                    <a:pt x="11111" y="18855"/>
                  </a:lnTo>
                  <a:lnTo>
                    <a:pt x="10909" y="18956"/>
                  </a:lnTo>
                  <a:lnTo>
                    <a:pt x="10471" y="18518"/>
                  </a:lnTo>
                  <a:lnTo>
                    <a:pt x="10606" y="18485"/>
                  </a:lnTo>
                  <a:lnTo>
                    <a:pt x="10741" y="18451"/>
                  </a:lnTo>
                  <a:lnTo>
                    <a:pt x="10842" y="18384"/>
                  </a:lnTo>
                  <a:lnTo>
                    <a:pt x="11380" y="18283"/>
                  </a:lnTo>
                  <a:lnTo>
                    <a:pt x="11885" y="18182"/>
                  </a:lnTo>
                  <a:lnTo>
                    <a:pt x="12929" y="17879"/>
                  </a:lnTo>
                  <a:lnTo>
                    <a:pt x="15623" y="17205"/>
                  </a:lnTo>
                  <a:lnTo>
                    <a:pt x="16296" y="17003"/>
                  </a:lnTo>
                  <a:lnTo>
                    <a:pt x="16936" y="16801"/>
                  </a:lnTo>
                  <a:lnTo>
                    <a:pt x="18282" y="16397"/>
                  </a:lnTo>
                  <a:lnTo>
                    <a:pt x="19259" y="16162"/>
                  </a:lnTo>
                  <a:lnTo>
                    <a:pt x="19764" y="16061"/>
                  </a:lnTo>
                  <a:lnTo>
                    <a:pt x="20235" y="15892"/>
                  </a:lnTo>
                  <a:close/>
                  <a:moveTo>
                    <a:pt x="20403" y="16667"/>
                  </a:moveTo>
                  <a:lnTo>
                    <a:pt x="20504" y="17138"/>
                  </a:lnTo>
                  <a:lnTo>
                    <a:pt x="19393" y="17407"/>
                  </a:lnTo>
                  <a:lnTo>
                    <a:pt x="18282" y="17677"/>
                  </a:lnTo>
                  <a:lnTo>
                    <a:pt x="17205" y="18013"/>
                  </a:lnTo>
                  <a:lnTo>
                    <a:pt x="16128" y="18384"/>
                  </a:lnTo>
                  <a:lnTo>
                    <a:pt x="15118" y="18754"/>
                  </a:lnTo>
                  <a:lnTo>
                    <a:pt x="14074" y="19124"/>
                  </a:lnTo>
                  <a:lnTo>
                    <a:pt x="13502" y="19293"/>
                  </a:lnTo>
                  <a:lnTo>
                    <a:pt x="12929" y="19394"/>
                  </a:lnTo>
                  <a:lnTo>
                    <a:pt x="11751" y="19596"/>
                  </a:lnTo>
                  <a:lnTo>
                    <a:pt x="11717" y="19629"/>
                  </a:lnTo>
                  <a:lnTo>
                    <a:pt x="11683" y="19663"/>
                  </a:lnTo>
                  <a:lnTo>
                    <a:pt x="11212" y="19259"/>
                  </a:lnTo>
                  <a:lnTo>
                    <a:pt x="11111" y="19158"/>
                  </a:lnTo>
                  <a:lnTo>
                    <a:pt x="11313" y="19091"/>
                  </a:lnTo>
                  <a:lnTo>
                    <a:pt x="11515" y="19023"/>
                  </a:lnTo>
                  <a:lnTo>
                    <a:pt x="12020" y="18889"/>
                  </a:lnTo>
                  <a:lnTo>
                    <a:pt x="12289" y="18855"/>
                  </a:lnTo>
                  <a:lnTo>
                    <a:pt x="12424" y="18821"/>
                  </a:lnTo>
                  <a:lnTo>
                    <a:pt x="12525" y="18754"/>
                  </a:lnTo>
                  <a:lnTo>
                    <a:pt x="12559" y="18754"/>
                  </a:lnTo>
                  <a:lnTo>
                    <a:pt x="13468" y="18451"/>
                  </a:lnTo>
                  <a:lnTo>
                    <a:pt x="14680" y="18047"/>
                  </a:lnTo>
                  <a:lnTo>
                    <a:pt x="15858" y="17677"/>
                  </a:lnTo>
                  <a:lnTo>
                    <a:pt x="17003" y="17407"/>
                  </a:lnTo>
                  <a:lnTo>
                    <a:pt x="18114" y="17138"/>
                  </a:lnTo>
                  <a:lnTo>
                    <a:pt x="20403" y="16667"/>
                  </a:lnTo>
                  <a:close/>
                  <a:moveTo>
                    <a:pt x="6835" y="15556"/>
                  </a:moveTo>
                  <a:lnTo>
                    <a:pt x="7239" y="15825"/>
                  </a:lnTo>
                  <a:lnTo>
                    <a:pt x="7610" y="16094"/>
                  </a:lnTo>
                  <a:lnTo>
                    <a:pt x="7980" y="16397"/>
                  </a:lnTo>
                  <a:lnTo>
                    <a:pt x="8317" y="16700"/>
                  </a:lnTo>
                  <a:lnTo>
                    <a:pt x="8990" y="17340"/>
                  </a:lnTo>
                  <a:lnTo>
                    <a:pt x="9630" y="18013"/>
                  </a:lnTo>
                  <a:lnTo>
                    <a:pt x="10337" y="18754"/>
                  </a:lnTo>
                  <a:lnTo>
                    <a:pt x="11044" y="19461"/>
                  </a:lnTo>
                  <a:lnTo>
                    <a:pt x="11380" y="19730"/>
                  </a:lnTo>
                  <a:lnTo>
                    <a:pt x="11717" y="20000"/>
                  </a:lnTo>
                  <a:lnTo>
                    <a:pt x="12054" y="20303"/>
                  </a:lnTo>
                  <a:lnTo>
                    <a:pt x="12357" y="20572"/>
                  </a:lnTo>
                  <a:lnTo>
                    <a:pt x="12289" y="20639"/>
                  </a:lnTo>
                  <a:lnTo>
                    <a:pt x="12256" y="20707"/>
                  </a:lnTo>
                  <a:lnTo>
                    <a:pt x="12256" y="20740"/>
                  </a:lnTo>
                  <a:lnTo>
                    <a:pt x="12054" y="20976"/>
                  </a:lnTo>
                  <a:lnTo>
                    <a:pt x="11852" y="21178"/>
                  </a:lnTo>
                  <a:lnTo>
                    <a:pt x="11650" y="21346"/>
                  </a:lnTo>
                  <a:lnTo>
                    <a:pt x="11414" y="21212"/>
                  </a:lnTo>
                  <a:lnTo>
                    <a:pt x="11212" y="21077"/>
                  </a:lnTo>
                  <a:lnTo>
                    <a:pt x="10842" y="20740"/>
                  </a:lnTo>
                  <a:lnTo>
                    <a:pt x="10438" y="20404"/>
                  </a:lnTo>
                  <a:lnTo>
                    <a:pt x="10034" y="20067"/>
                  </a:lnTo>
                  <a:lnTo>
                    <a:pt x="9226" y="19293"/>
                  </a:lnTo>
                  <a:lnTo>
                    <a:pt x="8384" y="18552"/>
                  </a:lnTo>
                  <a:lnTo>
                    <a:pt x="7643" y="17946"/>
                  </a:lnTo>
                  <a:lnTo>
                    <a:pt x="7273" y="17643"/>
                  </a:lnTo>
                  <a:lnTo>
                    <a:pt x="6936" y="17273"/>
                  </a:lnTo>
                  <a:lnTo>
                    <a:pt x="6566" y="16835"/>
                  </a:lnTo>
                  <a:lnTo>
                    <a:pt x="6364" y="16633"/>
                  </a:lnTo>
                  <a:lnTo>
                    <a:pt x="6128" y="16465"/>
                  </a:lnTo>
                  <a:lnTo>
                    <a:pt x="6398" y="16128"/>
                  </a:lnTo>
                  <a:lnTo>
                    <a:pt x="6701" y="15791"/>
                  </a:lnTo>
                  <a:lnTo>
                    <a:pt x="6835" y="15556"/>
                  </a:lnTo>
                  <a:close/>
                  <a:moveTo>
                    <a:pt x="20538" y="17407"/>
                  </a:moveTo>
                  <a:lnTo>
                    <a:pt x="20673" y="18081"/>
                  </a:lnTo>
                  <a:lnTo>
                    <a:pt x="20942" y="19562"/>
                  </a:lnTo>
                  <a:lnTo>
                    <a:pt x="18619" y="20134"/>
                  </a:lnTo>
                  <a:lnTo>
                    <a:pt x="16296" y="20707"/>
                  </a:lnTo>
                  <a:lnTo>
                    <a:pt x="14916" y="21077"/>
                  </a:lnTo>
                  <a:lnTo>
                    <a:pt x="13535" y="21481"/>
                  </a:lnTo>
                  <a:lnTo>
                    <a:pt x="12862" y="21683"/>
                  </a:lnTo>
                  <a:lnTo>
                    <a:pt x="12963" y="21616"/>
                  </a:lnTo>
                  <a:lnTo>
                    <a:pt x="13030" y="21515"/>
                  </a:lnTo>
                  <a:lnTo>
                    <a:pt x="13064" y="21414"/>
                  </a:lnTo>
                  <a:lnTo>
                    <a:pt x="13064" y="21279"/>
                  </a:lnTo>
                  <a:lnTo>
                    <a:pt x="12996" y="21178"/>
                  </a:lnTo>
                  <a:lnTo>
                    <a:pt x="12895" y="21077"/>
                  </a:lnTo>
                  <a:lnTo>
                    <a:pt x="12794" y="20976"/>
                  </a:lnTo>
                  <a:lnTo>
                    <a:pt x="12559" y="20774"/>
                  </a:lnTo>
                  <a:lnTo>
                    <a:pt x="12660" y="20572"/>
                  </a:lnTo>
                  <a:lnTo>
                    <a:pt x="12660" y="20505"/>
                  </a:lnTo>
                  <a:lnTo>
                    <a:pt x="12592" y="20471"/>
                  </a:lnTo>
                  <a:lnTo>
                    <a:pt x="12592" y="20437"/>
                  </a:lnTo>
                  <a:lnTo>
                    <a:pt x="12929" y="20404"/>
                  </a:lnTo>
                  <a:lnTo>
                    <a:pt x="13266" y="20336"/>
                  </a:lnTo>
                  <a:lnTo>
                    <a:pt x="13973" y="20168"/>
                  </a:lnTo>
                  <a:lnTo>
                    <a:pt x="14646" y="19966"/>
                  </a:lnTo>
                  <a:lnTo>
                    <a:pt x="15286" y="19764"/>
                  </a:lnTo>
                  <a:lnTo>
                    <a:pt x="15690" y="19629"/>
                  </a:lnTo>
                  <a:lnTo>
                    <a:pt x="16094" y="19461"/>
                  </a:lnTo>
                  <a:lnTo>
                    <a:pt x="16868" y="19091"/>
                  </a:lnTo>
                  <a:lnTo>
                    <a:pt x="17239" y="18956"/>
                  </a:lnTo>
                  <a:lnTo>
                    <a:pt x="17643" y="18821"/>
                  </a:lnTo>
                  <a:lnTo>
                    <a:pt x="18047" y="18720"/>
                  </a:lnTo>
                  <a:lnTo>
                    <a:pt x="18484" y="18687"/>
                  </a:lnTo>
                  <a:lnTo>
                    <a:pt x="18552" y="18687"/>
                  </a:lnTo>
                  <a:lnTo>
                    <a:pt x="18585" y="18653"/>
                  </a:lnTo>
                  <a:lnTo>
                    <a:pt x="18619" y="18552"/>
                  </a:lnTo>
                  <a:lnTo>
                    <a:pt x="18585" y="18451"/>
                  </a:lnTo>
                  <a:lnTo>
                    <a:pt x="18552" y="18417"/>
                  </a:lnTo>
                  <a:lnTo>
                    <a:pt x="18484" y="18384"/>
                  </a:lnTo>
                  <a:lnTo>
                    <a:pt x="18114" y="18417"/>
                  </a:lnTo>
                  <a:lnTo>
                    <a:pt x="17777" y="18485"/>
                  </a:lnTo>
                  <a:lnTo>
                    <a:pt x="17407" y="18552"/>
                  </a:lnTo>
                  <a:lnTo>
                    <a:pt x="17070" y="18687"/>
                  </a:lnTo>
                  <a:lnTo>
                    <a:pt x="16397" y="18956"/>
                  </a:lnTo>
                  <a:lnTo>
                    <a:pt x="15757" y="19259"/>
                  </a:lnTo>
                  <a:lnTo>
                    <a:pt x="15353" y="19427"/>
                  </a:lnTo>
                  <a:lnTo>
                    <a:pt x="14916" y="19562"/>
                  </a:lnTo>
                  <a:lnTo>
                    <a:pt x="14108" y="19798"/>
                  </a:lnTo>
                  <a:lnTo>
                    <a:pt x="13232" y="20000"/>
                  </a:lnTo>
                  <a:lnTo>
                    <a:pt x="12828" y="20134"/>
                  </a:lnTo>
                  <a:lnTo>
                    <a:pt x="12424" y="20269"/>
                  </a:lnTo>
                  <a:lnTo>
                    <a:pt x="11784" y="19730"/>
                  </a:lnTo>
                  <a:lnTo>
                    <a:pt x="12054" y="19764"/>
                  </a:lnTo>
                  <a:lnTo>
                    <a:pt x="12323" y="19764"/>
                  </a:lnTo>
                  <a:lnTo>
                    <a:pt x="12828" y="19730"/>
                  </a:lnTo>
                  <a:lnTo>
                    <a:pt x="13367" y="19629"/>
                  </a:lnTo>
                  <a:lnTo>
                    <a:pt x="13906" y="19461"/>
                  </a:lnTo>
                  <a:lnTo>
                    <a:pt x="14444" y="19293"/>
                  </a:lnTo>
                  <a:lnTo>
                    <a:pt x="14983" y="19091"/>
                  </a:lnTo>
                  <a:lnTo>
                    <a:pt x="15959" y="18720"/>
                  </a:lnTo>
                  <a:lnTo>
                    <a:pt x="17070" y="18316"/>
                  </a:lnTo>
                  <a:lnTo>
                    <a:pt x="18215" y="17980"/>
                  </a:lnTo>
                  <a:lnTo>
                    <a:pt x="19393" y="17677"/>
                  </a:lnTo>
                  <a:lnTo>
                    <a:pt x="20538" y="17407"/>
                  </a:lnTo>
                  <a:close/>
                  <a:moveTo>
                    <a:pt x="12458" y="20909"/>
                  </a:moveTo>
                  <a:lnTo>
                    <a:pt x="12559" y="21010"/>
                  </a:lnTo>
                  <a:lnTo>
                    <a:pt x="12761" y="21178"/>
                  </a:lnTo>
                  <a:lnTo>
                    <a:pt x="12862" y="21245"/>
                  </a:lnTo>
                  <a:lnTo>
                    <a:pt x="12895" y="21313"/>
                  </a:lnTo>
                  <a:lnTo>
                    <a:pt x="12895" y="21380"/>
                  </a:lnTo>
                  <a:lnTo>
                    <a:pt x="12794" y="21447"/>
                  </a:lnTo>
                  <a:lnTo>
                    <a:pt x="12693" y="21582"/>
                  </a:lnTo>
                  <a:lnTo>
                    <a:pt x="12559" y="21649"/>
                  </a:lnTo>
                  <a:lnTo>
                    <a:pt x="12390" y="21717"/>
                  </a:lnTo>
                  <a:lnTo>
                    <a:pt x="12222" y="21717"/>
                  </a:lnTo>
                  <a:lnTo>
                    <a:pt x="12020" y="21616"/>
                  </a:lnTo>
                  <a:lnTo>
                    <a:pt x="11919" y="21548"/>
                  </a:lnTo>
                  <a:lnTo>
                    <a:pt x="11852" y="21481"/>
                  </a:lnTo>
                  <a:lnTo>
                    <a:pt x="12020" y="21346"/>
                  </a:lnTo>
                  <a:lnTo>
                    <a:pt x="12155" y="21212"/>
                  </a:lnTo>
                  <a:lnTo>
                    <a:pt x="12458" y="20909"/>
                  </a:lnTo>
                  <a:close/>
                  <a:moveTo>
                    <a:pt x="17979" y="2661"/>
                  </a:moveTo>
                  <a:lnTo>
                    <a:pt x="18047" y="2762"/>
                  </a:lnTo>
                  <a:lnTo>
                    <a:pt x="18148" y="2762"/>
                  </a:lnTo>
                  <a:lnTo>
                    <a:pt x="18080" y="2829"/>
                  </a:lnTo>
                  <a:lnTo>
                    <a:pt x="18080" y="2964"/>
                  </a:lnTo>
                  <a:lnTo>
                    <a:pt x="18181" y="3300"/>
                  </a:lnTo>
                  <a:lnTo>
                    <a:pt x="18417" y="3940"/>
                  </a:lnTo>
                  <a:lnTo>
                    <a:pt x="18787" y="5085"/>
                  </a:lnTo>
                  <a:lnTo>
                    <a:pt x="19124" y="6230"/>
                  </a:lnTo>
                  <a:lnTo>
                    <a:pt x="19427" y="7576"/>
                  </a:lnTo>
                  <a:lnTo>
                    <a:pt x="19595" y="8250"/>
                  </a:lnTo>
                  <a:lnTo>
                    <a:pt x="19764" y="8923"/>
                  </a:lnTo>
                  <a:lnTo>
                    <a:pt x="20134" y="10236"/>
                  </a:lnTo>
                  <a:lnTo>
                    <a:pt x="20302" y="10876"/>
                  </a:lnTo>
                  <a:lnTo>
                    <a:pt x="20471" y="11549"/>
                  </a:lnTo>
                  <a:lnTo>
                    <a:pt x="20605" y="12222"/>
                  </a:lnTo>
                  <a:lnTo>
                    <a:pt x="20706" y="12929"/>
                  </a:lnTo>
                  <a:lnTo>
                    <a:pt x="20807" y="13636"/>
                  </a:lnTo>
                  <a:lnTo>
                    <a:pt x="20942" y="14344"/>
                  </a:lnTo>
                  <a:lnTo>
                    <a:pt x="21211" y="15724"/>
                  </a:lnTo>
                  <a:lnTo>
                    <a:pt x="21548" y="17104"/>
                  </a:lnTo>
                  <a:lnTo>
                    <a:pt x="21885" y="18350"/>
                  </a:lnTo>
                  <a:lnTo>
                    <a:pt x="22289" y="19596"/>
                  </a:lnTo>
                  <a:lnTo>
                    <a:pt x="22659" y="20841"/>
                  </a:lnTo>
                  <a:lnTo>
                    <a:pt x="23063" y="22087"/>
                  </a:lnTo>
                  <a:lnTo>
                    <a:pt x="22895" y="21952"/>
                  </a:lnTo>
                  <a:lnTo>
                    <a:pt x="22760" y="21784"/>
                  </a:lnTo>
                  <a:lnTo>
                    <a:pt x="22727" y="21750"/>
                  </a:lnTo>
                  <a:lnTo>
                    <a:pt x="22659" y="21717"/>
                  </a:lnTo>
                  <a:lnTo>
                    <a:pt x="22592" y="21750"/>
                  </a:lnTo>
                  <a:lnTo>
                    <a:pt x="22558" y="21784"/>
                  </a:lnTo>
                  <a:lnTo>
                    <a:pt x="22424" y="21986"/>
                  </a:lnTo>
                  <a:lnTo>
                    <a:pt x="22356" y="22188"/>
                  </a:lnTo>
                  <a:lnTo>
                    <a:pt x="22222" y="22559"/>
                  </a:lnTo>
                  <a:lnTo>
                    <a:pt x="21986" y="22053"/>
                  </a:lnTo>
                  <a:lnTo>
                    <a:pt x="21784" y="21515"/>
                  </a:lnTo>
                  <a:lnTo>
                    <a:pt x="21616" y="20976"/>
                  </a:lnTo>
                  <a:lnTo>
                    <a:pt x="21447" y="20437"/>
                  </a:lnTo>
                  <a:lnTo>
                    <a:pt x="21481" y="20404"/>
                  </a:lnTo>
                  <a:lnTo>
                    <a:pt x="21447" y="20336"/>
                  </a:lnTo>
                  <a:lnTo>
                    <a:pt x="21447" y="20303"/>
                  </a:lnTo>
                  <a:lnTo>
                    <a:pt x="21380" y="20269"/>
                  </a:lnTo>
                  <a:lnTo>
                    <a:pt x="21245" y="19629"/>
                  </a:lnTo>
                  <a:lnTo>
                    <a:pt x="21077" y="18821"/>
                  </a:lnTo>
                  <a:lnTo>
                    <a:pt x="20908" y="18013"/>
                  </a:lnTo>
                  <a:lnTo>
                    <a:pt x="20774" y="17340"/>
                  </a:lnTo>
                  <a:lnTo>
                    <a:pt x="20807" y="17273"/>
                  </a:lnTo>
                  <a:lnTo>
                    <a:pt x="20807" y="17239"/>
                  </a:lnTo>
                  <a:lnTo>
                    <a:pt x="20774" y="17172"/>
                  </a:lnTo>
                  <a:lnTo>
                    <a:pt x="20740" y="17138"/>
                  </a:lnTo>
                  <a:lnTo>
                    <a:pt x="20471" y="15791"/>
                  </a:lnTo>
                  <a:lnTo>
                    <a:pt x="20504" y="15758"/>
                  </a:lnTo>
                  <a:lnTo>
                    <a:pt x="20504" y="15690"/>
                  </a:lnTo>
                  <a:lnTo>
                    <a:pt x="20471" y="15657"/>
                  </a:lnTo>
                  <a:lnTo>
                    <a:pt x="20403" y="15589"/>
                  </a:lnTo>
                  <a:lnTo>
                    <a:pt x="20302" y="15118"/>
                  </a:lnTo>
                  <a:lnTo>
                    <a:pt x="20336" y="15017"/>
                  </a:lnTo>
                  <a:lnTo>
                    <a:pt x="20336" y="14950"/>
                  </a:lnTo>
                  <a:lnTo>
                    <a:pt x="20302" y="14882"/>
                  </a:lnTo>
                  <a:lnTo>
                    <a:pt x="20235" y="14849"/>
                  </a:lnTo>
                  <a:lnTo>
                    <a:pt x="19764" y="12963"/>
                  </a:lnTo>
                  <a:lnTo>
                    <a:pt x="19326" y="11246"/>
                  </a:lnTo>
                  <a:lnTo>
                    <a:pt x="19326" y="11145"/>
                  </a:lnTo>
                  <a:lnTo>
                    <a:pt x="19259" y="11078"/>
                  </a:lnTo>
                  <a:lnTo>
                    <a:pt x="18956" y="9731"/>
                  </a:lnTo>
                  <a:lnTo>
                    <a:pt x="18956" y="9630"/>
                  </a:lnTo>
                  <a:lnTo>
                    <a:pt x="18787" y="8957"/>
                  </a:lnTo>
                  <a:lnTo>
                    <a:pt x="18821" y="8856"/>
                  </a:lnTo>
                  <a:lnTo>
                    <a:pt x="18787" y="8788"/>
                  </a:lnTo>
                  <a:lnTo>
                    <a:pt x="18754" y="8755"/>
                  </a:lnTo>
                  <a:lnTo>
                    <a:pt x="18552" y="7745"/>
                  </a:lnTo>
                  <a:lnTo>
                    <a:pt x="18316" y="6364"/>
                  </a:lnTo>
                  <a:lnTo>
                    <a:pt x="18148" y="5691"/>
                  </a:lnTo>
                  <a:lnTo>
                    <a:pt x="17979" y="4984"/>
                  </a:lnTo>
                  <a:lnTo>
                    <a:pt x="17777" y="4512"/>
                  </a:lnTo>
                  <a:lnTo>
                    <a:pt x="17575" y="4007"/>
                  </a:lnTo>
                  <a:lnTo>
                    <a:pt x="17340" y="3536"/>
                  </a:lnTo>
                  <a:lnTo>
                    <a:pt x="17239" y="3267"/>
                  </a:lnTo>
                  <a:lnTo>
                    <a:pt x="17171" y="3031"/>
                  </a:lnTo>
                  <a:lnTo>
                    <a:pt x="17205" y="2930"/>
                  </a:lnTo>
                  <a:lnTo>
                    <a:pt x="17171" y="2896"/>
                  </a:lnTo>
                  <a:lnTo>
                    <a:pt x="17138" y="2863"/>
                  </a:lnTo>
                  <a:lnTo>
                    <a:pt x="17138" y="2829"/>
                  </a:lnTo>
                  <a:lnTo>
                    <a:pt x="17171" y="2829"/>
                  </a:lnTo>
                  <a:lnTo>
                    <a:pt x="17441" y="2728"/>
                  </a:lnTo>
                  <a:lnTo>
                    <a:pt x="17710" y="2694"/>
                  </a:lnTo>
                  <a:lnTo>
                    <a:pt x="17979" y="2661"/>
                  </a:lnTo>
                  <a:close/>
                  <a:moveTo>
                    <a:pt x="24275" y="1"/>
                  </a:moveTo>
                  <a:lnTo>
                    <a:pt x="22626" y="506"/>
                  </a:lnTo>
                  <a:lnTo>
                    <a:pt x="20976" y="977"/>
                  </a:lnTo>
                  <a:lnTo>
                    <a:pt x="19326" y="1381"/>
                  </a:lnTo>
                  <a:lnTo>
                    <a:pt x="17643" y="1785"/>
                  </a:lnTo>
                  <a:lnTo>
                    <a:pt x="14310" y="2593"/>
                  </a:lnTo>
                  <a:lnTo>
                    <a:pt x="12626" y="2997"/>
                  </a:lnTo>
                  <a:lnTo>
                    <a:pt x="10976" y="3401"/>
                  </a:lnTo>
                  <a:lnTo>
                    <a:pt x="9630" y="3772"/>
                  </a:lnTo>
                  <a:lnTo>
                    <a:pt x="8317" y="4176"/>
                  </a:lnTo>
                  <a:lnTo>
                    <a:pt x="5691" y="5017"/>
                  </a:lnTo>
                  <a:lnTo>
                    <a:pt x="5051" y="5253"/>
                  </a:lnTo>
                  <a:lnTo>
                    <a:pt x="4714" y="5388"/>
                  </a:lnTo>
                  <a:lnTo>
                    <a:pt x="4377" y="5590"/>
                  </a:lnTo>
                  <a:lnTo>
                    <a:pt x="4108" y="5792"/>
                  </a:lnTo>
                  <a:lnTo>
                    <a:pt x="3973" y="5926"/>
                  </a:lnTo>
                  <a:lnTo>
                    <a:pt x="3906" y="6061"/>
                  </a:lnTo>
                  <a:lnTo>
                    <a:pt x="3839" y="6230"/>
                  </a:lnTo>
                  <a:lnTo>
                    <a:pt x="3805" y="6364"/>
                  </a:lnTo>
                  <a:lnTo>
                    <a:pt x="3771" y="6533"/>
                  </a:lnTo>
                  <a:lnTo>
                    <a:pt x="3805" y="6735"/>
                  </a:lnTo>
                  <a:lnTo>
                    <a:pt x="3771" y="7105"/>
                  </a:lnTo>
                  <a:lnTo>
                    <a:pt x="3805" y="7509"/>
                  </a:lnTo>
                  <a:lnTo>
                    <a:pt x="3906" y="7913"/>
                  </a:lnTo>
                  <a:lnTo>
                    <a:pt x="4007" y="8317"/>
                  </a:lnTo>
                  <a:lnTo>
                    <a:pt x="4310" y="9125"/>
                  </a:lnTo>
                  <a:lnTo>
                    <a:pt x="4546" y="9866"/>
                  </a:lnTo>
                  <a:lnTo>
                    <a:pt x="5556" y="13434"/>
                  </a:lnTo>
                  <a:lnTo>
                    <a:pt x="4916" y="12761"/>
                  </a:lnTo>
                  <a:lnTo>
                    <a:pt x="4243" y="12121"/>
                  </a:lnTo>
                  <a:lnTo>
                    <a:pt x="3839" y="11717"/>
                  </a:lnTo>
                  <a:lnTo>
                    <a:pt x="3401" y="11381"/>
                  </a:lnTo>
                  <a:lnTo>
                    <a:pt x="2963" y="11010"/>
                  </a:lnTo>
                  <a:lnTo>
                    <a:pt x="2559" y="10606"/>
                  </a:lnTo>
                  <a:lnTo>
                    <a:pt x="2290" y="10371"/>
                  </a:lnTo>
                  <a:lnTo>
                    <a:pt x="1987" y="10101"/>
                  </a:lnTo>
                  <a:lnTo>
                    <a:pt x="1819" y="9967"/>
                  </a:lnTo>
                  <a:lnTo>
                    <a:pt x="1650" y="9899"/>
                  </a:lnTo>
                  <a:lnTo>
                    <a:pt x="1482" y="9866"/>
                  </a:lnTo>
                  <a:lnTo>
                    <a:pt x="1280" y="9899"/>
                  </a:lnTo>
                  <a:lnTo>
                    <a:pt x="1280" y="9832"/>
                  </a:lnTo>
                  <a:lnTo>
                    <a:pt x="1246" y="9765"/>
                  </a:lnTo>
                  <a:lnTo>
                    <a:pt x="1179" y="9731"/>
                  </a:lnTo>
                  <a:lnTo>
                    <a:pt x="1112" y="9731"/>
                  </a:lnTo>
                  <a:lnTo>
                    <a:pt x="943" y="9832"/>
                  </a:lnTo>
                  <a:lnTo>
                    <a:pt x="775" y="10000"/>
                  </a:lnTo>
                  <a:lnTo>
                    <a:pt x="506" y="10303"/>
                  </a:lnTo>
                  <a:lnTo>
                    <a:pt x="270" y="10573"/>
                  </a:lnTo>
                  <a:lnTo>
                    <a:pt x="169" y="10741"/>
                  </a:lnTo>
                  <a:lnTo>
                    <a:pt x="135" y="10808"/>
                  </a:lnTo>
                  <a:lnTo>
                    <a:pt x="135" y="10876"/>
                  </a:lnTo>
                  <a:lnTo>
                    <a:pt x="102" y="10876"/>
                  </a:lnTo>
                  <a:lnTo>
                    <a:pt x="68" y="10909"/>
                  </a:lnTo>
                  <a:lnTo>
                    <a:pt x="34" y="10943"/>
                  </a:lnTo>
                  <a:lnTo>
                    <a:pt x="1" y="10977"/>
                  </a:lnTo>
                  <a:lnTo>
                    <a:pt x="34" y="11010"/>
                  </a:lnTo>
                  <a:lnTo>
                    <a:pt x="68" y="11044"/>
                  </a:lnTo>
                  <a:lnTo>
                    <a:pt x="236" y="11145"/>
                  </a:lnTo>
                  <a:lnTo>
                    <a:pt x="371" y="11280"/>
                  </a:lnTo>
                  <a:lnTo>
                    <a:pt x="640" y="11549"/>
                  </a:lnTo>
                  <a:lnTo>
                    <a:pt x="1145" y="12155"/>
                  </a:lnTo>
                  <a:lnTo>
                    <a:pt x="1448" y="12525"/>
                  </a:lnTo>
                  <a:lnTo>
                    <a:pt x="1785" y="12896"/>
                  </a:lnTo>
                  <a:lnTo>
                    <a:pt x="2155" y="13232"/>
                  </a:lnTo>
                  <a:lnTo>
                    <a:pt x="2526" y="13569"/>
                  </a:lnTo>
                  <a:lnTo>
                    <a:pt x="3401" y="14243"/>
                  </a:lnTo>
                  <a:lnTo>
                    <a:pt x="4276" y="14983"/>
                  </a:lnTo>
                  <a:lnTo>
                    <a:pt x="4680" y="15354"/>
                  </a:lnTo>
                  <a:lnTo>
                    <a:pt x="5085" y="15758"/>
                  </a:lnTo>
                  <a:lnTo>
                    <a:pt x="5455" y="16195"/>
                  </a:lnTo>
                  <a:lnTo>
                    <a:pt x="5792" y="16633"/>
                  </a:lnTo>
                  <a:lnTo>
                    <a:pt x="5859" y="16700"/>
                  </a:lnTo>
                  <a:lnTo>
                    <a:pt x="5994" y="16700"/>
                  </a:lnTo>
                  <a:lnTo>
                    <a:pt x="6027" y="16633"/>
                  </a:lnTo>
                  <a:lnTo>
                    <a:pt x="6061" y="16599"/>
                  </a:lnTo>
                  <a:lnTo>
                    <a:pt x="6162" y="16734"/>
                  </a:lnTo>
                  <a:lnTo>
                    <a:pt x="6263" y="16835"/>
                  </a:lnTo>
                  <a:lnTo>
                    <a:pt x="6330" y="16869"/>
                  </a:lnTo>
                  <a:lnTo>
                    <a:pt x="6330" y="16902"/>
                  </a:lnTo>
                  <a:lnTo>
                    <a:pt x="6600" y="17744"/>
                  </a:lnTo>
                  <a:lnTo>
                    <a:pt x="6869" y="18619"/>
                  </a:lnTo>
                  <a:lnTo>
                    <a:pt x="7071" y="19461"/>
                  </a:lnTo>
                  <a:lnTo>
                    <a:pt x="7239" y="20336"/>
                  </a:lnTo>
                  <a:lnTo>
                    <a:pt x="7610" y="22087"/>
                  </a:lnTo>
                  <a:lnTo>
                    <a:pt x="7812" y="22963"/>
                  </a:lnTo>
                  <a:lnTo>
                    <a:pt x="8081" y="23838"/>
                  </a:lnTo>
                  <a:lnTo>
                    <a:pt x="8653" y="25656"/>
                  </a:lnTo>
                  <a:lnTo>
                    <a:pt x="9226" y="27474"/>
                  </a:lnTo>
                  <a:lnTo>
                    <a:pt x="9327" y="27710"/>
                  </a:lnTo>
                  <a:lnTo>
                    <a:pt x="9428" y="27912"/>
                  </a:lnTo>
                  <a:lnTo>
                    <a:pt x="9529" y="28114"/>
                  </a:lnTo>
                  <a:lnTo>
                    <a:pt x="9663" y="28316"/>
                  </a:lnTo>
                  <a:lnTo>
                    <a:pt x="9832" y="28484"/>
                  </a:lnTo>
                  <a:lnTo>
                    <a:pt x="10000" y="28652"/>
                  </a:lnTo>
                  <a:lnTo>
                    <a:pt x="10202" y="28787"/>
                  </a:lnTo>
                  <a:lnTo>
                    <a:pt x="10438" y="28888"/>
                  </a:lnTo>
                  <a:lnTo>
                    <a:pt x="10707" y="28955"/>
                  </a:lnTo>
                  <a:lnTo>
                    <a:pt x="11010" y="29023"/>
                  </a:lnTo>
                  <a:lnTo>
                    <a:pt x="11313" y="29056"/>
                  </a:lnTo>
                  <a:lnTo>
                    <a:pt x="11616" y="29056"/>
                  </a:lnTo>
                  <a:lnTo>
                    <a:pt x="11919" y="29023"/>
                  </a:lnTo>
                  <a:lnTo>
                    <a:pt x="12222" y="28989"/>
                  </a:lnTo>
                  <a:lnTo>
                    <a:pt x="12828" y="28854"/>
                  </a:lnTo>
                  <a:lnTo>
                    <a:pt x="13434" y="28686"/>
                  </a:lnTo>
                  <a:lnTo>
                    <a:pt x="14040" y="28484"/>
                  </a:lnTo>
                  <a:lnTo>
                    <a:pt x="15151" y="28080"/>
                  </a:lnTo>
                  <a:lnTo>
                    <a:pt x="17104" y="27541"/>
                  </a:lnTo>
                  <a:lnTo>
                    <a:pt x="19057" y="27003"/>
                  </a:lnTo>
                  <a:lnTo>
                    <a:pt x="20067" y="26666"/>
                  </a:lnTo>
                  <a:lnTo>
                    <a:pt x="21110" y="26329"/>
                  </a:lnTo>
                  <a:lnTo>
                    <a:pt x="21616" y="26161"/>
                  </a:lnTo>
                  <a:lnTo>
                    <a:pt x="22154" y="26026"/>
                  </a:lnTo>
                  <a:lnTo>
                    <a:pt x="22659" y="25892"/>
                  </a:lnTo>
                  <a:lnTo>
                    <a:pt x="23198" y="25824"/>
                  </a:lnTo>
                  <a:lnTo>
                    <a:pt x="23265" y="25791"/>
                  </a:lnTo>
                  <a:lnTo>
                    <a:pt x="23333" y="25690"/>
                  </a:lnTo>
                  <a:lnTo>
                    <a:pt x="23467" y="25690"/>
                  </a:lnTo>
                  <a:lnTo>
                    <a:pt x="23636" y="25656"/>
                  </a:lnTo>
                  <a:lnTo>
                    <a:pt x="23972" y="25589"/>
                  </a:lnTo>
                  <a:lnTo>
                    <a:pt x="24275" y="25488"/>
                  </a:lnTo>
                  <a:lnTo>
                    <a:pt x="24275" y="25151"/>
                  </a:lnTo>
                  <a:lnTo>
                    <a:pt x="23636" y="25353"/>
                  </a:lnTo>
                  <a:lnTo>
                    <a:pt x="23366" y="25454"/>
                  </a:lnTo>
                  <a:lnTo>
                    <a:pt x="23198" y="25555"/>
                  </a:lnTo>
                  <a:lnTo>
                    <a:pt x="22760" y="25589"/>
                  </a:lnTo>
                  <a:lnTo>
                    <a:pt x="22356" y="25690"/>
                  </a:lnTo>
                  <a:lnTo>
                    <a:pt x="21548" y="25892"/>
                  </a:lnTo>
                  <a:lnTo>
                    <a:pt x="19966" y="26430"/>
                  </a:lnTo>
                  <a:lnTo>
                    <a:pt x="19057" y="26700"/>
                  </a:lnTo>
                  <a:lnTo>
                    <a:pt x="18148" y="26969"/>
                  </a:lnTo>
                  <a:lnTo>
                    <a:pt x="16296" y="27474"/>
                  </a:lnTo>
                  <a:lnTo>
                    <a:pt x="14882" y="27912"/>
                  </a:lnTo>
                  <a:lnTo>
                    <a:pt x="13468" y="28349"/>
                  </a:lnTo>
                  <a:lnTo>
                    <a:pt x="12895" y="28518"/>
                  </a:lnTo>
                  <a:lnTo>
                    <a:pt x="12323" y="28686"/>
                  </a:lnTo>
                  <a:lnTo>
                    <a:pt x="11717" y="28753"/>
                  </a:lnTo>
                  <a:lnTo>
                    <a:pt x="11414" y="28787"/>
                  </a:lnTo>
                  <a:lnTo>
                    <a:pt x="11111" y="28787"/>
                  </a:lnTo>
                  <a:lnTo>
                    <a:pt x="10741" y="28720"/>
                  </a:lnTo>
                  <a:lnTo>
                    <a:pt x="10438" y="28585"/>
                  </a:lnTo>
                  <a:lnTo>
                    <a:pt x="10202" y="28417"/>
                  </a:lnTo>
                  <a:lnTo>
                    <a:pt x="9966" y="28181"/>
                  </a:lnTo>
                  <a:lnTo>
                    <a:pt x="9798" y="27912"/>
                  </a:lnTo>
                  <a:lnTo>
                    <a:pt x="9630" y="27609"/>
                  </a:lnTo>
                  <a:lnTo>
                    <a:pt x="9495" y="27306"/>
                  </a:lnTo>
                  <a:lnTo>
                    <a:pt x="9394" y="26969"/>
                  </a:lnTo>
                  <a:lnTo>
                    <a:pt x="9125" y="26094"/>
                  </a:lnTo>
                  <a:lnTo>
                    <a:pt x="8822" y="25252"/>
                  </a:lnTo>
                  <a:lnTo>
                    <a:pt x="8249" y="23535"/>
                  </a:lnTo>
                  <a:lnTo>
                    <a:pt x="8014" y="22761"/>
                  </a:lnTo>
                  <a:lnTo>
                    <a:pt x="7812" y="21986"/>
                  </a:lnTo>
                  <a:lnTo>
                    <a:pt x="7475" y="20437"/>
                  </a:lnTo>
                  <a:lnTo>
                    <a:pt x="7138" y="18855"/>
                  </a:lnTo>
                  <a:lnTo>
                    <a:pt x="6936" y="18114"/>
                  </a:lnTo>
                  <a:lnTo>
                    <a:pt x="6667" y="17340"/>
                  </a:lnTo>
                  <a:lnTo>
                    <a:pt x="6768" y="17441"/>
                  </a:lnTo>
                  <a:lnTo>
                    <a:pt x="7037" y="17744"/>
                  </a:lnTo>
                  <a:lnTo>
                    <a:pt x="7307" y="18047"/>
                  </a:lnTo>
                  <a:lnTo>
                    <a:pt x="7946" y="18586"/>
                  </a:lnTo>
                  <a:lnTo>
                    <a:pt x="8115" y="18956"/>
                  </a:lnTo>
                  <a:lnTo>
                    <a:pt x="8216" y="19360"/>
                  </a:lnTo>
                  <a:lnTo>
                    <a:pt x="8418" y="20168"/>
                  </a:lnTo>
                  <a:lnTo>
                    <a:pt x="8586" y="21010"/>
                  </a:lnTo>
                  <a:lnTo>
                    <a:pt x="8721" y="21818"/>
                  </a:lnTo>
                  <a:lnTo>
                    <a:pt x="8923" y="23030"/>
                  </a:lnTo>
                  <a:lnTo>
                    <a:pt x="9192" y="24242"/>
                  </a:lnTo>
                  <a:lnTo>
                    <a:pt x="9394" y="25319"/>
                  </a:lnTo>
                  <a:lnTo>
                    <a:pt x="9562" y="25892"/>
                  </a:lnTo>
                  <a:lnTo>
                    <a:pt x="9731" y="26498"/>
                  </a:lnTo>
                  <a:lnTo>
                    <a:pt x="10000" y="27036"/>
                  </a:lnTo>
                  <a:lnTo>
                    <a:pt x="10135" y="27272"/>
                  </a:lnTo>
                  <a:lnTo>
                    <a:pt x="10303" y="27508"/>
                  </a:lnTo>
                  <a:lnTo>
                    <a:pt x="10505" y="27710"/>
                  </a:lnTo>
                  <a:lnTo>
                    <a:pt x="10707" y="27878"/>
                  </a:lnTo>
                  <a:lnTo>
                    <a:pt x="10943" y="28013"/>
                  </a:lnTo>
                  <a:lnTo>
                    <a:pt x="11178" y="28147"/>
                  </a:lnTo>
                  <a:lnTo>
                    <a:pt x="11515" y="28215"/>
                  </a:lnTo>
                  <a:lnTo>
                    <a:pt x="11852" y="28248"/>
                  </a:lnTo>
                  <a:lnTo>
                    <a:pt x="12188" y="28248"/>
                  </a:lnTo>
                  <a:lnTo>
                    <a:pt x="12525" y="28215"/>
                  </a:lnTo>
                  <a:lnTo>
                    <a:pt x="12862" y="28147"/>
                  </a:lnTo>
                  <a:lnTo>
                    <a:pt x="13199" y="28046"/>
                  </a:lnTo>
                  <a:lnTo>
                    <a:pt x="13838" y="27878"/>
                  </a:lnTo>
                  <a:lnTo>
                    <a:pt x="14613" y="27609"/>
                  </a:lnTo>
                  <a:lnTo>
                    <a:pt x="15387" y="27306"/>
                  </a:lnTo>
                  <a:lnTo>
                    <a:pt x="16195" y="27003"/>
                  </a:lnTo>
                  <a:lnTo>
                    <a:pt x="16969" y="26733"/>
                  </a:lnTo>
                  <a:lnTo>
                    <a:pt x="21279" y="25488"/>
                  </a:lnTo>
                  <a:lnTo>
                    <a:pt x="22356" y="25151"/>
                  </a:lnTo>
                  <a:lnTo>
                    <a:pt x="23467" y="24814"/>
                  </a:lnTo>
                  <a:lnTo>
                    <a:pt x="24275" y="24579"/>
                  </a:lnTo>
                  <a:lnTo>
                    <a:pt x="24275" y="24276"/>
                  </a:lnTo>
                  <a:lnTo>
                    <a:pt x="22929" y="24713"/>
                  </a:lnTo>
                  <a:lnTo>
                    <a:pt x="20807" y="25387"/>
                  </a:lnTo>
                  <a:lnTo>
                    <a:pt x="18686" y="25993"/>
                  </a:lnTo>
                  <a:lnTo>
                    <a:pt x="16936" y="26531"/>
                  </a:lnTo>
                  <a:lnTo>
                    <a:pt x="16094" y="26801"/>
                  </a:lnTo>
                  <a:lnTo>
                    <a:pt x="15252" y="27104"/>
                  </a:lnTo>
                  <a:lnTo>
                    <a:pt x="14444" y="27407"/>
                  </a:lnTo>
                  <a:lnTo>
                    <a:pt x="13670" y="27676"/>
                  </a:lnTo>
                  <a:lnTo>
                    <a:pt x="13232" y="27811"/>
                  </a:lnTo>
                  <a:lnTo>
                    <a:pt x="12828" y="27878"/>
                  </a:lnTo>
                  <a:lnTo>
                    <a:pt x="12424" y="27945"/>
                  </a:lnTo>
                  <a:lnTo>
                    <a:pt x="12020" y="27979"/>
                  </a:lnTo>
                  <a:lnTo>
                    <a:pt x="11650" y="27979"/>
                  </a:lnTo>
                  <a:lnTo>
                    <a:pt x="11313" y="27878"/>
                  </a:lnTo>
                  <a:lnTo>
                    <a:pt x="11044" y="27777"/>
                  </a:lnTo>
                  <a:lnTo>
                    <a:pt x="10774" y="27575"/>
                  </a:lnTo>
                  <a:lnTo>
                    <a:pt x="10539" y="27373"/>
                  </a:lnTo>
                  <a:lnTo>
                    <a:pt x="10337" y="27104"/>
                  </a:lnTo>
                  <a:lnTo>
                    <a:pt x="10168" y="26834"/>
                  </a:lnTo>
                  <a:lnTo>
                    <a:pt x="10034" y="26531"/>
                  </a:lnTo>
                  <a:lnTo>
                    <a:pt x="9899" y="26195"/>
                  </a:lnTo>
                  <a:lnTo>
                    <a:pt x="9764" y="25858"/>
                  </a:lnTo>
                  <a:lnTo>
                    <a:pt x="9596" y="25185"/>
                  </a:lnTo>
                  <a:lnTo>
                    <a:pt x="9461" y="24511"/>
                  </a:lnTo>
                  <a:lnTo>
                    <a:pt x="9327" y="23872"/>
                  </a:lnTo>
                  <a:lnTo>
                    <a:pt x="9125" y="22626"/>
                  </a:lnTo>
                  <a:lnTo>
                    <a:pt x="8923" y="21346"/>
                  </a:lnTo>
                  <a:lnTo>
                    <a:pt x="8822" y="20707"/>
                  </a:lnTo>
                  <a:lnTo>
                    <a:pt x="8687" y="20101"/>
                  </a:lnTo>
                  <a:lnTo>
                    <a:pt x="8519" y="19495"/>
                  </a:lnTo>
                  <a:lnTo>
                    <a:pt x="8317" y="18889"/>
                  </a:lnTo>
                  <a:lnTo>
                    <a:pt x="8350" y="18922"/>
                  </a:lnTo>
                  <a:lnTo>
                    <a:pt x="9259" y="19764"/>
                  </a:lnTo>
                  <a:lnTo>
                    <a:pt x="9697" y="20168"/>
                  </a:lnTo>
                  <a:lnTo>
                    <a:pt x="10135" y="20572"/>
                  </a:lnTo>
                  <a:lnTo>
                    <a:pt x="10539" y="20875"/>
                  </a:lnTo>
                  <a:lnTo>
                    <a:pt x="10741" y="21043"/>
                  </a:lnTo>
                  <a:lnTo>
                    <a:pt x="10909" y="21178"/>
                  </a:lnTo>
                  <a:lnTo>
                    <a:pt x="11212" y="21447"/>
                  </a:lnTo>
                  <a:lnTo>
                    <a:pt x="11347" y="21548"/>
                  </a:lnTo>
                  <a:lnTo>
                    <a:pt x="11549" y="21616"/>
                  </a:lnTo>
                  <a:lnTo>
                    <a:pt x="11616" y="21649"/>
                  </a:lnTo>
                  <a:lnTo>
                    <a:pt x="11683" y="21616"/>
                  </a:lnTo>
                  <a:lnTo>
                    <a:pt x="11717" y="21582"/>
                  </a:lnTo>
                  <a:lnTo>
                    <a:pt x="11717" y="21616"/>
                  </a:lnTo>
                  <a:lnTo>
                    <a:pt x="11751" y="21649"/>
                  </a:lnTo>
                  <a:lnTo>
                    <a:pt x="11919" y="21784"/>
                  </a:lnTo>
                  <a:lnTo>
                    <a:pt x="12121" y="21885"/>
                  </a:lnTo>
                  <a:lnTo>
                    <a:pt x="11616" y="21986"/>
                  </a:lnTo>
                  <a:lnTo>
                    <a:pt x="11380" y="22053"/>
                  </a:lnTo>
                  <a:lnTo>
                    <a:pt x="11178" y="22155"/>
                  </a:lnTo>
                  <a:lnTo>
                    <a:pt x="11111" y="22222"/>
                  </a:lnTo>
                  <a:lnTo>
                    <a:pt x="11111" y="22289"/>
                  </a:lnTo>
                  <a:lnTo>
                    <a:pt x="11178" y="22357"/>
                  </a:lnTo>
                  <a:lnTo>
                    <a:pt x="11246" y="22357"/>
                  </a:lnTo>
                  <a:lnTo>
                    <a:pt x="12525" y="22020"/>
                  </a:lnTo>
                  <a:lnTo>
                    <a:pt x="13805" y="21683"/>
                  </a:lnTo>
                  <a:lnTo>
                    <a:pt x="15084" y="21313"/>
                  </a:lnTo>
                  <a:lnTo>
                    <a:pt x="16363" y="20976"/>
                  </a:lnTo>
                  <a:lnTo>
                    <a:pt x="18686" y="20404"/>
                  </a:lnTo>
                  <a:lnTo>
                    <a:pt x="21009" y="19831"/>
                  </a:lnTo>
                  <a:lnTo>
                    <a:pt x="21110" y="20235"/>
                  </a:lnTo>
                  <a:lnTo>
                    <a:pt x="20841" y="20269"/>
                  </a:lnTo>
                  <a:lnTo>
                    <a:pt x="20538" y="20303"/>
                  </a:lnTo>
                  <a:lnTo>
                    <a:pt x="19932" y="20437"/>
                  </a:lnTo>
                  <a:lnTo>
                    <a:pt x="18821" y="20740"/>
                  </a:lnTo>
                  <a:lnTo>
                    <a:pt x="18013" y="20942"/>
                  </a:lnTo>
                  <a:lnTo>
                    <a:pt x="17239" y="21178"/>
                  </a:lnTo>
                  <a:lnTo>
                    <a:pt x="15690" y="21649"/>
                  </a:lnTo>
                  <a:lnTo>
                    <a:pt x="14108" y="22155"/>
                  </a:lnTo>
                  <a:lnTo>
                    <a:pt x="13333" y="22424"/>
                  </a:lnTo>
                  <a:lnTo>
                    <a:pt x="12525" y="22660"/>
                  </a:lnTo>
                  <a:lnTo>
                    <a:pt x="12188" y="22693"/>
                  </a:lnTo>
                  <a:lnTo>
                    <a:pt x="11852" y="22761"/>
                  </a:lnTo>
                  <a:lnTo>
                    <a:pt x="11683" y="22794"/>
                  </a:lnTo>
                  <a:lnTo>
                    <a:pt x="11515" y="22895"/>
                  </a:lnTo>
                  <a:lnTo>
                    <a:pt x="11414" y="22996"/>
                  </a:lnTo>
                  <a:lnTo>
                    <a:pt x="11313" y="23131"/>
                  </a:lnTo>
                  <a:lnTo>
                    <a:pt x="11313" y="23165"/>
                  </a:lnTo>
                  <a:lnTo>
                    <a:pt x="11347" y="23165"/>
                  </a:lnTo>
                  <a:lnTo>
                    <a:pt x="11784" y="23030"/>
                  </a:lnTo>
                  <a:lnTo>
                    <a:pt x="12222" y="22929"/>
                  </a:lnTo>
                  <a:lnTo>
                    <a:pt x="12660" y="22862"/>
                  </a:lnTo>
                  <a:lnTo>
                    <a:pt x="13097" y="22727"/>
                  </a:lnTo>
                  <a:lnTo>
                    <a:pt x="14545" y="22289"/>
                  </a:lnTo>
                  <a:lnTo>
                    <a:pt x="15993" y="21818"/>
                  </a:lnTo>
                  <a:lnTo>
                    <a:pt x="17306" y="21414"/>
                  </a:lnTo>
                  <a:lnTo>
                    <a:pt x="18653" y="21043"/>
                  </a:lnTo>
                  <a:lnTo>
                    <a:pt x="19259" y="20841"/>
                  </a:lnTo>
                  <a:lnTo>
                    <a:pt x="19898" y="20673"/>
                  </a:lnTo>
                  <a:lnTo>
                    <a:pt x="20538" y="20538"/>
                  </a:lnTo>
                  <a:lnTo>
                    <a:pt x="20875" y="20505"/>
                  </a:lnTo>
                  <a:lnTo>
                    <a:pt x="21178" y="20505"/>
                  </a:lnTo>
                  <a:lnTo>
                    <a:pt x="21346" y="21043"/>
                  </a:lnTo>
                  <a:lnTo>
                    <a:pt x="20740" y="21144"/>
                  </a:lnTo>
                  <a:lnTo>
                    <a:pt x="20134" y="21279"/>
                  </a:lnTo>
                  <a:lnTo>
                    <a:pt x="18922" y="21582"/>
                  </a:lnTo>
                  <a:lnTo>
                    <a:pt x="16498" y="22256"/>
                  </a:lnTo>
                  <a:lnTo>
                    <a:pt x="15252" y="22592"/>
                  </a:lnTo>
                  <a:lnTo>
                    <a:pt x="14007" y="22963"/>
                  </a:lnTo>
                  <a:lnTo>
                    <a:pt x="12761" y="23400"/>
                  </a:lnTo>
                  <a:lnTo>
                    <a:pt x="11549" y="23838"/>
                  </a:lnTo>
                  <a:lnTo>
                    <a:pt x="11515" y="23872"/>
                  </a:lnTo>
                  <a:lnTo>
                    <a:pt x="11515" y="23905"/>
                  </a:lnTo>
                  <a:lnTo>
                    <a:pt x="11549" y="23973"/>
                  </a:lnTo>
                  <a:lnTo>
                    <a:pt x="11582" y="23973"/>
                  </a:lnTo>
                  <a:lnTo>
                    <a:pt x="12188" y="23872"/>
                  </a:lnTo>
                  <a:lnTo>
                    <a:pt x="12794" y="23737"/>
                  </a:lnTo>
                  <a:lnTo>
                    <a:pt x="13367" y="23569"/>
                  </a:lnTo>
                  <a:lnTo>
                    <a:pt x="13973" y="23333"/>
                  </a:lnTo>
                  <a:lnTo>
                    <a:pt x="15151" y="22929"/>
                  </a:lnTo>
                  <a:lnTo>
                    <a:pt x="15724" y="22727"/>
                  </a:lnTo>
                  <a:lnTo>
                    <a:pt x="16330" y="22559"/>
                  </a:lnTo>
                  <a:lnTo>
                    <a:pt x="17575" y="22222"/>
                  </a:lnTo>
                  <a:lnTo>
                    <a:pt x="18855" y="21851"/>
                  </a:lnTo>
                  <a:lnTo>
                    <a:pt x="20134" y="21548"/>
                  </a:lnTo>
                  <a:lnTo>
                    <a:pt x="20774" y="21414"/>
                  </a:lnTo>
                  <a:lnTo>
                    <a:pt x="21414" y="21279"/>
                  </a:lnTo>
                  <a:lnTo>
                    <a:pt x="21750" y="22155"/>
                  </a:lnTo>
                  <a:lnTo>
                    <a:pt x="21919" y="22592"/>
                  </a:lnTo>
                  <a:lnTo>
                    <a:pt x="22154" y="22996"/>
                  </a:lnTo>
                  <a:lnTo>
                    <a:pt x="22188" y="23064"/>
                  </a:lnTo>
                  <a:lnTo>
                    <a:pt x="22255" y="23064"/>
                  </a:lnTo>
                  <a:lnTo>
                    <a:pt x="22356" y="23030"/>
                  </a:lnTo>
                  <a:lnTo>
                    <a:pt x="22390" y="22963"/>
                  </a:lnTo>
                  <a:lnTo>
                    <a:pt x="22525" y="22525"/>
                  </a:lnTo>
                  <a:lnTo>
                    <a:pt x="22592" y="22323"/>
                  </a:lnTo>
                  <a:lnTo>
                    <a:pt x="22659" y="22121"/>
                  </a:lnTo>
                  <a:lnTo>
                    <a:pt x="22760" y="22222"/>
                  </a:lnTo>
                  <a:lnTo>
                    <a:pt x="22861" y="22289"/>
                  </a:lnTo>
                  <a:lnTo>
                    <a:pt x="23131" y="22390"/>
                  </a:lnTo>
                  <a:lnTo>
                    <a:pt x="23164" y="22491"/>
                  </a:lnTo>
                  <a:lnTo>
                    <a:pt x="23198" y="22525"/>
                  </a:lnTo>
                  <a:lnTo>
                    <a:pt x="23232" y="22559"/>
                  </a:lnTo>
                  <a:lnTo>
                    <a:pt x="23333" y="22559"/>
                  </a:lnTo>
                  <a:lnTo>
                    <a:pt x="23400" y="22525"/>
                  </a:lnTo>
                  <a:lnTo>
                    <a:pt x="23434" y="22458"/>
                  </a:lnTo>
                  <a:lnTo>
                    <a:pt x="23434" y="22424"/>
                  </a:lnTo>
                  <a:lnTo>
                    <a:pt x="23400" y="22357"/>
                  </a:lnTo>
                  <a:lnTo>
                    <a:pt x="23400" y="22256"/>
                  </a:lnTo>
                  <a:lnTo>
                    <a:pt x="23366" y="22188"/>
                  </a:lnTo>
                  <a:lnTo>
                    <a:pt x="22962" y="20841"/>
                  </a:lnTo>
                  <a:lnTo>
                    <a:pt x="22558" y="19495"/>
                  </a:lnTo>
                  <a:lnTo>
                    <a:pt x="22121" y="18114"/>
                  </a:lnTo>
                  <a:lnTo>
                    <a:pt x="21750" y="16768"/>
                  </a:lnTo>
                  <a:lnTo>
                    <a:pt x="21582" y="16061"/>
                  </a:lnTo>
                  <a:lnTo>
                    <a:pt x="21414" y="15320"/>
                  </a:lnTo>
                  <a:lnTo>
                    <a:pt x="21178" y="13872"/>
                  </a:lnTo>
                  <a:lnTo>
                    <a:pt x="20908" y="12424"/>
                  </a:lnTo>
                  <a:lnTo>
                    <a:pt x="20774" y="11717"/>
                  </a:lnTo>
                  <a:lnTo>
                    <a:pt x="20639" y="10977"/>
                  </a:lnTo>
                  <a:lnTo>
                    <a:pt x="20437" y="10337"/>
                  </a:lnTo>
                  <a:lnTo>
                    <a:pt x="20269" y="9664"/>
                  </a:lnTo>
                  <a:lnTo>
                    <a:pt x="19898" y="8384"/>
                  </a:lnTo>
                  <a:lnTo>
                    <a:pt x="19528" y="6903"/>
                  </a:lnTo>
                  <a:lnTo>
                    <a:pt x="19360" y="6162"/>
                  </a:lnTo>
                  <a:lnTo>
                    <a:pt x="19158" y="5421"/>
                  </a:lnTo>
                  <a:lnTo>
                    <a:pt x="18855" y="4479"/>
                  </a:lnTo>
                  <a:lnTo>
                    <a:pt x="18552" y="3570"/>
                  </a:lnTo>
                  <a:lnTo>
                    <a:pt x="18451" y="3132"/>
                  </a:lnTo>
                  <a:lnTo>
                    <a:pt x="18350" y="2896"/>
                  </a:lnTo>
                  <a:lnTo>
                    <a:pt x="18282" y="2694"/>
                  </a:lnTo>
                  <a:lnTo>
                    <a:pt x="18518" y="2728"/>
                  </a:lnTo>
                  <a:lnTo>
                    <a:pt x="18821" y="2694"/>
                  </a:lnTo>
                  <a:lnTo>
                    <a:pt x="19494" y="2560"/>
                  </a:lnTo>
                  <a:lnTo>
                    <a:pt x="19494" y="2795"/>
                  </a:lnTo>
                  <a:lnTo>
                    <a:pt x="19528" y="3065"/>
                  </a:lnTo>
                  <a:lnTo>
                    <a:pt x="19629" y="3570"/>
                  </a:lnTo>
                  <a:lnTo>
                    <a:pt x="19764" y="4075"/>
                  </a:lnTo>
                  <a:lnTo>
                    <a:pt x="19932" y="4580"/>
                  </a:lnTo>
                  <a:lnTo>
                    <a:pt x="20100" y="5287"/>
                  </a:lnTo>
                  <a:lnTo>
                    <a:pt x="20269" y="5994"/>
                  </a:lnTo>
                  <a:lnTo>
                    <a:pt x="20572" y="7442"/>
                  </a:lnTo>
                  <a:lnTo>
                    <a:pt x="20740" y="8182"/>
                  </a:lnTo>
                  <a:lnTo>
                    <a:pt x="20908" y="8889"/>
                  </a:lnTo>
                  <a:lnTo>
                    <a:pt x="21312" y="10371"/>
                  </a:lnTo>
                  <a:lnTo>
                    <a:pt x="22154" y="13232"/>
                  </a:lnTo>
                  <a:lnTo>
                    <a:pt x="22962" y="16061"/>
                  </a:lnTo>
                  <a:lnTo>
                    <a:pt x="23366" y="17441"/>
                  </a:lnTo>
                  <a:lnTo>
                    <a:pt x="23737" y="18855"/>
                  </a:lnTo>
                  <a:lnTo>
                    <a:pt x="23972" y="19663"/>
                  </a:lnTo>
                  <a:lnTo>
                    <a:pt x="24275" y="20471"/>
                  </a:lnTo>
                  <a:lnTo>
                    <a:pt x="24275" y="19697"/>
                  </a:lnTo>
                  <a:lnTo>
                    <a:pt x="24107" y="19259"/>
                  </a:lnTo>
                  <a:lnTo>
                    <a:pt x="23972" y="18788"/>
                  </a:lnTo>
                  <a:lnTo>
                    <a:pt x="23602" y="17441"/>
                  </a:lnTo>
                  <a:lnTo>
                    <a:pt x="23232" y="16094"/>
                  </a:lnTo>
                  <a:lnTo>
                    <a:pt x="22457" y="13434"/>
                  </a:lnTo>
                  <a:lnTo>
                    <a:pt x="21649" y="10674"/>
                  </a:lnTo>
                  <a:lnTo>
                    <a:pt x="21245" y="9260"/>
                  </a:lnTo>
                  <a:lnTo>
                    <a:pt x="20875" y="7879"/>
                  </a:lnTo>
                  <a:lnTo>
                    <a:pt x="20605" y="6499"/>
                  </a:lnTo>
                  <a:lnTo>
                    <a:pt x="20302" y="5152"/>
                  </a:lnTo>
                  <a:lnTo>
                    <a:pt x="20134" y="4479"/>
                  </a:lnTo>
                  <a:lnTo>
                    <a:pt x="19932" y="3839"/>
                  </a:lnTo>
                  <a:lnTo>
                    <a:pt x="19764" y="3166"/>
                  </a:lnTo>
                  <a:lnTo>
                    <a:pt x="19629" y="2492"/>
                  </a:lnTo>
                  <a:lnTo>
                    <a:pt x="20504" y="2257"/>
                  </a:lnTo>
                  <a:lnTo>
                    <a:pt x="20976" y="2088"/>
                  </a:lnTo>
                  <a:lnTo>
                    <a:pt x="21818" y="1819"/>
                  </a:lnTo>
                  <a:lnTo>
                    <a:pt x="22626" y="1516"/>
                  </a:lnTo>
                  <a:lnTo>
                    <a:pt x="23434" y="1247"/>
                  </a:lnTo>
                  <a:lnTo>
                    <a:pt x="24275" y="1011"/>
                  </a:lnTo>
                  <a:lnTo>
                    <a:pt x="24275" y="742"/>
                  </a:lnTo>
                  <a:lnTo>
                    <a:pt x="24141" y="809"/>
                  </a:lnTo>
                  <a:lnTo>
                    <a:pt x="21851" y="1583"/>
                  </a:lnTo>
                  <a:lnTo>
                    <a:pt x="20706" y="1954"/>
                  </a:lnTo>
                  <a:lnTo>
                    <a:pt x="19595" y="2290"/>
                  </a:lnTo>
                  <a:lnTo>
                    <a:pt x="18922" y="2492"/>
                  </a:lnTo>
                  <a:lnTo>
                    <a:pt x="18518" y="2560"/>
                  </a:lnTo>
                  <a:lnTo>
                    <a:pt x="18350" y="2560"/>
                  </a:lnTo>
                  <a:lnTo>
                    <a:pt x="18215" y="2526"/>
                  </a:lnTo>
                  <a:lnTo>
                    <a:pt x="18181" y="2492"/>
                  </a:lnTo>
                  <a:lnTo>
                    <a:pt x="18047" y="2459"/>
                  </a:lnTo>
                  <a:lnTo>
                    <a:pt x="17609" y="2459"/>
                  </a:lnTo>
                  <a:lnTo>
                    <a:pt x="17340" y="2526"/>
                  </a:lnTo>
                  <a:lnTo>
                    <a:pt x="17205" y="2593"/>
                  </a:lnTo>
                  <a:lnTo>
                    <a:pt x="17104" y="2661"/>
                  </a:lnTo>
                  <a:lnTo>
                    <a:pt x="17003" y="2661"/>
                  </a:lnTo>
                  <a:lnTo>
                    <a:pt x="16969" y="2694"/>
                  </a:lnTo>
                  <a:lnTo>
                    <a:pt x="16969" y="2728"/>
                  </a:lnTo>
                  <a:lnTo>
                    <a:pt x="16969" y="2863"/>
                  </a:lnTo>
                  <a:lnTo>
                    <a:pt x="16969" y="2896"/>
                  </a:lnTo>
                  <a:lnTo>
                    <a:pt x="16296" y="3098"/>
                  </a:lnTo>
                  <a:lnTo>
                    <a:pt x="15623" y="3300"/>
                  </a:lnTo>
                  <a:lnTo>
                    <a:pt x="14242" y="3637"/>
                  </a:lnTo>
                  <a:lnTo>
                    <a:pt x="12862" y="3906"/>
                  </a:lnTo>
                  <a:lnTo>
                    <a:pt x="11481" y="4209"/>
                  </a:lnTo>
                  <a:lnTo>
                    <a:pt x="10707" y="4411"/>
                  </a:lnTo>
                  <a:lnTo>
                    <a:pt x="9933" y="4647"/>
                  </a:lnTo>
                  <a:lnTo>
                    <a:pt x="8418" y="5051"/>
                  </a:lnTo>
                  <a:lnTo>
                    <a:pt x="7812" y="5219"/>
                  </a:lnTo>
                  <a:lnTo>
                    <a:pt x="7239" y="5354"/>
                  </a:lnTo>
                  <a:lnTo>
                    <a:pt x="6869" y="5455"/>
                  </a:lnTo>
                  <a:lnTo>
                    <a:pt x="6667" y="5522"/>
                  </a:lnTo>
                  <a:lnTo>
                    <a:pt x="6532" y="5522"/>
                  </a:lnTo>
                  <a:lnTo>
                    <a:pt x="6532" y="5556"/>
                  </a:lnTo>
                  <a:lnTo>
                    <a:pt x="6532" y="5623"/>
                  </a:lnTo>
                  <a:lnTo>
                    <a:pt x="6095" y="5758"/>
                  </a:lnTo>
                  <a:lnTo>
                    <a:pt x="5859" y="5859"/>
                  </a:lnTo>
                  <a:lnTo>
                    <a:pt x="5657" y="5994"/>
                  </a:lnTo>
                  <a:lnTo>
                    <a:pt x="5489" y="6129"/>
                  </a:lnTo>
                  <a:lnTo>
                    <a:pt x="5320" y="6263"/>
                  </a:lnTo>
                  <a:lnTo>
                    <a:pt x="5186" y="6465"/>
                  </a:lnTo>
                  <a:lnTo>
                    <a:pt x="5085" y="6701"/>
                  </a:lnTo>
                  <a:lnTo>
                    <a:pt x="5017" y="6937"/>
                  </a:lnTo>
                  <a:lnTo>
                    <a:pt x="4984" y="7240"/>
                  </a:lnTo>
                  <a:lnTo>
                    <a:pt x="5017" y="7543"/>
                  </a:lnTo>
                  <a:lnTo>
                    <a:pt x="5051" y="7846"/>
                  </a:lnTo>
                  <a:lnTo>
                    <a:pt x="5219" y="8418"/>
                  </a:lnTo>
                  <a:lnTo>
                    <a:pt x="5354" y="8957"/>
                  </a:lnTo>
                  <a:lnTo>
                    <a:pt x="5691" y="10674"/>
                  </a:lnTo>
                  <a:lnTo>
                    <a:pt x="6095" y="12391"/>
                  </a:lnTo>
                  <a:lnTo>
                    <a:pt x="6229" y="12963"/>
                  </a:lnTo>
                  <a:lnTo>
                    <a:pt x="6398" y="13535"/>
                  </a:lnTo>
                  <a:lnTo>
                    <a:pt x="6768" y="14647"/>
                  </a:lnTo>
                  <a:lnTo>
                    <a:pt x="6330" y="14243"/>
                  </a:lnTo>
                  <a:lnTo>
                    <a:pt x="5893" y="13805"/>
                  </a:lnTo>
                  <a:lnTo>
                    <a:pt x="5792" y="13333"/>
                  </a:lnTo>
                  <a:lnTo>
                    <a:pt x="5691" y="12862"/>
                  </a:lnTo>
                  <a:lnTo>
                    <a:pt x="5421" y="11919"/>
                  </a:lnTo>
                  <a:lnTo>
                    <a:pt x="5118" y="10977"/>
                  </a:lnTo>
                  <a:lnTo>
                    <a:pt x="4815" y="10034"/>
                  </a:lnTo>
                  <a:lnTo>
                    <a:pt x="4579" y="9226"/>
                  </a:lnTo>
                  <a:lnTo>
                    <a:pt x="4310" y="8384"/>
                  </a:lnTo>
                  <a:lnTo>
                    <a:pt x="4209" y="8014"/>
                  </a:lnTo>
                  <a:lnTo>
                    <a:pt x="4142" y="7644"/>
                  </a:lnTo>
                  <a:lnTo>
                    <a:pt x="4007" y="6903"/>
                  </a:lnTo>
                  <a:lnTo>
                    <a:pt x="4041" y="6869"/>
                  </a:lnTo>
                  <a:lnTo>
                    <a:pt x="4041" y="6802"/>
                  </a:lnTo>
                  <a:lnTo>
                    <a:pt x="4007" y="6566"/>
                  </a:lnTo>
                  <a:lnTo>
                    <a:pt x="4041" y="6364"/>
                  </a:lnTo>
                  <a:lnTo>
                    <a:pt x="4108" y="6196"/>
                  </a:lnTo>
                  <a:lnTo>
                    <a:pt x="4243" y="6027"/>
                  </a:lnTo>
                  <a:lnTo>
                    <a:pt x="4411" y="5859"/>
                  </a:lnTo>
                  <a:lnTo>
                    <a:pt x="4579" y="5724"/>
                  </a:lnTo>
                  <a:lnTo>
                    <a:pt x="4815" y="5590"/>
                  </a:lnTo>
                  <a:lnTo>
                    <a:pt x="5051" y="5489"/>
                  </a:lnTo>
                  <a:lnTo>
                    <a:pt x="5556" y="5287"/>
                  </a:lnTo>
                  <a:lnTo>
                    <a:pt x="6095" y="5152"/>
                  </a:lnTo>
                  <a:lnTo>
                    <a:pt x="6903" y="4916"/>
                  </a:lnTo>
                  <a:lnTo>
                    <a:pt x="9663" y="4075"/>
                  </a:lnTo>
                  <a:lnTo>
                    <a:pt x="11077" y="3671"/>
                  </a:lnTo>
                  <a:lnTo>
                    <a:pt x="12458" y="3300"/>
                  </a:lnTo>
                  <a:lnTo>
                    <a:pt x="15421" y="2593"/>
                  </a:lnTo>
                  <a:lnTo>
                    <a:pt x="18383" y="1886"/>
                  </a:lnTo>
                  <a:lnTo>
                    <a:pt x="19865" y="1516"/>
                  </a:lnTo>
                  <a:lnTo>
                    <a:pt x="21346" y="1146"/>
                  </a:lnTo>
                  <a:lnTo>
                    <a:pt x="22828" y="742"/>
                  </a:lnTo>
                  <a:lnTo>
                    <a:pt x="24275" y="304"/>
                  </a:lnTo>
                  <a:lnTo>
                    <a:pt x="2427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7" name="Google Shape;1454;p9"/>
            <p:cNvSpPr/>
            <p:nvPr/>
          </p:nvSpPr>
          <p:spPr>
            <a:xfrm>
              <a:off x="1181350" y="352575"/>
              <a:ext cx="14350" cy="7600"/>
            </a:xfrm>
            <a:custGeom>
              <a:avLst/>
              <a:gdLst/>
              <a:ahLst/>
              <a:cxnLst/>
              <a:rect l="l" t="t" r="r" b="b"/>
              <a:pathLst>
                <a:path w="574" h="304" extrusionOk="0">
                  <a:moveTo>
                    <a:pt x="405" y="1"/>
                  </a:moveTo>
                  <a:lnTo>
                    <a:pt x="169" y="35"/>
                  </a:lnTo>
                  <a:lnTo>
                    <a:pt x="68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1" y="203"/>
                  </a:lnTo>
                  <a:lnTo>
                    <a:pt x="68" y="270"/>
                  </a:lnTo>
                  <a:lnTo>
                    <a:pt x="135" y="270"/>
                  </a:lnTo>
                  <a:lnTo>
                    <a:pt x="203" y="304"/>
                  </a:lnTo>
                  <a:lnTo>
                    <a:pt x="438" y="270"/>
                  </a:lnTo>
                  <a:lnTo>
                    <a:pt x="506" y="237"/>
                  </a:lnTo>
                  <a:lnTo>
                    <a:pt x="573" y="203"/>
                  </a:lnTo>
                  <a:lnTo>
                    <a:pt x="573" y="169"/>
                  </a:lnTo>
                  <a:lnTo>
                    <a:pt x="573" y="102"/>
                  </a:lnTo>
                  <a:lnTo>
                    <a:pt x="573" y="68"/>
                  </a:lnTo>
                  <a:lnTo>
                    <a:pt x="539" y="35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8" name="Google Shape;1455;p9"/>
            <p:cNvSpPr/>
            <p:nvPr/>
          </p:nvSpPr>
          <p:spPr>
            <a:xfrm>
              <a:off x="3756950" y="1480475"/>
              <a:ext cx="19400" cy="8425"/>
            </a:xfrm>
            <a:custGeom>
              <a:avLst/>
              <a:gdLst/>
              <a:ahLst/>
              <a:cxnLst/>
              <a:rect l="l" t="t" r="r" b="b"/>
              <a:pathLst>
                <a:path w="776" h="337" extrusionOk="0">
                  <a:moveTo>
                    <a:pt x="775" y="0"/>
                  </a:moveTo>
                  <a:lnTo>
                    <a:pt x="371" y="101"/>
                  </a:lnTo>
                  <a:lnTo>
                    <a:pt x="203" y="202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405" y="337"/>
                  </a:lnTo>
                  <a:lnTo>
                    <a:pt x="775" y="269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" name="Google Shape;1456;p9"/>
            <p:cNvSpPr/>
            <p:nvPr/>
          </p:nvSpPr>
          <p:spPr>
            <a:xfrm>
              <a:off x="3750225" y="1433325"/>
              <a:ext cx="26125" cy="14325"/>
            </a:xfrm>
            <a:custGeom>
              <a:avLst/>
              <a:gdLst/>
              <a:ahLst/>
              <a:cxnLst/>
              <a:rect l="l" t="t" r="r" b="b"/>
              <a:pathLst>
                <a:path w="1045" h="573" extrusionOk="0">
                  <a:moveTo>
                    <a:pt x="1044" y="1"/>
                  </a:moveTo>
                  <a:lnTo>
                    <a:pt x="573" y="236"/>
                  </a:lnTo>
                  <a:lnTo>
                    <a:pt x="337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34" y="506"/>
                  </a:lnTo>
                  <a:lnTo>
                    <a:pt x="68" y="573"/>
                  </a:lnTo>
                  <a:lnTo>
                    <a:pt x="304" y="573"/>
                  </a:lnTo>
                  <a:lnTo>
                    <a:pt x="573" y="539"/>
                  </a:lnTo>
                  <a:lnTo>
                    <a:pt x="809" y="438"/>
                  </a:lnTo>
                  <a:lnTo>
                    <a:pt x="1044" y="337"/>
                  </a:lnTo>
                  <a:lnTo>
                    <a:pt x="104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" name="Google Shape;1457;p9"/>
            <p:cNvSpPr/>
            <p:nvPr/>
          </p:nvSpPr>
          <p:spPr>
            <a:xfrm>
              <a:off x="3766225" y="1498975"/>
              <a:ext cx="10125" cy="8450"/>
            </a:xfrm>
            <a:custGeom>
              <a:avLst/>
              <a:gdLst/>
              <a:ahLst/>
              <a:cxnLst/>
              <a:rect l="l" t="t" r="r" b="b"/>
              <a:pathLst>
                <a:path w="405" h="338" extrusionOk="0">
                  <a:moveTo>
                    <a:pt x="404" y="1"/>
                  </a:moveTo>
                  <a:lnTo>
                    <a:pt x="236" y="68"/>
                  </a:lnTo>
                  <a:lnTo>
                    <a:pt x="68" y="135"/>
                  </a:lnTo>
                  <a:lnTo>
                    <a:pt x="0" y="203"/>
                  </a:lnTo>
                  <a:lnTo>
                    <a:pt x="0" y="270"/>
                  </a:lnTo>
                  <a:lnTo>
                    <a:pt x="34" y="304"/>
                  </a:lnTo>
                  <a:lnTo>
                    <a:pt x="101" y="337"/>
                  </a:lnTo>
                  <a:lnTo>
                    <a:pt x="270" y="337"/>
                  </a:lnTo>
                  <a:lnTo>
                    <a:pt x="404" y="30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" name="Google Shape;1458;p9"/>
            <p:cNvSpPr/>
            <p:nvPr/>
          </p:nvSpPr>
          <p:spPr>
            <a:xfrm>
              <a:off x="3769575" y="2203475"/>
              <a:ext cx="6775" cy="14350"/>
            </a:xfrm>
            <a:custGeom>
              <a:avLst/>
              <a:gdLst/>
              <a:ahLst/>
              <a:cxnLst/>
              <a:rect l="l" t="t" r="r" b="b"/>
              <a:pathLst>
                <a:path w="271" h="574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36" y="338"/>
                  </a:lnTo>
                  <a:lnTo>
                    <a:pt x="270" y="573"/>
                  </a:lnTo>
                  <a:lnTo>
                    <a:pt x="270" y="169"/>
                  </a:lnTo>
                  <a:lnTo>
                    <a:pt x="136" y="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" name="Google Shape;1459;p9"/>
            <p:cNvSpPr/>
            <p:nvPr/>
          </p:nvSpPr>
          <p:spPr>
            <a:xfrm>
              <a:off x="2059250" y="2761525"/>
              <a:ext cx="9275" cy="15175"/>
            </a:xfrm>
            <a:custGeom>
              <a:avLst/>
              <a:gdLst/>
              <a:ahLst/>
              <a:cxnLst/>
              <a:rect l="l" t="t" r="r" b="b"/>
              <a:pathLst>
                <a:path w="371" h="607" extrusionOk="0">
                  <a:moveTo>
                    <a:pt x="169" y="1"/>
                  </a:moveTo>
                  <a:lnTo>
                    <a:pt x="0" y="68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236" y="136"/>
                  </a:lnTo>
                  <a:lnTo>
                    <a:pt x="68" y="439"/>
                  </a:lnTo>
                  <a:lnTo>
                    <a:pt x="34" y="573"/>
                  </a:lnTo>
                  <a:lnTo>
                    <a:pt x="68" y="607"/>
                  </a:lnTo>
                  <a:lnTo>
                    <a:pt x="169" y="607"/>
                  </a:lnTo>
                  <a:lnTo>
                    <a:pt x="202" y="540"/>
                  </a:lnTo>
                  <a:lnTo>
                    <a:pt x="236" y="439"/>
                  </a:lnTo>
                  <a:lnTo>
                    <a:pt x="303" y="270"/>
                  </a:lnTo>
                  <a:lnTo>
                    <a:pt x="371" y="68"/>
                  </a:lnTo>
                  <a:lnTo>
                    <a:pt x="371" y="35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" name="Google Shape;1460;p9"/>
            <p:cNvSpPr/>
            <p:nvPr/>
          </p:nvSpPr>
          <p:spPr>
            <a:xfrm>
              <a:off x="3767900" y="2217800"/>
              <a:ext cx="8450" cy="25275"/>
            </a:xfrm>
            <a:custGeom>
              <a:avLst/>
              <a:gdLst/>
              <a:ahLst/>
              <a:cxnLst/>
              <a:rect l="l" t="t" r="r" b="b"/>
              <a:pathLst>
                <a:path w="338" h="1011" extrusionOk="0">
                  <a:moveTo>
                    <a:pt x="68" y="0"/>
                  </a:moveTo>
                  <a:lnTo>
                    <a:pt x="34" y="34"/>
                  </a:lnTo>
                  <a:lnTo>
                    <a:pt x="1" y="101"/>
                  </a:lnTo>
                  <a:lnTo>
                    <a:pt x="1" y="202"/>
                  </a:lnTo>
                  <a:lnTo>
                    <a:pt x="34" y="371"/>
                  </a:lnTo>
                  <a:lnTo>
                    <a:pt x="102" y="539"/>
                  </a:lnTo>
                  <a:lnTo>
                    <a:pt x="169" y="707"/>
                  </a:lnTo>
                  <a:lnTo>
                    <a:pt x="337" y="1010"/>
                  </a:lnTo>
                  <a:lnTo>
                    <a:pt x="337" y="505"/>
                  </a:lnTo>
                  <a:lnTo>
                    <a:pt x="236" y="270"/>
                  </a:lnTo>
                  <a:lnTo>
                    <a:pt x="102" y="68"/>
                  </a:lnTo>
                  <a:lnTo>
                    <a:pt x="102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4" name="Google Shape;1461;p9"/>
            <p:cNvSpPr/>
            <p:nvPr/>
          </p:nvSpPr>
          <p:spPr>
            <a:xfrm>
              <a:off x="429725" y="2388650"/>
              <a:ext cx="132175" cy="129650"/>
            </a:xfrm>
            <a:custGeom>
              <a:avLst/>
              <a:gdLst/>
              <a:ahLst/>
              <a:cxnLst/>
              <a:rect l="l" t="t" r="r" b="b"/>
              <a:pathLst>
                <a:path w="5287" h="5186" extrusionOk="0">
                  <a:moveTo>
                    <a:pt x="2997" y="237"/>
                  </a:moveTo>
                  <a:lnTo>
                    <a:pt x="3333" y="304"/>
                  </a:lnTo>
                  <a:lnTo>
                    <a:pt x="3670" y="439"/>
                  </a:lnTo>
                  <a:lnTo>
                    <a:pt x="3603" y="439"/>
                  </a:lnTo>
                  <a:lnTo>
                    <a:pt x="3535" y="506"/>
                  </a:lnTo>
                  <a:lnTo>
                    <a:pt x="3434" y="607"/>
                  </a:lnTo>
                  <a:lnTo>
                    <a:pt x="3300" y="775"/>
                  </a:lnTo>
                  <a:lnTo>
                    <a:pt x="3232" y="876"/>
                  </a:lnTo>
                  <a:lnTo>
                    <a:pt x="3232" y="910"/>
                  </a:lnTo>
                  <a:lnTo>
                    <a:pt x="3232" y="977"/>
                  </a:lnTo>
                  <a:lnTo>
                    <a:pt x="3266" y="1011"/>
                  </a:lnTo>
                  <a:lnTo>
                    <a:pt x="3300" y="1045"/>
                  </a:lnTo>
                  <a:lnTo>
                    <a:pt x="3401" y="1011"/>
                  </a:lnTo>
                  <a:lnTo>
                    <a:pt x="3468" y="977"/>
                  </a:lnTo>
                  <a:lnTo>
                    <a:pt x="3603" y="809"/>
                  </a:lnTo>
                  <a:lnTo>
                    <a:pt x="3704" y="674"/>
                  </a:lnTo>
                  <a:lnTo>
                    <a:pt x="3737" y="674"/>
                  </a:lnTo>
                  <a:lnTo>
                    <a:pt x="3737" y="641"/>
                  </a:lnTo>
                  <a:lnTo>
                    <a:pt x="3771" y="641"/>
                  </a:lnTo>
                  <a:lnTo>
                    <a:pt x="3805" y="607"/>
                  </a:lnTo>
                  <a:lnTo>
                    <a:pt x="3805" y="540"/>
                  </a:lnTo>
                  <a:lnTo>
                    <a:pt x="3771" y="472"/>
                  </a:lnTo>
                  <a:lnTo>
                    <a:pt x="3973" y="607"/>
                  </a:lnTo>
                  <a:lnTo>
                    <a:pt x="4175" y="742"/>
                  </a:lnTo>
                  <a:lnTo>
                    <a:pt x="4545" y="1045"/>
                  </a:lnTo>
                  <a:lnTo>
                    <a:pt x="4680" y="1247"/>
                  </a:lnTo>
                  <a:lnTo>
                    <a:pt x="4815" y="1415"/>
                  </a:lnTo>
                  <a:lnTo>
                    <a:pt x="4949" y="1617"/>
                  </a:lnTo>
                  <a:lnTo>
                    <a:pt x="5017" y="1819"/>
                  </a:lnTo>
                  <a:lnTo>
                    <a:pt x="5084" y="1987"/>
                  </a:lnTo>
                  <a:lnTo>
                    <a:pt x="5118" y="2189"/>
                  </a:lnTo>
                  <a:lnTo>
                    <a:pt x="5084" y="2189"/>
                  </a:lnTo>
                  <a:lnTo>
                    <a:pt x="4949" y="2257"/>
                  </a:lnTo>
                  <a:lnTo>
                    <a:pt x="4815" y="2324"/>
                  </a:lnTo>
                  <a:lnTo>
                    <a:pt x="4545" y="2425"/>
                  </a:lnTo>
                  <a:lnTo>
                    <a:pt x="4512" y="2459"/>
                  </a:lnTo>
                  <a:lnTo>
                    <a:pt x="4478" y="2492"/>
                  </a:lnTo>
                  <a:lnTo>
                    <a:pt x="4512" y="2526"/>
                  </a:lnTo>
                  <a:lnTo>
                    <a:pt x="4545" y="2560"/>
                  </a:lnTo>
                  <a:lnTo>
                    <a:pt x="4680" y="2593"/>
                  </a:lnTo>
                  <a:lnTo>
                    <a:pt x="4848" y="2593"/>
                  </a:lnTo>
                  <a:lnTo>
                    <a:pt x="4983" y="2526"/>
                  </a:lnTo>
                  <a:lnTo>
                    <a:pt x="5118" y="2459"/>
                  </a:lnTo>
                  <a:lnTo>
                    <a:pt x="5118" y="2728"/>
                  </a:lnTo>
                  <a:lnTo>
                    <a:pt x="5050" y="2997"/>
                  </a:lnTo>
                  <a:lnTo>
                    <a:pt x="4949" y="3233"/>
                  </a:lnTo>
                  <a:lnTo>
                    <a:pt x="4848" y="3469"/>
                  </a:lnTo>
                  <a:lnTo>
                    <a:pt x="4714" y="3435"/>
                  </a:lnTo>
                  <a:lnTo>
                    <a:pt x="4613" y="3401"/>
                  </a:lnTo>
                  <a:lnTo>
                    <a:pt x="4478" y="3435"/>
                  </a:lnTo>
                  <a:lnTo>
                    <a:pt x="4377" y="3469"/>
                  </a:lnTo>
                  <a:lnTo>
                    <a:pt x="4377" y="3502"/>
                  </a:lnTo>
                  <a:lnTo>
                    <a:pt x="4377" y="3536"/>
                  </a:lnTo>
                  <a:lnTo>
                    <a:pt x="4545" y="3637"/>
                  </a:lnTo>
                  <a:lnTo>
                    <a:pt x="4714" y="3671"/>
                  </a:lnTo>
                  <a:lnTo>
                    <a:pt x="4579" y="3873"/>
                  </a:lnTo>
                  <a:lnTo>
                    <a:pt x="4411" y="4075"/>
                  </a:lnTo>
                  <a:lnTo>
                    <a:pt x="4209" y="4243"/>
                  </a:lnTo>
                  <a:lnTo>
                    <a:pt x="4040" y="4411"/>
                  </a:lnTo>
                  <a:lnTo>
                    <a:pt x="3838" y="4546"/>
                  </a:lnTo>
                  <a:lnTo>
                    <a:pt x="3603" y="4681"/>
                  </a:lnTo>
                  <a:lnTo>
                    <a:pt x="3401" y="4782"/>
                  </a:lnTo>
                  <a:lnTo>
                    <a:pt x="3165" y="4883"/>
                  </a:lnTo>
                  <a:lnTo>
                    <a:pt x="3165" y="4815"/>
                  </a:lnTo>
                  <a:lnTo>
                    <a:pt x="3098" y="4580"/>
                  </a:lnTo>
                  <a:lnTo>
                    <a:pt x="3064" y="4479"/>
                  </a:lnTo>
                  <a:lnTo>
                    <a:pt x="3030" y="4411"/>
                  </a:lnTo>
                  <a:lnTo>
                    <a:pt x="2997" y="4378"/>
                  </a:lnTo>
                  <a:lnTo>
                    <a:pt x="2929" y="4378"/>
                  </a:lnTo>
                  <a:lnTo>
                    <a:pt x="2896" y="4411"/>
                  </a:lnTo>
                  <a:lnTo>
                    <a:pt x="2862" y="4479"/>
                  </a:lnTo>
                  <a:lnTo>
                    <a:pt x="2862" y="4647"/>
                  </a:lnTo>
                  <a:lnTo>
                    <a:pt x="2896" y="4782"/>
                  </a:lnTo>
                  <a:lnTo>
                    <a:pt x="2963" y="4916"/>
                  </a:lnTo>
                  <a:lnTo>
                    <a:pt x="2727" y="4950"/>
                  </a:lnTo>
                  <a:lnTo>
                    <a:pt x="2323" y="4950"/>
                  </a:lnTo>
                  <a:lnTo>
                    <a:pt x="1953" y="4849"/>
                  </a:lnTo>
                  <a:lnTo>
                    <a:pt x="2054" y="4580"/>
                  </a:lnTo>
                  <a:lnTo>
                    <a:pt x="2088" y="4277"/>
                  </a:lnTo>
                  <a:lnTo>
                    <a:pt x="2054" y="4243"/>
                  </a:lnTo>
                  <a:lnTo>
                    <a:pt x="2020" y="4243"/>
                  </a:lnTo>
                  <a:lnTo>
                    <a:pt x="1953" y="4378"/>
                  </a:lnTo>
                  <a:lnTo>
                    <a:pt x="1852" y="4479"/>
                  </a:lnTo>
                  <a:lnTo>
                    <a:pt x="1751" y="4748"/>
                  </a:lnTo>
                  <a:lnTo>
                    <a:pt x="1751" y="4782"/>
                  </a:lnTo>
                  <a:lnTo>
                    <a:pt x="1549" y="4647"/>
                  </a:lnTo>
                  <a:lnTo>
                    <a:pt x="1347" y="4512"/>
                  </a:lnTo>
                  <a:lnTo>
                    <a:pt x="1145" y="4378"/>
                  </a:lnTo>
                  <a:lnTo>
                    <a:pt x="977" y="4209"/>
                  </a:lnTo>
                  <a:lnTo>
                    <a:pt x="1044" y="4108"/>
                  </a:lnTo>
                  <a:lnTo>
                    <a:pt x="1212" y="4007"/>
                  </a:lnTo>
                  <a:lnTo>
                    <a:pt x="1246" y="3940"/>
                  </a:lnTo>
                  <a:lnTo>
                    <a:pt x="1280" y="3873"/>
                  </a:lnTo>
                  <a:lnTo>
                    <a:pt x="1145" y="3873"/>
                  </a:lnTo>
                  <a:lnTo>
                    <a:pt x="977" y="3940"/>
                  </a:lnTo>
                  <a:lnTo>
                    <a:pt x="808" y="4041"/>
                  </a:lnTo>
                  <a:lnTo>
                    <a:pt x="674" y="3805"/>
                  </a:lnTo>
                  <a:lnTo>
                    <a:pt x="505" y="3570"/>
                  </a:lnTo>
                  <a:lnTo>
                    <a:pt x="404" y="3334"/>
                  </a:lnTo>
                  <a:lnTo>
                    <a:pt x="303" y="3065"/>
                  </a:lnTo>
                  <a:lnTo>
                    <a:pt x="573" y="3132"/>
                  </a:lnTo>
                  <a:lnTo>
                    <a:pt x="808" y="3098"/>
                  </a:lnTo>
                  <a:lnTo>
                    <a:pt x="876" y="3065"/>
                  </a:lnTo>
                  <a:lnTo>
                    <a:pt x="876" y="2997"/>
                  </a:lnTo>
                  <a:lnTo>
                    <a:pt x="842" y="2930"/>
                  </a:lnTo>
                  <a:lnTo>
                    <a:pt x="775" y="2896"/>
                  </a:lnTo>
                  <a:lnTo>
                    <a:pt x="270" y="2896"/>
                  </a:lnTo>
                  <a:lnTo>
                    <a:pt x="236" y="2661"/>
                  </a:lnTo>
                  <a:lnTo>
                    <a:pt x="236" y="2257"/>
                  </a:lnTo>
                  <a:lnTo>
                    <a:pt x="303" y="1886"/>
                  </a:lnTo>
                  <a:lnTo>
                    <a:pt x="438" y="1550"/>
                  </a:lnTo>
                  <a:lnTo>
                    <a:pt x="640" y="1247"/>
                  </a:lnTo>
                  <a:lnTo>
                    <a:pt x="876" y="977"/>
                  </a:lnTo>
                  <a:lnTo>
                    <a:pt x="1179" y="775"/>
                  </a:lnTo>
                  <a:lnTo>
                    <a:pt x="1482" y="573"/>
                  </a:lnTo>
                  <a:lnTo>
                    <a:pt x="1818" y="439"/>
                  </a:lnTo>
                  <a:lnTo>
                    <a:pt x="1886" y="506"/>
                  </a:lnTo>
                  <a:lnTo>
                    <a:pt x="1919" y="506"/>
                  </a:lnTo>
                  <a:lnTo>
                    <a:pt x="1987" y="472"/>
                  </a:lnTo>
                  <a:lnTo>
                    <a:pt x="2222" y="338"/>
                  </a:lnTo>
                  <a:lnTo>
                    <a:pt x="2290" y="338"/>
                  </a:lnTo>
                  <a:lnTo>
                    <a:pt x="2357" y="304"/>
                  </a:lnTo>
                  <a:lnTo>
                    <a:pt x="2660" y="237"/>
                  </a:lnTo>
                  <a:close/>
                  <a:moveTo>
                    <a:pt x="2626" y="1"/>
                  </a:moveTo>
                  <a:lnTo>
                    <a:pt x="2391" y="35"/>
                  </a:lnTo>
                  <a:lnTo>
                    <a:pt x="2155" y="102"/>
                  </a:lnTo>
                  <a:lnTo>
                    <a:pt x="1953" y="203"/>
                  </a:lnTo>
                  <a:lnTo>
                    <a:pt x="1717" y="237"/>
                  </a:lnTo>
                  <a:lnTo>
                    <a:pt x="1515" y="304"/>
                  </a:lnTo>
                  <a:lnTo>
                    <a:pt x="1313" y="371"/>
                  </a:lnTo>
                  <a:lnTo>
                    <a:pt x="1111" y="506"/>
                  </a:lnTo>
                  <a:lnTo>
                    <a:pt x="943" y="607"/>
                  </a:lnTo>
                  <a:lnTo>
                    <a:pt x="775" y="775"/>
                  </a:lnTo>
                  <a:lnTo>
                    <a:pt x="606" y="910"/>
                  </a:lnTo>
                  <a:lnTo>
                    <a:pt x="472" y="1112"/>
                  </a:lnTo>
                  <a:lnTo>
                    <a:pt x="270" y="1482"/>
                  </a:lnTo>
                  <a:lnTo>
                    <a:pt x="101" y="1920"/>
                  </a:lnTo>
                  <a:lnTo>
                    <a:pt x="0" y="2358"/>
                  </a:lnTo>
                  <a:lnTo>
                    <a:pt x="0" y="2593"/>
                  </a:lnTo>
                  <a:lnTo>
                    <a:pt x="0" y="2829"/>
                  </a:lnTo>
                  <a:lnTo>
                    <a:pt x="101" y="3199"/>
                  </a:lnTo>
                  <a:lnTo>
                    <a:pt x="236" y="3570"/>
                  </a:lnTo>
                  <a:lnTo>
                    <a:pt x="438" y="3940"/>
                  </a:lnTo>
                  <a:lnTo>
                    <a:pt x="674" y="4277"/>
                  </a:lnTo>
                  <a:lnTo>
                    <a:pt x="707" y="4310"/>
                  </a:lnTo>
                  <a:lnTo>
                    <a:pt x="741" y="4344"/>
                  </a:lnTo>
                  <a:lnTo>
                    <a:pt x="977" y="4546"/>
                  </a:lnTo>
                  <a:lnTo>
                    <a:pt x="1212" y="4748"/>
                  </a:lnTo>
                  <a:lnTo>
                    <a:pt x="1482" y="4883"/>
                  </a:lnTo>
                  <a:lnTo>
                    <a:pt x="1751" y="5017"/>
                  </a:lnTo>
                  <a:lnTo>
                    <a:pt x="2054" y="5118"/>
                  </a:lnTo>
                  <a:lnTo>
                    <a:pt x="2323" y="5186"/>
                  </a:lnTo>
                  <a:lnTo>
                    <a:pt x="2929" y="5186"/>
                  </a:lnTo>
                  <a:lnTo>
                    <a:pt x="3232" y="5118"/>
                  </a:lnTo>
                  <a:lnTo>
                    <a:pt x="3502" y="5017"/>
                  </a:lnTo>
                  <a:lnTo>
                    <a:pt x="3805" y="4883"/>
                  </a:lnTo>
                  <a:lnTo>
                    <a:pt x="4040" y="4714"/>
                  </a:lnTo>
                  <a:lnTo>
                    <a:pt x="4276" y="4546"/>
                  </a:lnTo>
                  <a:lnTo>
                    <a:pt x="4512" y="4310"/>
                  </a:lnTo>
                  <a:lnTo>
                    <a:pt x="4680" y="4108"/>
                  </a:lnTo>
                  <a:lnTo>
                    <a:pt x="4848" y="3839"/>
                  </a:lnTo>
                  <a:lnTo>
                    <a:pt x="5017" y="3603"/>
                  </a:lnTo>
                  <a:lnTo>
                    <a:pt x="5118" y="3300"/>
                  </a:lnTo>
                  <a:lnTo>
                    <a:pt x="5219" y="3031"/>
                  </a:lnTo>
                  <a:lnTo>
                    <a:pt x="5286" y="2728"/>
                  </a:lnTo>
                  <a:lnTo>
                    <a:pt x="5286" y="2459"/>
                  </a:lnTo>
                  <a:lnTo>
                    <a:pt x="5286" y="2156"/>
                  </a:lnTo>
                  <a:lnTo>
                    <a:pt x="5252" y="1853"/>
                  </a:lnTo>
                  <a:lnTo>
                    <a:pt x="5151" y="1550"/>
                  </a:lnTo>
                  <a:lnTo>
                    <a:pt x="5050" y="1348"/>
                  </a:lnTo>
                  <a:lnTo>
                    <a:pt x="4949" y="1146"/>
                  </a:lnTo>
                  <a:lnTo>
                    <a:pt x="4781" y="977"/>
                  </a:lnTo>
                  <a:lnTo>
                    <a:pt x="4613" y="775"/>
                  </a:lnTo>
                  <a:lnTo>
                    <a:pt x="4444" y="607"/>
                  </a:lnTo>
                  <a:lnTo>
                    <a:pt x="4242" y="472"/>
                  </a:lnTo>
                  <a:lnTo>
                    <a:pt x="4040" y="338"/>
                  </a:lnTo>
                  <a:lnTo>
                    <a:pt x="3805" y="237"/>
                  </a:lnTo>
                  <a:lnTo>
                    <a:pt x="3569" y="136"/>
                  </a:lnTo>
                  <a:lnTo>
                    <a:pt x="3333" y="68"/>
                  </a:lnTo>
                  <a:lnTo>
                    <a:pt x="3098" y="35"/>
                  </a:lnTo>
                  <a:lnTo>
                    <a:pt x="286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5" name="Google Shape;1462;p9"/>
            <p:cNvSpPr/>
            <p:nvPr/>
          </p:nvSpPr>
          <p:spPr>
            <a:xfrm>
              <a:off x="1768875" y="2760700"/>
              <a:ext cx="12650" cy="16000"/>
            </a:xfrm>
            <a:custGeom>
              <a:avLst/>
              <a:gdLst/>
              <a:ahLst/>
              <a:cxnLst/>
              <a:rect l="l" t="t" r="r" b="b"/>
              <a:pathLst>
                <a:path w="506" h="640" extrusionOk="0">
                  <a:moveTo>
                    <a:pt x="202" y="0"/>
                  </a:moveTo>
                  <a:lnTo>
                    <a:pt x="34" y="135"/>
                  </a:lnTo>
                  <a:lnTo>
                    <a:pt x="0" y="169"/>
                  </a:lnTo>
                  <a:lnTo>
                    <a:pt x="135" y="169"/>
                  </a:lnTo>
                  <a:lnTo>
                    <a:pt x="202" y="135"/>
                  </a:lnTo>
                  <a:lnTo>
                    <a:pt x="236" y="169"/>
                  </a:lnTo>
                  <a:lnTo>
                    <a:pt x="135" y="236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34" y="438"/>
                  </a:lnTo>
                  <a:lnTo>
                    <a:pt x="67" y="438"/>
                  </a:lnTo>
                  <a:lnTo>
                    <a:pt x="202" y="404"/>
                  </a:lnTo>
                  <a:lnTo>
                    <a:pt x="337" y="404"/>
                  </a:lnTo>
                  <a:lnTo>
                    <a:pt x="269" y="472"/>
                  </a:lnTo>
                  <a:lnTo>
                    <a:pt x="135" y="505"/>
                  </a:lnTo>
                  <a:lnTo>
                    <a:pt x="101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135" y="640"/>
                  </a:lnTo>
                  <a:lnTo>
                    <a:pt x="269" y="606"/>
                  </a:lnTo>
                  <a:lnTo>
                    <a:pt x="337" y="573"/>
                  </a:lnTo>
                  <a:lnTo>
                    <a:pt x="438" y="505"/>
                  </a:lnTo>
                  <a:lnTo>
                    <a:pt x="505" y="438"/>
                  </a:lnTo>
                  <a:lnTo>
                    <a:pt x="505" y="371"/>
                  </a:lnTo>
                  <a:lnTo>
                    <a:pt x="471" y="337"/>
                  </a:lnTo>
                  <a:lnTo>
                    <a:pt x="370" y="303"/>
                  </a:lnTo>
                  <a:lnTo>
                    <a:pt x="269" y="270"/>
                  </a:lnTo>
                  <a:lnTo>
                    <a:pt x="337" y="202"/>
                  </a:lnTo>
                  <a:lnTo>
                    <a:pt x="370" y="169"/>
                  </a:lnTo>
                  <a:lnTo>
                    <a:pt x="269" y="34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" name="Google Shape;1463;p9"/>
            <p:cNvSpPr/>
            <p:nvPr/>
          </p:nvSpPr>
          <p:spPr>
            <a:xfrm>
              <a:off x="1741075" y="2721975"/>
              <a:ext cx="61475" cy="64000"/>
            </a:xfrm>
            <a:custGeom>
              <a:avLst/>
              <a:gdLst/>
              <a:ahLst/>
              <a:cxnLst/>
              <a:rect l="l" t="t" r="r" b="b"/>
              <a:pathLst>
                <a:path w="2459" h="2560" extrusionOk="0">
                  <a:moveTo>
                    <a:pt x="2324" y="135"/>
                  </a:moveTo>
                  <a:lnTo>
                    <a:pt x="2324" y="707"/>
                  </a:lnTo>
                  <a:lnTo>
                    <a:pt x="2290" y="1280"/>
                  </a:lnTo>
                  <a:lnTo>
                    <a:pt x="2257" y="1819"/>
                  </a:lnTo>
                  <a:lnTo>
                    <a:pt x="2290" y="2391"/>
                  </a:lnTo>
                  <a:lnTo>
                    <a:pt x="1213" y="2391"/>
                  </a:lnTo>
                  <a:lnTo>
                    <a:pt x="169" y="2425"/>
                  </a:lnTo>
                  <a:lnTo>
                    <a:pt x="169" y="2054"/>
                  </a:lnTo>
                  <a:lnTo>
                    <a:pt x="169" y="1718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6" y="404"/>
                  </a:lnTo>
                  <a:lnTo>
                    <a:pt x="136" y="202"/>
                  </a:lnTo>
                  <a:lnTo>
                    <a:pt x="270" y="236"/>
                  </a:lnTo>
                  <a:lnTo>
                    <a:pt x="1146" y="236"/>
                  </a:lnTo>
                  <a:lnTo>
                    <a:pt x="2324" y="135"/>
                  </a:lnTo>
                  <a:close/>
                  <a:moveTo>
                    <a:pt x="2391" y="0"/>
                  </a:moveTo>
                  <a:lnTo>
                    <a:pt x="2021" y="34"/>
                  </a:lnTo>
                  <a:lnTo>
                    <a:pt x="1651" y="34"/>
                  </a:lnTo>
                  <a:lnTo>
                    <a:pt x="1280" y="68"/>
                  </a:lnTo>
                  <a:lnTo>
                    <a:pt x="91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5" y="236"/>
                  </a:lnTo>
                  <a:lnTo>
                    <a:pt x="35" y="404"/>
                  </a:lnTo>
                  <a:lnTo>
                    <a:pt x="35" y="573"/>
                  </a:lnTo>
                  <a:lnTo>
                    <a:pt x="68" y="876"/>
                  </a:lnTo>
                  <a:lnTo>
                    <a:pt x="68" y="1280"/>
                  </a:lnTo>
                  <a:lnTo>
                    <a:pt x="35" y="1684"/>
                  </a:lnTo>
                  <a:lnTo>
                    <a:pt x="35" y="2088"/>
                  </a:lnTo>
                  <a:lnTo>
                    <a:pt x="35" y="2492"/>
                  </a:lnTo>
                  <a:lnTo>
                    <a:pt x="35" y="2526"/>
                  </a:lnTo>
                  <a:lnTo>
                    <a:pt x="102" y="2559"/>
                  </a:lnTo>
                  <a:lnTo>
                    <a:pt x="1247" y="2526"/>
                  </a:lnTo>
                  <a:lnTo>
                    <a:pt x="2391" y="2526"/>
                  </a:lnTo>
                  <a:lnTo>
                    <a:pt x="2425" y="2492"/>
                  </a:lnTo>
                  <a:lnTo>
                    <a:pt x="2459" y="2425"/>
                  </a:lnTo>
                  <a:lnTo>
                    <a:pt x="2425" y="2155"/>
                  </a:lnTo>
                  <a:lnTo>
                    <a:pt x="2425" y="1852"/>
                  </a:lnTo>
                  <a:lnTo>
                    <a:pt x="2425" y="1246"/>
                  </a:lnTo>
                  <a:lnTo>
                    <a:pt x="2459" y="674"/>
                  </a:lnTo>
                  <a:lnTo>
                    <a:pt x="2459" y="371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" name="Google Shape;1464;p9"/>
            <p:cNvSpPr/>
            <p:nvPr/>
          </p:nvSpPr>
          <p:spPr>
            <a:xfrm>
              <a:off x="1811800" y="2723650"/>
              <a:ext cx="68200" cy="64000"/>
            </a:xfrm>
            <a:custGeom>
              <a:avLst/>
              <a:gdLst/>
              <a:ahLst/>
              <a:cxnLst/>
              <a:rect l="l" t="t" r="r" b="b"/>
              <a:pathLst>
                <a:path w="2728" h="2560" extrusionOk="0">
                  <a:moveTo>
                    <a:pt x="2189" y="135"/>
                  </a:moveTo>
                  <a:lnTo>
                    <a:pt x="2357" y="203"/>
                  </a:lnTo>
                  <a:lnTo>
                    <a:pt x="2458" y="236"/>
                  </a:lnTo>
                  <a:lnTo>
                    <a:pt x="2525" y="304"/>
                  </a:lnTo>
                  <a:lnTo>
                    <a:pt x="2559" y="405"/>
                  </a:lnTo>
                  <a:lnTo>
                    <a:pt x="2593" y="506"/>
                  </a:lnTo>
                  <a:lnTo>
                    <a:pt x="2593" y="741"/>
                  </a:lnTo>
                  <a:lnTo>
                    <a:pt x="2559" y="943"/>
                  </a:lnTo>
                  <a:lnTo>
                    <a:pt x="2525" y="1314"/>
                  </a:lnTo>
                  <a:lnTo>
                    <a:pt x="2458" y="1718"/>
                  </a:lnTo>
                  <a:lnTo>
                    <a:pt x="2458" y="1920"/>
                  </a:lnTo>
                  <a:lnTo>
                    <a:pt x="2424" y="2156"/>
                  </a:lnTo>
                  <a:lnTo>
                    <a:pt x="2391" y="2257"/>
                  </a:lnTo>
                  <a:lnTo>
                    <a:pt x="2357" y="2324"/>
                  </a:lnTo>
                  <a:lnTo>
                    <a:pt x="2256" y="2391"/>
                  </a:lnTo>
                  <a:lnTo>
                    <a:pt x="2121" y="2391"/>
                  </a:lnTo>
                  <a:lnTo>
                    <a:pt x="1212" y="2324"/>
                  </a:lnTo>
                  <a:lnTo>
                    <a:pt x="303" y="2324"/>
                  </a:lnTo>
                  <a:lnTo>
                    <a:pt x="269" y="1920"/>
                  </a:lnTo>
                  <a:lnTo>
                    <a:pt x="236" y="1550"/>
                  </a:lnTo>
                  <a:lnTo>
                    <a:pt x="168" y="1145"/>
                  </a:lnTo>
                  <a:lnTo>
                    <a:pt x="168" y="741"/>
                  </a:lnTo>
                  <a:lnTo>
                    <a:pt x="168" y="304"/>
                  </a:lnTo>
                  <a:lnTo>
                    <a:pt x="168" y="203"/>
                  </a:lnTo>
                  <a:lnTo>
                    <a:pt x="505" y="169"/>
                  </a:lnTo>
                  <a:lnTo>
                    <a:pt x="875" y="135"/>
                  </a:lnTo>
                  <a:close/>
                  <a:moveTo>
                    <a:pt x="1582" y="1"/>
                  </a:moveTo>
                  <a:lnTo>
                    <a:pt x="1145" y="34"/>
                  </a:lnTo>
                  <a:lnTo>
                    <a:pt x="370" y="34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67" y="135"/>
                  </a:lnTo>
                  <a:lnTo>
                    <a:pt x="34" y="270"/>
                  </a:lnTo>
                  <a:lnTo>
                    <a:pt x="0" y="438"/>
                  </a:lnTo>
                  <a:lnTo>
                    <a:pt x="34" y="741"/>
                  </a:lnTo>
                  <a:lnTo>
                    <a:pt x="34" y="1179"/>
                  </a:lnTo>
                  <a:lnTo>
                    <a:pt x="101" y="1583"/>
                  </a:lnTo>
                  <a:lnTo>
                    <a:pt x="135" y="1987"/>
                  </a:lnTo>
                  <a:lnTo>
                    <a:pt x="168" y="2425"/>
                  </a:lnTo>
                  <a:lnTo>
                    <a:pt x="202" y="2459"/>
                  </a:lnTo>
                  <a:lnTo>
                    <a:pt x="236" y="2492"/>
                  </a:lnTo>
                  <a:lnTo>
                    <a:pt x="606" y="2459"/>
                  </a:lnTo>
                  <a:lnTo>
                    <a:pt x="943" y="2459"/>
                  </a:lnTo>
                  <a:lnTo>
                    <a:pt x="1650" y="2492"/>
                  </a:lnTo>
                  <a:lnTo>
                    <a:pt x="2054" y="2560"/>
                  </a:lnTo>
                  <a:lnTo>
                    <a:pt x="2256" y="2560"/>
                  </a:lnTo>
                  <a:lnTo>
                    <a:pt x="2323" y="2526"/>
                  </a:lnTo>
                  <a:lnTo>
                    <a:pt x="2424" y="2492"/>
                  </a:lnTo>
                  <a:lnTo>
                    <a:pt x="2492" y="2425"/>
                  </a:lnTo>
                  <a:lnTo>
                    <a:pt x="2525" y="2358"/>
                  </a:lnTo>
                  <a:lnTo>
                    <a:pt x="2593" y="2189"/>
                  </a:lnTo>
                  <a:lnTo>
                    <a:pt x="2593" y="1853"/>
                  </a:lnTo>
                  <a:lnTo>
                    <a:pt x="2660" y="1348"/>
                  </a:lnTo>
                  <a:lnTo>
                    <a:pt x="2727" y="842"/>
                  </a:lnTo>
                  <a:lnTo>
                    <a:pt x="2727" y="506"/>
                  </a:lnTo>
                  <a:lnTo>
                    <a:pt x="2694" y="337"/>
                  </a:lnTo>
                  <a:lnTo>
                    <a:pt x="2626" y="203"/>
                  </a:lnTo>
                  <a:lnTo>
                    <a:pt x="2492" y="102"/>
                  </a:lnTo>
                  <a:lnTo>
                    <a:pt x="2323" y="3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8" name="Google Shape;1465;p9"/>
            <p:cNvSpPr/>
            <p:nvPr/>
          </p:nvSpPr>
          <p:spPr>
            <a:xfrm>
              <a:off x="1839575" y="2762375"/>
              <a:ext cx="14325" cy="16025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37" y="1"/>
                  </a:moveTo>
                  <a:lnTo>
                    <a:pt x="269" y="68"/>
                  </a:lnTo>
                  <a:lnTo>
                    <a:pt x="202" y="135"/>
                  </a:lnTo>
                  <a:lnTo>
                    <a:pt x="34" y="337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38"/>
                  </a:lnTo>
                  <a:lnTo>
                    <a:pt x="236" y="438"/>
                  </a:lnTo>
                  <a:lnTo>
                    <a:pt x="404" y="405"/>
                  </a:lnTo>
                  <a:lnTo>
                    <a:pt x="404" y="573"/>
                  </a:lnTo>
                  <a:lnTo>
                    <a:pt x="404" y="607"/>
                  </a:lnTo>
                  <a:lnTo>
                    <a:pt x="438" y="640"/>
                  </a:lnTo>
                  <a:lnTo>
                    <a:pt x="471" y="640"/>
                  </a:lnTo>
                  <a:lnTo>
                    <a:pt x="505" y="607"/>
                  </a:lnTo>
                  <a:lnTo>
                    <a:pt x="505" y="573"/>
                  </a:lnTo>
                  <a:lnTo>
                    <a:pt x="572" y="573"/>
                  </a:lnTo>
                  <a:lnTo>
                    <a:pt x="539" y="506"/>
                  </a:lnTo>
                  <a:lnTo>
                    <a:pt x="572" y="304"/>
                  </a:lnTo>
                  <a:lnTo>
                    <a:pt x="572" y="270"/>
                  </a:lnTo>
                  <a:lnTo>
                    <a:pt x="539" y="236"/>
                  </a:lnTo>
                  <a:lnTo>
                    <a:pt x="505" y="203"/>
                  </a:lnTo>
                  <a:lnTo>
                    <a:pt x="471" y="236"/>
                  </a:lnTo>
                  <a:lnTo>
                    <a:pt x="337" y="304"/>
                  </a:lnTo>
                  <a:lnTo>
                    <a:pt x="168" y="304"/>
                  </a:lnTo>
                  <a:lnTo>
                    <a:pt x="337" y="135"/>
                  </a:lnTo>
                  <a:lnTo>
                    <a:pt x="370" y="68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9" name="Google Shape;1466;p9"/>
            <p:cNvSpPr/>
            <p:nvPr/>
          </p:nvSpPr>
          <p:spPr>
            <a:xfrm>
              <a:off x="1919525" y="2800250"/>
              <a:ext cx="4225" cy="23600"/>
            </a:xfrm>
            <a:custGeom>
              <a:avLst/>
              <a:gdLst/>
              <a:ahLst/>
              <a:cxnLst/>
              <a:rect l="l" t="t" r="r" b="b"/>
              <a:pathLst>
                <a:path w="169" h="944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270"/>
                  </a:lnTo>
                  <a:lnTo>
                    <a:pt x="1" y="472"/>
                  </a:lnTo>
                  <a:lnTo>
                    <a:pt x="1" y="943"/>
                  </a:lnTo>
                  <a:lnTo>
                    <a:pt x="135" y="943"/>
                  </a:lnTo>
                  <a:lnTo>
                    <a:pt x="135" y="506"/>
                  </a:lnTo>
                  <a:lnTo>
                    <a:pt x="169" y="68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0" name="Google Shape;1467;p9"/>
            <p:cNvSpPr/>
            <p:nvPr/>
          </p:nvSpPr>
          <p:spPr>
            <a:xfrm>
              <a:off x="1775600" y="2796875"/>
              <a:ext cx="64825" cy="26975"/>
            </a:xfrm>
            <a:custGeom>
              <a:avLst/>
              <a:gdLst/>
              <a:ahLst/>
              <a:cxnLst/>
              <a:rect l="l" t="t" r="r" b="b"/>
              <a:pathLst>
                <a:path w="2593" h="1079" extrusionOk="0">
                  <a:moveTo>
                    <a:pt x="438" y="1"/>
                  </a:moveTo>
                  <a:lnTo>
                    <a:pt x="68" y="68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0" y="1078"/>
                  </a:lnTo>
                  <a:lnTo>
                    <a:pt x="101" y="1078"/>
                  </a:lnTo>
                  <a:lnTo>
                    <a:pt x="135" y="641"/>
                  </a:lnTo>
                  <a:lnTo>
                    <a:pt x="135" y="203"/>
                  </a:lnTo>
                  <a:lnTo>
                    <a:pt x="371" y="136"/>
                  </a:lnTo>
                  <a:lnTo>
                    <a:pt x="606" y="102"/>
                  </a:lnTo>
                  <a:lnTo>
                    <a:pt x="1111" y="136"/>
                  </a:lnTo>
                  <a:lnTo>
                    <a:pt x="1616" y="169"/>
                  </a:lnTo>
                  <a:lnTo>
                    <a:pt x="2121" y="203"/>
                  </a:lnTo>
                  <a:lnTo>
                    <a:pt x="2256" y="237"/>
                  </a:lnTo>
                  <a:lnTo>
                    <a:pt x="2357" y="270"/>
                  </a:lnTo>
                  <a:lnTo>
                    <a:pt x="2391" y="371"/>
                  </a:lnTo>
                  <a:lnTo>
                    <a:pt x="2424" y="472"/>
                  </a:lnTo>
                  <a:lnTo>
                    <a:pt x="2458" y="708"/>
                  </a:lnTo>
                  <a:lnTo>
                    <a:pt x="2458" y="944"/>
                  </a:lnTo>
                  <a:lnTo>
                    <a:pt x="2458" y="1078"/>
                  </a:lnTo>
                  <a:lnTo>
                    <a:pt x="2559" y="1078"/>
                  </a:lnTo>
                  <a:lnTo>
                    <a:pt x="2559" y="1045"/>
                  </a:lnTo>
                  <a:lnTo>
                    <a:pt x="2593" y="573"/>
                  </a:lnTo>
                  <a:lnTo>
                    <a:pt x="2559" y="371"/>
                  </a:lnTo>
                  <a:lnTo>
                    <a:pt x="2525" y="237"/>
                  </a:lnTo>
                  <a:lnTo>
                    <a:pt x="2458" y="169"/>
                  </a:lnTo>
                  <a:lnTo>
                    <a:pt x="2357" y="102"/>
                  </a:lnTo>
                  <a:lnTo>
                    <a:pt x="2256" y="68"/>
                  </a:lnTo>
                  <a:lnTo>
                    <a:pt x="1987" y="35"/>
                  </a:lnTo>
                  <a:lnTo>
                    <a:pt x="1482" y="35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1" name="Google Shape;1468;p9"/>
            <p:cNvSpPr/>
            <p:nvPr/>
          </p:nvSpPr>
          <p:spPr>
            <a:xfrm>
              <a:off x="528200" y="2421475"/>
              <a:ext cx="15175" cy="10125"/>
            </a:xfrm>
            <a:custGeom>
              <a:avLst/>
              <a:gdLst/>
              <a:ahLst/>
              <a:cxnLst/>
              <a:rect l="l" t="t" r="r" b="b"/>
              <a:pathLst>
                <a:path w="607" h="405" extrusionOk="0">
                  <a:moveTo>
                    <a:pt x="337" y="1"/>
                  </a:moveTo>
                  <a:lnTo>
                    <a:pt x="202" y="102"/>
                  </a:lnTo>
                  <a:lnTo>
                    <a:pt x="68" y="203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05"/>
                  </a:lnTo>
                  <a:lnTo>
                    <a:pt x="303" y="304"/>
                  </a:lnTo>
                  <a:lnTo>
                    <a:pt x="438" y="237"/>
                  </a:lnTo>
                  <a:lnTo>
                    <a:pt x="539" y="203"/>
                  </a:lnTo>
                  <a:lnTo>
                    <a:pt x="573" y="136"/>
                  </a:lnTo>
                  <a:lnTo>
                    <a:pt x="606" y="102"/>
                  </a:lnTo>
                  <a:lnTo>
                    <a:pt x="573" y="35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2" name="Google Shape;1469;p9"/>
            <p:cNvSpPr/>
            <p:nvPr/>
          </p:nvSpPr>
          <p:spPr>
            <a:xfrm>
              <a:off x="1885850" y="2721975"/>
              <a:ext cx="63150" cy="68200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439" y="135"/>
                  </a:moveTo>
                  <a:lnTo>
                    <a:pt x="708" y="169"/>
                  </a:lnTo>
                  <a:lnTo>
                    <a:pt x="1516" y="202"/>
                  </a:lnTo>
                  <a:lnTo>
                    <a:pt x="2189" y="202"/>
                  </a:lnTo>
                  <a:lnTo>
                    <a:pt x="2257" y="236"/>
                  </a:lnTo>
                  <a:lnTo>
                    <a:pt x="2290" y="270"/>
                  </a:lnTo>
                  <a:lnTo>
                    <a:pt x="2358" y="404"/>
                  </a:lnTo>
                  <a:lnTo>
                    <a:pt x="2391" y="606"/>
                  </a:lnTo>
                  <a:lnTo>
                    <a:pt x="2391" y="808"/>
                  </a:lnTo>
                  <a:lnTo>
                    <a:pt x="2358" y="1280"/>
                  </a:lnTo>
                  <a:lnTo>
                    <a:pt x="2358" y="1583"/>
                  </a:lnTo>
                  <a:lnTo>
                    <a:pt x="2324" y="1987"/>
                  </a:lnTo>
                  <a:lnTo>
                    <a:pt x="2290" y="2189"/>
                  </a:lnTo>
                  <a:lnTo>
                    <a:pt x="2189" y="2391"/>
                  </a:lnTo>
                  <a:lnTo>
                    <a:pt x="2156" y="2458"/>
                  </a:lnTo>
                  <a:lnTo>
                    <a:pt x="2122" y="2492"/>
                  </a:lnTo>
                  <a:lnTo>
                    <a:pt x="1987" y="2526"/>
                  </a:lnTo>
                  <a:lnTo>
                    <a:pt x="1684" y="2559"/>
                  </a:lnTo>
                  <a:lnTo>
                    <a:pt x="1112" y="2559"/>
                  </a:lnTo>
                  <a:lnTo>
                    <a:pt x="843" y="2526"/>
                  </a:lnTo>
                  <a:lnTo>
                    <a:pt x="540" y="2458"/>
                  </a:lnTo>
                  <a:lnTo>
                    <a:pt x="405" y="2391"/>
                  </a:lnTo>
                  <a:lnTo>
                    <a:pt x="304" y="2324"/>
                  </a:lnTo>
                  <a:lnTo>
                    <a:pt x="237" y="2189"/>
                  </a:lnTo>
                  <a:lnTo>
                    <a:pt x="203" y="2054"/>
                  </a:lnTo>
                  <a:lnTo>
                    <a:pt x="203" y="1718"/>
                  </a:lnTo>
                  <a:lnTo>
                    <a:pt x="237" y="1415"/>
                  </a:lnTo>
                  <a:lnTo>
                    <a:pt x="270" y="1111"/>
                  </a:lnTo>
                  <a:lnTo>
                    <a:pt x="237" y="775"/>
                  </a:lnTo>
                  <a:lnTo>
                    <a:pt x="169" y="135"/>
                  </a:lnTo>
                  <a:close/>
                  <a:moveTo>
                    <a:pt x="102" y="0"/>
                  </a:moveTo>
                  <a:lnTo>
                    <a:pt x="35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381"/>
                  </a:lnTo>
                  <a:lnTo>
                    <a:pt x="68" y="1751"/>
                  </a:lnTo>
                  <a:lnTo>
                    <a:pt x="35" y="2054"/>
                  </a:lnTo>
                  <a:lnTo>
                    <a:pt x="68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92"/>
                  </a:lnTo>
                  <a:lnTo>
                    <a:pt x="371" y="2559"/>
                  </a:lnTo>
                  <a:lnTo>
                    <a:pt x="506" y="2627"/>
                  </a:lnTo>
                  <a:lnTo>
                    <a:pt x="876" y="2694"/>
                  </a:lnTo>
                  <a:lnTo>
                    <a:pt x="1213" y="2728"/>
                  </a:lnTo>
                  <a:lnTo>
                    <a:pt x="1583" y="2728"/>
                  </a:lnTo>
                  <a:lnTo>
                    <a:pt x="1954" y="2660"/>
                  </a:lnTo>
                  <a:lnTo>
                    <a:pt x="2088" y="2660"/>
                  </a:lnTo>
                  <a:lnTo>
                    <a:pt x="2189" y="2593"/>
                  </a:lnTo>
                  <a:lnTo>
                    <a:pt x="2290" y="2526"/>
                  </a:lnTo>
                  <a:lnTo>
                    <a:pt x="2358" y="2425"/>
                  </a:lnTo>
                  <a:lnTo>
                    <a:pt x="2459" y="2223"/>
                  </a:lnTo>
                  <a:lnTo>
                    <a:pt x="2492" y="1953"/>
                  </a:lnTo>
                  <a:lnTo>
                    <a:pt x="2526" y="1684"/>
                  </a:lnTo>
                  <a:lnTo>
                    <a:pt x="2526" y="1448"/>
                  </a:lnTo>
                  <a:lnTo>
                    <a:pt x="2526" y="977"/>
                  </a:lnTo>
                  <a:lnTo>
                    <a:pt x="2526" y="606"/>
                  </a:lnTo>
                  <a:lnTo>
                    <a:pt x="2526" y="404"/>
                  </a:lnTo>
                  <a:lnTo>
                    <a:pt x="2459" y="236"/>
                  </a:lnTo>
                  <a:lnTo>
                    <a:pt x="2391" y="135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22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3" name="Google Shape;1470;p9"/>
            <p:cNvSpPr/>
            <p:nvPr/>
          </p:nvSpPr>
          <p:spPr>
            <a:xfrm>
              <a:off x="1984350" y="2761525"/>
              <a:ext cx="14325" cy="15175"/>
            </a:xfrm>
            <a:custGeom>
              <a:avLst/>
              <a:gdLst/>
              <a:ahLst/>
              <a:cxnLst/>
              <a:rect l="l" t="t" r="r" b="b"/>
              <a:pathLst>
                <a:path w="573" h="607" extrusionOk="0">
                  <a:moveTo>
                    <a:pt x="370" y="371"/>
                  </a:moveTo>
                  <a:lnTo>
                    <a:pt x="438" y="405"/>
                  </a:lnTo>
                  <a:lnTo>
                    <a:pt x="438" y="439"/>
                  </a:lnTo>
                  <a:lnTo>
                    <a:pt x="370" y="472"/>
                  </a:lnTo>
                  <a:lnTo>
                    <a:pt x="303" y="472"/>
                  </a:lnTo>
                  <a:lnTo>
                    <a:pt x="236" y="439"/>
                  </a:lnTo>
                  <a:lnTo>
                    <a:pt x="202" y="439"/>
                  </a:lnTo>
                  <a:lnTo>
                    <a:pt x="337" y="371"/>
                  </a:lnTo>
                  <a:close/>
                  <a:moveTo>
                    <a:pt x="337" y="1"/>
                  </a:moveTo>
                  <a:lnTo>
                    <a:pt x="168" y="68"/>
                  </a:lnTo>
                  <a:lnTo>
                    <a:pt x="67" y="203"/>
                  </a:lnTo>
                  <a:lnTo>
                    <a:pt x="0" y="270"/>
                  </a:lnTo>
                  <a:lnTo>
                    <a:pt x="0" y="338"/>
                  </a:lnTo>
                  <a:lnTo>
                    <a:pt x="0" y="405"/>
                  </a:lnTo>
                  <a:lnTo>
                    <a:pt x="34" y="439"/>
                  </a:lnTo>
                  <a:lnTo>
                    <a:pt x="0" y="472"/>
                  </a:lnTo>
                  <a:lnTo>
                    <a:pt x="0" y="506"/>
                  </a:lnTo>
                  <a:lnTo>
                    <a:pt x="34" y="540"/>
                  </a:lnTo>
                  <a:lnTo>
                    <a:pt x="67" y="573"/>
                  </a:lnTo>
                  <a:lnTo>
                    <a:pt x="135" y="540"/>
                  </a:lnTo>
                  <a:lnTo>
                    <a:pt x="236" y="607"/>
                  </a:lnTo>
                  <a:lnTo>
                    <a:pt x="438" y="607"/>
                  </a:lnTo>
                  <a:lnTo>
                    <a:pt x="505" y="573"/>
                  </a:lnTo>
                  <a:lnTo>
                    <a:pt x="572" y="506"/>
                  </a:lnTo>
                  <a:lnTo>
                    <a:pt x="572" y="439"/>
                  </a:lnTo>
                  <a:lnTo>
                    <a:pt x="572" y="371"/>
                  </a:lnTo>
                  <a:lnTo>
                    <a:pt x="539" y="304"/>
                  </a:lnTo>
                  <a:lnTo>
                    <a:pt x="438" y="270"/>
                  </a:lnTo>
                  <a:lnTo>
                    <a:pt x="337" y="237"/>
                  </a:lnTo>
                  <a:lnTo>
                    <a:pt x="236" y="270"/>
                  </a:lnTo>
                  <a:lnTo>
                    <a:pt x="135" y="338"/>
                  </a:lnTo>
                  <a:lnTo>
                    <a:pt x="135" y="270"/>
                  </a:lnTo>
                  <a:lnTo>
                    <a:pt x="202" y="203"/>
                  </a:lnTo>
                  <a:lnTo>
                    <a:pt x="269" y="136"/>
                  </a:lnTo>
                  <a:lnTo>
                    <a:pt x="370" y="102"/>
                  </a:lnTo>
                  <a:lnTo>
                    <a:pt x="471" y="102"/>
                  </a:lnTo>
                  <a:lnTo>
                    <a:pt x="505" y="68"/>
                  </a:lnTo>
                  <a:lnTo>
                    <a:pt x="4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4" name="Google Shape;1471;p9"/>
            <p:cNvSpPr/>
            <p:nvPr/>
          </p:nvSpPr>
          <p:spPr>
            <a:xfrm>
              <a:off x="1973400" y="267485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6" y="1549"/>
                  </a:lnTo>
                  <a:lnTo>
                    <a:pt x="909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3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2" y="707"/>
                  </a:lnTo>
                  <a:lnTo>
                    <a:pt x="202" y="438"/>
                  </a:lnTo>
                  <a:lnTo>
                    <a:pt x="236" y="303"/>
                  </a:lnTo>
                  <a:lnTo>
                    <a:pt x="202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0" y="67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101" y="168"/>
                  </a:lnTo>
                  <a:lnTo>
                    <a:pt x="101" y="202"/>
                  </a:lnTo>
                  <a:lnTo>
                    <a:pt x="101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1" y="1111"/>
                  </a:lnTo>
                  <a:lnTo>
                    <a:pt x="202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7" y="1549"/>
                  </a:lnTo>
                  <a:lnTo>
                    <a:pt x="2727" y="909"/>
                  </a:lnTo>
                  <a:lnTo>
                    <a:pt x="2727" y="572"/>
                  </a:lnTo>
                  <a:lnTo>
                    <a:pt x="2660" y="269"/>
                  </a:lnTo>
                  <a:lnTo>
                    <a:pt x="2626" y="168"/>
                  </a:lnTo>
                  <a:lnTo>
                    <a:pt x="2525" y="135"/>
                  </a:lnTo>
                  <a:lnTo>
                    <a:pt x="2424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5" name="Google Shape;1472;p9"/>
            <p:cNvSpPr/>
            <p:nvPr/>
          </p:nvSpPr>
          <p:spPr>
            <a:xfrm>
              <a:off x="1915325" y="2794350"/>
              <a:ext cx="69050" cy="29500"/>
            </a:xfrm>
            <a:custGeom>
              <a:avLst/>
              <a:gdLst/>
              <a:ahLst/>
              <a:cxnLst/>
              <a:rect l="l" t="t" r="r" b="b"/>
              <a:pathLst>
                <a:path w="2762" h="1180" extrusionOk="0">
                  <a:moveTo>
                    <a:pt x="438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34" y="270"/>
                  </a:lnTo>
                  <a:lnTo>
                    <a:pt x="101" y="270"/>
                  </a:lnTo>
                  <a:lnTo>
                    <a:pt x="135" y="237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539" y="136"/>
                  </a:lnTo>
                  <a:lnTo>
                    <a:pt x="977" y="169"/>
                  </a:lnTo>
                  <a:lnTo>
                    <a:pt x="1919" y="203"/>
                  </a:lnTo>
                  <a:lnTo>
                    <a:pt x="2256" y="237"/>
                  </a:lnTo>
                  <a:lnTo>
                    <a:pt x="2391" y="270"/>
                  </a:lnTo>
                  <a:lnTo>
                    <a:pt x="2525" y="338"/>
                  </a:lnTo>
                  <a:lnTo>
                    <a:pt x="2593" y="371"/>
                  </a:lnTo>
                  <a:lnTo>
                    <a:pt x="2626" y="439"/>
                  </a:lnTo>
                  <a:lnTo>
                    <a:pt x="2660" y="607"/>
                  </a:lnTo>
                  <a:lnTo>
                    <a:pt x="2626" y="910"/>
                  </a:lnTo>
                  <a:lnTo>
                    <a:pt x="2660" y="1179"/>
                  </a:lnTo>
                  <a:lnTo>
                    <a:pt x="2761" y="1179"/>
                  </a:lnTo>
                  <a:lnTo>
                    <a:pt x="2761" y="708"/>
                  </a:lnTo>
                  <a:lnTo>
                    <a:pt x="2761" y="439"/>
                  </a:lnTo>
                  <a:lnTo>
                    <a:pt x="2727" y="371"/>
                  </a:lnTo>
                  <a:lnTo>
                    <a:pt x="2660" y="270"/>
                  </a:lnTo>
                  <a:lnTo>
                    <a:pt x="2593" y="237"/>
                  </a:lnTo>
                  <a:lnTo>
                    <a:pt x="2525" y="169"/>
                  </a:lnTo>
                  <a:lnTo>
                    <a:pt x="2256" y="102"/>
                  </a:lnTo>
                  <a:lnTo>
                    <a:pt x="1919" y="68"/>
                  </a:lnTo>
                  <a:lnTo>
                    <a:pt x="1583" y="68"/>
                  </a:lnTo>
                  <a:lnTo>
                    <a:pt x="909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6" name="Google Shape;1473;p9"/>
            <p:cNvSpPr/>
            <p:nvPr/>
          </p:nvSpPr>
          <p:spPr>
            <a:xfrm>
              <a:off x="2033150" y="2721975"/>
              <a:ext cx="65675" cy="66525"/>
            </a:xfrm>
            <a:custGeom>
              <a:avLst/>
              <a:gdLst/>
              <a:ahLst/>
              <a:cxnLst/>
              <a:rect l="l" t="t" r="r" b="b"/>
              <a:pathLst>
                <a:path w="2627" h="2661" extrusionOk="0">
                  <a:moveTo>
                    <a:pt x="2122" y="135"/>
                  </a:moveTo>
                  <a:lnTo>
                    <a:pt x="2257" y="169"/>
                  </a:lnTo>
                  <a:lnTo>
                    <a:pt x="2358" y="236"/>
                  </a:lnTo>
                  <a:lnTo>
                    <a:pt x="2425" y="337"/>
                  </a:lnTo>
                  <a:lnTo>
                    <a:pt x="2492" y="539"/>
                  </a:lnTo>
                  <a:lnTo>
                    <a:pt x="2492" y="741"/>
                  </a:lnTo>
                  <a:lnTo>
                    <a:pt x="2492" y="1179"/>
                  </a:lnTo>
                  <a:lnTo>
                    <a:pt x="2425" y="1718"/>
                  </a:lnTo>
                  <a:lnTo>
                    <a:pt x="2391" y="1953"/>
                  </a:lnTo>
                  <a:lnTo>
                    <a:pt x="2290" y="2223"/>
                  </a:lnTo>
                  <a:lnTo>
                    <a:pt x="2223" y="2324"/>
                  </a:lnTo>
                  <a:lnTo>
                    <a:pt x="2156" y="2391"/>
                  </a:lnTo>
                  <a:lnTo>
                    <a:pt x="2021" y="2458"/>
                  </a:lnTo>
                  <a:lnTo>
                    <a:pt x="1920" y="2492"/>
                  </a:lnTo>
                  <a:lnTo>
                    <a:pt x="1381" y="2492"/>
                  </a:lnTo>
                  <a:lnTo>
                    <a:pt x="472" y="2458"/>
                  </a:lnTo>
                  <a:lnTo>
                    <a:pt x="337" y="2425"/>
                  </a:lnTo>
                  <a:lnTo>
                    <a:pt x="236" y="2324"/>
                  </a:lnTo>
                  <a:lnTo>
                    <a:pt x="169" y="2223"/>
                  </a:lnTo>
                  <a:lnTo>
                    <a:pt x="135" y="2088"/>
                  </a:lnTo>
                  <a:lnTo>
                    <a:pt x="135" y="1785"/>
                  </a:lnTo>
                  <a:lnTo>
                    <a:pt x="169" y="1516"/>
                  </a:lnTo>
                  <a:lnTo>
                    <a:pt x="169" y="741"/>
                  </a:lnTo>
                  <a:lnTo>
                    <a:pt x="203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472" y="169"/>
                  </a:lnTo>
                  <a:lnTo>
                    <a:pt x="775" y="135"/>
                  </a:lnTo>
                  <a:close/>
                  <a:moveTo>
                    <a:pt x="506" y="0"/>
                  </a:moveTo>
                  <a:lnTo>
                    <a:pt x="135" y="68"/>
                  </a:lnTo>
                  <a:lnTo>
                    <a:pt x="135" y="101"/>
                  </a:lnTo>
                  <a:lnTo>
                    <a:pt x="102" y="101"/>
                  </a:lnTo>
                  <a:lnTo>
                    <a:pt x="68" y="135"/>
                  </a:lnTo>
                  <a:lnTo>
                    <a:pt x="34" y="573"/>
                  </a:lnTo>
                  <a:lnTo>
                    <a:pt x="34" y="1010"/>
                  </a:lnTo>
                  <a:lnTo>
                    <a:pt x="34" y="1852"/>
                  </a:lnTo>
                  <a:lnTo>
                    <a:pt x="1" y="2088"/>
                  </a:lnTo>
                  <a:lnTo>
                    <a:pt x="34" y="2290"/>
                  </a:lnTo>
                  <a:lnTo>
                    <a:pt x="68" y="2357"/>
                  </a:lnTo>
                  <a:lnTo>
                    <a:pt x="102" y="2458"/>
                  </a:lnTo>
                  <a:lnTo>
                    <a:pt x="169" y="2526"/>
                  </a:lnTo>
                  <a:lnTo>
                    <a:pt x="270" y="2559"/>
                  </a:lnTo>
                  <a:lnTo>
                    <a:pt x="573" y="2627"/>
                  </a:lnTo>
                  <a:lnTo>
                    <a:pt x="876" y="2660"/>
                  </a:lnTo>
                  <a:lnTo>
                    <a:pt x="1482" y="2627"/>
                  </a:lnTo>
                  <a:lnTo>
                    <a:pt x="1718" y="2627"/>
                  </a:lnTo>
                  <a:lnTo>
                    <a:pt x="1987" y="2593"/>
                  </a:lnTo>
                  <a:lnTo>
                    <a:pt x="2122" y="2559"/>
                  </a:lnTo>
                  <a:lnTo>
                    <a:pt x="2223" y="2526"/>
                  </a:lnTo>
                  <a:lnTo>
                    <a:pt x="2324" y="2458"/>
                  </a:lnTo>
                  <a:lnTo>
                    <a:pt x="2391" y="2357"/>
                  </a:lnTo>
                  <a:lnTo>
                    <a:pt x="2526" y="2088"/>
                  </a:lnTo>
                  <a:lnTo>
                    <a:pt x="2560" y="1819"/>
                  </a:lnTo>
                  <a:lnTo>
                    <a:pt x="2593" y="1246"/>
                  </a:lnTo>
                  <a:lnTo>
                    <a:pt x="2627" y="707"/>
                  </a:lnTo>
                  <a:lnTo>
                    <a:pt x="2627" y="438"/>
                  </a:lnTo>
                  <a:lnTo>
                    <a:pt x="2593" y="337"/>
                  </a:lnTo>
                  <a:lnTo>
                    <a:pt x="2526" y="202"/>
                  </a:lnTo>
                  <a:lnTo>
                    <a:pt x="2459" y="135"/>
                  </a:lnTo>
                  <a:lnTo>
                    <a:pt x="2358" y="68"/>
                  </a:lnTo>
                  <a:lnTo>
                    <a:pt x="2257" y="34"/>
                  </a:lnTo>
                  <a:lnTo>
                    <a:pt x="21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7" name="Google Shape;1474;p9"/>
            <p:cNvSpPr/>
            <p:nvPr/>
          </p:nvSpPr>
          <p:spPr>
            <a:xfrm>
              <a:off x="1913625" y="2764050"/>
              <a:ext cx="10125" cy="1350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1" y="1"/>
                  </a:moveTo>
                  <a:lnTo>
                    <a:pt x="1" y="68"/>
                  </a:lnTo>
                  <a:lnTo>
                    <a:pt x="1" y="169"/>
                  </a:lnTo>
                  <a:lnTo>
                    <a:pt x="35" y="237"/>
                  </a:lnTo>
                  <a:lnTo>
                    <a:pt x="68" y="270"/>
                  </a:lnTo>
                  <a:lnTo>
                    <a:pt x="237" y="270"/>
                  </a:lnTo>
                  <a:lnTo>
                    <a:pt x="270" y="338"/>
                  </a:lnTo>
                  <a:lnTo>
                    <a:pt x="270" y="405"/>
                  </a:lnTo>
                  <a:lnTo>
                    <a:pt x="102" y="405"/>
                  </a:lnTo>
                  <a:lnTo>
                    <a:pt x="68" y="371"/>
                  </a:lnTo>
                  <a:lnTo>
                    <a:pt x="35" y="405"/>
                  </a:lnTo>
                  <a:lnTo>
                    <a:pt x="1" y="439"/>
                  </a:lnTo>
                  <a:lnTo>
                    <a:pt x="1" y="506"/>
                  </a:lnTo>
                  <a:lnTo>
                    <a:pt x="35" y="540"/>
                  </a:lnTo>
                  <a:lnTo>
                    <a:pt x="304" y="540"/>
                  </a:lnTo>
                  <a:lnTo>
                    <a:pt x="338" y="506"/>
                  </a:lnTo>
                  <a:lnTo>
                    <a:pt x="371" y="472"/>
                  </a:lnTo>
                  <a:lnTo>
                    <a:pt x="405" y="371"/>
                  </a:lnTo>
                  <a:lnTo>
                    <a:pt x="405" y="270"/>
                  </a:lnTo>
                  <a:lnTo>
                    <a:pt x="371" y="203"/>
                  </a:lnTo>
                  <a:lnTo>
                    <a:pt x="304" y="169"/>
                  </a:lnTo>
                  <a:lnTo>
                    <a:pt x="237" y="136"/>
                  </a:lnTo>
                  <a:lnTo>
                    <a:pt x="136" y="136"/>
                  </a:lnTo>
                  <a:lnTo>
                    <a:pt x="136" y="102"/>
                  </a:lnTo>
                  <a:lnTo>
                    <a:pt x="237" y="102"/>
                  </a:lnTo>
                  <a:lnTo>
                    <a:pt x="304" y="68"/>
                  </a:lnTo>
                  <a:lnTo>
                    <a:pt x="405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8" name="Google Shape;1475;p9"/>
            <p:cNvSpPr/>
            <p:nvPr/>
          </p:nvSpPr>
          <p:spPr>
            <a:xfrm>
              <a:off x="1959075" y="2722825"/>
              <a:ext cx="63175" cy="66500"/>
            </a:xfrm>
            <a:custGeom>
              <a:avLst/>
              <a:gdLst/>
              <a:ahLst/>
              <a:cxnLst/>
              <a:rect l="l" t="t" r="r" b="b"/>
              <a:pathLst>
                <a:path w="2527" h="2660" extrusionOk="0">
                  <a:moveTo>
                    <a:pt x="2122" y="135"/>
                  </a:moveTo>
                  <a:lnTo>
                    <a:pt x="2257" y="202"/>
                  </a:lnTo>
                  <a:lnTo>
                    <a:pt x="2324" y="337"/>
                  </a:lnTo>
                  <a:lnTo>
                    <a:pt x="2391" y="471"/>
                  </a:lnTo>
                  <a:lnTo>
                    <a:pt x="2425" y="673"/>
                  </a:lnTo>
                  <a:lnTo>
                    <a:pt x="2425" y="1044"/>
                  </a:lnTo>
                  <a:lnTo>
                    <a:pt x="2391" y="1347"/>
                  </a:lnTo>
                  <a:lnTo>
                    <a:pt x="2391" y="1818"/>
                  </a:lnTo>
                  <a:lnTo>
                    <a:pt x="2391" y="2054"/>
                  </a:lnTo>
                  <a:lnTo>
                    <a:pt x="2358" y="2290"/>
                  </a:lnTo>
                  <a:lnTo>
                    <a:pt x="2290" y="2424"/>
                  </a:lnTo>
                  <a:lnTo>
                    <a:pt x="2189" y="2492"/>
                  </a:lnTo>
                  <a:lnTo>
                    <a:pt x="1886" y="2492"/>
                  </a:lnTo>
                  <a:lnTo>
                    <a:pt x="1550" y="2458"/>
                  </a:lnTo>
                  <a:lnTo>
                    <a:pt x="1280" y="2424"/>
                  </a:lnTo>
                  <a:lnTo>
                    <a:pt x="674" y="2424"/>
                  </a:lnTo>
                  <a:lnTo>
                    <a:pt x="371" y="2458"/>
                  </a:lnTo>
                  <a:lnTo>
                    <a:pt x="203" y="2424"/>
                  </a:lnTo>
                  <a:lnTo>
                    <a:pt x="136" y="2391"/>
                  </a:lnTo>
                  <a:lnTo>
                    <a:pt x="136" y="2323"/>
                  </a:lnTo>
                  <a:lnTo>
                    <a:pt x="136" y="2054"/>
                  </a:lnTo>
                  <a:lnTo>
                    <a:pt x="136" y="1785"/>
                  </a:lnTo>
                  <a:lnTo>
                    <a:pt x="203" y="1246"/>
                  </a:lnTo>
                  <a:lnTo>
                    <a:pt x="237" y="774"/>
                  </a:lnTo>
                  <a:lnTo>
                    <a:pt x="203" y="269"/>
                  </a:lnTo>
                  <a:lnTo>
                    <a:pt x="472" y="202"/>
                  </a:lnTo>
                  <a:lnTo>
                    <a:pt x="1449" y="202"/>
                  </a:lnTo>
                  <a:lnTo>
                    <a:pt x="1684" y="135"/>
                  </a:lnTo>
                  <a:close/>
                  <a:moveTo>
                    <a:pt x="1684" y="0"/>
                  </a:moveTo>
                  <a:lnTo>
                    <a:pt x="1247" y="67"/>
                  </a:lnTo>
                  <a:lnTo>
                    <a:pt x="472" y="67"/>
                  </a:lnTo>
                  <a:lnTo>
                    <a:pt x="237" y="135"/>
                  </a:lnTo>
                  <a:lnTo>
                    <a:pt x="237" y="101"/>
                  </a:lnTo>
                  <a:lnTo>
                    <a:pt x="203" y="67"/>
                  </a:lnTo>
                  <a:lnTo>
                    <a:pt x="169" y="67"/>
                  </a:lnTo>
                  <a:lnTo>
                    <a:pt x="136" y="101"/>
                  </a:lnTo>
                  <a:lnTo>
                    <a:pt x="102" y="404"/>
                  </a:lnTo>
                  <a:lnTo>
                    <a:pt x="68" y="741"/>
                  </a:lnTo>
                  <a:lnTo>
                    <a:pt x="68" y="1044"/>
                  </a:lnTo>
                  <a:lnTo>
                    <a:pt x="68" y="1347"/>
                  </a:lnTo>
                  <a:lnTo>
                    <a:pt x="1" y="1953"/>
                  </a:lnTo>
                  <a:lnTo>
                    <a:pt x="1" y="2222"/>
                  </a:lnTo>
                  <a:lnTo>
                    <a:pt x="1" y="2525"/>
                  </a:lnTo>
                  <a:lnTo>
                    <a:pt x="35" y="2559"/>
                  </a:lnTo>
                  <a:lnTo>
                    <a:pt x="68" y="2593"/>
                  </a:lnTo>
                  <a:lnTo>
                    <a:pt x="674" y="2593"/>
                  </a:lnTo>
                  <a:lnTo>
                    <a:pt x="1280" y="2559"/>
                  </a:lnTo>
                  <a:lnTo>
                    <a:pt x="1516" y="2593"/>
                  </a:lnTo>
                  <a:lnTo>
                    <a:pt x="1752" y="2626"/>
                  </a:lnTo>
                  <a:lnTo>
                    <a:pt x="1987" y="2660"/>
                  </a:lnTo>
                  <a:lnTo>
                    <a:pt x="2223" y="2660"/>
                  </a:lnTo>
                  <a:lnTo>
                    <a:pt x="2290" y="2626"/>
                  </a:lnTo>
                  <a:lnTo>
                    <a:pt x="2358" y="2593"/>
                  </a:lnTo>
                  <a:lnTo>
                    <a:pt x="2459" y="2458"/>
                  </a:lnTo>
                  <a:lnTo>
                    <a:pt x="2526" y="2290"/>
                  </a:lnTo>
                  <a:lnTo>
                    <a:pt x="2526" y="2088"/>
                  </a:lnTo>
                  <a:lnTo>
                    <a:pt x="2526" y="1650"/>
                  </a:lnTo>
                  <a:lnTo>
                    <a:pt x="2526" y="1347"/>
                  </a:lnTo>
                  <a:lnTo>
                    <a:pt x="2526" y="976"/>
                  </a:lnTo>
                  <a:lnTo>
                    <a:pt x="2526" y="572"/>
                  </a:lnTo>
                  <a:lnTo>
                    <a:pt x="2459" y="370"/>
                  </a:lnTo>
                  <a:lnTo>
                    <a:pt x="2391" y="202"/>
                  </a:lnTo>
                  <a:lnTo>
                    <a:pt x="2257" y="101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9" name="Google Shape;1476;p9"/>
            <p:cNvSpPr/>
            <p:nvPr/>
          </p:nvSpPr>
          <p:spPr>
            <a:xfrm>
              <a:off x="1895950" y="2673150"/>
              <a:ext cx="69900" cy="43800"/>
            </a:xfrm>
            <a:custGeom>
              <a:avLst/>
              <a:gdLst/>
              <a:ahLst/>
              <a:cxnLst/>
              <a:rect l="l" t="t" r="r" b="b"/>
              <a:pathLst>
                <a:path w="2796" h="1752" extrusionOk="0">
                  <a:moveTo>
                    <a:pt x="506" y="102"/>
                  </a:moveTo>
                  <a:lnTo>
                    <a:pt x="910" y="135"/>
                  </a:lnTo>
                  <a:lnTo>
                    <a:pt x="1381" y="169"/>
                  </a:lnTo>
                  <a:lnTo>
                    <a:pt x="1819" y="203"/>
                  </a:lnTo>
                  <a:lnTo>
                    <a:pt x="2156" y="236"/>
                  </a:lnTo>
                  <a:lnTo>
                    <a:pt x="2492" y="236"/>
                  </a:lnTo>
                  <a:lnTo>
                    <a:pt x="2560" y="270"/>
                  </a:lnTo>
                  <a:lnTo>
                    <a:pt x="2593" y="337"/>
                  </a:lnTo>
                  <a:lnTo>
                    <a:pt x="2661" y="607"/>
                  </a:lnTo>
                  <a:lnTo>
                    <a:pt x="2661" y="876"/>
                  </a:lnTo>
                  <a:lnTo>
                    <a:pt x="2661" y="1078"/>
                  </a:lnTo>
                  <a:lnTo>
                    <a:pt x="2661" y="1246"/>
                  </a:lnTo>
                  <a:lnTo>
                    <a:pt x="2627" y="1448"/>
                  </a:lnTo>
                  <a:lnTo>
                    <a:pt x="2593" y="1516"/>
                  </a:lnTo>
                  <a:lnTo>
                    <a:pt x="2560" y="1549"/>
                  </a:lnTo>
                  <a:lnTo>
                    <a:pt x="2425" y="1617"/>
                  </a:lnTo>
                  <a:lnTo>
                    <a:pt x="2156" y="1617"/>
                  </a:lnTo>
                  <a:lnTo>
                    <a:pt x="1718" y="1583"/>
                  </a:lnTo>
                  <a:lnTo>
                    <a:pt x="1482" y="1549"/>
                  </a:lnTo>
                  <a:lnTo>
                    <a:pt x="1280" y="1549"/>
                  </a:lnTo>
                  <a:lnTo>
                    <a:pt x="708" y="1617"/>
                  </a:lnTo>
                  <a:lnTo>
                    <a:pt x="472" y="1583"/>
                  </a:lnTo>
                  <a:lnTo>
                    <a:pt x="405" y="1583"/>
                  </a:lnTo>
                  <a:lnTo>
                    <a:pt x="371" y="1549"/>
                  </a:lnTo>
                  <a:lnTo>
                    <a:pt x="338" y="1482"/>
                  </a:lnTo>
                  <a:lnTo>
                    <a:pt x="304" y="1280"/>
                  </a:lnTo>
                  <a:lnTo>
                    <a:pt x="304" y="741"/>
                  </a:lnTo>
                  <a:lnTo>
                    <a:pt x="304" y="203"/>
                  </a:lnTo>
                  <a:lnTo>
                    <a:pt x="304" y="169"/>
                  </a:lnTo>
                  <a:lnTo>
                    <a:pt x="270" y="135"/>
                  </a:lnTo>
                  <a:lnTo>
                    <a:pt x="506" y="102"/>
                  </a:lnTo>
                  <a:close/>
                  <a:moveTo>
                    <a:pt x="338" y="1"/>
                  </a:moveTo>
                  <a:lnTo>
                    <a:pt x="169" y="34"/>
                  </a:lnTo>
                  <a:lnTo>
                    <a:pt x="35" y="135"/>
                  </a:lnTo>
                  <a:lnTo>
                    <a:pt x="1" y="169"/>
                  </a:lnTo>
                  <a:lnTo>
                    <a:pt x="35" y="203"/>
                  </a:lnTo>
                  <a:lnTo>
                    <a:pt x="68" y="236"/>
                  </a:lnTo>
                  <a:lnTo>
                    <a:pt x="102" y="203"/>
                  </a:lnTo>
                  <a:lnTo>
                    <a:pt x="203" y="169"/>
                  </a:lnTo>
                  <a:lnTo>
                    <a:pt x="237" y="152"/>
                  </a:lnTo>
                  <a:lnTo>
                    <a:pt x="237" y="152"/>
                  </a:lnTo>
                  <a:lnTo>
                    <a:pt x="237" y="169"/>
                  </a:lnTo>
                  <a:lnTo>
                    <a:pt x="169" y="506"/>
                  </a:lnTo>
                  <a:lnTo>
                    <a:pt x="136" y="809"/>
                  </a:lnTo>
                  <a:lnTo>
                    <a:pt x="136" y="1011"/>
                  </a:lnTo>
                  <a:lnTo>
                    <a:pt x="169" y="1213"/>
                  </a:lnTo>
                  <a:lnTo>
                    <a:pt x="169" y="1415"/>
                  </a:lnTo>
                  <a:lnTo>
                    <a:pt x="169" y="1617"/>
                  </a:lnTo>
                  <a:lnTo>
                    <a:pt x="203" y="1684"/>
                  </a:lnTo>
                  <a:lnTo>
                    <a:pt x="237" y="1684"/>
                  </a:lnTo>
                  <a:lnTo>
                    <a:pt x="540" y="1718"/>
                  </a:lnTo>
                  <a:lnTo>
                    <a:pt x="843" y="1718"/>
                  </a:lnTo>
                  <a:lnTo>
                    <a:pt x="1482" y="1684"/>
                  </a:lnTo>
                  <a:lnTo>
                    <a:pt x="1718" y="1718"/>
                  </a:lnTo>
                  <a:lnTo>
                    <a:pt x="1954" y="1751"/>
                  </a:lnTo>
                  <a:lnTo>
                    <a:pt x="2459" y="1751"/>
                  </a:lnTo>
                  <a:lnTo>
                    <a:pt x="2593" y="1684"/>
                  </a:lnTo>
                  <a:lnTo>
                    <a:pt x="2728" y="1583"/>
                  </a:lnTo>
                  <a:lnTo>
                    <a:pt x="2762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2" y="506"/>
                  </a:lnTo>
                  <a:lnTo>
                    <a:pt x="2694" y="304"/>
                  </a:lnTo>
                  <a:lnTo>
                    <a:pt x="2627" y="203"/>
                  </a:lnTo>
                  <a:lnTo>
                    <a:pt x="2560" y="135"/>
                  </a:lnTo>
                  <a:lnTo>
                    <a:pt x="2391" y="102"/>
                  </a:lnTo>
                  <a:lnTo>
                    <a:pt x="2223" y="135"/>
                  </a:lnTo>
                  <a:lnTo>
                    <a:pt x="2088" y="135"/>
                  </a:lnTo>
                  <a:lnTo>
                    <a:pt x="1920" y="102"/>
                  </a:lnTo>
                  <a:lnTo>
                    <a:pt x="1617" y="68"/>
                  </a:lnTo>
                  <a:lnTo>
                    <a:pt x="1146" y="34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" name="Google Shape;1477;p9"/>
            <p:cNvSpPr/>
            <p:nvPr/>
          </p:nvSpPr>
          <p:spPr>
            <a:xfrm>
              <a:off x="1847975" y="2798575"/>
              <a:ext cx="64000" cy="25275"/>
            </a:xfrm>
            <a:custGeom>
              <a:avLst/>
              <a:gdLst/>
              <a:ahLst/>
              <a:cxnLst/>
              <a:rect l="l" t="t" r="r" b="b"/>
              <a:pathLst>
                <a:path w="2560" h="1011" extrusionOk="0">
                  <a:moveTo>
                    <a:pt x="1314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68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909"/>
                  </a:lnTo>
                  <a:lnTo>
                    <a:pt x="34" y="1010"/>
                  </a:lnTo>
                  <a:lnTo>
                    <a:pt x="169" y="1010"/>
                  </a:lnTo>
                  <a:lnTo>
                    <a:pt x="135" y="606"/>
                  </a:lnTo>
                  <a:lnTo>
                    <a:pt x="102" y="371"/>
                  </a:lnTo>
                  <a:lnTo>
                    <a:pt x="135" y="169"/>
                  </a:lnTo>
                  <a:lnTo>
                    <a:pt x="1280" y="135"/>
                  </a:lnTo>
                  <a:lnTo>
                    <a:pt x="1920" y="101"/>
                  </a:lnTo>
                  <a:lnTo>
                    <a:pt x="2257" y="101"/>
                  </a:lnTo>
                  <a:lnTo>
                    <a:pt x="2391" y="135"/>
                  </a:lnTo>
                  <a:lnTo>
                    <a:pt x="2425" y="169"/>
                  </a:lnTo>
                  <a:lnTo>
                    <a:pt x="2459" y="1010"/>
                  </a:lnTo>
                  <a:lnTo>
                    <a:pt x="2560" y="1010"/>
                  </a:lnTo>
                  <a:lnTo>
                    <a:pt x="2526" y="34"/>
                  </a:lnTo>
                  <a:lnTo>
                    <a:pt x="252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1" name="Google Shape;1478;p9"/>
            <p:cNvSpPr/>
            <p:nvPr/>
          </p:nvSpPr>
          <p:spPr>
            <a:xfrm>
              <a:off x="457500" y="2411375"/>
              <a:ext cx="14325" cy="12650"/>
            </a:xfrm>
            <a:custGeom>
              <a:avLst/>
              <a:gdLst/>
              <a:ahLst/>
              <a:cxnLst/>
              <a:rect l="l" t="t" r="r" b="b"/>
              <a:pathLst>
                <a:path w="573" h="506" extrusionOk="0">
                  <a:moveTo>
                    <a:pt x="101" y="1"/>
                  </a:moveTo>
                  <a:lnTo>
                    <a:pt x="34" y="35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101" y="237"/>
                  </a:lnTo>
                  <a:lnTo>
                    <a:pt x="202" y="338"/>
                  </a:lnTo>
                  <a:lnTo>
                    <a:pt x="303" y="439"/>
                  </a:lnTo>
                  <a:lnTo>
                    <a:pt x="438" y="506"/>
                  </a:lnTo>
                  <a:lnTo>
                    <a:pt x="505" y="506"/>
                  </a:lnTo>
                  <a:lnTo>
                    <a:pt x="539" y="439"/>
                  </a:lnTo>
                  <a:lnTo>
                    <a:pt x="573" y="371"/>
                  </a:lnTo>
                  <a:lnTo>
                    <a:pt x="539" y="304"/>
                  </a:lnTo>
                  <a:lnTo>
                    <a:pt x="337" y="169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2" name="Google Shape;1479;p9"/>
            <p:cNvSpPr/>
            <p:nvPr/>
          </p:nvSpPr>
          <p:spPr>
            <a:xfrm>
              <a:off x="438125" y="2432425"/>
              <a:ext cx="19400" cy="6750"/>
            </a:xfrm>
            <a:custGeom>
              <a:avLst/>
              <a:gdLst/>
              <a:ahLst/>
              <a:cxnLst/>
              <a:rect l="l" t="t" r="r" b="b"/>
              <a:pathLst>
                <a:path w="776" h="270" extrusionOk="0">
                  <a:moveTo>
                    <a:pt x="169" y="1"/>
                  </a:moveTo>
                  <a:lnTo>
                    <a:pt x="68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573" y="270"/>
                  </a:lnTo>
                  <a:lnTo>
                    <a:pt x="674" y="270"/>
                  </a:lnTo>
                  <a:lnTo>
                    <a:pt x="742" y="236"/>
                  </a:lnTo>
                  <a:lnTo>
                    <a:pt x="775" y="203"/>
                  </a:lnTo>
                  <a:lnTo>
                    <a:pt x="775" y="135"/>
                  </a:lnTo>
                  <a:lnTo>
                    <a:pt x="742" y="68"/>
                  </a:lnTo>
                  <a:lnTo>
                    <a:pt x="641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3" name="Google Shape;1480;p9"/>
            <p:cNvSpPr/>
            <p:nvPr/>
          </p:nvSpPr>
          <p:spPr>
            <a:xfrm>
              <a:off x="408675" y="2075550"/>
              <a:ext cx="73250" cy="76625"/>
            </a:xfrm>
            <a:custGeom>
              <a:avLst/>
              <a:gdLst/>
              <a:ahLst/>
              <a:cxnLst/>
              <a:rect l="l" t="t" r="r" b="b"/>
              <a:pathLst>
                <a:path w="2930" h="3065" extrusionOk="0">
                  <a:moveTo>
                    <a:pt x="1920" y="472"/>
                  </a:moveTo>
                  <a:lnTo>
                    <a:pt x="2391" y="505"/>
                  </a:lnTo>
                  <a:lnTo>
                    <a:pt x="2391" y="707"/>
                  </a:lnTo>
                  <a:lnTo>
                    <a:pt x="2391" y="943"/>
                  </a:lnTo>
                  <a:lnTo>
                    <a:pt x="2425" y="1347"/>
                  </a:lnTo>
                  <a:lnTo>
                    <a:pt x="2021" y="1347"/>
                  </a:lnTo>
                  <a:lnTo>
                    <a:pt x="1617" y="1381"/>
                  </a:lnTo>
                  <a:lnTo>
                    <a:pt x="1482" y="943"/>
                  </a:lnTo>
                  <a:lnTo>
                    <a:pt x="1381" y="472"/>
                  </a:lnTo>
                  <a:close/>
                  <a:moveTo>
                    <a:pt x="1078" y="539"/>
                  </a:moveTo>
                  <a:lnTo>
                    <a:pt x="1179" y="1010"/>
                  </a:lnTo>
                  <a:lnTo>
                    <a:pt x="1246" y="1414"/>
                  </a:lnTo>
                  <a:lnTo>
                    <a:pt x="1145" y="1414"/>
                  </a:lnTo>
                  <a:lnTo>
                    <a:pt x="775" y="1482"/>
                  </a:lnTo>
                  <a:lnTo>
                    <a:pt x="573" y="1515"/>
                  </a:lnTo>
                  <a:lnTo>
                    <a:pt x="404" y="1616"/>
                  </a:lnTo>
                  <a:lnTo>
                    <a:pt x="270" y="1179"/>
                  </a:lnTo>
                  <a:lnTo>
                    <a:pt x="202" y="1010"/>
                  </a:lnTo>
                  <a:lnTo>
                    <a:pt x="135" y="808"/>
                  </a:lnTo>
                  <a:lnTo>
                    <a:pt x="707" y="674"/>
                  </a:lnTo>
                  <a:lnTo>
                    <a:pt x="910" y="640"/>
                  </a:lnTo>
                  <a:lnTo>
                    <a:pt x="1011" y="606"/>
                  </a:lnTo>
                  <a:lnTo>
                    <a:pt x="1078" y="539"/>
                  </a:lnTo>
                  <a:close/>
                  <a:moveTo>
                    <a:pt x="2458" y="1616"/>
                  </a:moveTo>
                  <a:lnTo>
                    <a:pt x="2526" y="2189"/>
                  </a:lnTo>
                  <a:lnTo>
                    <a:pt x="2593" y="2458"/>
                  </a:lnTo>
                  <a:lnTo>
                    <a:pt x="2660" y="2727"/>
                  </a:lnTo>
                  <a:lnTo>
                    <a:pt x="2458" y="2694"/>
                  </a:lnTo>
                  <a:lnTo>
                    <a:pt x="2223" y="2694"/>
                  </a:lnTo>
                  <a:lnTo>
                    <a:pt x="1819" y="2727"/>
                  </a:lnTo>
                  <a:lnTo>
                    <a:pt x="1246" y="2727"/>
                  </a:lnTo>
                  <a:lnTo>
                    <a:pt x="674" y="2795"/>
                  </a:lnTo>
                  <a:lnTo>
                    <a:pt x="539" y="2290"/>
                  </a:lnTo>
                  <a:lnTo>
                    <a:pt x="438" y="1785"/>
                  </a:lnTo>
                  <a:lnTo>
                    <a:pt x="640" y="1785"/>
                  </a:lnTo>
                  <a:lnTo>
                    <a:pt x="876" y="1751"/>
                  </a:lnTo>
                  <a:lnTo>
                    <a:pt x="1314" y="1650"/>
                  </a:lnTo>
                  <a:lnTo>
                    <a:pt x="1381" y="1785"/>
                  </a:lnTo>
                  <a:lnTo>
                    <a:pt x="1482" y="1886"/>
                  </a:lnTo>
                  <a:lnTo>
                    <a:pt x="1583" y="1919"/>
                  </a:lnTo>
                  <a:lnTo>
                    <a:pt x="1650" y="1886"/>
                  </a:lnTo>
                  <a:lnTo>
                    <a:pt x="1684" y="1818"/>
                  </a:lnTo>
                  <a:lnTo>
                    <a:pt x="1718" y="1717"/>
                  </a:lnTo>
                  <a:lnTo>
                    <a:pt x="1684" y="1616"/>
                  </a:lnTo>
                  <a:close/>
                  <a:moveTo>
                    <a:pt x="1145" y="0"/>
                  </a:moveTo>
                  <a:lnTo>
                    <a:pt x="1112" y="68"/>
                  </a:lnTo>
                  <a:lnTo>
                    <a:pt x="1078" y="303"/>
                  </a:lnTo>
                  <a:lnTo>
                    <a:pt x="876" y="404"/>
                  </a:lnTo>
                  <a:lnTo>
                    <a:pt x="606" y="472"/>
                  </a:lnTo>
                  <a:lnTo>
                    <a:pt x="303" y="573"/>
                  </a:lnTo>
                  <a:lnTo>
                    <a:pt x="169" y="606"/>
                  </a:lnTo>
                  <a:lnTo>
                    <a:pt x="34" y="674"/>
                  </a:lnTo>
                  <a:lnTo>
                    <a:pt x="0" y="707"/>
                  </a:lnTo>
                  <a:lnTo>
                    <a:pt x="0" y="741"/>
                  </a:lnTo>
                  <a:lnTo>
                    <a:pt x="34" y="808"/>
                  </a:lnTo>
                  <a:lnTo>
                    <a:pt x="34" y="1078"/>
                  </a:lnTo>
                  <a:lnTo>
                    <a:pt x="34" y="1347"/>
                  </a:lnTo>
                  <a:lnTo>
                    <a:pt x="68" y="1616"/>
                  </a:lnTo>
                  <a:lnTo>
                    <a:pt x="135" y="1919"/>
                  </a:lnTo>
                  <a:lnTo>
                    <a:pt x="270" y="2458"/>
                  </a:lnTo>
                  <a:lnTo>
                    <a:pt x="438" y="2963"/>
                  </a:lnTo>
                  <a:lnTo>
                    <a:pt x="505" y="3031"/>
                  </a:lnTo>
                  <a:lnTo>
                    <a:pt x="573" y="3064"/>
                  </a:lnTo>
                  <a:lnTo>
                    <a:pt x="1179" y="2997"/>
                  </a:lnTo>
                  <a:lnTo>
                    <a:pt x="1819" y="2963"/>
                  </a:lnTo>
                  <a:lnTo>
                    <a:pt x="2357" y="2997"/>
                  </a:lnTo>
                  <a:lnTo>
                    <a:pt x="2627" y="2997"/>
                  </a:lnTo>
                  <a:lnTo>
                    <a:pt x="2896" y="2929"/>
                  </a:lnTo>
                  <a:lnTo>
                    <a:pt x="2930" y="2896"/>
                  </a:lnTo>
                  <a:lnTo>
                    <a:pt x="2930" y="2862"/>
                  </a:lnTo>
                  <a:lnTo>
                    <a:pt x="2930" y="2828"/>
                  </a:lnTo>
                  <a:lnTo>
                    <a:pt x="2896" y="2795"/>
                  </a:lnTo>
                  <a:lnTo>
                    <a:pt x="2862" y="2795"/>
                  </a:lnTo>
                  <a:lnTo>
                    <a:pt x="2862" y="2559"/>
                  </a:lnTo>
                  <a:lnTo>
                    <a:pt x="2795" y="2323"/>
                  </a:lnTo>
                  <a:lnTo>
                    <a:pt x="2694" y="1886"/>
                  </a:lnTo>
                  <a:lnTo>
                    <a:pt x="2593" y="1179"/>
                  </a:lnTo>
                  <a:lnTo>
                    <a:pt x="2559" y="438"/>
                  </a:lnTo>
                  <a:lnTo>
                    <a:pt x="2559" y="404"/>
                  </a:lnTo>
                  <a:lnTo>
                    <a:pt x="2559" y="371"/>
                  </a:lnTo>
                  <a:lnTo>
                    <a:pt x="2526" y="337"/>
                  </a:lnTo>
                  <a:lnTo>
                    <a:pt x="2492" y="303"/>
                  </a:lnTo>
                  <a:lnTo>
                    <a:pt x="2458" y="303"/>
                  </a:lnTo>
                  <a:lnTo>
                    <a:pt x="1920" y="236"/>
                  </a:lnTo>
                  <a:lnTo>
                    <a:pt x="1650" y="236"/>
                  </a:lnTo>
                  <a:lnTo>
                    <a:pt x="1347" y="270"/>
                  </a:lnTo>
                  <a:lnTo>
                    <a:pt x="1347" y="236"/>
                  </a:lnTo>
                  <a:lnTo>
                    <a:pt x="1314" y="135"/>
                  </a:lnTo>
                  <a:lnTo>
                    <a:pt x="1347" y="101"/>
                  </a:lnTo>
                  <a:lnTo>
                    <a:pt x="1347" y="34"/>
                  </a:lnTo>
                  <a:lnTo>
                    <a:pt x="131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4" name="Google Shape;1481;p9"/>
            <p:cNvSpPr/>
            <p:nvPr/>
          </p:nvSpPr>
          <p:spPr>
            <a:xfrm>
              <a:off x="485275" y="2399600"/>
              <a:ext cx="6750" cy="16850"/>
            </a:xfrm>
            <a:custGeom>
              <a:avLst/>
              <a:gdLst/>
              <a:ahLst/>
              <a:cxnLst/>
              <a:rect l="l" t="t" r="r" b="b"/>
              <a:pathLst>
                <a:path w="270" h="674" extrusionOk="0">
                  <a:moveTo>
                    <a:pt x="68" y="1"/>
                  </a:moveTo>
                  <a:lnTo>
                    <a:pt x="34" y="34"/>
                  </a:lnTo>
                  <a:lnTo>
                    <a:pt x="0" y="169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68" y="607"/>
                  </a:lnTo>
                  <a:lnTo>
                    <a:pt x="68" y="640"/>
                  </a:lnTo>
                  <a:lnTo>
                    <a:pt x="101" y="674"/>
                  </a:lnTo>
                  <a:lnTo>
                    <a:pt x="202" y="640"/>
                  </a:lnTo>
                  <a:lnTo>
                    <a:pt x="270" y="607"/>
                  </a:lnTo>
                  <a:lnTo>
                    <a:pt x="270" y="506"/>
                  </a:lnTo>
                  <a:lnTo>
                    <a:pt x="236" y="304"/>
                  </a:lnTo>
                  <a:lnTo>
                    <a:pt x="202" y="169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5" name="Google Shape;1482;p9"/>
            <p:cNvSpPr/>
            <p:nvPr/>
          </p:nvSpPr>
          <p:spPr>
            <a:xfrm>
              <a:off x="483575" y="2424850"/>
              <a:ext cx="49700" cy="49700"/>
            </a:xfrm>
            <a:custGeom>
              <a:avLst/>
              <a:gdLst/>
              <a:ahLst/>
              <a:cxnLst/>
              <a:rect l="l" t="t" r="r" b="b"/>
              <a:pathLst>
                <a:path w="1988" h="1988" extrusionOk="0">
                  <a:moveTo>
                    <a:pt x="1213" y="1"/>
                  </a:moveTo>
                  <a:lnTo>
                    <a:pt x="1078" y="102"/>
                  </a:lnTo>
                  <a:lnTo>
                    <a:pt x="944" y="236"/>
                  </a:lnTo>
                  <a:lnTo>
                    <a:pt x="775" y="539"/>
                  </a:lnTo>
                  <a:lnTo>
                    <a:pt x="573" y="876"/>
                  </a:lnTo>
                  <a:lnTo>
                    <a:pt x="540" y="943"/>
                  </a:lnTo>
                  <a:lnTo>
                    <a:pt x="405" y="741"/>
                  </a:lnTo>
                  <a:lnTo>
                    <a:pt x="338" y="506"/>
                  </a:lnTo>
                  <a:lnTo>
                    <a:pt x="237" y="270"/>
                  </a:lnTo>
                  <a:lnTo>
                    <a:pt x="136" y="34"/>
                  </a:lnTo>
                  <a:lnTo>
                    <a:pt x="35" y="34"/>
                  </a:lnTo>
                  <a:lnTo>
                    <a:pt x="1" y="68"/>
                  </a:lnTo>
                  <a:lnTo>
                    <a:pt x="1" y="135"/>
                  </a:lnTo>
                  <a:lnTo>
                    <a:pt x="68" y="405"/>
                  </a:lnTo>
                  <a:lnTo>
                    <a:pt x="136" y="708"/>
                  </a:lnTo>
                  <a:lnTo>
                    <a:pt x="270" y="977"/>
                  </a:lnTo>
                  <a:lnTo>
                    <a:pt x="405" y="1246"/>
                  </a:lnTo>
                  <a:lnTo>
                    <a:pt x="472" y="1280"/>
                  </a:lnTo>
                  <a:lnTo>
                    <a:pt x="506" y="1280"/>
                  </a:lnTo>
                  <a:lnTo>
                    <a:pt x="540" y="1314"/>
                  </a:lnTo>
                  <a:lnTo>
                    <a:pt x="573" y="1347"/>
                  </a:lnTo>
                  <a:lnTo>
                    <a:pt x="910" y="1482"/>
                  </a:lnTo>
                  <a:lnTo>
                    <a:pt x="1213" y="1650"/>
                  </a:lnTo>
                  <a:lnTo>
                    <a:pt x="1516" y="1852"/>
                  </a:lnTo>
                  <a:lnTo>
                    <a:pt x="1684" y="1953"/>
                  </a:lnTo>
                  <a:lnTo>
                    <a:pt x="1853" y="1987"/>
                  </a:lnTo>
                  <a:lnTo>
                    <a:pt x="1954" y="1987"/>
                  </a:lnTo>
                  <a:lnTo>
                    <a:pt x="1987" y="1920"/>
                  </a:lnTo>
                  <a:lnTo>
                    <a:pt x="1987" y="1852"/>
                  </a:lnTo>
                  <a:lnTo>
                    <a:pt x="1954" y="1785"/>
                  </a:lnTo>
                  <a:lnTo>
                    <a:pt x="1617" y="1583"/>
                  </a:lnTo>
                  <a:lnTo>
                    <a:pt x="1280" y="1381"/>
                  </a:lnTo>
                  <a:lnTo>
                    <a:pt x="977" y="1213"/>
                  </a:lnTo>
                  <a:lnTo>
                    <a:pt x="809" y="1179"/>
                  </a:lnTo>
                  <a:lnTo>
                    <a:pt x="641" y="1145"/>
                  </a:lnTo>
                  <a:lnTo>
                    <a:pt x="607" y="1078"/>
                  </a:lnTo>
                  <a:lnTo>
                    <a:pt x="742" y="910"/>
                  </a:lnTo>
                  <a:lnTo>
                    <a:pt x="876" y="708"/>
                  </a:lnTo>
                  <a:lnTo>
                    <a:pt x="1078" y="371"/>
                  </a:lnTo>
                  <a:lnTo>
                    <a:pt x="1179" y="169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6" name="Google Shape;1483;p9"/>
            <p:cNvSpPr/>
            <p:nvPr/>
          </p:nvSpPr>
          <p:spPr>
            <a:xfrm>
              <a:off x="522300" y="2491350"/>
              <a:ext cx="9275" cy="6750"/>
            </a:xfrm>
            <a:custGeom>
              <a:avLst/>
              <a:gdLst/>
              <a:ahLst/>
              <a:cxnLst/>
              <a:rect l="l" t="t" r="r" b="b"/>
              <a:pathLst>
                <a:path w="371" h="270" extrusionOk="0">
                  <a:moveTo>
                    <a:pt x="68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02" y="202"/>
                  </a:lnTo>
                  <a:lnTo>
                    <a:pt x="203" y="236"/>
                  </a:lnTo>
                  <a:lnTo>
                    <a:pt x="270" y="270"/>
                  </a:lnTo>
                  <a:lnTo>
                    <a:pt x="304" y="270"/>
                  </a:lnTo>
                  <a:lnTo>
                    <a:pt x="371" y="236"/>
                  </a:lnTo>
                  <a:lnTo>
                    <a:pt x="371" y="202"/>
                  </a:lnTo>
                  <a:lnTo>
                    <a:pt x="371" y="135"/>
                  </a:lnTo>
                  <a:lnTo>
                    <a:pt x="304" y="101"/>
                  </a:lnTo>
                  <a:lnTo>
                    <a:pt x="236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7" name="Google Shape;1484;p9"/>
            <p:cNvSpPr/>
            <p:nvPr/>
          </p:nvSpPr>
          <p:spPr>
            <a:xfrm>
              <a:off x="519775" y="2663900"/>
              <a:ext cx="10125" cy="1350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203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38"/>
                  </a:lnTo>
                  <a:lnTo>
                    <a:pt x="102" y="505"/>
                  </a:lnTo>
                  <a:lnTo>
                    <a:pt x="203" y="539"/>
                  </a:lnTo>
                  <a:lnTo>
                    <a:pt x="304" y="505"/>
                  </a:lnTo>
                  <a:lnTo>
                    <a:pt x="371" y="438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202"/>
                  </a:lnTo>
                  <a:lnTo>
                    <a:pt x="337" y="135"/>
                  </a:lnTo>
                  <a:lnTo>
                    <a:pt x="304" y="68"/>
                  </a:lnTo>
                  <a:lnTo>
                    <a:pt x="270" y="34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8" name="Google Shape;1485;p9"/>
            <p:cNvSpPr/>
            <p:nvPr/>
          </p:nvSpPr>
          <p:spPr>
            <a:xfrm>
              <a:off x="539975" y="2774150"/>
              <a:ext cx="9300" cy="11825"/>
            </a:xfrm>
            <a:custGeom>
              <a:avLst/>
              <a:gdLst/>
              <a:ahLst/>
              <a:cxnLst/>
              <a:rect l="l" t="t" r="r" b="b"/>
              <a:pathLst>
                <a:path w="372" h="47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1" y="338"/>
                  </a:lnTo>
                  <a:lnTo>
                    <a:pt x="34" y="405"/>
                  </a:lnTo>
                  <a:lnTo>
                    <a:pt x="68" y="439"/>
                  </a:lnTo>
                  <a:lnTo>
                    <a:pt x="135" y="472"/>
                  </a:lnTo>
                  <a:lnTo>
                    <a:pt x="304" y="472"/>
                  </a:lnTo>
                  <a:lnTo>
                    <a:pt x="371" y="405"/>
                  </a:lnTo>
                  <a:lnTo>
                    <a:pt x="371" y="304"/>
                  </a:lnTo>
                  <a:lnTo>
                    <a:pt x="371" y="237"/>
                  </a:lnTo>
                  <a:lnTo>
                    <a:pt x="371" y="169"/>
                  </a:lnTo>
                  <a:lnTo>
                    <a:pt x="337" y="102"/>
                  </a:lnTo>
                  <a:lnTo>
                    <a:pt x="304" y="102"/>
                  </a:lnTo>
                  <a:lnTo>
                    <a:pt x="270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9" name="Google Shape;1486;p9"/>
            <p:cNvSpPr/>
            <p:nvPr/>
          </p:nvSpPr>
          <p:spPr>
            <a:xfrm>
              <a:off x="529875" y="2721125"/>
              <a:ext cx="10975" cy="12650"/>
            </a:xfrm>
            <a:custGeom>
              <a:avLst/>
              <a:gdLst/>
              <a:ahLst/>
              <a:cxnLst/>
              <a:rect l="l" t="t" r="r" b="b"/>
              <a:pathLst>
                <a:path w="439" h="506" extrusionOk="0">
                  <a:moveTo>
                    <a:pt x="270" y="1"/>
                  </a:moveTo>
                  <a:lnTo>
                    <a:pt x="203" y="34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05"/>
                  </a:lnTo>
                  <a:lnTo>
                    <a:pt x="68" y="438"/>
                  </a:lnTo>
                  <a:lnTo>
                    <a:pt x="102" y="506"/>
                  </a:lnTo>
                  <a:lnTo>
                    <a:pt x="304" y="506"/>
                  </a:lnTo>
                  <a:lnTo>
                    <a:pt x="371" y="438"/>
                  </a:lnTo>
                  <a:lnTo>
                    <a:pt x="405" y="371"/>
                  </a:lnTo>
                  <a:lnTo>
                    <a:pt x="438" y="304"/>
                  </a:lnTo>
                  <a:lnTo>
                    <a:pt x="405" y="203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0" name="Google Shape;1487;p9"/>
            <p:cNvSpPr/>
            <p:nvPr/>
          </p:nvSpPr>
          <p:spPr>
            <a:xfrm>
              <a:off x="529025" y="2693350"/>
              <a:ext cx="10150" cy="11825"/>
            </a:xfrm>
            <a:custGeom>
              <a:avLst/>
              <a:gdLst/>
              <a:ahLst/>
              <a:cxnLst/>
              <a:rect l="l" t="t" r="r" b="b"/>
              <a:pathLst>
                <a:path w="406" h="473" extrusionOk="0">
                  <a:moveTo>
                    <a:pt x="102" y="1"/>
                  </a:moveTo>
                  <a:lnTo>
                    <a:pt x="35" y="68"/>
                  </a:lnTo>
                  <a:lnTo>
                    <a:pt x="1" y="236"/>
                  </a:lnTo>
                  <a:lnTo>
                    <a:pt x="1" y="304"/>
                  </a:lnTo>
                  <a:lnTo>
                    <a:pt x="35" y="405"/>
                  </a:lnTo>
                  <a:lnTo>
                    <a:pt x="136" y="472"/>
                  </a:lnTo>
                  <a:lnTo>
                    <a:pt x="237" y="472"/>
                  </a:lnTo>
                  <a:lnTo>
                    <a:pt x="371" y="405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135"/>
                  </a:lnTo>
                  <a:lnTo>
                    <a:pt x="338" y="135"/>
                  </a:lnTo>
                  <a:lnTo>
                    <a:pt x="338" y="102"/>
                  </a:lnTo>
                  <a:lnTo>
                    <a:pt x="304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1" name="Google Shape;1488;p9"/>
            <p:cNvSpPr/>
            <p:nvPr/>
          </p:nvSpPr>
          <p:spPr>
            <a:xfrm>
              <a:off x="1499525" y="2611700"/>
              <a:ext cx="1114425" cy="212150"/>
            </a:xfrm>
            <a:custGeom>
              <a:avLst/>
              <a:gdLst/>
              <a:ahLst/>
              <a:cxnLst/>
              <a:rect l="l" t="t" r="r" b="b"/>
              <a:pathLst>
                <a:path w="44577" h="8486" extrusionOk="0">
                  <a:moveTo>
                    <a:pt x="2222" y="1"/>
                  </a:moveTo>
                  <a:lnTo>
                    <a:pt x="1583" y="35"/>
                  </a:lnTo>
                  <a:lnTo>
                    <a:pt x="1280" y="35"/>
                  </a:lnTo>
                  <a:lnTo>
                    <a:pt x="943" y="68"/>
                  </a:lnTo>
                  <a:lnTo>
                    <a:pt x="606" y="169"/>
                  </a:lnTo>
                  <a:lnTo>
                    <a:pt x="472" y="203"/>
                  </a:lnTo>
                  <a:lnTo>
                    <a:pt x="337" y="304"/>
                  </a:lnTo>
                  <a:lnTo>
                    <a:pt x="303" y="371"/>
                  </a:lnTo>
                  <a:lnTo>
                    <a:pt x="236" y="439"/>
                  </a:lnTo>
                  <a:lnTo>
                    <a:pt x="202" y="607"/>
                  </a:lnTo>
                  <a:lnTo>
                    <a:pt x="236" y="977"/>
                  </a:lnTo>
                  <a:lnTo>
                    <a:pt x="169" y="1583"/>
                  </a:lnTo>
                  <a:lnTo>
                    <a:pt x="135" y="2156"/>
                  </a:lnTo>
                  <a:lnTo>
                    <a:pt x="68" y="2762"/>
                  </a:lnTo>
                  <a:lnTo>
                    <a:pt x="34" y="3368"/>
                  </a:lnTo>
                  <a:lnTo>
                    <a:pt x="0" y="5927"/>
                  </a:lnTo>
                  <a:lnTo>
                    <a:pt x="0" y="7206"/>
                  </a:lnTo>
                  <a:lnTo>
                    <a:pt x="68" y="8485"/>
                  </a:lnTo>
                  <a:lnTo>
                    <a:pt x="202" y="8485"/>
                  </a:lnTo>
                  <a:lnTo>
                    <a:pt x="202" y="7475"/>
                  </a:lnTo>
                  <a:lnTo>
                    <a:pt x="236" y="6432"/>
                  </a:lnTo>
                  <a:lnTo>
                    <a:pt x="202" y="4378"/>
                  </a:lnTo>
                  <a:lnTo>
                    <a:pt x="236" y="3435"/>
                  </a:lnTo>
                  <a:lnTo>
                    <a:pt x="303" y="2492"/>
                  </a:lnTo>
                  <a:lnTo>
                    <a:pt x="371" y="1550"/>
                  </a:lnTo>
                  <a:lnTo>
                    <a:pt x="404" y="607"/>
                  </a:lnTo>
                  <a:lnTo>
                    <a:pt x="404" y="540"/>
                  </a:lnTo>
                  <a:lnTo>
                    <a:pt x="438" y="472"/>
                  </a:lnTo>
                  <a:lnTo>
                    <a:pt x="573" y="371"/>
                  </a:lnTo>
                  <a:lnTo>
                    <a:pt x="741" y="304"/>
                  </a:lnTo>
                  <a:lnTo>
                    <a:pt x="977" y="237"/>
                  </a:lnTo>
                  <a:lnTo>
                    <a:pt x="1280" y="169"/>
                  </a:lnTo>
                  <a:lnTo>
                    <a:pt x="1616" y="169"/>
                  </a:lnTo>
                  <a:lnTo>
                    <a:pt x="2323" y="136"/>
                  </a:lnTo>
                  <a:lnTo>
                    <a:pt x="3064" y="136"/>
                  </a:lnTo>
                  <a:lnTo>
                    <a:pt x="3737" y="169"/>
                  </a:lnTo>
                  <a:lnTo>
                    <a:pt x="4613" y="203"/>
                  </a:lnTo>
                  <a:lnTo>
                    <a:pt x="7475" y="270"/>
                  </a:lnTo>
                  <a:lnTo>
                    <a:pt x="8687" y="304"/>
                  </a:lnTo>
                  <a:lnTo>
                    <a:pt x="9192" y="270"/>
                  </a:lnTo>
                  <a:lnTo>
                    <a:pt x="19528" y="270"/>
                  </a:lnTo>
                  <a:lnTo>
                    <a:pt x="25588" y="304"/>
                  </a:lnTo>
                  <a:lnTo>
                    <a:pt x="31648" y="371"/>
                  </a:lnTo>
                  <a:lnTo>
                    <a:pt x="37675" y="439"/>
                  </a:lnTo>
                  <a:lnTo>
                    <a:pt x="43735" y="472"/>
                  </a:lnTo>
                  <a:lnTo>
                    <a:pt x="43870" y="573"/>
                  </a:lnTo>
                  <a:lnTo>
                    <a:pt x="44004" y="708"/>
                  </a:lnTo>
                  <a:lnTo>
                    <a:pt x="44105" y="843"/>
                  </a:lnTo>
                  <a:lnTo>
                    <a:pt x="44173" y="1045"/>
                  </a:lnTo>
                  <a:lnTo>
                    <a:pt x="44307" y="1449"/>
                  </a:lnTo>
                  <a:lnTo>
                    <a:pt x="44341" y="1920"/>
                  </a:lnTo>
                  <a:lnTo>
                    <a:pt x="44341" y="2391"/>
                  </a:lnTo>
                  <a:lnTo>
                    <a:pt x="44341" y="2829"/>
                  </a:lnTo>
                  <a:lnTo>
                    <a:pt x="44307" y="3570"/>
                  </a:lnTo>
                  <a:lnTo>
                    <a:pt x="44274" y="4815"/>
                  </a:lnTo>
                  <a:lnTo>
                    <a:pt x="44240" y="6061"/>
                  </a:lnTo>
                  <a:lnTo>
                    <a:pt x="44173" y="7273"/>
                  </a:lnTo>
                  <a:lnTo>
                    <a:pt x="44173" y="7879"/>
                  </a:lnTo>
                  <a:lnTo>
                    <a:pt x="44173" y="8485"/>
                  </a:lnTo>
                  <a:lnTo>
                    <a:pt x="44408" y="8485"/>
                  </a:lnTo>
                  <a:lnTo>
                    <a:pt x="44408" y="7644"/>
                  </a:lnTo>
                  <a:lnTo>
                    <a:pt x="44408" y="5792"/>
                  </a:lnTo>
                  <a:lnTo>
                    <a:pt x="44476" y="4411"/>
                  </a:lnTo>
                  <a:lnTo>
                    <a:pt x="44543" y="3031"/>
                  </a:lnTo>
                  <a:lnTo>
                    <a:pt x="44577" y="2391"/>
                  </a:lnTo>
                  <a:lnTo>
                    <a:pt x="44543" y="1987"/>
                  </a:lnTo>
                  <a:lnTo>
                    <a:pt x="44509" y="1583"/>
                  </a:lnTo>
                  <a:lnTo>
                    <a:pt x="44442" y="1213"/>
                  </a:lnTo>
                  <a:lnTo>
                    <a:pt x="44341" y="843"/>
                  </a:lnTo>
                  <a:lnTo>
                    <a:pt x="44240" y="708"/>
                  </a:lnTo>
                  <a:lnTo>
                    <a:pt x="44139" y="573"/>
                  </a:lnTo>
                  <a:lnTo>
                    <a:pt x="44038" y="439"/>
                  </a:lnTo>
                  <a:lnTo>
                    <a:pt x="43903" y="371"/>
                  </a:lnTo>
                  <a:lnTo>
                    <a:pt x="43870" y="270"/>
                  </a:lnTo>
                  <a:lnTo>
                    <a:pt x="43836" y="237"/>
                  </a:lnTo>
                  <a:lnTo>
                    <a:pt x="43802" y="237"/>
                  </a:lnTo>
                  <a:lnTo>
                    <a:pt x="37944" y="203"/>
                  </a:lnTo>
                  <a:lnTo>
                    <a:pt x="32052" y="136"/>
                  </a:lnTo>
                  <a:lnTo>
                    <a:pt x="26194" y="68"/>
                  </a:lnTo>
                  <a:lnTo>
                    <a:pt x="20336" y="35"/>
                  </a:lnTo>
                  <a:lnTo>
                    <a:pt x="6532" y="35"/>
                  </a:lnTo>
                  <a:lnTo>
                    <a:pt x="5151" y="68"/>
                  </a:lnTo>
                  <a:lnTo>
                    <a:pt x="4108" y="35"/>
                  </a:lnTo>
                  <a:lnTo>
                    <a:pt x="282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2" name="Google Shape;1489;p9"/>
            <p:cNvSpPr/>
            <p:nvPr/>
          </p:nvSpPr>
          <p:spPr>
            <a:xfrm>
              <a:off x="2360575" y="2793525"/>
              <a:ext cx="64000" cy="30325"/>
            </a:xfrm>
            <a:custGeom>
              <a:avLst/>
              <a:gdLst/>
              <a:ahLst/>
              <a:cxnLst/>
              <a:rect l="l" t="t" r="r" b="b"/>
              <a:pathLst>
                <a:path w="2560" h="1213" extrusionOk="0">
                  <a:moveTo>
                    <a:pt x="270" y="0"/>
                  </a:moveTo>
                  <a:lnTo>
                    <a:pt x="102" y="34"/>
                  </a:lnTo>
                  <a:lnTo>
                    <a:pt x="34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212"/>
                  </a:lnTo>
                  <a:lnTo>
                    <a:pt x="270" y="1212"/>
                  </a:lnTo>
                  <a:lnTo>
                    <a:pt x="236" y="674"/>
                  </a:lnTo>
                  <a:lnTo>
                    <a:pt x="169" y="169"/>
                  </a:lnTo>
                  <a:lnTo>
                    <a:pt x="708" y="169"/>
                  </a:lnTo>
                  <a:lnTo>
                    <a:pt x="1516" y="202"/>
                  </a:lnTo>
                  <a:lnTo>
                    <a:pt x="2223" y="202"/>
                  </a:lnTo>
                  <a:lnTo>
                    <a:pt x="2290" y="236"/>
                  </a:lnTo>
                  <a:lnTo>
                    <a:pt x="2324" y="337"/>
                  </a:lnTo>
                  <a:lnTo>
                    <a:pt x="2391" y="438"/>
                  </a:lnTo>
                  <a:lnTo>
                    <a:pt x="2391" y="573"/>
                  </a:lnTo>
                  <a:lnTo>
                    <a:pt x="2391" y="876"/>
                  </a:lnTo>
                  <a:lnTo>
                    <a:pt x="2391" y="1212"/>
                  </a:lnTo>
                  <a:lnTo>
                    <a:pt x="2526" y="1212"/>
                  </a:lnTo>
                  <a:lnTo>
                    <a:pt x="2526" y="977"/>
                  </a:lnTo>
                  <a:lnTo>
                    <a:pt x="2559" y="606"/>
                  </a:lnTo>
                  <a:lnTo>
                    <a:pt x="2526" y="404"/>
                  </a:lnTo>
                  <a:lnTo>
                    <a:pt x="2458" y="236"/>
                  </a:lnTo>
                  <a:lnTo>
                    <a:pt x="2391" y="169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55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3" name="Google Shape;1490;p9"/>
            <p:cNvSpPr/>
            <p:nvPr/>
          </p:nvSpPr>
          <p:spPr>
            <a:xfrm>
              <a:off x="536625" y="2751425"/>
              <a:ext cx="10125" cy="10125"/>
            </a:xfrm>
            <a:custGeom>
              <a:avLst/>
              <a:gdLst/>
              <a:ahLst/>
              <a:cxnLst/>
              <a:rect l="l" t="t" r="r" b="b"/>
              <a:pathLst>
                <a:path w="405" h="405" extrusionOk="0">
                  <a:moveTo>
                    <a:pt x="202" y="1"/>
                  </a:moveTo>
                  <a:lnTo>
                    <a:pt x="101" y="34"/>
                  </a:lnTo>
                  <a:lnTo>
                    <a:pt x="34" y="136"/>
                  </a:lnTo>
                  <a:lnTo>
                    <a:pt x="0" y="203"/>
                  </a:lnTo>
                  <a:lnTo>
                    <a:pt x="34" y="270"/>
                  </a:lnTo>
                  <a:lnTo>
                    <a:pt x="67" y="371"/>
                  </a:lnTo>
                  <a:lnTo>
                    <a:pt x="168" y="405"/>
                  </a:lnTo>
                  <a:lnTo>
                    <a:pt x="269" y="405"/>
                  </a:lnTo>
                  <a:lnTo>
                    <a:pt x="370" y="338"/>
                  </a:lnTo>
                  <a:lnTo>
                    <a:pt x="404" y="270"/>
                  </a:lnTo>
                  <a:lnTo>
                    <a:pt x="404" y="169"/>
                  </a:lnTo>
                  <a:lnTo>
                    <a:pt x="404" y="136"/>
                  </a:lnTo>
                  <a:lnTo>
                    <a:pt x="337" y="34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4" name="Google Shape;1491;p9"/>
            <p:cNvSpPr/>
            <p:nvPr/>
          </p:nvSpPr>
          <p:spPr>
            <a:xfrm>
              <a:off x="545875" y="2804450"/>
              <a:ext cx="9275" cy="14350"/>
            </a:xfrm>
            <a:custGeom>
              <a:avLst/>
              <a:gdLst/>
              <a:ahLst/>
              <a:cxnLst/>
              <a:rect l="l" t="t" r="r" b="b"/>
              <a:pathLst>
                <a:path w="371" h="574" extrusionOk="0">
                  <a:moveTo>
                    <a:pt x="169" y="1"/>
                  </a:moveTo>
                  <a:lnTo>
                    <a:pt x="135" y="35"/>
                  </a:lnTo>
                  <a:lnTo>
                    <a:pt x="101" y="68"/>
                  </a:lnTo>
                  <a:lnTo>
                    <a:pt x="34" y="102"/>
                  </a:lnTo>
                  <a:lnTo>
                    <a:pt x="0" y="237"/>
                  </a:lnTo>
                  <a:lnTo>
                    <a:pt x="0" y="371"/>
                  </a:lnTo>
                  <a:lnTo>
                    <a:pt x="34" y="506"/>
                  </a:lnTo>
                  <a:lnTo>
                    <a:pt x="68" y="540"/>
                  </a:lnTo>
                  <a:lnTo>
                    <a:pt x="135" y="573"/>
                  </a:lnTo>
                  <a:lnTo>
                    <a:pt x="236" y="573"/>
                  </a:lnTo>
                  <a:lnTo>
                    <a:pt x="303" y="540"/>
                  </a:lnTo>
                  <a:lnTo>
                    <a:pt x="371" y="439"/>
                  </a:lnTo>
                  <a:lnTo>
                    <a:pt x="371" y="338"/>
                  </a:lnTo>
                  <a:lnTo>
                    <a:pt x="337" y="203"/>
                  </a:lnTo>
                  <a:lnTo>
                    <a:pt x="303" y="136"/>
                  </a:lnTo>
                  <a:lnTo>
                    <a:pt x="270" y="68"/>
                  </a:lnTo>
                  <a:lnTo>
                    <a:pt x="270" y="35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16" name="Slide Number Placeholder 185"/>
          <p:cNvSpPr>
            <a:spLocks noGrp="1"/>
          </p:cNvSpPr>
          <p:nvPr>
            <p:ph type="sldNum" sz="quarter" idx="4"/>
          </p:nvPr>
        </p:nvSpPr>
        <p:spPr>
          <a:xfrm>
            <a:off x="8690264" y="6400800"/>
            <a:ext cx="453736" cy="381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55D4B"/>
                </a:solidFill>
              </a:defRPr>
            </a:lvl1pPr>
          </a:lstStyle>
          <a:p>
            <a:fld id="{C80C8140-C74B-4443-8CA3-34B9E52B5DD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24199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2">
    <p:bg>
      <p:bgPr>
        <a:solidFill>
          <a:srgbClr val="95A5A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" name="Google Shape;1602;p11"/>
          <p:cNvGrpSpPr/>
          <p:nvPr userDrawn="1"/>
        </p:nvGrpSpPr>
        <p:grpSpPr>
          <a:xfrm>
            <a:off x="1" y="5"/>
            <a:ext cx="9152065" cy="6864065"/>
            <a:chOff x="328725" y="238125"/>
            <a:chExt cx="3447625" cy="2585725"/>
          </a:xfrm>
        </p:grpSpPr>
        <p:sp>
          <p:nvSpPr>
            <p:cNvPr id="318" name="Google Shape;1603;p11"/>
            <p:cNvSpPr/>
            <p:nvPr/>
          </p:nvSpPr>
          <p:spPr>
            <a:xfrm>
              <a:off x="2397625" y="2721125"/>
              <a:ext cx="62300" cy="66525"/>
            </a:xfrm>
            <a:custGeom>
              <a:avLst/>
              <a:gdLst/>
              <a:ahLst/>
              <a:cxnLst/>
              <a:rect l="l" t="t" r="r" b="b"/>
              <a:pathLst>
                <a:path w="2492" h="2661" extrusionOk="0">
                  <a:moveTo>
                    <a:pt x="1885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23" y="1617"/>
                  </a:lnTo>
                  <a:lnTo>
                    <a:pt x="2289" y="2223"/>
                  </a:lnTo>
                  <a:lnTo>
                    <a:pt x="2256" y="2324"/>
                  </a:lnTo>
                  <a:lnTo>
                    <a:pt x="2256" y="2391"/>
                  </a:lnTo>
                  <a:lnTo>
                    <a:pt x="2222" y="2425"/>
                  </a:lnTo>
                  <a:lnTo>
                    <a:pt x="2121" y="2425"/>
                  </a:lnTo>
                  <a:lnTo>
                    <a:pt x="1650" y="2492"/>
                  </a:lnTo>
                  <a:lnTo>
                    <a:pt x="741" y="2492"/>
                  </a:lnTo>
                  <a:lnTo>
                    <a:pt x="505" y="2425"/>
                  </a:lnTo>
                  <a:lnTo>
                    <a:pt x="404" y="2391"/>
                  </a:lnTo>
                  <a:lnTo>
                    <a:pt x="337" y="2324"/>
                  </a:lnTo>
                  <a:lnTo>
                    <a:pt x="236" y="2156"/>
                  </a:lnTo>
                  <a:lnTo>
                    <a:pt x="202" y="1920"/>
                  </a:lnTo>
                  <a:lnTo>
                    <a:pt x="135" y="1516"/>
                  </a:lnTo>
                  <a:lnTo>
                    <a:pt x="101" y="1112"/>
                  </a:lnTo>
                  <a:lnTo>
                    <a:pt x="135" y="674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69" y="236"/>
                  </a:lnTo>
                  <a:lnTo>
                    <a:pt x="875" y="203"/>
                  </a:lnTo>
                  <a:lnTo>
                    <a:pt x="1515" y="135"/>
                  </a:lnTo>
                  <a:close/>
                  <a:moveTo>
                    <a:pt x="1279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7" y="169"/>
                  </a:lnTo>
                  <a:lnTo>
                    <a:pt x="67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7" y="472"/>
                  </a:lnTo>
                  <a:lnTo>
                    <a:pt x="34" y="708"/>
                  </a:lnTo>
                  <a:lnTo>
                    <a:pt x="0" y="1213"/>
                  </a:lnTo>
                  <a:lnTo>
                    <a:pt x="34" y="1752"/>
                  </a:lnTo>
                  <a:lnTo>
                    <a:pt x="67" y="2088"/>
                  </a:lnTo>
                  <a:lnTo>
                    <a:pt x="135" y="2223"/>
                  </a:lnTo>
                  <a:lnTo>
                    <a:pt x="202" y="2391"/>
                  </a:lnTo>
                  <a:lnTo>
                    <a:pt x="236" y="2459"/>
                  </a:lnTo>
                  <a:lnTo>
                    <a:pt x="303" y="2526"/>
                  </a:lnTo>
                  <a:lnTo>
                    <a:pt x="438" y="2593"/>
                  </a:lnTo>
                  <a:lnTo>
                    <a:pt x="606" y="2627"/>
                  </a:lnTo>
                  <a:lnTo>
                    <a:pt x="741" y="2627"/>
                  </a:lnTo>
                  <a:lnTo>
                    <a:pt x="1212" y="2661"/>
                  </a:lnTo>
                  <a:lnTo>
                    <a:pt x="1683" y="2627"/>
                  </a:lnTo>
                  <a:lnTo>
                    <a:pt x="2020" y="2627"/>
                  </a:lnTo>
                  <a:lnTo>
                    <a:pt x="2222" y="2593"/>
                  </a:lnTo>
                  <a:lnTo>
                    <a:pt x="2289" y="2560"/>
                  </a:lnTo>
                  <a:lnTo>
                    <a:pt x="2357" y="2526"/>
                  </a:lnTo>
                  <a:lnTo>
                    <a:pt x="2424" y="2358"/>
                  </a:lnTo>
                  <a:lnTo>
                    <a:pt x="2458" y="2156"/>
                  </a:lnTo>
                  <a:lnTo>
                    <a:pt x="2458" y="1785"/>
                  </a:lnTo>
                  <a:lnTo>
                    <a:pt x="2491" y="943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9" name="Google Shape;1604;p11"/>
            <p:cNvSpPr/>
            <p:nvPr/>
          </p:nvSpPr>
          <p:spPr>
            <a:xfrm>
              <a:off x="2424550" y="2739650"/>
              <a:ext cx="16850" cy="17700"/>
            </a:xfrm>
            <a:custGeom>
              <a:avLst/>
              <a:gdLst/>
              <a:ahLst/>
              <a:cxnLst/>
              <a:rect l="l" t="t" r="r" b="b"/>
              <a:pathLst>
                <a:path w="674" h="708" extrusionOk="0">
                  <a:moveTo>
                    <a:pt x="169" y="0"/>
                  </a:moveTo>
                  <a:lnTo>
                    <a:pt x="135" y="101"/>
                  </a:lnTo>
                  <a:lnTo>
                    <a:pt x="135" y="202"/>
                  </a:lnTo>
                  <a:lnTo>
                    <a:pt x="68" y="202"/>
                  </a:lnTo>
                  <a:lnTo>
                    <a:pt x="0" y="236"/>
                  </a:lnTo>
                  <a:lnTo>
                    <a:pt x="0" y="303"/>
                  </a:lnTo>
                  <a:lnTo>
                    <a:pt x="34" y="337"/>
                  </a:lnTo>
                  <a:lnTo>
                    <a:pt x="135" y="337"/>
                  </a:lnTo>
                  <a:lnTo>
                    <a:pt x="135" y="505"/>
                  </a:lnTo>
                  <a:lnTo>
                    <a:pt x="135" y="674"/>
                  </a:lnTo>
                  <a:lnTo>
                    <a:pt x="169" y="708"/>
                  </a:lnTo>
                  <a:lnTo>
                    <a:pt x="236" y="708"/>
                  </a:lnTo>
                  <a:lnTo>
                    <a:pt x="270" y="674"/>
                  </a:lnTo>
                  <a:lnTo>
                    <a:pt x="270" y="505"/>
                  </a:lnTo>
                  <a:lnTo>
                    <a:pt x="270" y="303"/>
                  </a:lnTo>
                  <a:lnTo>
                    <a:pt x="337" y="303"/>
                  </a:lnTo>
                  <a:lnTo>
                    <a:pt x="505" y="337"/>
                  </a:lnTo>
                  <a:lnTo>
                    <a:pt x="640" y="337"/>
                  </a:lnTo>
                  <a:lnTo>
                    <a:pt x="674" y="303"/>
                  </a:lnTo>
                  <a:lnTo>
                    <a:pt x="674" y="270"/>
                  </a:lnTo>
                  <a:lnTo>
                    <a:pt x="674" y="202"/>
                  </a:lnTo>
                  <a:lnTo>
                    <a:pt x="606" y="169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0" name="Google Shape;1605;p11"/>
            <p:cNvSpPr/>
            <p:nvPr/>
          </p:nvSpPr>
          <p:spPr>
            <a:xfrm>
              <a:off x="2276400" y="2759850"/>
              <a:ext cx="13500" cy="17700"/>
            </a:xfrm>
            <a:custGeom>
              <a:avLst/>
              <a:gdLst/>
              <a:ahLst/>
              <a:cxnLst/>
              <a:rect l="l" t="t" r="r" b="b"/>
              <a:pathLst>
                <a:path w="540" h="708" extrusionOk="0">
                  <a:moveTo>
                    <a:pt x="405" y="135"/>
                  </a:moveTo>
                  <a:lnTo>
                    <a:pt x="405" y="236"/>
                  </a:lnTo>
                  <a:lnTo>
                    <a:pt x="405" y="304"/>
                  </a:lnTo>
                  <a:lnTo>
                    <a:pt x="338" y="472"/>
                  </a:lnTo>
                  <a:lnTo>
                    <a:pt x="270" y="607"/>
                  </a:lnTo>
                  <a:lnTo>
                    <a:pt x="203" y="607"/>
                  </a:lnTo>
                  <a:lnTo>
                    <a:pt x="169" y="506"/>
                  </a:lnTo>
                  <a:lnTo>
                    <a:pt x="136" y="405"/>
                  </a:lnTo>
                  <a:lnTo>
                    <a:pt x="136" y="304"/>
                  </a:lnTo>
                  <a:lnTo>
                    <a:pt x="203" y="236"/>
                  </a:lnTo>
                  <a:lnTo>
                    <a:pt x="371" y="169"/>
                  </a:lnTo>
                  <a:lnTo>
                    <a:pt x="338" y="135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68" y="236"/>
                  </a:lnTo>
                  <a:lnTo>
                    <a:pt x="1" y="337"/>
                  </a:lnTo>
                  <a:lnTo>
                    <a:pt x="1" y="405"/>
                  </a:lnTo>
                  <a:lnTo>
                    <a:pt x="68" y="607"/>
                  </a:lnTo>
                  <a:lnTo>
                    <a:pt x="136" y="674"/>
                  </a:lnTo>
                  <a:lnTo>
                    <a:pt x="203" y="708"/>
                  </a:lnTo>
                  <a:lnTo>
                    <a:pt x="270" y="708"/>
                  </a:lnTo>
                  <a:lnTo>
                    <a:pt x="371" y="674"/>
                  </a:lnTo>
                  <a:lnTo>
                    <a:pt x="439" y="607"/>
                  </a:lnTo>
                  <a:lnTo>
                    <a:pt x="472" y="539"/>
                  </a:lnTo>
                  <a:lnTo>
                    <a:pt x="506" y="337"/>
                  </a:lnTo>
                  <a:lnTo>
                    <a:pt x="540" y="169"/>
                  </a:lnTo>
                  <a:lnTo>
                    <a:pt x="506" y="68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1" name="Google Shape;1606;p11"/>
            <p:cNvSpPr/>
            <p:nvPr/>
          </p:nvSpPr>
          <p:spPr>
            <a:xfrm>
              <a:off x="1523075" y="2675675"/>
              <a:ext cx="67375" cy="38750"/>
            </a:xfrm>
            <a:custGeom>
              <a:avLst/>
              <a:gdLst/>
              <a:ahLst/>
              <a:cxnLst/>
              <a:rect l="l" t="t" r="r" b="b"/>
              <a:pathLst>
                <a:path w="2695" h="1550" extrusionOk="0">
                  <a:moveTo>
                    <a:pt x="2021" y="135"/>
                  </a:moveTo>
                  <a:lnTo>
                    <a:pt x="2358" y="169"/>
                  </a:lnTo>
                  <a:lnTo>
                    <a:pt x="2492" y="236"/>
                  </a:lnTo>
                  <a:lnTo>
                    <a:pt x="2560" y="304"/>
                  </a:lnTo>
                  <a:lnTo>
                    <a:pt x="2593" y="438"/>
                  </a:lnTo>
                  <a:lnTo>
                    <a:pt x="2593" y="573"/>
                  </a:lnTo>
                  <a:lnTo>
                    <a:pt x="2560" y="876"/>
                  </a:lnTo>
                  <a:lnTo>
                    <a:pt x="2492" y="1112"/>
                  </a:lnTo>
                  <a:lnTo>
                    <a:pt x="2459" y="1246"/>
                  </a:lnTo>
                  <a:lnTo>
                    <a:pt x="2391" y="1314"/>
                  </a:lnTo>
                  <a:lnTo>
                    <a:pt x="2324" y="1347"/>
                  </a:lnTo>
                  <a:lnTo>
                    <a:pt x="2223" y="1381"/>
                  </a:lnTo>
                  <a:lnTo>
                    <a:pt x="1617" y="1448"/>
                  </a:lnTo>
                  <a:lnTo>
                    <a:pt x="1146" y="1448"/>
                  </a:lnTo>
                  <a:lnTo>
                    <a:pt x="641" y="1415"/>
                  </a:lnTo>
                  <a:lnTo>
                    <a:pt x="270" y="1381"/>
                  </a:lnTo>
                  <a:lnTo>
                    <a:pt x="203" y="1381"/>
                  </a:lnTo>
                  <a:lnTo>
                    <a:pt x="169" y="1347"/>
                  </a:lnTo>
                  <a:lnTo>
                    <a:pt x="136" y="1246"/>
                  </a:lnTo>
                  <a:lnTo>
                    <a:pt x="102" y="1044"/>
                  </a:lnTo>
                  <a:lnTo>
                    <a:pt x="136" y="607"/>
                  </a:lnTo>
                  <a:lnTo>
                    <a:pt x="169" y="169"/>
                  </a:lnTo>
                  <a:lnTo>
                    <a:pt x="540" y="203"/>
                  </a:lnTo>
                  <a:lnTo>
                    <a:pt x="910" y="169"/>
                  </a:lnTo>
                  <a:lnTo>
                    <a:pt x="1651" y="135"/>
                  </a:lnTo>
                  <a:close/>
                  <a:moveTo>
                    <a:pt x="1785" y="1"/>
                  </a:moveTo>
                  <a:lnTo>
                    <a:pt x="1247" y="34"/>
                  </a:lnTo>
                  <a:lnTo>
                    <a:pt x="674" y="68"/>
                  </a:lnTo>
                  <a:lnTo>
                    <a:pt x="405" y="68"/>
                  </a:lnTo>
                  <a:lnTo>
                    <a:pt x="169" y="34"/>
                  </a:lnTo>
                  <a:lnTo>
                    <a:pt x="68" y="34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5" y="472"/>
                  </a:lnTo>
                  <a:lnTo>
                    <a:pt x="1" y="910"/>
                  </a:lnTo>
                  <a:lnTo>
                    <a:pt x="1" y="1145"/>
                  </a:lnTo>
                  <a:lnTo>
                    <a:pt x="35" y="1314"/>
                  </a:lnTo>
                  <a:lnTo>
                    <a:pt x="68" y="1448"/>
                  </a:lnTo>
                  <a:lnTo>
                    <a:pt x="136" y="1482"/>
                  </a:lnTo>
                  <a:lnTo>
                    <a:pt x="169" y="1516"/>
                  </a:lnTo>
                  <a:lnTo>
                    <a:pt x="775" y="1549"/>
                  </a:lnTo>
                  <a:lnTo>
                    <a:pt x="1348" y="1549"/>
                  </a:lnTo>
                  <a:lnTo>
                    <a:pt x="1920" y="1516"/>
                  </a:lnTo>
                  <a:lnTo>
                    <a:pt x="2492" y="1448"/>
                  </a:lnTo>
                  <a:lnTo>
                    <a:pt x="2526" y="1415"/>
                  </a:lnTo>
                  <a:lnTo>
                    <a:pt x="2526" y="1381"/>
                  </a:lnTo>
                  <a:lnTo>
                    <a:pt x="2627" y="1011"/>
                  </a:lnTo>
                  <a:lnTo>
                    <a:pt x="2661" y="809"/>
                  </a:lnTo>
                  <a:lnTo>
                    <a:pt x="2694" y="607"/>
                  </a:lnTo>
                  <a:lnTo>
                    <a:pt x="2694" y="405"/>
                  </a:lnTo>
                  <a:lnTo>
                    <a:pt x="2627" y="270"/>
                  </a:lnTo>
                  <a:lnTo>
                    <a:pt x="2593" y="169"/>
                  </a:lnTo>
                  <a:lnTo>
                    <a:pt x="2526" y="135"/>
                  </a:lnTo>
                  <a:lnTo>
                    <a:pt x="2425" y="68"/>
                  </a:lnTo>
                  <a:lnTo>
                    <a:pt x="2324" y="34"/>
                  </a:lnTo>
                  <a:lnTo>
                    <a:pt x="20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2" name="Google Shape;1607;p11"/>
            <p:cNvSpPr/>
            <p:nvPr/>
          </p:nvSpPr>
          <p:spPr>
            <a:xfrm>
              <a:off x="2347950" y="2750600"/>
              <a:ext cx="16025" cy="4225"/>
            </a:xfrm>
            <a:custGeom>
              <a:avLst/>
              <a:gdLst/>
              <a:ahLst/>
              <a:cxnLst/>
              <a:rect l="l" t="t" r="r" b="b"/>
              <a:pathLst>
                <a:path w="641" h="169" extrusionOk="0">
                  <a:moveTo>
                    <a:pt x="34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35" y="135"/>
                  </a:lnTo>
                  <a:lnTo>
                    <a:pt x="270" y="169"/>
                  </a:lnTo>
                  <a:lnTo>
                    <a:pt x="573" y="169"/>
                  </a:lnTo>
                  <a:lnTo>
                    <a:pt x="607" y="135"/>
                  </a:lnTo>
                  <a:lnTo>
                    <a:pt x="640" y="101"/>
                  </a:lnTo>
                  <a:lnTo>
                    <a:pt x="640" y="67"/>
                  </a:lnTo>
                  <a:lnTo>
                    <a:pt x="607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3" name="Google Shape;1608;p11"/>
            <p:cNvSpPr/>
            <p:nvPr/>
          </p:nvSpPr>
          <p:spPr>
            <a:xfrm>
              <a:off x="2319325" y="2720300"/>
              <a:ext cx="69900" cy="66500"/>
            </a:xfrm>
            <a:custGeom>
              <a:avLst/>
              <a:gdLst/>
              <a:ahLst/>
              <a:cxnLst/>
              <a:rect l="l" t="t" r="r" b="b"/>
              <a:pathLst>
                <a:path w="2796" h="2660" extrusionOk="0">
                  <a:moveTo>
                    <a:pt x="439" y="0"/>
                  </a:moveTo>
                  <a:lnTo>
                    <a:pt x="203" y="67"/>
                  </a:lnTo>
                  <a:lnTo>
                    <a:pt x="102" y="101"/>
                  </a:lnTo>
                  <a:lnTo>
                    <a:pt x="35" y="168"/>
                  </a:lnTo>
                  <a:lnTo>
                    <a:pt x="1" y="236"/>
                  </a:lnTo>
                  <a:lnTo>
                    <a:pt x="35" y="269"/>
                  </a:lnTo>
                  <a:lnTo>
                    <a:pt x="102" y="269"/>
                  </a:lnTo>
                  <a:lnTo>
                    <a:pt x="136" y="236"/>
                  </a:lnTo>
                  <a:lnTo>
                    <a:pt x="203" y="202"/>
                  </a:lnTo>
                  <a:lnTo>
                    <a:pt x="304" y="168"/>
                  </a:lnTo>
                  <a:lnTo>
                    <a:pt x="540" y="135"/>
                  </a:lnTo>
                  <a:lnTo>
                    <a:pt x="977" y="168"/>
                  </a:lnTo>
                  <a:lnTo>
                    <a:pt x="1920" y="202"/>
                  </a:lnTo>
                  <a:lnTo>
                    <a:pt x="2257" y="236"/>
                  </a:lnTo>
                  <a:lnTo>
                    <a:pt x="2391" y="269"/>
                  </a:lnTo>
                  <a:lnTo>
                    <a:pt x="2526" y="337"/>
                  </a:lnTo>
                  <a:lnTo>
                    <a:pt x="2593" y="370"/>
                  </a:lnTo>
                  <a:lnTo>
                    <a:pt x="2627" y="438"/>
                  </a:lnTo>
                  <a:lnTo>
                    <a:pt x="2661" y="606"/>
                  </a:lnTo>
                  <a:lnTo>
                    <a:pt x="2627" y="909"/>
                  </a:lnTo>
                  <a:lnTo>
                    <a:pt x="2661" y="1549"/>
                  </a:lnTo>
                  <a:lnTo>
                    <a:pt x="2627" y="2189"/>
                  </a:lnTo>
                  <a:lnTo>
                    <a:pt x="2593" y="2424"/>
                  </a:lnTo>
                  <a:lnTo>
                    <a:pt x="2593" y="2458"/>
                  </a:lnTo>
                  <a:lnTo>
                    <a:pt x="2526" y="2458"/>
                  </a:lnTo>
                  <a:lnTo>
                    <a:pt x="2425" y="2492"/>
                  </a:lnTo>
                  <a:lnTo>
                    <a:pt x="2156" y="2492"/>
                  </a:lnTo>
                  <a:lnTo>
                    <a:pt x="1449" y="2458"/>
                  </a:lnTo>
                  <a:lnTo>
                    <a:pt x="1146" y="2492"/>
                  </a:lnTo>
                  <a:lnTo>
                    <a:pt x="843" y="2525"/>
                  </a:lnTo>
                  <a:lnTo>
                    <a:pt x="708" y="2525"/>
                  </a:lnTo>
                  <a:lnTo>
                    <a:pt x="573" y="2458"/>
                  </a:lnTo>
                  <a:lnTo>
                    <a:pt x="472" y="2391"/>
                  </a:lnTo>
                  <a:lnTo>
                    <a:pt x="405" y="2256"/>
                  </a:lnTo>
                  <a:lnTo>
                    <a:pt x="338" y="2020"/>
                  </a:lnTo>
                  <a:lnTo>
                    <a:pt x="304" y="1785"/>
                  </a:lnTo>
                  <a:lnTo>
                    <a:pt x="304" y="1246"/>
                  </a:lnTo>
                  <a:lnTo>
                    <a:pt x="304" y="774"/>
                  </a:lnTo>
                  <a:lnTo>
                    <a:pt x="338" y="303"/>
                  </a:lnTo>
                  <a:lnTo>
                    <a:pt x="304" y="269"/>
                  </a:lnTo>
                  <a:lnTo>
                    <a:pt x="304" y="236"/>
                  </a:lnTo>
                  <a:lnTo>
                    <a:pt x="270" y="236"/>
                  </a:lnTo>
                  <a:lnTo>
                    <a:pt x="237" y="269"/>
                  </a:lnTo>
                  <a:lnTo>
                    <a:pt x="203" y="505"/>
                  </a:lnTo>
                  <a:lnTo>
                    <a:pt x="169" y="774"/>
                  </a:lnTo>
                  <a:lnTo>
                    <a:pt x="169" y="1246"/>
                  </a:lnTo>
                  <a:lnTo>
                    <a:pt x="203" y="1852"/>
                  </a:lnTo>
                  <a:lnTo>
                    <a:pt x="237" y="2121"/>
                  </a:lnTo>
                  <a:lnTo>
                    <a:pt x="270" y="2290"/>
                  </a:lnTo>
                  <a:lnTo>
                    <a:pt x="304" y="2391"/>
                  </a:lnTo>
                  <a:lnTo>
                    <a:pt x="371" y="2492"/>
                  </a:lnTo>
                  <a:lnTo>
                    <a:pt x="472" y="2559"/>
                  </a:lnTo>
                  <a:lnTo>
                    <a:pt x="540" y="2593"/>
                  </a:lnTo>
                  <a:lnTo>
                    <a:pt x="641" y="2626"/>
                  </a:lnTo>
                  <a:lnTo>
                    <a:pt x="843" y="2660"/>
                  </a:lnTo>
                  <a:lnTo>
                    <a:pt x="1078" y="2626"/>
                  </a:lnTo>
                  <a:lnTo>
                    <a:pt x="2290" y="2626"/>
                  </a:lnTo>
                  <a:lnTo>
                    <a:pt x="2694" y="2593"/>
                  </a:lnTo>
                  <a:lnTo>
                    <a:pt x="2728" y="2559"/>
                  </a:lnTo>
                  <a:lnTo>
                    <a:pt x="2728" y="2525"/>
                  </a:lnTo>
                  <a:lnTo>
                    <a:pt x="2762" y="2054"/>
                  </a:lnTo>
                  <a:lnTo>
                    <a:pt x="2795" y="1616"/>
                  </a:lnTo>
                  <a:lnTo>
                    <a:pt x="2762" y="707"/>
                  </a:lnTo>
                  <a:lnTo>
                    <a:pt x="2762" y="438"/>
                  </a:lnTo>
                  <a:lnTo>
                    <a:pt x="2728" y="370"/>
                  </a:lnTo>
                  <a:lnTo>
                    <a:pt x="2661" y="269"/>
                  </a:lnTo>
                  <a:lnTo>
                    <a:pt x="2593" y="236"/>
                  </a:lnTo>
                  <a:lnTo>
                    <a:pt x="2526" y="168"/>
                  </a:lnTo>
                  <a:lnTo>
                    <a:pt x="2257" y="101"/>
                  </a:lnTo>
                  <a:lnTo>
                    <a:pt x="1920" y="67"/>
                  </a:lnTo>
                  <a:lnTo>
                    <a:pt x="1583" y="67"/>
                  </a:lnTo>
                  <a:lnTo>
                    <a:pt x="910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4" name="Google Shape;1609;p11"/>
            <p:cNvSpPr/>
            <p:nvPr/>
          </p:nvSpPr>
          <p:spPr>
            <a:xfrm>
              <a:off x="2128275" y="2674000"/>
              <a:ext cx="67350" cy="42100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7" y="202"/>
                  </a:lnTo>
                  <a:lnTo>
                    <a:pt x="1212" y="202"/>
                  </a:lnTo>
                  <a:lnTo>
                    <a:pt x="1886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6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70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9" y="270"/>
                  </a:lnTo>
                  <a:lnTo>
                    <a:pt x="135" y="236"/>
                  </a:lnTo>
                  <a:lnTo>
                    <a:pt x="169" y="236"/>
                  </a:lnTo>
                  <a:lnTo>
                    <a:pt x="169" y="202"/>
                  </a:lnTo>
                  <a:lnTo>
                    <a:pt x="169" y="169"/>
                  </a:lnTo>
                  <a:lnTo>
                    <a:pt x="438" y="135"/>
                  </a:lnTo>
                  <a:close/>
                  <a:moveTo>
                    <a:pt x="270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8" y="337"/>
                  </a:lnTo>
                  <a:lnTo>
                    <a:pt x="68" y="472"/>
                  </a:lnTo>
                  <a:lnTo>
                    <a:pt x="68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9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1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5" name="Google Shape;1610;p11"/>
            <p:cNvSpPr/>
            <p:nvPr/>
          </p:nvSpPr>
          <p:spPr>
            <a:xfrm>
              <a:off x="2107225" y="2721125"/>
              <a:ext cx="60625" cy="64850"/>
            </a:xfrm>
            <a:custGeom>
              <a:avLst/>
              <a:gdLst/>
              <a:ahLst/>
              <a:cxnLst/>
              <a:rect l="l" t="t" r="r" b="b"/>
              <a:pathLst>
                <a:path w="2425" h="2594" extrusionOk="0">
                  <a:moveTo>
                    <a:pt x="1044" y="1"/>
                  </a:moveTo>
                  <a:lnTo>
                    <a:pt x="640" y="34"/>
                  </a:lnTo>
                  <a:lnTo>
                    <a:pt x="371" y="68"/>
                  </a:lnTo>
                  <a:lnTo>
                    <a:pt x="270" y="102"/>
                  </a:lnTo>
                  <a:lnTo>
                    <a:pt x="135" y="169"/>
                  </a:lnTo>
                  <a:lnTo>
                    <a:pt x="102" y="270"/>
                  </a:lnTo>
                  <a:lnTo>
                    <a:pt x="68" y="371"/>
                  </a:lnTo>
                  <a:lnTo>
                    <a:pt x="68" y="607"/>
                  </a:lnTo>
                  <a:lnTo>
                    <a:pt x="34" y="1819"/>
                  </a:lnTo>
                  <a:lnTo>
                    <a:pt x="1" y="2122"/>
                  </a:lnTo>
                  <a:lnTo>
                    <a:pt x="34" y="2290"/>
                  </a:lnTo>
                  <a:lnTo>
                    <a:pt x="68" y="2358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35" y="2358"/>
                  </a:lnTo>
                  <a:lnTo>
                    <a:pt x="135" y="2257"/>
                  </a:lnTo>
                  <a:lnTo>
                    <a:pt x="135" y="2088"/>
                  </a:lnTo>
                  <a:lnTo>
                    <a:pt x="169" y="1819"/>
                  </a:lnTo>
                  <a:lnTo>
                    <a:pt x="203" y="842"/>
                  </a:lnTo>
                  <a:lnTo>
                    <a:pt x="203" y="539"/>
                  </a:lnTo>
                  <a:lnTo>
                    <a:pt x="236" y="371"/>
                  </a:lnTo>
                  <a:lnTo>
                    <a:pt x="270" y="304"/>
                  </a:lnTo>
                  <a:lnTo>
                    <a:pt x="337" y="236"/>
                  </a:lnTo>
                  <a:lnTo>
                    <a:pt x="539" y="169"/>
                  </a:lnTo>
                  <a:lnTo>
                    <a:pt x="775" y="135"/>
                  </a:lnTo>
                  <a:lnTo>
                    <a:pt x="1145" y="135"/>
                  </a:lnTo>
                  <a:lnTo>
                    <a:pt x="1549" y="169"/>
                  </a:lnTo>
                  <a:lnTo>
                    <a:pt x="1920" y="203"/>
                  </a:lnTo>
                  <a:lnTo>
                    <a:pt x="2290" y="304"/>
                  </a:lnTo>
                  <a:lnTo>
                    <a:pt x="2256" y="674"/>
                  </a:lnTo>
                  <a:lnTo>
                    <a:pt x="2290" y="1044"/>
                  </a:lnTo>
                  <a:lnTo>
                    <a:pt x="2223" y="1651"/>
                  </a:lnTo>
                  <a:lnTo>
                    <a:pt x="2189" y="2290"/>
                  </a:lnTo>
                  <a:lnTo>
                    <a:pt x="1886" y="2358"/>
                  </a:lnTo>
                  <a:lnTo>
                    <a:pt x="1549" y="2358"/>
                  </a:lnTo>
                  <a:lnTo>
                    <a:pt x="910" y="2290"/>
                  </a:lnTo>
                  <a:lnTo>
                    <a:pt x="438" y="2290"/>
                  </a:lnTo>
                  <a:lnTo>
                    <a:pt x="236" y="2358"/>
                  </a:lnTo>
                  <a:lnTo>
                    <a:pt x="135" y="2391"/>
                  </a:lnTo>
                  <a:lnTo>
                    <a:pt x="68" y="2492"/>
                  </a:lnTo>
                  <a:lnTo>
                    <a:pt x="68" y="2526"/>
                  </a:lnTo>
                  <a:lnTo>
                    <a:pt x="169" y="2526"/>
                  </a:lnTo>
                  <a:lnTo>
                    <a:pt x="304" y="2492"/>
                  </a:lnTo>
                  <a:lnTo>
                    <a:pt x="506" y="2459"/>
                  </a:lnTo>
                  <a:lnTo>
                    <a:pt x="809" y="2459"/>
                  </a:lnTo>
                  <a:lnTo>
                    <a:pt x="1112" y="2492"/>
                  </a:lnTo>
                  <a:lnTo>
                    <a:pt x="1650" y="2526"/>
                  </a:lnTo>
                  <a:lnTo>
                    <a:pt x="1920" y="2526"/>
                  </a:lnTo>
                  <a:lnTo>
                    <a:pt x="2189" y="2459"/>
                  </a:lnTo>
                  <a:lnTo>
                    <a:pt x="2189" y="2526"/>
                  </a:lnTo>
                  <a:lnTo>
                    <a:pt x="2223" y="2560"/>
                  </a:lnTo>
                  <a:lnTo>
                    <a:pt x="2256" y="2593"/>
                  </a:lnTo>
                  <a:lnTo>
                    <a:pt x="2290" y="2593"/>
                  </a:lnTo>
                  <a:lnTo>
                    <a:pt x="2324" y="2560"/>
                  </a:lnTo>
                  <a:lnTo>
                    <a:pt x="2357" y="2358"/>
                  </a:lnTo>
                  <a:lnTo>
                    <a:pt x="2357" y="2156"/>
                  </a:lnTo>
                  <a:lnTo>
                    <a:pt x="2391" y="1752"/>
                  </a:lnTo>
                  <a:lnTo>
                    <a:pt x="2391" y="1381"/>
                  </a:lnTo>
                  <a:lnTo>
                    <a:pt x="2425" y="977"/>
                  </a:lnTo>
                  <a:lnTo>
                    <a:pt x="2391" y="438"/>
                  </a:lnTo>
                  <a:lnTo>
                    <a:pt x="2391" y="304"/>
                  </a:lnTo>
                  <a:lnTo>
                    <a:pt x="2425" y="304"/>
                  </a:lnTo>
                  <a:lnTo>
                    <a:pt x="2425" y="236"/>
                  </a:lnTo>
                  <a:lnTo>
                    <a:pt x="2425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1953" y="68"/>
                  </a:lnTo>
                  <a:lnTo>
                    <a:pt x="151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6" name="Google Shape;1611;p11"/>
            <p:cNvSpPr/>
            <p:nvPr/>
          </p:nvSpPr>
          <p:spPr>
            <a:xfrm>
              <a:off x="2435500" y="2794350"/>
              <a:ext cx="61450" cy="29500"/>
            </a:xfrm>
            <a:custGeom>
              <a:avLst/>
              <a:gdLst/>
              <a:ahLst/>
              <a:cxnLst/>
              <a:rect l="l" t="t" r="r" b="b"/>
              <a:pathLst>
                <a:path w="2458" h="1180" extrusionOk="0">
                  <a:moveTo>
                    <a:pt x="1616" y="1"/>
                  </a:moveTo>
                  <a:lnTo>
                    <a:pt x="1178" y="68"/>
                  </a:lnTo>
                  <a:lnTo>
                    <a:pt x="909" y="102"/>
                  </a:lnTo>
                  <a:lnTo>
                    <a:pt x="640" y="68"/>
                  </a:lnTo>
                  <a:lnTo>
                    <a:pt x="404" y="68"/>
                  </a:lnTo>
                  <a:lnTo>
                    <a:pt x="168" y="136"/>
                  </a:lnTo>
                  <a:lnTo>
                    <a:pt x="168" y="102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34" y="371"/>
                  </a:lnTo>
                  <a:lnTo>
                    <a:pt x="34" y="641"/>
                  </a:lnTo>
                  <a:lnTo>
                    <a:pt x="0" y="1179"/>
                  </a:lnTo>
                  <a:lnTo>
                    <a:pt x="135" y="1179"/>
                  </a:lnTo>
                  <a:lnTo>
                    <a:pt x="168" y="742"/>
                  </a:lnTo>
                  <a:lnTo>
                    <a:pt x="135" y="270"/>
                  </a:lnTo>
                  <a:lnTo>
                    <a:pt x="404" y="237"/>
                  </a:lnTo>
                  <a:lnTo>
                    <a:pt x="673" y="203"/>
                  </a:lnTo>
                  <a:lnTo>
                    <a:pt x="1414" y="203"/>
                  </a:lnTo>
                  <a:lnTo>
                    <a:pt x="1616" y="169"/>
                  </a:lnTo>
                  <a:lnTo>
                    <a:pt x="1852" y="136"/>
                  </a:lnTo>
                  <a:lnTo>
                    <a:pt x="2054" y="136"/>
                  </a:lnTo>
                  <a:lnTo>
                    <a:pt x="2189" y="203"/>
                  </a:lnTo>
                  <a:lnTo>
                    <a:pt x="2256" y="304"/>
                  </a:lnTo>
                  <a:lnTo>
                    <a:pt x="2323" y="405"/>
                  </a:lnTo>
                  <a:lnTo>
                    <a:pt x="2357" y="573"/>
                  </a:lnTo>
                  <a:lnTo>
                    <a:pt x="2357" y="876"/>
                  </a:lnTo>
                  <a:lnTo>
                    <a:pt x="2357" y="1179"/>
                  </a:lnTo>
                  <a:lnTo>
                    <a:pt x="2458" y="1179"/>
                  </a:lnTo>
                  <a:lnTo>
                    <a:pt x="2458" y="843"/>
                  </a:lnTo>
                  <a:lnTo>
                    <a:pt x="2424" y="472"/>
                  </a:lnTo>
                  <a:lnTo>
                    <a:pt x="2391" y="338"/>
                  </a:lnTo>
                  <a:lnTo>
                    <a:pt x="2290" y="203"/>
                  </a:lnTo>
                  <a:lnTo>
                    <a:pt x="2189" y="68"/>
                  </a:lnTo>
                  <a:lnTo>
                    <a:pt x="202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7" name="Google Shape;1612;p11"/>
            <p:cNvSpPr/>
            <p:nvPr/>
          </p:nvSpPr>
          <p:spPr>
            <a:xfrm>
              <a:off x="2508725" y="2793525"/>
              <a:ext cx="64825" cy="30325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472" y="0"/>
                  </a:moveTo>
                  <a:lnTo>
                    <a:pt x="101" y="101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0" y="674"/>
                  </a:lnTo>
                  <a:lnTo>
                    <a:pt x="0" y="1212"/>
                  </a:lnTo>
                  <a:lnTo>
                    <a:pt x="135" y="1212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2" y="169"/>
                  </a:lnTo>
                  <a:lnTo>
                    <a:pt x="2323" y="236"/>
                  </a:lnTo>
                  <a:lnTo>
                    <a:pt x="2391" y="337"/>
                  </a:lnTo>
                  <a:lnTo>
                    <a:pt x="2458" y="539"/>
                  </a:lnTo>
                  <a:lnTo>
                    <a:pt x="2458" y="741"/>
                  </a:lnTo>
                  <a:lnTo>
                    <a:pt x="2458" y="1179"/>
                  </a:lnTo>
                  <a:lnTo>
                    <a:pt x="2458" y="1212"/>
                  </a:lnTo>
                  <a:lnTo>
                    <a:pt x="2593" y="1212"/>
                  </a:lnTo>
                  <a:lnTo>
                    <a:pt x="2593" y="707"/>
                  </a:lnTo>
                  <a:lnTo>
                    <a:pt x="2593" y="438"/>
                  </a:lnTo>
                  <a:lnTo>
                    <a:pt x="2559" y="337"/>
                  </a:lnTo>
                  <a:lnTo>
                    <a:pt x="2492" y="236"/>
                  </a:lnTo>
                  <a:lnTo>
                    <a:pt x="2424" y="135"/>
                  </a:lnTo>
                  <a:lnTo>
                    <a:pt x="2323" y="68"/>
                  </a:lnTo>
                  <a:lnTo>
                    <a:pt x="2222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8" name="Google Shape;1613;p11"/>
            <p:cNvSpPr/>
            <p:nvPr/>
          </p:nvSpPr>
          <p:spPr>
            <a:xfrm>
              <a:off x="1546650" y="2770800"/>
              <a:ext cx="13500" cy="3375"/>
            </a:xfrm>
            <a:custGeom>
              <a:avLst/>
              <a:gdLst/>
              <a:ahLst/>
              <a:cxnLst/>
              <a:rect l="l" t="t" r="r" b="b"/>
              <a:pathLst>
                <a:path w="540" h="135" extrusionOk="0">
                  <a:moveTo>
                    <a:pt x="270" y="0"/>
                  </a:moveTo>
                  <a:lnTo>
                    <a:pt x="135" y="34"/>
                  </a:lnTo>
                  <a:lnTo>
                    <a:pt x="68" y="68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36" y="135"/>
                  </a:lnTo>
                  <a:lnTo>
                    <a:pt x="472" y="101"/>
                  </a:lnTo>
                  <a:lnTo>
                    <a:pt x="506" y="68"/>
                  </a:lnTo>
                  <a:lnTo>
                    <a:pt x="539" y="68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9" name="Google Shape;1614;p11"/>
            <p:cNvSpPr/>
            <p:nvPr/>
          </p:nvSpPr>
          <p:spPr>
            <a:xfrm>
              <a:off x="2251150" y="2724500"/>
              <a:ext cx="64850" cy="64000"/>
            </a:xfrm>
            <a:custGeom>
              <a:avLst/>
              <a:gdLst/>
              <a:ahLst/>
              <a:cxnLst/>
              <a:rect l="l" t="t" r="r" b="b"/>
              <a:pathLst>
                <a:path w="2594" h="2560" extrusionOk="0">
                  <a:moveTo>
                    <a:pt x="2290" y="101"/>
                  </a:moveTo>
                  <a:lnTo>
                    <a:pt x="2425" y="135"/>
                  </a:lnTo>
                  <a:lnTo>
                    <a:pt x="2459" y="169"/>
                  </a:lnTo>
                  <a:lnTo>
                    <a:pt x="2492" y="808"/>
                  </a:lnTo>
                  <a:lnTo>
                    <a:pt x="2492" y="1448"/>
                  </a:lnTo>
                  <a:lnTo>
                    <a:pt x="2459" y="1751"/>
                  </a:lnTo>
                  <a:lnTo>
                    <a:pt x="2425" y="2054"/>
                  </a:lnTo>
                  <a:lnTo>
                    <a:pt x="2358" y="2189"/>
                  </a:lnTo>
                  <a:lnTo>
                    <a:pt x="2290" y="2290"/>
                  </a:lnTo>
                  <a:lnTo>
                    <a:pt x="2189" y="2391"/>
                  </a:lnTo>
                  <a:lnTo>
                    <a:pt x="2055" y="2425"/>
                  </a:lnTo>
                  <a:lnTo>
                    <a:pt x="1550" y="2425"/>
                  </a:lnTo>
                  <a:lnTo>
                    <a:pt x="1045" y="2391"/>
                  </a:lnTo>
                  <a:lnTo>
                    <a:pt x="741" y="2391"/>
                  </a:lnTo>
                  <a:lnTo>
                    <a:pt x="573" y="2357"/>
                  </a:lnTo>
                  <a:lnTo>
                    <a:pt x="438" y="2324"/>
                  </a:lnTo>
                  <a:lnTo>
                    <a:pt x="337" y="2256"/>
                  </a:lnTo>
                  <a:lnTo>
                    <a:pt x="236" y="2189"/>
                  </a:lnTo>
                  <a:lnTo>
                    <a:pt x="169" y="2054"/>
                  </a:lnTo>
                  <a:lnTo>
                    <a:pt x="135" y="1886"/>
                  </a:lnTo>
                  <a:lnTo>
                    <a:pt x="135" y="1684"/>
                  </a:lnTo>
                  <a:lnTo>
                    <a:pt x="169" y="1482"/>
                  </a:lnTo>
                  <a:lnTo>
                    <a:pt x="203" y="1111"/>
                  </a:lnTo>
                  <a:lnTo>
                    <a:pt x="203" y="876"/>
                  </a:lnTo>
                  <a:lnTo>
                    <a:pt x="169" y="640"/>
                  </a:lnTo>
                  <a:lnTo>
                    <a:pt x="169" y="404"/>
                  </a:lnTo>
                  <a:lnTo>
                    <a:pt x="169" y="169"/>
                  </a:lnTo>
                  <a:lnTo>
                    <a:pt x="1314" y="135"/>
                  </a:lnTo>
                  <a:lnTo>
                    <a:pt x="1954" y="101"/>
                  </a:lnTo>
                  <a:close/>
                  <a:moveTo>
                    <a:pt x="1348" y="0"/>
                  </a:moveTo>
                  <a:lnTo>
                    <a:pt x="169" y="34"/>
                  </a:lnTo>
                  <a:lnTo>
                    <a:pt x="135" y="68"/>
                  </a:lnTo>
                  <a:lnTo>
                    <a:pt x="102" y="68"/>
                  </a:lnTo>
                  <a:lnTo>
                    <a:pt x="34" y="270"/>
                  </a:lnTo>
                  <a:lnTo>
                    <a:pt x="34" y="472"/>
                  </a:lnTo>
                  <a:lnTo>
                    <a:pt x="68" y="909"/>
                  </a:lnTo>
                  <a:lnTo>
                    <a:pt x="68" y="1145"/>
                  </a:lnTo>
                  <a:lnTo>
                    <a:pt x="68" y="1347"/>
                  </a:lnTo>
                  <a:lnTo>
                    <a:pt x="1" y="1819"/>
                  </a:lnTo>
                  <a:lnTo>
                    <a:pt x="34" y="2021"/>
                  </a:lnTo>
                  <a:lnTo>
                    <a:pt x="68" y="2189"/>
                  </a:lnTo>
                  <a:lnTo>
                    <a:pt x="169" y="2290"/>
                  </a:lnTo>
                  <a:lnTo>
                    <a:pt x="270" y="2391"/>
                  </a:lnTo>
                  <a:lnTo>
                    <a:pt x="405" y="2458"/>
                  </a:lnTo>
                  <a:lnTo>
                    <a:pt x="573" y="2492"/>
                  </a:lnTo>
                  <a:lnTo>
                    <a:pt x="944" y="2526"/>
                  </a:lnTo>
                  <a:lnTo>
                    <a:pt x="1482" y="2559"/>
                  </a:lnTo>
                  <a:lnTo>
                    <a:pt x="2055" y="2559"/>
                  </a:lnTo>
                  <a:lnTo>
                    <a:pt x="2189" y="2526"/>
                  </a:lnTo>
                  <a:lnTo>
                    <a:pt x="2324" y="2492"/>
                  </a:lnTo>
                  <a:lnTo>
                    <a:pt x="2459" y="2425"/>
                  </a:lnTo>
                  <a:lnTo>
                    <a:pt x="2492" y="2357"/>
                  </a:lnTo>
                  <a:lnTo>
                    <a:pt x="2526" y="2324"/>
                  </a:lnTo>
                  <a:lnTo>
                    <a:pt x="2560" y="2021"/>
                  </a:lnTo>
                  <a:lnTo>
                    <a:pt x="2593" y="1751"/>
                  </a:lnTo>
                  <a:lnTo>
                    <a:pt x="2593" y="1179"/>
                  </a:lnTo>
                  <a:lnTo>
                    <a:pt x="2560" y="606"/>
                  </a:lnTo>
                  <a:lnTo>
                    <a:pt x="2560" y="34"/>
                  </a:lnTo>
                  <a:lnTo>
                    <a:pt x="256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0" name="Google Shape;1615;p11"/>
            <p:cNvSpPr/>
            <p:nvPr/>
          </p:nvSpPr>
          <p:spPr>
            <a:xfrm>
              <a:off x="1522250" y="2724500"/>
              <a:ext cx="63150" cy="63150"/>
            </a:xfrm>
            <a:custGeom>
              <a:avLst/>
              <a:gdLst/>
              <a:ahLst/>
              <a:cxnLst/>
              <a:rect l="l" t="t" r="r" b="b"/>
              <a:pathLst>
                <a:path w="2526" h="2526" extrusionOk="0">
                  <a:moveTo>
                    <a:pt x="2323" y="135"/>
                  </a:moveTo>
                  <a:lnTo>
                    <a:pt x="2323" y="606"/>
                  </a:lnTo>
                  <a:lnTo>
                    <a:pt x="2290" y="1078"/>
                  </a:lnTo>
                  <a:lnTo>
                    <a:pt x="2323" y="1381"/>
                  </a:lnTo>
                  <a:lnTo>
                    <a:pt x="2357" y="1684"/>
                  </a:lnTo>
                  <a:lnTo>
                    <a:pt x="2391" y="1852"/>
                  </a:lnTo>
                  <a:lnTo>
                    <a:pt x="2391" y="2054"/>
                  </a:lnTo>
                  <a:lnTo>
                    <a:pt x="2357" y="2223"/>
                  </a:lnTo>
                  <a:lnTo>
                    <a:pt x="2290" y="2290"/>
                  </a:lnTo>
                  <a:lnTo>
                    <a:pt x="2222" y="2324"/>
                  </a:lnTo>
                  <a:lnTo>
                    <a:pt x="2054" y="2357"/>
                  </a:lnTo>
                  <a:lnTo>
                    <a:pt x="1886" y="2391"/>
                  </a:lnTo>
                  <a:lnTo>
                    <a:pt x="1010" y="2391"/>
                  </a:lnTo>
                  <a:lnTo>
                    <a:pt x="775" y="2357"/>
                  </a:lnTo>
                  <a:lnTo>
                    <a:pt x="539" y="2324"/>
                  </a:lnTo>
                  <a:lnTo>
                    <a:pt x="236" y="2324"/>
                  </a:lnTo>
                  <a:lnTo>
                    <a:pt x="202" y="2290"/>
                  </a:lnTo>
                  <a:lnTo>
                    <a:pt x="169" y="2256"/>
                  </a:lnTo>
                  <a:lnTo>
                    <a:pt x="135" y="2088"/>
                  </a:lnTo>
                  <a:lnTo>
                    <a:pt x="135" y="1617"/>
                  </a:lnTo>
                  <a:lnTo>
                    <a:pt x="202" y="1145"/>
                  </a:lnTo>
                  <a:lnTo>
                    <a:pt x="202" y="640"/>
                  </a:lnTo>
                  <a:lnTo>
                    <a:pt x="169" y="438"/>
                  </a:lnTo>
                  <a:lnTo>
                    <a:pt x="135" y="202"/>
                  </a:lnTo>
                  <a:lnTo>
                    <a:pt x="674" y="169"/>
                  </a:lnTo>
                  <a:lnTo>
                    <a:pt x="1212" y="202"/>
                  </a:lnTo>
                  <a:lnTo>
                    <a:pt x="1785" y="169"/>
                  </a:lnTo>
                  <a:lnTo>
                    <a:pt x="2323" y="135"/>
                  </a:lnTo>
                  <a:close/>
                  <a:moveTo>
                    <a:pt x="2357" y="0"/>
                  </a:moveTo>
                  <a:lnTo>
                    <a:pt x="2088" y="34"/>
                  </a:lnTo>
                  <a:lnTo>
                    <a:pt x="1785" y="68"/>
                  </a:lnTo>
                  <a:lnTo>
                    <a:pt x="1212" y="68"/>
                  </a:lnTo>
                  <a:lnTo>
                    <a:pt x="640" y="34"/>
                  </a:lnTo>
                  <a:lnTo>
                    <a:pt x="68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68" y="202"/>
                  </a:lnTo>
                  <a:lnTo>
                    <a:pt x="34" y="741"/>
                  </a:lnTo>
                  <a:lnTo>
                    <a:pt x="34" y="1280"/>
                  </a:lnTo>
                  <a:lnTo>
                    <a:pt x="0" y="1852"/>
                  </a:lnTo>
                  <a:lnTo>
                    <a:pt x="0" y="2122"/>
                  </a:lnTo>
                  <a:lnTo>
                    <a:pt x="34" y="2391"/>
                  </a:lnTo>
                  <a:lnTo>
                    <a:pt x="34" y="2458"/>
                  </a:lnTo>
                  <a:lnTo>
                    <a:pt x="438" y="2458"/>
                  </a:lnTo>
                  <a:lnTo>
                    <a:pt x="775" y="2492"/>
                  </a:lnTo>
                  <a:lnTo>
                    <a:pt x="1448" y="2526"/>
                  </a:lnTo>
                  <a:lnTo>
                    <a:pt x="1953" y="2526"/>
                  </a:lnTo>
                  <a:lnTo>
                    <a:pt x="2189" y="2492"/>
                  </a:lnTo>
                  <a:lnTo>
                    <a:pt x="2290" y="2458"/>
                  </a:lnTo>
                  <a:lnTo>
                    <a:pt x="2391" y="2391"/>
                  </a:lnTo>
                  <a:lnTo>
                    <a:pt x="2458" y="2324"/>
                  </a:lnTo>
                  <a:lnTo>
                    <a:pt x="2492" y="2223"/>
                  </a:lnTo>
                  <a:lnTo>
                    <a:pt x="2525" y="2021"/>
                  </a:lnTo>
                  <a:lnTo>
                    <a:pt x="2525" y="1819"/>
                  </a:lnTo>
                  <a:lnTo>
                    <a:pt x="2492" y="1617"/>
                  </a:lnTo>
                  <a:lnTo>
                    <a:pt x="2458" y="1347"/>
                  </a:lnTo>
                  <a:lnTo>
                    <a:pt x="2424" y="1078"/>
                  </a:lnTo>
                  <a:lnTo>
                    <a:pt x="2458" y="573"/>
                  </a:lnTo>
                  <a:lnTo>
                    <a:pt x="2458" y="337"/>
                  </a:lnTo>
                  <a:lnTo>
                    <a:pt x="2458" y="68"/>
                  </a:lnTo>
                  <a:lnTo>
                    <a:pt x="2424" y="34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1" name="Google Shape;1616;p11"/>
            <p:cNvSpPr/>
            <p:nvPr/>
          </p:nvSpPr>
          <p:spPr>
            <a:xfrm>
              <a:off x="2179625" y="2722825"/>
              <a:ext cx="64825" cy="64825"/>
            </a:xfrm>
            <a:custGeom>
              <a:avLst/>
              <a:gdLst/>
              <a:ahLst/>
              <a:cxnLst/>
              <a:rect l="l" t="t" r="r" b="b"/>
              <a:pathLst>
                <a:path w="2593" h="2593" extrusionOk="0">
                  <a:moveTo>
                    <a:pt x="606" y="101"/>
                  </a:moveTo>
                  <a:lnTo>
                    <a:pt x="1111" y="135"/>
                  </a:lnTo>
                  <a:lnTo>
                    <a:pt x="1616" y="168"/>
                  </a:lnTo>
                  <a:lnTo>
                    <a:pt x="2121" y="202"/>
                  </a:lnTo>
                  <a:lnTo>
                    <a:pt x="2256" y="236"/>
                  </a:lnTo>
                  <a:lnTo>
                    <a:pt x="2357" y="269"/>
                  </a:lnTo>
                  <a:lnTo>
                    <a:pt x="2390" y="370"/>
                  </a:lnTo>
                  <a:lnTo>
                    <a:pt x="2424" y="471"/>
                  </a:lnTo>
                  <a:lnTo>
                    <a:pt x="2458" y="707"/>
                  </a:lnTo>
                  <a:lnTo>
                    <a:pt x="2458" y="943"/>
                  </a:lnTo>
                  <a:lnTo>
                    <a:pt x="2424" y="1482"/>
                  </a:lnTo>
                  <a:lnTo>
                    <a:pt x="2390" y="2020"/>
                  </a:lnTo>
                  <a:lnTo>
                    <a:pt x="2357" y="2189"/>
                  </a:lnTo>
                  <a:lnTo>
                    <a:pt x="2289" y="2290"/>
                  </a:lnTo>
                  <a:lnTo>
                    <a:pt x="2188" y="2391"/>
                  </a:lnTo>
                  <a:lnTo>
                    <a:pt x="2087" y="2424"/>
                  </a:lnTo>
                  <a:lnTo>
                    <a:pt x="1953" y="2458"/>
                  </a:lnTo>
                  <a:lnTo>
                    <a:pt x="1818" y="2458"/>
                  </a:lnTo>
                  <a:lnTo>
                    <a:pt x="1549" y="2424"/>
                  </a:lnTo>
                  <a:lnTo>
                    <a:pt x="943" y="2391"/>
                  </a:lnTo>
                  <a:lnTo>
                    <a:pt x="539" y="2357"/>
                  </a:lnTo>
                  <a:lnTo>
                    <a:pt x="337" y="2323"/>
                  </a:lnTo>
                  <a:lnTo>
                    <a:pt x="236" y="2256"/>
                  </a:lnTo>
                  <a:lnTo>
                    <a:pt x="202" y="2189"/>
                  </a:lnTo>
                  <a:lnTo>
                    <a:pt x="135" y="1953"/>
                  </a:lnTo>
                  <a:lnTo>
                    <a:pt x="101" y="1717"/>
                  </a:lnTo>
                  <a:lnTo>
                    <a:pt x="101" y="1212"/>
                  </a:lnTo>
                  <a:lnTo>
                    <a:pt x="135" y="707"/>
                  </a:lnTo>
                  <a:lnTo>
                    <a:pt x="135" y="202"/>
                  </a:lnTo>
                  <a:lnTo>
                    <a:pt x="370" y="135"/>
                  </a:lnTo>
                  <a:lnTo>
                    <a:pt x="606" y="101"/>
                  </a:lnTo>
                  <a:close/>
                  <a:moveTo>
                    <a:pt x="438" y="0"/>
                  </a:moveTo>
                  <a:lnTo>
                    <a:pt x="67" y="67"/>
                  </a:lnTo>
                  <a:lnTo>
                    <a:pt x="34" y="101"/>
                  </a:lnTo>
                  <a:lnTo>
                    <a:pt x="34" y="135"/>
                  </a:lnTo>
                  <a:lnTo>
                    <a:pt x="34" y="168"/>
                  </a:lnTo>
                  <a:lnTo>
                    <a:pt x="0" y="842"/>
                  </a:lnTo>
                  <a:lnTo>
                    <a:pt x="0" y="1515"/>
                  </a:lnTo>
                  <a:lnTo>
                    <a:pt x="0" y="1717"/>
                  </a:lnTo>
                  <a:lnTo>
                    <a:pt x="0" y="1987"/>
                  </a:lnTo>
                  <a:lnTo>
                    <a:pt x="34" y="2121"/>
                  </a:lnTo>
                  <a:lnTo>
                    <a:pt x="67" y="2256"/>
                  </a:lnTo>
                  <a:lnTo>
                    <a:pt x="135" y="2357"/>
                  </a:lnTo>
                  <a:lnTo>
                    <a:pt x="236" y="2424"/>
                  </a:lnTo>
                  <a:lnTo>
                    <a:pt x="337" y="2458"/>
                  </a:lnTo>
                  <a:lnTo>
                    <a:pt x="438" y="2492"/>
                  </a:lnTo>
                  <a:lnTo>
                    <a:pt x="673" y="2492"/>
                  </a:lnTo>
                  <a:lnTo>
                    <a:pt x="1178" y="2559"/>
                  </a:lnTo>
                  <a:lnTo>
                    <a:pt x="1650" y="2559"/>
                  </a:lnTo>
                  <a:lnTo>
                    <a:pt x="1885" y="2593"/>
                  </a:lnTo>
                  <a:lnTo>
                    <a:pt x="2121" y="2559"/>
                  </a:lnTo>
                  <a:lnTo>
                    <a:pt x="2222" y="2525"/>
                  </a:lnTo>
                  <a:lnTo>
                    <a:pt x="2323" y="2492"/>
                  </a:lnTo>
                  <a:lnTo>
                    <a:pt x="2390" y="2391"/>
                  </a:lnTo>
                  <a:lnTo>
                    <a:pt x="2458" y="2290"/>
                  </a:lnTo>
                  <a:lnTo>
                    <a:pt x="2525" y="1987"/>
                  </a:lnTo>
                  <a:lnTo>
                    <a:pt x="2559" y="1684"/>
                  </a:lnTo>
                  <a:lnTo>
                    <a:pt x="2559" y="1044"/>
                  </a:lnTo>
                  <a:lnTo>
                    <a:pt x="2592" y="572"/>
                  </a:lnTo>
                  <a:lnTo>
                    <a:pt x="2559" y="370"/>
                  </a:lnTo>
                  <a:lnTo>
                    <a:pt x="2525" y="236"/>
                  </a:lnTo>
                  <a:lnTo>
                    <a:pt x="2458" y="168"/>
                  </a:lnTo>
                  <a:lnTo>
                    <a:pt x="2357" y="101"/>
                  </a:lnTo>
                  <a:lnTo>
                    <a:pt x="2256" y="67"/>
                  </a:lnTo>
                  <a:lnTo>
                    <a:pt x="1986" y="34"/>
                  </a:lnTo>
                  <a:lnTo>
                    <a:pt x="1481" y="34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2" name="Google Shape;1617;p11"/>
            <p:cNvSpPr/>
            <p:nvPr/>
          </p:nvSpPr>
          <p:spPr>
            <a:xfrm>
              <a:off x="2205700" y="2761525"/>
              <a:ext cx="12650" cy="16025"/>
            </a:xfrm>
            <a:custGeom>
              <a:avLst/>
              <a:gdLst/>
              <a:ahLst/>
              <a:cxnLst/>
              <a:rect l="l" t="t" r="r" b="b"/>
              <a:pathLst>
                <a:path w="506" h="641" extrusionOk="0">
                  <a:moveTo>
                    <a:pt x="270" y="136"/>
                  </a:moveTo>
                  <a:lnTo>
                    <a:pt x="371" y="169"/>
                  </a:lnTo>
                  <a:lnTo>
                    <a:pt x="304" y="237"/>
                  </a:lnTo>
                  <a:lnTo>
                    <a:pt x="270" y="270"/>
                  </a:lnTo>
                  <a:lnTo>
                    <a:pt x="169" y="270"/>
                  </a:lnTo>
                  <a:lnTo>
                    <a:pt x="135" y="203"/>
                  </a:lnTo>
                  <a:lnTo>
                    <a:pt x="135" y="136"/>
                  </a:lnTo>
                  <a:close/>
                  <a:moveTo>
                    <a:pt x="203" y="1"/>
                  </a:moveTo>
                  <a:lnTo>
                    <a:pt x="135" y="35"/>
                  </a:lnTo>
                  <a:lnTo>
                    <a:pt x="68" y="68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68" y="338"/>
                  </a:lnTo>
                  <a:lnTo>
                    <a:pt x="203" y="405"/>
                  </a:lnTo>
                  <a:lnTo>
                    <a:pt x="304" y="405"/>
                  </a:lnTo>
                  <a:lnTo>
                    <a:pt x="270" y="439"/>
                  </a:lnTo>
                  <a:lnTo>
                    <a:pt x="236" y="506"/>
                  </a:lnTo>
                  <a:lnTo>
                    <a:pt x="203" y="472"/>
                  </a:lnTo>
                  <a:lnTo>
                    <a:pt x="135" y="472"/>
                  </a:lnTo>
                  <a:lnTo>
                    <a:pt x="135" y="573"/>
                  </a:lnTo>
                  <a:lnTo>
                    <a:pt x="169" y="641"/>
                  </a:lnTo>
                  <a:lnTo>
                    <a:pt x="236" y="641"/>
                  </a:lnTo>
                  <a:lnTo>
                    <a:pt x="304" y="607"/>
                  </a:lnTo>
                  <a:lnTo>
                    <a:pt x="371" y="540"/>
                  </a:lnTo>
                  <a:lnTo>
                    <a:pt x="438" y="439"/>
                  </a:lnTo>
                  <a:lnTo>
                    <a:pt x="472" y="304"/>
                  </a:lnTo>
                  <a:lnTo>
                    <a:pt x="506" y="203"/>
                  </a:lnTo>
                  <a:lnTo>
                    <a:pt x="472" y="169"/>
                  </a:lnTo>
                  <a:lnTo>
                    <a:pt x="405" y="136"/>
                  </a:lnTo>
                  <a:lnTo>
                    <a:pt x="371" y="68"/>
                  </a:lnTo>
                  <a:lnTo>
                    <a:pt x="304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3" name="Google Shape;1618;p11"/>
            <p:cNvSpPr/>
            <p:nvPr/>
          </p:nvSpPr>
          <p:spPr>
            <a:xfrm>
              <a:off x="1545800" y="2757325"/>
              <a:ext cx="12650" cy="10125"/>
            </a:xfrm>
            <a:custGeom>
              <a:avLst/>
              <a:gdLst/>
              <a:ahLst/>
              <a:cxnLst/>
              <a:rect l="l" t="t" r="r" b="b"/>
              <a:pathLst>
                <a:path w="506" h="405" extrusionOk="0">
                  <a:moveTo>
                    <a:pt x="203" y="102"/>
                  </a:moveTo>
                  <a:lnTo>
                    <a:pt x="203" y="135"/>
                  </a:lnTo>
                  <a:lnTo>
                    <a:pt x="237" y="169"/>
                  </a:lnTo>
                  <a:lnTo>
                    <a:pt x="338" y="135"/>
                  </a:lnTo>
                  <a:lnTo>
                    <a:pt x="203" y="270"/>
                  </a:lnTo>
                  <a:lnTo>
                    <a:pt x="136" y="304"/>
                  </a:lnTo>
                  <a:lnTo>
                    <a:pt x="102" y="304"/>
                  </a:lnTo>
                  <a:lnTo>
                    <a:pt x="136" y="203"/>
                  </a:lnTo>
                  <a:lnTo>
                    <a:pt x="169" y="135"/>
                  </a:lnTo>
                  <a:lnTo>
                    <a:pt x="203" y="102"/>
                  </a:lnTo>
                  <a:close/>
                  <a:moveTo>
                    <a:pt x="169" y="1"/>
                  </a:moveTo>
                  <a:lnTo>
                    <a:pt x="102" y="68"/>
                  </a:lnTo>
                  <a:lnTo>
                    <a:pt x="35" y="102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68" y="405"/>
                  </a:lnTo>
                  <a:lnTo>
                    <a:pt x="237" y="405"/>
                  </a:lnTo>
                  <a:lnTo>
                    <a:pt x="371" y="304"/>
                  </a:lnTo>
                  <a:lnTo>
                    <a:pt x="439" y="236"/>
                  </a:lnTo>
                  <a:lnTo>
                    <a:pt x="506" y="169"/>
                  </a:lnTo>
                  <a:lnTo>
                    <a:pt x="506" y="102"/>
                  </a:lnTo>
                  <a:lnTo>
                    <a:pt x="472" y="34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4" name="Google Shape;1619;p11"/>
            <p:cNvSpPr/>
            <p:nvPr/>
          </p:nvSpPr>
          <p:spPr>
            <a:xfrm>
              <a:off x="2287350" y="2795200"/>
              <a:ext cx="67350" cy="28650"/>
            </a:xfrm>
            <a:custGeom>
              <a:avLst/>
              <a:gdLst/>
              <a:ahLst/>
              <a:cxnLst/>
              <a:rect l="l" t="t" r="r" b="b"/>
              <a:pathLst>
                <a:path w="2694" h="1146" extrusionOk="0">
                  <a:moveTo>
                    <a:pt x="1549" y="1"/>
                  </a:moveTo>
                  <a:lnTo>
                    <a:pt x="1112" y="34"/>
                  </a:lnTo>
                  <a:lnTo>
                    <a:pt x="337" y="34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34" y="169"/>
                  </a:lnTo>
                  <a:lnTo>
                    <a:pt x="1" y="304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35" y="741"/>
                  </a:lnTo>
                  <a:lnTo>
                    <a:pt x="135" y="337"/>
                  </a:lnTo>
                  <a:lnTo>
                    <a:pt x="135" y="203"/>
                  </a:lnTo>
                  <a:lnTo>
                    <a:pt x="506" y="169"/>
                  </a:lnTo>
                  <a:lnTo>
                    <a:pt x="876" y="135"/>
                  </a:lnTo>
                  <a:lnTo>
                    <a:pt x="1246" y="169"/>
                  </a:lnTo>
                  <a:lnTo>
                    <a:pt x="1583" y="135"/>
                  </a:lnTo>
                  <a:lnTo>
                    <a:pt x="1953" y="135"/>
                  </a:lnTo>
                  <a:lnTo>
                    <a:pt x="2155" y="169"/>
                  </a:lnTo>
                  <a:lnTo>
                    <a:pt x="2324" y="203"/>
                  </a:lnTo>
                  <a:lnTo>
                    <a:pt x="2425" y="236"/>
                  </a:lnTo>
                  <a:lnTo>
                    <a:pt x="2492" y="304"/>
                  </a:lnTo>
                  <a:lnTo>
                    <a:pt x="2526" y="405"/>
                  </a:lnTo>
                  <a:lnTo>
                    <a:pt x="2559" y="506"/>
                  </a:lnTo>
                  <a:lnTo>
                    <a:pt x="2559" y="741"/>
                  </a:lnTo>
                  <a:lnTo>
                    <a:pt x="2559" y="943"/>
                  </a:lnTo>
                  <a:lnTo>
                    <a:pt x="2526" y="1145"/>
                  </a:lnTo>
                  <a:lnTo>
                    <a:pt x="2660" y="1145"/>
                  </a:lnTo>
                  <a:lnTo>
                    <a:pt x="2694" y="876"/>
                  </a:lnTo>
                  <a:lnTo>
                    <a:pt x="2694" y="539"/>
                  </a:lnTo>
                  <a:lnTo>
                    <a:pt x="2660" y="337"/>
                  </a:lnTo>
                  <a:lnTo>
                    <a:pt x="2593" y="203"/>
                  </a:lnTo>
                  <a:lnTo>
                    <a:pt x="2458" y="102"/>
                  </a:lnTo>
                  <a:lnTo>
                    <a:pt x="2324" y="68"/>
                  </a:lnTo>
                  <a:lnTo>
                    <a:pt x="2155" y="34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5" name="Google Shape;1620;p11"/>
            <p:cNvSpPr/>
            <p:nvPr/>
          </p:nvSpPr>
          <p:spPr>
            <a:xfrm>
              <a:off x="1692275" y="2759850"/>
              <a:ext cx="14325" cy="16025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03" y="1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270" y="135"/>
                  </a:lnTo>
                  <a:lnTo>
                    <a:pt x="371" y="102"/>
                  </a:lnTo>
                  <a:lnTo>
                    <a:pt x="438" y="135"/>
                  </a:lnTo>
                  <a:lnTo>
                    <a:pt x="202" y="337"/>
                  </a:lnTo>
                  <a:lnTo>
                    <a:pt x="34" y="506"/>
                  </a:lnTo>
                  <a:lnTo>
                    <a:pt x="0" y="539"/>
                  </a:lnTo>
                  <a:lnTo>
                    <a:pt x="0" y="607"/>
                  </a:lnTo>
                  <a:lnTo>
                    <a:pt x="34" y="607"/>
                  </a:lnTo>
                  <a:lnTo>
                    <a:pt x="101" y="640"/>
                  </a:lnTo>
                  <a:lnTo>
                    <a:pt x="404" y="573"/>
                  </a:lnTo>
                  <a:lnTo>
                    <a:pt x="539" y="573"/>
                  </a:lnTo>
                  <a:lnTo>
                    <a:pt x="573" y="539"/>
                  </a:lnTo>
                  <a:lnTo>
                    <a:pt x="573" y="472"/>
                  </a:lnTo>
                  <a:lnTo>
                    <a:pt x="539" y="438"/>
                  </a:lnTo>
                  <a:lnTo>
                    <a:pt x="404" y="438"/>
                  </a:lnTo>
                  <a:lnTo>
                    <a:pt x="270" y="472"/>
                  </a:lnTo>
                  <a:lnTo>
                    <a:pt x="539" y="203"/>
                  </a:lnTo>
                  <a:lnTo>
                    <a:pt x="573" y="169"/>
                  </a:lnTo>
                  <a:lnTo>
                    <a:pt x="573" y="135"/>
                  </a:lnTo>
                  <a:lnTo>
                    <a:pt x="539" y="68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6" name="Google Shape;1621;p11"/>
            <p:cNvSpPr/>
            <p:nvPr/>
          </p:nvSpPr>
          <p:spPr>
            <a:xfrm>
              <a:off x="1825250" y="2676525"/>
              <a:ext cx="66525" cy="41275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3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8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5" y="1347"/>
                  </a:lnTo>
                  <a:lnTo>
                    <a:pt x="135" y="1179"/>
                  </a:lnTo>
                  <a:lnTo>
                    <a:pt x="135" y="909"/>
                  </a:lnTo>
                  <a:lnTo>
                    <a:pt x="135" y="573"/>
                  </a:lnTo>
                  <a:lnTo>
                    <a:pt x="102" y="236"/>
                  </a:lnTo>
                  <a:lnTo>
                    <a:pt x="135" y="236"/>
                  </a:lnTo>
                  <a:lnTo>
                    <a:pt x="236" y="169"/>
                  </a:lnTo>
                  <a:lnTo>
                    <a:pt x="337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4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4" y="1347"/>
                  </a:lnTo>
                  <a:lnTo>
                    <a:pt x="68" y="1448"/>
                  </a:lnTo>
                  <a:lnTo>
                    <a:pt x="135" y="1515"/>
                  </a:lnTo>
                  <a:lnTo>
                    <a:pt x="236" y="1583"/>
                  </a:lnTo>
                  <a:lnTo>
                    <a:pt x="472" y="1616"/>
                  </a:lnTo>
                  <a:lnTo>
                    <a:pt x="741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7" name="Google Shape;1622;p11"/>
            <p:cNvSpPr/>
            <p:nvPr/>
          </p:nvSpPr>
          <p:spPr>
            <a:xfrm>
              <a:off x="2143425" y="2793525"/>
              <a:ext cx="64825" cy="30325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0" y="404"/>
                  </a:lnTo>
                  <a:lnTo>
                    <a:pt x="0" y="640"/>
                  </a:lnTo>
                  <a:lnTo>
                    <a:pt x="34" y="1078"/>
                  </a:lnTo>
                  <a:lnTo>
                    <a:pt x="34" y="1212"/>
                  </a:lnTo>
                  <a:lnTo>
                    <a:pt x="169" y="1212"/>
                  </a:lnTo>
                  <a:lnTo>
                    <a:pt x="169" y="741"/>
                  </a:lnTo>
                  <a:lnTo>
                    <a:pt x="135" y="472"/>
                  </a:lnTo>
                  <a:lnTo>
                    <a:pt x="135" y="236"/>
                  </a:lnTo>
                  <a:lnTo>
                    <a:pt x="909" y="202"/>
                  </a:lnTo>
                  <a:lnTo>
                    <a:pt x="1684" y="135"/>
                  </a:lnTo>
                  <a:lnTo>
                    <a:pt x="1953" y="135"/>
                  </a:lnTo>
                  <a:lnTo>
                    <a:pt x="2189" y="169"/>
                  </a:lnTo>
                  <a:lnTo>
                    <a:pt x="2323" y="202"/>
                  </a:lnTo>
                  <a:lnTo>
                    <a:pt x="2391" y="303"/>
                  </a:lnTo>
                  <a:lnTo>
                    <a:pt x="2424" y="404"/>
                  </a:lnTo>
                  <a:lnTo>
                    <a:pt x="2458" y="539"/>
                  </a:lnTo>
                  <a:lnTo>
                    <a:pt x="2458" y="876"/>
                  </a:lnTo>
                  <a:lnTo>
                    <a:pt x="2424" y="1212"/>
                  </a:lnTo>
                  <a:lnTo>
                    <a:pt x="2525" y="1212"/>
                  </a:lnTo>
                  <a:lnTo>
                    <a:pt x="2593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8" name="Google Shape;1623;p11"/>
            <p:cNvSpPr/>
            <p:nvPr/>
          </p:nvSpPr>
          <p:spPr>
            <a:xfrm>
              <a:off x="2050825" y="2675675"/>
              <a:ext cx="69050" cy="41275"/>
            </a:xfrm>
            <a:custGeom>
              <a:avLst/>
              <a:gdLst/>
              <a:ahLst/>
              <a:cxnLst/>
              <a:rect l="l" t="t" r="r" b="b"/>
              <a:pathLst>
                <a:path w="2762" h="1651" extrusionOk="0">
                  <a:moveTo>
                    <a:pt x="2593" y="135"/>
                  </a:moveTo>
                  <a:lnTo>
                    <a:pt x="2627" y="169"/>
                  </a:lnTo>
                  <a:lnTo>
                    <a:pt x="2661" y="169"/>
                  </a:lnTo>
                  <a:lnTo>
                    <a:pt x="2661" y="270"/>
                  </a:lnTo>
                  <a:lnTo>
                    <a:pt x="2627" y="573"/>
                  </a:lnTo>
                  <a:lnTo>
                    <a:pt x="2526" y="1145"/>
                  </a:lnTo>
                  <a:lnTo>
                    <a:pt x="2492" y="1314"/>
                  </a:lnTo>
                  <a:lnTo>
                    <a:pt x="2425" y="1415"/>
                  </a:lnTo>
                  <a:lnTo>
                    <a:pt x="2324" y="1448"/>
                  </a:lnTo>
                  <a:lnTo>
                    <a:pt x="2122" y="1482"/>
                  </a:lnTo>
                  <a:lnTo>
                    <a:pt x="1785" y="1516"/>
                  </a:lnTo>
                  <a:lnTo>
                    <a:pt x="1415" y="1482"/>
                  </a:lnTo>
                  <a:lnTo>
                    <a:pt x="843" y="1448"/>
                  </a:lnTo>
                  <a:lnTo>
                    <a:pt x="506" y="1448"/>
                  </a:lnTo>
                  <a:lnTo>
                    <a:pt x="337" y="1415"/>
                  </a:lnTo>
                  <a:lnTo>
                    <a:pt x="270" y="1381"/>
                  </a:lnTo>
                  <a:lnTo>
                    <a:pt x="203" y="1314"/>
                  </a:lnTo>
                  <a:lnTo>
                    <a:pt x="169" y="1246"/>
                  </a:lnTo>
                  <a:lnTo>
                    <a:pt x="135" y="1145"/>
                  </a:lnTo>
                  <a:lnTo>
                    <a:pt x="135" y="910"/>
                  </a:lnTo>
                  <a:lnTo>
                    <a:pt x="135" y="539"/>
                  </a:lnTo>
                  <a:lnTo>
                    <a:pt x="203" y="203"/>
                  </a:lnTo>
                  <a:lnTo>
                    <a:pt x="438" y="169"/>
                  </a:lnTo>
                  <a:lnTo>
                    <a:pt x="742" y="169"/>
                  </a:lnTo>
                  <a:lnTo>
                    <a:pt x="1213" y="135"/>
                  </a:lnTo>
                  <a:close/>
                  <a:moveTo>
                    <a:pt x="742" y="1"/>
                  </a:moveTo>
                  <a:lnTo>
                    <a:pt x="472" y="34"/>
                  </a:lnTo>
                  <a:lnTo>
                    <a:pt x="203" y="68"/>
                  </a:lnTo>
                  <a:lnTo>
                    <a:pt x="169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1" y="708"/>
                  </a:lnTo>
                  <a:lnTo>
                    <a:pt x="1" y="1145"/>
                  </a:lnTo>
                  <a:lnTo>
                    <a:pt x="34" y="1280"/>
                  </a:lnTo>
                  <a:lnTo>
                    <a:pt x="68" y="1381"/>
                  </a:lnTo>
                  <a:lnTo>
                    <a:pt x="135" y="1448"/>
                  </a:lnTo>
                  <a:lnTo>
                    <a:pt x="203" y="1516"/>
                  </a:lnTo>
                  <a:lnTo>
                    <a:pt x="472" y="1583"/>
                  </a:lnTo>
                  <a:lnTo>
                    <a:pt x="742" y="1617"/>
                  </a:lnTo>
                  <a:lnTo>
                    <a:pt x="1314" y="1650"/>
                  </a:lnTo>
                  <a:lnTo>
                    <a:pt x="1954" y="1650"/>
                  </a:lnTo>
                  <a:lnTo>
                    <a:pt x="2257" y="1617"/>
                  </a:lnTo>
                  <a:lnTo>
                    <a:pt x="2593" y="1549"/>
                  </a:lnTo>
                  <a:lnTo>
                    <a:pt x="2627" y="1516"/>
                  </a:lnTo>
                  <a:lnTo>
                    <a:pt x="2627" y="1482"/>
                  </a:lnTo>
                  <a:lnTo>
                    <a:pt x="2661" y="1145"/>
                  </a:lnTo>
                  <a:lnTo>
                    <a:pt x="2694" y="809"/>
                  </a:lnTo>
                  <a:lnTo>
                    <a:pt x="2728" y="472"/>
                  </a:lnTo>
                  <a:lnTo>
                    <a:pt x="2762" y="102"/>
                  </a:lnTo>
                  <a:lnTo>
                    <a:pt x="2762" y="68"/>
                  </a:lnTo>
                  <a:lnTo>
                    <a:pt x="2728" y="68"/>
                  </a:lnTo>
                  <a:lnTo>
                    <a:pt x="2324" y="34"/>
                  </a:lnTo>
                  <a:lnTo>
                    <a:pt x="1954" y="1"/>
                  </a:lnTo>
                  <a:lnTo>
                    <a:pt x="1146" y="34"/>
                  </a:lnTo>
                  <a:lnTo>
                    <a:pt x="74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9" name="Google Shape;1624;p11"/>
            <p:cNvSpPr/>
            <p:nvPr/>
          </p:nvSpPr>
          <p:spPr>
            <a:xfrm>
              <a:off x="1596325" y="2674000"/>
              <a:ext cx="67350" cy="42100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6" y="202"/>
                  </a:lnTo>
                  <a:lnTo>
                    <a:pt x="1212" y="202"/>
                  </a:lnTo>
                  <a:lnTo>
                    <a:pt x="1885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5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69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236"/>
                  </a:lnTo>
                  <a:lnTo>
                    <a:pt x="168" y="202"/>
                  </a:lnTo>
                  <a:lnTo>
                    <a:pt x="168" y="169"/>
                  </a:lnTo>
                  <a:lnTo>
                    <a:pt x="438" y="135"/>
                  </a:lnTo>
                  <a:close/>
                  <a:moveTo>
                    <a:pt x="269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7" y="337"/>
                  </a:lnTo>
                  <a:lnTo>
                    <a:pt x="67" y="472"/>
                  </a:lnTo>
                  <a:lnTo>
                    <a:pt x="67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8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0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6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0" name="Google Shape;1625;p11"/>
            <p:cNvSpPr/>
            <p:nvPr/>
          </p:nvSpPr>
          <p:spPr>
            <a:xfrm>
              <a:off x="2427925" y="2673150"/>
              <a:ext cx="69875" cy="43800"/>
            </a:xfrm>
            <a:custGeom>
              <a:avLst/>
              <a:gdLst/>
              <a:ahLst/>
              <a:cxnLst/>
              <a:rect l="l" t="t" r="r" b="b"/>
              <a:pathLst>
                <a:path w="2795" h="1752" extrusionOk="0">
                  <a:moveTo>
                    <a:pt x="505" y="102"/>
                  </a:moveTo>
                  <a:lnTo>
                    <a:pt x="909" y="135"/>
                  </a:lnTo>
                  <a:lnTo>
                    <a:pt x="1380" y="169"/>
                  </a:lnTo>
                  <a:lnTo>
                    <a:pt x="1818" y="203"/>
                  </a:lnTo>
                  <a:lnTo>
                    <a:pt x="2155" y="236"/>
                  </a:lnTo>
                  <a:lnTo>
                    <a:pt x="2492" y="236"/>
                  </a:lnTo>
                  <a:lnTo>
                    <a:pt x="2559" y="270"/>
                  </a:lnTo>
                  <a:lnTo>
                    <a:pt x="2593" y="337"/>
                  </a:lnTo>
                  <a:lnTo>
                    <a:pt x="2660" y="607"/>
                  </a:lnTo>
                  <a:lnTo>
                    <a:pt x="2660" y="876"/>
                  </a:lnTo>
                  <a:lnTo>
                    <a:pt x="2660" y="1078"/>
                  </a:lnTo>
                  <a:lnTo>
                    <a:pt x="2660" y="1246"/>
                  </a:lnTo>
                  <a:lnTo>
                    <a:pt x="2626" y="1448"/>
                  </a:lnTo>
                  <a:lnTo>
                    <a:pt x="2593" y="1516"/>
                  </a:lnTo>
                  <a:lnTo>
                    <a:pt x="2559" y="1549"/>
                  </a:lnTo>
                  <a:lnTo>
                    <a:pt x="2424" y="1617"/>
                  </a:lnTo>
                  <a:lnTo>
                    <a:pt x="2155" y="1617"/>
                  </a:lnTo>
                  <a:lnTo>
                    <a:pt x="1717" y="1583"/>
                  </a:lnTo>
                  <a:lnTo>
                    <a:pt x="1481" y="1549"/>
                  </a:lnTo>
                  <a:lnTo>
                    <a:pt x="1279" y="1549"/>
                  </a:lnTo>
                  <a:lnTo>
                    <a:pt x="707" y="1617"/>
                  </a:lnTo>
                  <a:lnTo>
                    <a:pt x="471" y="1583"/>
                  </a:lnTo>
                  <a:lnTo>
                    <a:pt x="404" y="1583"/>
                  </a:lnTo>
                  <a:lnTo>
                    <a:pt x="370" y="1549"/>
                  </a:lnTo>
                  <a:lnTo>
                    <a:pt x="337" y="1482"/>
                  </a:lnTo>
                  <a:lnTo>
                    <a:pt x="303" y="1280"/>
                  </a:lnTo>
                  <a:lnTo>
                    <a:pt x="303" y="741"/>
                  </a:lnTo>
                  <a:lnTo>
                    <a:pt x="303" y="203"/>
                  </a:lnTo>
                  <a:lnTo>
                    <a:pt x="303" y="169"/>
                  </a:lnTo>
                  <a:lnTo>
                    <a:pt x="269" y="135"/>
                  </a:lnTo>
                  <a:lnTo>
                    <a:pt x="505" y="102"/>
                  </a:lnTo>
                  <a:close/>
                  <a:moveTo>
                    <a:pt x="337" y="1"/>
                  </a:moveTo>
                  <a:lnTo>
                    <a:pt x="168" y="34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67" y="236"/>
                  </a:lnTo>
                  <a:lnTo>
                    <a:pt x="101" y="203"/>
                  </a:lnTo>
                  <a:lnTo>
                    <a:pt x="202" y="169"/>
                  </a:lnTo>
                  <a:lnTo>
                    <a:pt x="236" y="152"/>
                  </a:lnTo>
                  <a:lnTo>
                    <a:pt x="236" y="169"/>
                  </a:lnTo>
                  <a:lnTo>
                    <a:pt x="168" y="506"/>
                  </a:lnTo>
                  <a:lnTo>
                    <a:pt x="135" y="809"/>
                  </a:lnTo>
                  <a:lnTo>
                    <a:pt x="135" y="1011"/>
                  </a:lnTo>
                  <a:lnTo>
                    <a:pt x="168" y="1213"/>
                  </a:lnTo>
                  <a:lnTo>
                    <a:pt x="168" y="1415"/>
                  </a:lnTo>
                  <a:lnTo>
                    <a:pt x="168" y="1617"/>
                  </a:lnTo>
                  <a:lnTo>
                    <a:pt x="202" y="1684"/>
                  </a:lnTo>
                  <a:lnTo>
                    <a:pt x="236" y="1684"/>
                  </a:lnTo>
                  <a:lnTo>
                    <a:pt x="539" y="1718"/>
                  </a:lnTo>
                  <a:lnTo>
                    <a:pt x="842" y="1718"/>
                  </a:lnTo>
                  <a:lnTo>
                    <a:pt x="1481" y="1684"/>
                  </a:lnTo>
                  <a:lnTo>
                    <a:pt x="1717" y="1718"/>
                  </a:lnTo>
                  <a:lnTo>
                    <a:pt x="1953" y="1751"/>
                  </a:lnTo>
                  <a:lnTo>
                    <a:pt x="2458" y="1751"/>
                  </a:lnTo>
                  <a:lnTo>
                    <a:pt x="2593" y="1684"/>
                  </a:lnTo>
                  <a:lnTo>
                    <a:pt x="2727" y="1583"/>
                  </a:lnTo>
                  <a:lnTo>
                    <a:pt x="2761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1" y="506"/>
                  </a:lnTo>
                  <a:lnTo>
                    <a:pt x="2694" y="304"/>
                  </a:lnTo>
                  <a:lnTo>
                    <a:pt x="2626" y="203"/>
                  </a:lnTo>
                  <a:lnTo>
                    <a:pt x="2559" y="135"/>
                  </a:lnTo>
                  <a:lnTo>
                    <a:pt x="2391" y="102"/>
                  </a:lnTo>
                  <a:lnTo>
                    <a:pt x="2222" y="135"/>
                  </a:lnTo>
                  <a:lnTo>
                    <a:pt x="2088" y="135"/>
                  </a:lnTo>
                  <a:lnTo>
                    <a:pt x="1919" y="102"/>
                  </a:lnTo>
                  <a:lnTo>
                    <a:pt x="1616" y="68"/>
                  </a:lnTo>
                  <a:lnTo>
                    <a:pt x="1145" y="34"/>
                  </a:lnTo>
                  <a:lnTo>
                    <a:pt x="67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1" name="Google Shape;1626;p11"/>
            <p:cNvSpPr/>
            <p:nvPr/>
          </p:nvSpPr>
          <p:spPr>
            <a:xfrm>
              <a:off x="2201500" y="2675675"/>
              <a:ext cx="69875" cy="40425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2" name="Google Shape;1627;p11"/>
            <p:cNvSpPr/>
            <p:nvPr/>
          </p:nvSpPr>
          <p:spPr>
            <a:xfrm>
              <a:off x="1668700" y="2721975"/>
              <a:ext cx="64825" cy="65675"/>
            </a:xfrm>
            <a:custGeom>
              <a:avLst/>
              <a:gdLst/>
              <a:ahLst/>
              <a:cxnLst/>
              <a:rect l="l" t="t" r="r" b="b"/>
              <a:pathLst>
                <a:path w="2593" h="2627" extrusionOk="0">
                  <a:moveTo>
                    <a:pt x="1953" y="135"/>
                  </a:moveTo>
                  <a:lnTo>
                    <a:pt x="2189" y="169"/>
                  </a:lnTo>
                  <a:lnTo>
                    <a:pt x="2324" y="202"/>
                  </a:lnTo>
                  <a:lnTo>
                    <a:pt x="2391" y="270"/>
                  </a:lnTo>
                  <a:lnTo>
                    <a:pt x="2425" y="404"/>
                  </a:lnTo>
                  <a:lnTo>
                    <a:pt x="2458" y="539"/>
                  </a:lnTo>
                  <a:lnTo>
                    <a:pt x="2458" y="775"/>
                  </a:lnTo>
                  <a:lnTo>
                    <a:pt x="2425" y="1010"/>
                  </a:lnTo>
                  <a:lnTo>
                    <a:pt x="2357" y="1516"/>
                  </a:lnTo>
                  <a:lnTo>
                    <a:pt x="2357" y="1751"/>
                  </a:lnTo>
                  <a:lnTo>
                    <a:pt x="2357" y="2088"/>
                  </a:lnTo>
                  <a:lnTo>
                    <a:pt x="2357" y="2223"/>
                  </a:lnTo>
                  <a:lnTo>
                    <a:pt x="2324" y="2357"/>
                  </a:lnTo>
                  <a:lnTo>
                    <a:pt x="2223" y="2425"/>
                  </a:lnTo>
                  <a:lnTo>
                    <a:pt x="2122" y="2458"/>
                  </a:lnTo>
                  <a:lnTo>
                    <a:pt x="1987" y="2458"/>
                  </a:lnTo>
                  <a:lnTo>
                    <a:pt x="1852" y="2425"/>
                  </a:lnTo>
                  <a:lnTo>
                    <a:pt x="1617" y="2357"/>
                  </a:lnTo>
                  <a:lnTo>
                    <a:pt x="1246" y="2357"/>
                  </a:lnTo>
                  <a:lnTo>
                    <a:pt x="910" y="2391"/>
                  </a:lnTo>
                  <a:lnTo>
                    <a:pt x="708" y="2425"/>
                  </a:lnTo>
                  <a:lnTo>
                    <a:pt x="472" y="2425"/>
                  </a:lnTo>
                  <a:lnTo>
                    <a:pt x="337" y="2391"/>
                  </a:lnTo>
                  <a:lnTo>
                    <a:pt x="270" y="2357"/>
                  </a:lnTo>
                  <a:lnTo>
                    <a:pt x="169" y="2290"/>
                  </a:lnTo>
                  <a:lnTo>
                    <a:pt x="135" y="2189"/>
                  </a:lnTo>
                  <a:lnTo>
                    <a:pt x="135" y="1819"/>
                  </a:lnTo>
                  <a:lnTo>
                    <a:pt x="135" y="1415"/>
                  </a:lnTo>
                  <a:lnTo>
                    <a:pt x="169" y="1078"/>
                  </a:lnTo>
                  <a:lnTo>
                    <a:pt x="135" y="741"/>
                  </a:lnTo>
                  <a:lnTo>
                    <a:pt x="135" y="472"/>
                  </a:lnTo>
                  <a:lnTo>
                    <a:pt x="135" y="202"/>
                  </a:lnTo>
                  <a:lnTo>
                    <a:pt x="910" y="202"/>
                  </a:lnTo>
                  <a:lnTo>
                    <a:pt x="1684" y="135"/>
                  </a:lnTo>
                  <a:close/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2"/>
                  </a:lnTo>
                  <a:lnTo>
                    <a:pt x="1" y="404"/>
                  </a:lnTo>
                  <a:lnTo>
                    <a:pt x="1" y="640"/>
                  </a:lnTo>
                  <a:lnTo>
                    <a:pt x="34" y="1078"/>
                  </a:lnTo>
                  <a:lnTo>
                    <a:pt x="1" y="1751"/>
                  </a:lnTo>
                  <a:lnTo>
                    <a:pt x="1" y="2088"/>
                  </a:lnTo>
                  <a:lnTo>
                    <a:pt x="34" y="2425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438" y="2526"/>
                  </a:lnTo>
                  <a:lnTo>
                    <a:pt x="775" y="2559"/>
                  </a:lnTo>
                  <a:lnTo>
                    <a:pt x="1482" y="2492"/>
                  </a:lnTo>
                  <a:lnTo>
                    <a:pt x="1684" y="2526"/>
                  </a:lnTo>
                  <a:lnTo>
                    <a:pt x="1920" y="2593"/>
                  </a:lnTo>
                  <a:lnTo>
                    <a:pt x="2189" y="2627"/>
                  </a:lnTo>
                  <a:lnTo>
                    <a:pt x="2290" y="2593"/>
                  </a:lnTo>
                  <a:lnTo>
                    <a:pt x="2357" y="2559"/>
                  </a:lnTo>
                  <a:lnTo>
                    <a:pt x="2425" y="2458"/>
                  </a:lnTo>
                  <a:lnTo>
                    <a:pt x="2458" y="2391"/>
                  </a:lnTo>
                  <a:lnTo>
                    <a:pt x="2492" y="2189"/>
                  </a:lnTo>
                  <a:lnTo>
                    <a:pt x="2492" y="1785"/>
                  </a:lnTo>
                  <a:lnTo>
                    <a:pt x="2492" y="1549"/>
                  </a:lnTo>
                  <a:lnTo>
                    <a:pt x="2526" y="1314"/>
                  </a:lnTo>
                  <a:lnTo>
                    <a:pt x="2559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3" name="Google Shape;1628;p11"/>
            <p:cNvSpPr/>
            <p:nvPr/>
          </p:nvSpPr>
          <p:spPr>
            <a:xfrm>
              <a:off x="1669550" y="2675675"/>
              <a:ext cx="69875" cy="40425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4" name="Google Shape;1629;p11"/>
            <p:cNvSpPr/>
            <p:nvPr/>
          </p:nvSpPr>
          <p:spPr>
            <a:xfrm>
              <a:off x="1704050" y="2795200"/>
              <a:ext cx="59775" cy="28650"/>
            </a:xfrm>
            <a:custGeom>
              <a:avLst/>
              <a:gdLst/>
              <a:ahLst/>
              <a:cxnLst/>
              <a:rect l="l" t="t" r="r" b="b"/>
              <a:pathLst>
                <a:path w="2391" h="1146" extrusionOk="0">
                  <a:moveTo>
                    <a:pt x="1011" y="1"/>
                  </a:moveTo>
                  <a:lnTo>
                    <a:pt x="607" y="34"/>
                  </a:lnTo>
                  <a:lnTo>
                    <a:pt x="337" y="68"/>
                  </a:lnTo>
                  <a:lnTo>
                    <a:pt x="236" y="102"/>
                  </a:lnTo>
                  <a:lnTo>
                    <a:pt x="102" y="169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34" y="607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69" y="842"/>
                  </a:lnTo>
                  <a:lnTo>
                    <a:pt x="169" y="539"/>
                  </a:lnTo>
                  <a:lnTo>
                    <a:pt x="203" y="371"/>
                  </a:lnTo>
                  <a:lnTo>
                    <a:pt x="236" y="304"/>
                  </a:lnTo>
                  <a:lnTo>
                    <a:pt x="304" y="236"/>
                  </a:lnTo>
                  <a:lnTo>
                    <a:pt x="506" y="169"/>
                  </a:lnTo>
                  <a:lnTo>
                    <a:pt x="741" y="135"/>
                  </a:lnTo>
                  <a:lnTo>
                    <a:pt x="1112" y="135"/>
                  </a:lnTo>
                  <a:lnTo>
                    <a:pt x="1516" y="169"/>
                  </a:lnTo>
                  <a:lnTo>
                    <a:pt x="1886" y="203"/>
                  </a:lnTo>
                  <a:lnTo>
                    <a:pt x="2256" y="304"/>
                  </a:lnTo>
                  <a:lnTo>
                    <a:pt x="2223" y="674"/>
                  </a:lnTo>
                  <a:lnTo>
                    <a:pt x="2256" y="1044"/>
                  </a:lnTo>
                  <a:lnTo>
                    <a:pt x="2223" y="1145"/>
                  </a:lnTo>
                  <a:lnTo>
                    <a:pt x="2391" y="1145"/>
                  </a:lnTo>
                  <a:lnTo>
                    <a:pt x="2391" y="977"/>
                  </a:lnTo>
                  <a:lnTo>
                    <a:pt x="2357" y="438"/>
                  </a:lnTo>
                  <a:lnTo>
                    <a:pt x="2357" y="304"/>
                  </a:lnTo>
                  <a:lnTo>
                    <a:pt x="2391" y="304"/>
                  </a:lnTo>
                  <a:lnTo>
                    <a:pt x="2391" y="236"/>
                  </a:lnTo>
                  <a:lnTo>
                    <a:pt x="2391" y="203"/>
                  </a:lnTo>
                  <a:lnTo>
                    <a:pt x="2357" y="169"/>
                  </a:lnTo>
                  <a:lnTo>
                    <a:pt x="2324" y="169"/>
                  </a:lnTo>
                  <a:lnTo>
                    <a:pt x="1920" y="68"/>
                  </a:lnTo>
                  <a:lnTo>
                    <a:pt x="148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5" name="Google Shape;1630;p11"/>
            <p:cNvSpPr/>
            <p:nvPr/>
          </p:nvSpPr>
          <p:spPr>
            <a:xfrm>
              <a:off x="2215800" y="2793525"/>
              <a:ext cx="61475" cy="30325"/>
            </a:xfrm>
            <a:custGeom>
              <a:avLst/>
              <a:gdLst/>
              <a:ahLst/>
              <a:cxnLst/>
              <a:rect l="l" t="t" r="r" b="b"/>
              <a:pathLst>
                <a:path w="2459" h="1213" extrusionOk="0">
                  <a:moveTo>
                    <a:pt x="2391" y="0"/>
                  </a:moveTo>
                  <a:lnTo>
                    <a:pt x="2021" y="34"/>
                  </a:lnTo>
                  <a:lnTo>
                    <a:pt x="1650" y="68"/>
                  </a:lnTo>
                  <a:lnTo>
                    <a:pt x="128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4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4" y="236"/>
                  </a:lnTo>
                  <a:lnTo>
                    <a:pt x="34" y="404"/>
                  </a:lnTo>
                  <a:lnTo>
                    <a:pt x="34" y="573"/>
                  </a:lnTo>
                  <a:lnTo>
                    <a:pt x="68" y="876"/>
                  </a:lnTo>
                  <a:lnTo>
                    <a:pt x="68" y="1212"/>
                  </a:lnTo>
                  <a:lnTo>
                    <a:pt x="203" y="1212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5" y="404"/>
                  </a:lnTo>
                  <a:lnTo>
                    <a:pt x="169" y="202"/>
                  </a:lnTo>
                  <a:lnTo>
                    <a:pt x="270" y="236"/>
                  </a:lnTo>
                  <a:lnTo>
                    <a:pt x="506" y="270"/>
                  </a:lnTo>
                  <a:lnTo>
                    <a:pt x="1145" y="236"/>
                  </a:lnTo>
                  <a:lnTo>
                    <a:pt x="2324" y="169"/>
                  </a:lnTo>
                  <a:lnTo>
                    <a:pt x="2324" y="674"/>
                  </a:lnTo>
                  <a:lnTo>
                    <a:pt x="2290" y="1212"/>
                  </a:lnTo>
                  <a:lnTo>
                    <a:pt x="2459" y="1212"/>
                  </a:lnTo>
                  <a:lnTo>
                    <a:pt x="2459" y="640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6" name="Google Shape;1631;p11"/>
            <p:cNvSpPr/>
            <p:nvPr/>
          </p:nvSpPr>
          <p:spPr>
            <a:xfrm>
              <a:off x="1746125" y="2674000"/>
              <a:ext cx="68225" cy="42100"/>
            </a:xfrm>
            <a:custGeom>
              <a:avLst/>
              <a:gdLst/>
              <a:ahLst/>
              <a:cxnLst/>
              <a:rect l="l" t="t" r="r" b="b"/>
              <a:pathLst>
                <a:path w="2729" h="1684" extrusionOk="0">
                  <a:moveTo>
                    <a:pt x="1853" y="101"/>
                  </a:moveTo>
                  <a:lnTo>
                    <a:pt x="2324" y="135"/>
                  </a:lnTo>
                  <a:lnTo>
                    <a:pt x="2391" y="169"/>
                  </a:lnTo>
                  <a:lnTo>
                    <a:pt x="2459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6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6" y="1246"/>
                  </a:lnTo>
                  <a:lnTo>
                    <a:pt x="2560" y="1448"/>
                  </a:lnTo>
                  <a:lnTo>
                    <a:pt x="1449" y="1515"/>
                  </a:lnTo>
                  <a:lnTo>
                    <a:pt x="304" y="1515"/>
                  </a:lnTo>
                  <a:lnTo>
                    <a:pt x="237" y="707"/>
                  </a:lnTo>
                  <a:lnTo>
                    <a:pt x="237" y="303"/>
                  </a:lnTo>
                  <a:lnTo>
                    <a:pt x="237" y="236"/>
                  </a:lnTo>
                  <a:lnTo>
                    <a:pt x="641" y="202"/>
                  </a:lnTo>
                  <a:lnTo>
                    <a:pt x="1045" y="169"/>
                  </a:lnTo>
                  <a:lnTo>
                    <a:pt x="1449" y="135"/>
                  </a:lnTo>
                  <a:lnTo>
                    <a:pt x="1853" y="101"/>
                  </a:lnTo>
                  <a:close/>
                  <a:moveTo>
                    <a:pt x="1146" y="0"/>
                  </a:moveTo>
                  <a:lnTo>
                    <a:pt x="708" y="68"/>
                  </a:lnTo>
                  <a:lnTo>
                    <a:pt x="237" y="101"/>
                  </a:lnTo>
                  <a:lnTo>
                    <a:pt x="237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35" y="202"/>
                  </a:lnTo>
                  <a:lnTo>
                    <a:pt x="68" y="236"/>
                  </a:lnTo>
                  <a:lnTo>
                    <a:pt x="136" y="236"/>
                  </a:lnTo>
                  <a:lnTo>
                    <a:pt x="102" y="573"/>
                  </a:lnTo>
                  <a:lnTo>
                    <a:pt x="102" y="909"/>
                  </a:lnTo>
                  <a:lnTo>
                    <a:pt x="169" y="1583"/>
                  </a:lnTo>
                  <a:lnTo>
                    <a:pt x="203" y="1650"/>
                  </a:lnTo>
                  <a:lnTo>
                    <a:pt x="237" y="1684"/>
                  </a:lnTo>
                  <a:lnTo>
                    <a:pt x="1449" y="1684"/>
                  </a:lnTo>
                  <a:lnTo>
                    <a:pt x="2661" y="1583"/>
                  </a:lnTo>
                  <a:lnTo>
                    <a:pt x="2694" y="1583"/>
                  </a:lnTo>
                  <a:lnTo>
                    <a:pt x="2728" y="1515"/>
                  </a:lnTo>
                  <a:lnTo>
                    <a:pt x="2661" y="1145"/>
                  </a:lnTo>
                  <a:lnTo>
                    <a:pt x="2627" y="808"/>
                  </a:lnTo>
                  <a:lnTo>
                    <a:pt x="2627" y="438"/>
                  </a:lnTo>
                  <a:lnTo>
                    <a:pt x="2627" y="101"/>
                  </a:lnTo>
                  <a:lnTo>
                    <a:pt x="2593" y="34"/>
                  </a:lnTo>
                  <a:lnTo>
                    <a:pt x="2560" y="34"/>
                  </a:lnTo>
                  <a:lnTo>
                    <a:pt x="185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7" name="Google Shape;1632;p11"/>
            <p:cNvSpPr/>
            <p:nvPr/>
          </p:nvSpPr>
          <p:spPr>
            <a:xfrm>
              <a:off x="2278100" y="267400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1852" y="101"/>
                  </a:moveTo>
                  <a:lnTo>
                    <a:pt x="2323" y="135"/>
                  </a:lnTo>
                  <a:lnTo>
                    <a:pt x="2391" y="169"/>
                  </a:lnTo>
                  <a:lnTo>
                    <a:pt x="2458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5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5" y="1246"/>
                  </a:lnTo>
                  <a:lnTo>
                    <a:pt x="2559" y="1448"/>
                  </a:lnTo>
                  <a:lnTo>
                    <a:pt x="1448" y="1515"/>
                  </a:lnTo>
                  <a:lnTo>
                    <a:pt x="303" y="1515"/>
                  </a:lnTo>
                  <a:lnTo>
                    <a:pt x="236" y="707"/>
                  </a:lnTo>
                  <a:lnTo>
                    <a:pt x="236" y="303"/>
                  </a:lnTo>
                  <a:lnTo>
                    <a:pt x="236" y="236"/>
                  </a:lnTo>
                  <a:lnTo>
                    <a:pt x="640" y="202"/>
                  </a:lnTo>
                  <a:lnTo>
                    <a:pt x="1044" y="169"/>
                  </a:lnTo>
                  <a:lnTo>
                    <a:pt x="1448" y="135"/>
                  </a:lnTo>
                  <a:lnTo>
                    <a:pt x="1852" y="101"/>
                  </a:lnTo>
                  <a:close/>
                  <a:moveTo>
                    <a:pt x="1145" y="0"/>
                  </a:moveTo>
                  <a:lnTo>
                    <a:pt x="707" y="68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4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101" y="573"/>
                  </a:lnTo>
                  <a:lnTo>
                    <a:pt x="101" y="909"/>
                  </a:lnTo>
                  <a:lnTo>
                    <a:pt x="169" y="1583"/>
                  </a:lnTo>
                  <a:lnTo>
                    <a:pt x="202" y="1650"/>
                  </a:lnTo>
                  <a:lnTo>
                    <a:pt x="236" y="1684"/>
                  </a:lnTo>
                  <a:lnTo>
                    <a:pt x="1448" y="1684"/>
                  </a:lnTo>
                  <a:lnTo>
                    <a:pt x="2660" y="1583"/>
                  </a:lnTo>
                  <a:lnTo>
                    <a:pt x="2694" y="1583"/>
                  </a:lnTo>
                  <a:lnTo>
                    <a:pt x="2727" y="1515"/>
                  </a:lnTo>
                  <a:lnTo>
                    <a:pt x="2660" y="1145"/>
                  </a:lnTo>
                  <a:lnTo>
                    <a:pt x="2626" y="808"/>
                  </a:lnTo>
                  <a:lnTo>
                    <a:pt x="2626" y="438"/>
                  </a:lnTo>
                  <a:lnTo>
                    <a:pt x="2626" y="101"/>
                  </a:lnTo>
                  <a:lnTo>
                    <a:pt x="2593" y="34"/>
                  </a:lnTo>
                  <a:lnTo>
                    <a:pt x="255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8" name="Google Shape;1633;p11"/>
            <p:cNvSpPr/>
            <p:nvPr/>
          </p:nvSpPr>
          <p:spPr>
            <a:xfrm>
              <a:off x="2538175" y="2765750"/>
              <a:ext cx="24425" cy="11800"/>
            </a:xfrm>
            <a:custGeom>
              <a:avLst/>
              <a:gdLst/>
              <a:ahLst/>
              <a:cxnLst/>
              <a:rect l="l" t="t" r="r" b="b"/>
              <a:pathLst>
                <a:path w="977" h="472" extrusionOk="0">
                  <a:moveTo>
                    <a:pt x="371" y="0"/>
                  </a:moveTo>
                  <a:lnTo>
                    <a:pt x="270" y="34"/>
                  </a:lnTo>
                  <a:lnTo>
                    <a:pt x="169" y="101"/>
                  </a:lnTo>
                  <a:lnTo>
                    <a:pt x="68" y="135"/>
                  </a:lnTo>
                  <a:lnTo>
                    <a:pt x="1" y="202"/>
                  </a:lnTo>
                  <a:lnTo>
                    <a:pt x="1" y="236"/>
                  </a:lnTo>
                  <a:lnTo>
                    <a:pt x="1" y="303"/>
                  </a:lnTo>
                  <a:lnTo>
                    <a:pt x="34" y="371"/>
                  </a:lnTo>
                  <a:lnTo>
                    <a:pt x="102" y="404"/>
                  </a:lnTo>
                  <a:lnTo>
                    <a:pt x="270" y="472"/>
                  </a:lnTo>
                  <a:lnTo>
                    <a:pt x="337" y="472"/>
                  </a:lnTo>
                  <a:lnTo>
                    <a:pt x="371" y="438"/>
                  </a:lnTo>
                  <a:lnTo>
                    <a:pt x="337" y="371"/>
                  </a:lnTo>
                  <a:lnTo>
                    <a:pt x="304" y="337"/>
                  </a:lnTo>
                  <a:lnTo>
                    <a:pt x="708" y="337"/>
                  </a:lnTo>
                  <a:lnTo>
                    <a:pt x="910" y="303"/>
                  </a:lnTo>
                  <a:lnTo>
                    <a:pt x="943" y="270"/>
                  </a:lnTo>
                  <a:lnTo>
                    <a:pt x="977" y="236"/>
                  </a:lnTo>
                  <a:lnTo>
                    <a:pt x="943" y="202"/>
                  </a:lnTo>
                  <a:lnTo>
                    <a:pt x="910" y="169"/>
                  </a:lnTo>
                  <a:lnTo>
                    <a:pt x="506" y="202"/>
                  </a:lnTo>
                  <a:lnTo>
                    <a:pt x="236" y="202"/>
                  </a:lnTo>
                  <a:lnTo>
                    <a:pt x="304" y="169"/>
                  </a:lnTo>
                  <a:lnTo>
                    <a:pt x="405" y="101"/>
                  </a:lnTo>
                  <a:lnTo>
                    <a:pt x="438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9" name="Google Shape;1634;p11"/>
            <p:cNvSpPr/>
            <p:nvPr/>
          </p:nvSpPr>
          <p:spPr>
            <a:xfrm>
              <a:off x="2505350" y="267485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7" y="1549"/>
                  </a:lnTo>
                  <a:lnTo>
                    <a:pt x="910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4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3" y="707"/>
                  </a:lnTo>
                  <a:lnTo>
                    <a:pt x="203" y="438"/>
                  </a:lnTo>
                  <a:lnTo>
                    <a:pt x="236" y="303"/>
                  </a:lnTo>
                  <a:lnTo>
                    <a:pt x="203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1" y="67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8"/>
                  </a:lnTo>
                  <a:lnTo>
                    <a:pt x="102" y="168"/>
                  </a:lnTo>
                  <a:lnTo>
                    <a:pt x="102" y="202"/>
                  </a:lnTo>
                  <a:lnTo>
                    <a:pt x="102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2" y="1111"/>
                  </a:lnTo>
                  <a:lnTo>
                    <a:pt x="203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8" y="1549"/>
                  </a:lnTo>
                  <a:lnTo>
                    <a:pt x="2728" y="909"/>
                  </a:lnTo>
                  <a:lnTo>
                    <a:pt x="2728" y="572"/>
                  </a:lnTo>
                  <a:lnTo>
                    <a:pt x="2660" y="269"/>
                  </a:lnTo>
                  <a:lnTo>
                    <a:pt x="2627" y="168"/>
                  </a:lnTo>
                  <a:lnTo>
                    <a:pt x="2526" y="135"/>
                  </a:lnTo>
                  <a:lnTo>
                    <a:pt x="2425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0" name="Google Shape;1635;p11"/>
            <p:cNvSpPr/>
            <p:nvPr/>
          </p:nvSpPr>
          <p:spPr>
            <a:xfrm>
              <a:off x="2469150" y="2722825"/>
              <a:ext cx="103550" cy="64825"/>
            </a:xfrm>
            <a:custGeom>
              <a:avLst/>
              <a:gdLst/>
              <a:ahLst/>
              <a:cxnLst/>
              <a:rect l="l" t="t" r="r" b="b"/>
              <a:pathLst>
                <a:path w="4142" h="2593" extrusionOk="0">
                  <a:moveTo>
                    <a:pt x="2661" y="135"/>
                  </a:moveTo>
                  <a:lnTo>
                    <a:pt x="3772" y="168"/>
                  </a:lnTo>
                  <a:lnTo>
                    <a:pt x="3873" y="168"/>
                  </a:lnTo>
                  <a:lnTo>
                    <a:pt x="3940" y="269"/>
                  </a:lnTo>
                  <a:lnTo>
                    <a:pt x="3974" y="404"/>
                  </a:lnTo>
                  <a:lnTo>
                    <a:pt x="4007" y="539"/>
                  </a:lnTo>
                  <a:lnTo>
                    <a:pt x="4007" y="842"/>
                  </a:lnTo>
                  <a:lnTo>
                    <a:pt x="4007" y="1044"/>
                  </a:lnTo>
                  <a:lnTo>
                    <a:pt x="4007" y="1751"/>
                  </a:lnTo>
                  <a:lnTo>
                    <a:pt x="3974" y="2189"/>
                  </a:lnTo>
                  <a:lnTo>
                    <a:pt x="3940" y="2323"/>
                  </a:lnTo>
                  <a:lnTo>
                    <a:pt x="3873" y="2357"/>
                  </a:lnTo>
                  <a:lnTo>
                    <a:pt x="3267" y="2424"/>
                  </a:lnTo>
                  <a:lnTo>
                    <a:pt x="2021" y="2424"/>
                  </a:lnTo>
                  <a:lnTo>
                    <a:pt x="1415" y="2357"/>
                  </a:lnTo>
                  <a:lnTo>
                    <a:pt x="809" y="2323"/>
                  </a:lnTo>
                  <a:lnTo>
                    <a:pt x="506" y="2323"/>
                  </a:lnTo>
                  <a:lnTo>
                    <a:pt x="203" y="2357"/>
                  </a:lnTo>
                  <a:lnTo>
                    <a:pt x="169" y="1616"/>
                  </a:lnTo>
                  <a:lnTo>
                    <a:pt x="135" y="875"/>
                  </a:lnTo>
                  <a:lnTo>
                    <a:pt x="203" y="539"/>
                  </a:lnTo>
                  <a:lnTo>
                    <a:pt x="203" y="370"/>
                  </a:lnTo>
                  <a:lnTo>
                    <a:pt x="203" y="202"/>
                  </a:lnTo>
                  <a:lnTo>
                    <a:pt x="270" y="202"/>
                  </a:lnTo>
                  <a:lnTo>
                    <a:pt x="371" y="168"/>
                  </a:lnTo>
                  <a:lnTo>
                    <a:pt x="775" y="168"/>
                  </a:lnTo>
                  <a:lnTo>
                    <a:pt x="1415" y="135"/>
                  </a:lnTo>
                  <a:close/>
                  <a:moveTo>
                    <a:pt x="540" y="0"/>
                  </a:moveTo>
                  <a:lnTo>
                    <a:pt x="371" y="34"/>
                  </a:lnTo>
                  <a:lnTo>
                    <a:pt x="203" y="67"/>
                  </a:lnTo>
                  <a:lnTo>
                    <a:pt x="169" y="101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102" y="269"/>
                  </a:lnTo>
                  <a:lnTo>
                    <a:pt x="68" y="337"/>
                  </a:lnTo>
                  <a:lnTo>
                    <a:pt x="34" y="572"/>
                  </a:lnTo>
                  <a:lnTo>
                    <a:pt x="1" y="1010"/>
                  </a:lnTo>
                  <a:lnTo>
                    <a:pt x="1" y="1717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169" y="2525"/>
                  </a:lnTo>
                  <a:lnTo>
                    <a:pt x="641" y="2492"/>
                  </a:lnTo>
                  <a:lnTo>
                    <a:pt x="1146" y="2492"/>
                  </a:lnTo>
                  <a:lnTo>
                    <a:pt x="2122" y="2559"/>
                  </a:lnTo>
                  <a:lnTo>
                    <a:pt x="2593" y="2593"/>
                  </a:lnTo>
                  <a:lnTo>
                    <a:pt x="3065" y="2559"/>
                  </a:lnTo>
                  <a:lnTo>
                    <a:pt x="4007" y="2492"/>
                  </a:lnTo>
                  <a:lnTo>
                    <a:pt x="4041" y="2458"/>
                  </a:lnTo>
                  <a:lnTo>
                    <a:pt x="4075" y="2424"/>
                  </a:lnTo>
                  <a:lnTo>
                    <a:pt x="4108" y="1987"/>
                  </a:lnTo>
                  <a:lnTo>
                    <a:pt x="4142" y="1515"/>
                  </a:lnTo>
                  <a:lnTo>
                    <a:pt x="4142" y="606"/>
                  </a:lnTo>
                  <a:lnTo>
                    <a:pt x="4108" y="404"/>
                  </a:lnTo>
                  <a:lnTo>
                    <a:pt x="4041" y="236"/>
                  </a:lnTo>
                  <a:lnTo>
                    <a:pt x="4007" y="135"/>
                  </a:lnTo>
                  <a:lnTo>
                    <a:pt x="3940" y="101"/>
                  </a:lnTo>
                  <a:lnTo>
                    <a:pt x="3873" y="34"/>
                  </a:lnTo>
                  <a:lnTo>
                    <a:pt x="3772" y="34"/>
                  </a:lnTo>
                  <a:lnTo>
                    <a:pt x="2863" y="0"/>
                  </a:lnTo>
                  <a:lnTo>
                    <a:pt x="1920" y="0"/>
                  </a:lnTo>
                  <a:lnTo>
                    <a:pt x="910" y="34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" name="Google Shape;1636;p11"/>
            <p:cNvSpPr/>
            <p:nvPr/>
          </p:nvSpPr>
          <p:spPr>
            <a:xfrm>
              <a:off x="1623250" y="2758175"/>
              <a:ext cx="9275" cy="17700"/>
            </a:xfrm>
            <a:custGeom>
              <a:avLst/>
              <a:gdLst/>
              <a:ahLst/>
              <a:cxnLst/>
              <a:rect l="l" t="t" r="r" b="b"/>
              <a:pathLst>
                <a:path w="371" h="708" extrusionOk="0">
                  <a:moveTo>
                    <a:pt x="303" y="0"/>
                  </a:moveTo>
                  <a:lnTo>
                    <a:pt x="270" y="34"/>
                  </a:lnTo>
                  <a:lnTo>
                    <a:pt x="135" y="135"/>
                  </a:lnTo>
                  <a:lnTo>
                    <a:pt x="0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68" y="371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169" y="640"/>
                  </a:lnTo>
                  <a:lnTo>
                    <a:pt x="202" y="674"/>
                  </a:lnTo>
                  <a:lnTo>
                    <a:pt x="236" y="707"/>
                  </a:lnTo>
                  <a:lnTo>
                    <a:pt x="303" y="674"/>
                  </a:lnTo>
                  <a:lnTo>
                    <a:pt x="303" y="640"/>
                  </a:lnTo>
                  <a:lnTo>
                    <a:pt x="337" y="371"/>
                  </a:lnTo>
                  <a:lnTo>
                    <a:pt x="371" y="101"/>
                  </a:lnTo>
                  <a:lnTo>
                    <a:pt x="371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" name="Google Shape;1637;p11"/>
            <p:cNvSpPr/>
            <p:nvPr/>
          </p:nvSpPr>
          <p:spPr>
            <a:xfrm>
              <a:off x="2357200" y="2676525"/>
              <a:ext cx="66525" cy="41275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4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9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6" y="1347"/>
                  </a:lnTo>
                  <a:lnTo>
                    <a:pt x="136" y="1179"/>
                  </a:lnTo>
                  <a:lnTo>
                    <a:pt x="136" y="909"/>
                  </a:lnTo>
                  <a:lnTo>
                    <a:pt x="136" y="573"/>
                  </a:lnTo>
                  <a:lnTo>
                    <a:pt x="102" y="236"/>
                  </a:lnTo>
                  <a:lnTo>
                    <a:pt x="136" y="236"/>
                  </a:lnTo>
                  <a:lnTo>
                    <a:pt x="237" y="169"/>
                  </a:lnTo>
                  <a:lnTo>
                    <a:pt x="338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5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5" y="1347"/>
                  </a:lnTo>
                  <a:lnTo>
                    <a:pt x="68" y="1448"/>
                  </a:lnTo>
                  <a:lnTo>
                    <a:pt x="136" y="1515"/>
                  </a:lnTo>
                  <a:lnTo>
                    <a:pt x="237" y="1583"/>
                  </a:lnTo>
                  <a:lnTo>
                    <a:pt x="472" y="1616"/>
                  </a:lnTo>
                  <a:lnTo>
                    <a:pt x="742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" name="Google Shape;1638;p11"/>
            <p:cNvSpPr/>
            <p:nvPr/>
          </p:nvSpPr>
          <p:spPr>
            <a:xfrm>
              <a:off x="1629975" y="2796050"/>
              <a:ext cx="64850" cy="27800"/>
            </a:xfrm>
            <a:custGeom>
              <a:avLst/>
              <a:gdLst/>
              <a:ahLst/>
              <a:cxnLst/>
              <a:rect l="l" t="t" r="r" b="b"/>
              <a:pathLst>
                <a:path w="2594" h="1112" extrusionOk="0">
                  <a:moveTo>
                    <a:pt x="472" y="0"/>
                  </a:moveTo>
                  <a:lnTo>
                    <a:pt x="102" y="68"/>
                  </a:lnTo>
                  <a:lnTo>
                    <a:pt x="102" y="101"/>
                  </a:lnTo>
                  <a:lnTo>
                    <a:pt x="68" y="101"/>
                  </a:lnTo>
                  <a:lnTo>
                    <a:pt x="34" y="135"/>
                  </a:lnTo>
                  <a:lnTo>
                    <a:pt x="1" y="640"/>
                  </a:lnTo>
                  <a:lnTo>
                    <a:pt x="1" y="1111"/>
                  </a:lnTo>
                  <a:lnTo>
                    <a:pt x="135" y="1111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35" y="337"/>
                  </a:lnTo>
                  <a:lnTo>
                    <a:pt x="102" y="202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3" y="169"/>
                  </a:lnTo>
                  <a:lnTo>
                    <a:pt x="2324" y="236"/>
                  </a:lnTo>
                  <a:lnTo>
                    <a:pt x="2391" y="337"/>
                  </a:lnTo>
                  <a:lnTo>
                    <a:pt x="2459" y="505"/>
                  </a:lnTo>
                  <a:lnTo>
                    <a:pt x="2459" y="707"/>
                  </a:lnTo>
                  <a:lnTo>
                    <a:pt x="2459" y="1111"/>
                  </a:lnTo>
                  <a:lnTo>
                    <a:pt x="2593" y="1111"/>
                  </a:lnTo>
                  <a:lnTo>
                    <a:pt x="2593" y="640"/>
                  </a:lnTo>
                  <a:lnTo>
                    <a:pt x="2560" y="404"/>
                  </a:lnTo>
                  <a:lnTo>
                    <a:pt x="2492" y="202"/>
                  </a:lnTo>
                  <a:lnTo>
                    <a:pt x="2425" y="135"/>
                  </a:lnTo>
                  <a:lnTo>
                    <a:pt x="2324" y="68"/>
                  </a:lnTo>
                  <a:lnTo>
                    <a:pt x="2223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" name="Google Shape;1639;p11"/>
            <p:cNvSpPr/>
            <p:nvPr/>
          </p:nvSpPr>
          <p:spPr>
            <a:xfrm>
              <a:off x="1593800" y="2723650"/>
              <a:ext cx="62300" cy="64850"/>
            </a:xfrm>
            <a:custGeom>
              <a:avLst/>
              <a:gdLst/>
              <a:ahLst/>
              <a:cxnLst/>
              <a:rect l="l" t="t" r="r" b="b"/>
              <a:pathLst>
                <a:path w="2492" h="2594" extrusionOk="0">
                  <a:moveTo>
                    <a:pt x="2222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36"/>
                  </a:lnTo>
                  <a:lnTo>
                    <a:pt x="2357" y="337"/>
                  </a:lnTo>
                  <a:lnTo>
                    <a:pt x="2357" y="842"/>
                  </a:lnTo>
                  <a:lnTo>
                    <a:pt x="2323" y="1348"/>
                  </a:lnTo>
                  <a:lnTo>
                    <a:pt x="2323" y="1853"/>
                  </a:lnTo>
                  <a:lnTo>
                    <a:pt x="2357" y="2358"/>
                  </a:lnTo>
                  <a:lnTo>
                    <a:pt x="2087" y="2425"/>
                  </a:lnTo>
                  <a:lnTo>
                    <a:pt x="1818" y="2459"/>
                  </a:lnTo>
                  <a:lnTo>
                    <a:pt x="1246" y="2425"/>
                  </a:lnTo>
                  <a:lnTo>
                    <a:pt x="707" y="2391"/>
                  </a:lnTo>
                  <a:lnTo>
                    <a:pt x="438" y="2358"/>
                  </a:lnTo>
                  <a:lnTo>
                    <a:pt x="269" y="2324"/>
                  </a:lnTo>
                  <a:lnTo>
                    <a:pt x="202" y="2257"/>
                  </a:lnTo>
                  <a:lnTo>
                    <a:pt x="135" y="2021"/>
                  </a:lnTo>
                  <a:lnTo>
                    <a:pt x="135" y="1752"/>
                  </a:lnTo>
                  <a:lnTo>
                    <a:pt x="135" y="1247"/>
                  </a:lnTo>
                  <a:lnTo>
                    <a:pt x="168" y="708"/>
                  </a:lnTo>
                  <a:lnTo>
                    <a:pt x="202" y="169"/>
                  </a:lnTo>
                  <a:lnTo>
                    <a:pt x="1279" y="169"/>
                  </a:lnTo>
                  <a:lnTo>
                    <a:pt x="1919" y="135"/>
                  </a:lnTo>
                  <a:close/>
                  <a:moveTo>
                    <a:pt x="135" y="1"/>
                  </a:moveTo>
                  <a:lnTo>
                    <a:pt x="101" y="34"/>
                  </a:lnTo>
                  <a:lnTo>
                    <a:pt x="67" y="68"/>
                  </a:lnTo>
                  <a:lnTo>
                    <a:pt x="67" y="102"/>
                  </a:lnTo>
                  <a:lnTo>
                    <a:pt x="101" y="135"/>
                  </a:lnTo>
                  <a:lnTo>
                    <a:pt x="34" y="438"/>
                  </a:lnTo>
                  <a:lnTo>
                    <a:pt x="0" y="741"/>
                  </a:lnTo>
                  <a:lnTo>
                    <a:pt x="0" y="1348"/>
                  </a:lnTo>
                  <a:lnTo>
                    <a:pt x="34" y="2021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8" y="2425"/>
                  </a:lnTo>
                  <a:lnTo>
                    <a:pt x="303" y="2459"/>
                  </a:lnTo>
                  <a:lnTo>
                    <a:pt x="673" y="2492"/>
                  </a:lnTo>
                  <a:lnTo>
                    <a:pt x="1044" y="2560"/>
                  </a:lnTo>
                  <a:lnTo>
                    <a:pt x="1751" y="2593"/>
                  </a:lnTo>
                  <a:lnTo>
                    <a:pt x="2121" y="2560"/>
                  </a:lnTo>
                  <a:lnTo>
                    <a:pt x="2289" y="2526"/>
                  </a:lnTo>
                  <a:lnTo>
                    <a:pt x="2458" y="2492"/>
                  </a:lnTo>
                  <a:lnTo>
                    <a:pt x="2491" y="2459"/>
                  </a:lnTo>
                  <a:lnTo>
                    <a:pt x="2491" y="2391"/>
                  </a:lnTo>
                  <a:lnTo>
                    <a:pt x="2458" y="2122"/>
                  </a:lnTo>
                  <a:lnTo>
                    <a:pt x="2458" y="1819"/>
                  </a:lnTo>
                  <a:lnTo>
                    <a:pt x="2458" y="1247"/>
                  </a:lnTo>
                  <a:lnTo>
                    <a:pt x="2491" y="674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24" y="34"/>
                  </a:lnTo>
                  <a:lnTo>
                    <a:pt x="1852" y="1"/>
                  </a:lnTo>
                  <a:lnTo>
                    <a:pt x="1279" y="1"/>
                  </a:lnTo>
                  <a:lnTo>
                    <a:pt x="707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" name="Google Shape;1640;p11"/>
            <p:cNvSpPr/>
            <p:nvPr/>
          </p:nvSpPr>
          <p:spPr>
            <a:xfrm>
              <a:off x="2068500" y="2795200"/>
              <a:ext cx="62325" cy="28650"/>
            </a:xfrm>
            <a:custGeom>
              <a:avLst/>
              <a:gdLst/>
              <a:ahLst/>
              <a:cxnLst/>
              <a:rect l="l" t="t" r="r" b="b"/>
              <a:pathLst>
                <a:path w="2493" h="1146" extrusionOk="0">
                  <a:moveTo>
                    <a:pt x="169" y="1"/>
                  </a:moveTo>
                  <a:lnTo>
                    <a:pt x="102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68" y="371"/>
                  </a:lnTo>
                  <a:lnTo>
                    <a:pt x="35" y="640"/>
                  </a:lnTo>
                  <a:lnTo>
                    <a:pt x="1" y="1145"/>
                  </a:lnTo>
                  <a:lnTo>
                    <a:pt x="136" y="1145"/>
                  </a:lnTo>
                  <a:lnTo>
                    <a:pt x="203" y="169"/>
                  </a:lnTo>
                  <a:lnTo>
                    <a:pt x="1314" y="169"/>
                  </a:lnTo>
                  <a:lnTo>
                    <a:pt x="1920" y="135"/>
                  </a:lnTo>
                  <a:lnTo>
                    <a:pt x="2223" y="135"/>
                  </a:lnTo>
                  <a:lnTo>
                    <a:pt x="2290" y="169"/>
                  </a:lnTo>
                  <a:lnTo>
                    <a:pt x="2324" y="203"/>
                  </a:lnTo>
                  <a:lnTo>
                    <a:pt x="2358" y="236"/>
                  </a:lnTo>
                  <a:lnTo>
                    <a:pt x="2391" y="337"/>
                  </a:lnTo>
                  <a:lnTo>
                    <a:pt x="2358" y="1145"/>
                  </a:lnTo>
                  <a:lnTo>
                    <a:pt x="2459" y="1145"/>
                  </a:lnTo>
                  <a:lnTo>
                    <a:pt x="2492" y="640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9" y="34"/>
                  </a:lnTo>
                  <a:lnTo>
                    <a:pt x="1886" y="1"/>
                  </a:lnTo>
                  <a:lnTo>
                    <a:pt x="1314" y="34"/>
                  </a:lnTo>
                  <a:lnTo>
                    <a:pt x="742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" name="Google Shape;1641;p11"/>
            <p:cNvSpPr/>
            <p:nvPr/>
          </p:nvSpPr>
          <p:spPr>
            <a:xfrm>
              <a:off x="1519725" y="2792675"/>
              <a:ext cx="106075" cy="31175"/>
            </a:xfrm>
            <a:custGeom>
              <a:avLst/>
              <a:gdLst/>
              <a:ahLst/>
              <a:cxnLst/>
              <a:rect l="l" t="t" r="r" b="b"/>
              <a:pathLst>
                <a:path w="4243" h="1247" extrusionOk="0">
                  <a:moveTo>
                    <a:pt x="3333" y="1"/>
                  </a:moveTo>
                  <a:lnTo>
                    <a:pt x="3098" y="34"/>
                  </a:lnTo>
                  <a:lnTo>
                    <a:pt x="2727" y="68"/>
                  </a:lnTo>
                  <a:lnTo>
                    <a:pt x="2155" y="102"/>
                  </a:lnTo>
                  <a:lnTo>
                    <a:pt x="1044" y="102"/>
                  </a:lnTo>
                  <a:lnTo>
                    <a:pt x="505" y="135"/>
                  </a:lnTo>
                  <a:lnTo>
                    <a:pt x="303" y="169"/>
                  </a:lnTo>
                  <a:lnTo>
                    <a:pt x="202" y="236"/>
                  </a:lnTo>
                  <a:lnTo>
                    <a:pt x="101" y="371"/>
                  </a:lnTo>
                  <a:lnTo>
                    <a:pt x="34" y="506"/>
                  </a:lnTo>
                  <a:lnTo>
                    <a:pt x="0" y="708"/>
                  </a:lnTo>
                  <a:lnTo>
                    <a:pt x="0" y="876"/>
                  </a:lnTo>
                  <a:lnTo>
                    <a:pt x="0" y="1246"/>
                  </a:lnTo>
                  <a:lnTo>
                    <a:pt x="169" y="1246"/>
                  </a:lnTo>
                  <a:lnTo>
                    <a:pt x="169" y="842"/>
                  </a:lnTo>
                  <a:lnTo>
                    <a:pt x="202" y="573"/>
                  </a:lnTo>
                  <a:lnTo>
                    <a:pt x="236" y="438"/>
                  </a:lnTo>
                  <a:lnTo>
                    <a:pt x="303" y="337"/>
                  </a:lnTo>
                  <a:lnTo>
                    <a:pt x="371" y="304"/>
                  </a:lnTo>
                  <a:lnTo>
                    <a:pt x="505" y="270"/>
                  </a:lnTo>
                  <a:lnTo>
                    <a:pt x="1650" y="270"/>
                  </a:lnTo>
                  <a:lnTo>
                    <a:pt x="2593" y="236"/>
                  </a:lnTo>
                  <a:lnTo>
                    <a:pt x="2963" y="203"/>
                  </a:lnTo>
                  <a:lnTo>
                    <a:pt x="3434" y="169"/>
                  </a:lnTo>
                  <a:lnTo>
                    <a:pt x="3636" y="203"/>
                  </a:lnTo>
                  <a:lnTo>
                    <a:pt x="3838" y="270"/>
                  </a:lnTo>
                  <a:lnTo>
                    <a:pt x="3973" y="371"/>
                  </a:lnTo>
                  <a:lnTo>
                    <a:pt x="4007" y="438"/>
                  </a:lnTo>
                  <a:lnTo>
                    <a:pt x="4040" y="539"/>
                  </a:lnTo>
                  <a:lnTo>
                    <a:pt x="4074" y="876"/>
                  </a:lnTo>
                  <a:lnTo>
                    <a:pt x="4040" y="1246"/>
                  </a:lnTo>
                  <a:lnTo>
                    <a:pt x="4242" y="1246"/>
                  </a:lnTo>
                  <a:lnTo>
                    <a:pt x="4242" y="842"/>
                  </a:lnTo>
                  <a:lnTo>
                    <a:pt x="4175" y="438"/>
                  </a:lnTo>
                  <a:lnTo>
                    <a:pt x="4175" y="337"/>
                  </a:lnTo>
                  <a:lnTo>
                    <a:pt x="4108" y="270"/>
                  </a:lnTo>
                  <a:lnTo>
                    <a:pt x="3973" y="135"/>
                  </a:lnTo>
                  <a:lnTo>
                    <a:pt x="3771" y="68"/>
                  </a:lnTo>
                  <a:lnTo>
                    <a:pt x="3569" y="34"/>
                  </a:lnTo>
                  <a:lnTo>
                    <a:pt x="333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" name="Google Shape;1642;p11"/>
            <p:cNvSpPr/>
            <p:nvPr/>
          </p:nvSpPr>
          <p:spPr>
            <a:xfrm>
              <a:off x="2130800" y="2762375"/>
              <a:ext cx="11800" cy="13500"/>
            </a:xfrm>
            <a:custGeom>
              <a:avLst/>
              <a:gdLst/>
              <a:ahLst/>
              <a:cxnLst/>
              <a:rect l="l" t="t" r="r" b="b"/>
              <a:pathLst>
                <a:path w="472" h="540" extrusionOk="0">
                  <a:moveTo>
                    <a:pt x="303" y="102"/>
                  </a:moveTo>
                  <a:lnTo>
                    <a:pt x="337" y="169"/>
                  </a:lnTo>
                  <a:lnTo>
                    <a:pt x="303" y="203"/>
                  </a:lnTo>
                  <a:lnTo>
                    <a:pt x="169" y="135"/>
                  </a:lnTo>
                  <a:lnTo>
                    <a:pt x="236" y="102"/>
                  </a:lnTo>
                  <a:close/>
                  <a:moveTo>
                    <a:pt x="169" y="1"/>
                  </a:moveTo>
                  <a:lnTo>
                    <a:pt x="68" y="34"/>
                  </a:lnTo>
                  <a:lnTo>
                    <a:pt x="0" y="135"/>
                  </a:lnTo>
                  <a:lnTo>
                    <a:pt x="0" y="203"/>
                  </a:lnTo>
                  <a:lnTo>
                    <a:pt x="34" y="236"/>
                  </a:lnTo>
                  <a:lnTo>
                    <a:pt x="202" y="270"/>
                  </a:lnTo>
                  <a:lnTo>
                    <a:pt x="202" y="304"/>
                  </a:lnTo>
                  <a:lnTo>
                    <a:pt x="270" y="304"/>
                  </a:lnTo>
                  <a:lnTo>
                    <a:pt x="169" y="337"/>
                  </a:lnTo>
                  <a:lnTo>
                    <a:pt x="101" y="405"/>
                  </a:lnTo>
                  <a:lnTo>
                    <a:pt x="68" y="438"/>
                  </a:lnTo>
                  <a:lnTo>
                    <a:pt x="101" y="506"/>
                  </a:lnTo>
                  <a:lnTo>
                    <a:pt x="270" y="539"/>
                  </a:lnTo>
                  <a:lnTo>
                    <a:pt x="404" y="506"/>
                  </a:lnTo>
                  <a:lnTo>
                    <a:pt x="438" y="506"/>
                  </a:lnTo>
                  <a:lnTo>
                    <a:pt x="472" y="472"/>
                  </a:lnTo>
                  <a:lnTo>
                    <a:pt x="438" y="337"/>
                  </a:lnTo>
                  <a:lnTo>
                    <a:pt x="371" y="236"/>
                  </a:lnTo>
                  <a:lnTo>
                    <a:pt x="438" y="203"/>
                  </a:lnTo>
                  <a:lnTo>
                    <a:pt x="438" y="102"/>
                  </a:lnTo>
                  <a:lnTo>
                    <a:pt x="371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" name="Google Shape;1643;p11"/>
            <p:cNvSpPr/>
            <p:nvPr/>
          </p:nvSpPr>
          <p:spPr>
            <a:xfrm>
              <a:off x="1993600" y="2795200"/>
              <a:ext cx="62300" cy="28650"/>
            </a:xfrm>
            <a:custGeom>
              <a:avLst/>
              <a:gdLst/>
              <a:ahLst/>
              <a:cxnLst/>
              <a:rect l="l" t="t" r="r" b="b"/>
              <a:pathLst>
                <a:path w="2492" h="1146" extrusionOk="0">
                  <a:moveTo>
                    <a:pt x="1280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8" y="472"/>
                  </a:lnTo>
                  <a:lnTo>
                    <a:pt x="34" y="708"/>
                  </a:lnTo>
                  <a:lnTo>
                    <a:pt x="0" y="1145"/>
                  </a:lnTo>
                  <a:lnTo>
                    <a:pt x="135" y="1145"/>
                  </a:lnTo>
                  <a:lnTo>
                    <a:pt x="135" y="708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70" y="236"/>
                  </a:lnTo>
                  <a:lnTo>
                    <a:pt x="876" y="203"/>
                  </a:lnTo>
                  <a:lnTo>
                    <a:pt x="1515" y="135"/>
                  </a:lnTo>
                  <a:lnTo>
                    <a:pt x="1886" y="135"/>
                  </a:lnTo>
                  <a:lnTo>
                    <a:pt x="2290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57" y="1145"/>
                  </a:lnTo>
                  <a:lnTo>
                    <a:pt x="2492" y="1145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" name="Google Shape;1644;p11"/>
            <p:cNvSpPr/>
            <p:nvPr/>
          </p:nvSpPr>
          <p:spPr>
            <a:xfrm>
              <a:off x="3731700" y="1357575"/>
              <a:ext cx="44650" cy="18550"/>
            </a:xfrm>
            <a:custGeom>
              <a:avLst/>
              <a:gdLst/>
              <a:ahLst/>
              <a:cxnLst/>
              <a:rect l="l" t="t" r="r" b="b"/>
              <a:pathLst>
                <a:path w="1786" h="742" extrusionOk="0">
                  <a:moveTo>
                    <a:pt x="1752" y="1"/>
                  </a:moveTo>
                  <a:lnTo>
                    <a:pt x="1314" y="102"/>
                  </a:lnTo>
                  <a:lnTo>
                    <a:pt x="876" y="236"/>
                  </a:lnTo>
                  <a:lnTo>
                    <a:pt x="439" y="405"/>
                  </a:lnTo>
                  <a:lnTo>
                    <a:pt x="35" y="573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5" y="708"/>
                  </a:lnTo>
                  <a:lnTo>
                    <a:pt x="68" y="741"/>
                  </a:lnTo>
                  <a:lnTo>
                    <a:pt x="371" y="708"/>
                  </a:lnTo>
                  <a:lnTo>
                    <a:pt x="641" y="640"/>
                  </a:lnTo>
                  <a:lnTo>
                    <a:pt x="1213" y="438"/>
                  </a:lnTo>
                  <a:lnTo>
                    <a:pt x="1785" y="270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" name="Google Shape;1645;p11"/>
            <p:cNvSpPr/>
            <p:nvPr/>
          </p:nvSpPr>
          <p:spPr>
            <a:xfrm>
              <a:off x="3708150" y="1295300"/>
              <a:ext cx="68200" cy="24425"/>
            </a:xfrm>
            <a:custGeom>
              <a:avLst/>
              <a:gdLst/>
              <a:ahLst/>
              <a:cxnLst/>
              <a:rect l="l" t="t" r="r" b="b"/>
              <a:pathLst>
                <a:path w="2728" h="977" extrusionOk="0">
                  <a:moveTo>
                    <a:pt x="2727" y="0"/>
                  </a:moveTo>
                  <a:lnTo>
                    <a:pt x="2492" y="67"/>
                  </a:lnTo>
                  <a:lnTo>
                    <a:pt x="1886" y="236"/>
                  </a:lnTo>
                  <a:lnTo>
                    <a:pt x="1246" y="438"/>
                  </a:lnTo>
                  <a:lnTo>
                    <a:pt x="34" y="909"/>
                  </a:lnTo>
                  <a:lnTo>
                    <a:pt x="0" y="943"/>
                  </a:lnTo>
                  <a:lnTo>
                    <a:pt x="34" y="976"/>
                  </a:lnTo>
                  <a:lnTo>
                    <a:pt x="371" y="976"/>
                  </a:lnTo>
                  <a:lnTo>
                    <a:pt x="707" y="943"/>
                  </a:lnTo>
                  <a:lnTo>
                    <a:pt x="1044" y="842"/>
                  </a:lnTo>
                  <a:lnTo>
                    <a:pt x="1381" y="741"/>
                  </a:lnTo>
                  <a:lnTo>
                    <a:pt x="2054" y="505"/>
                  </a:lnTo>
                  <a:lnTo>
                    <a:pt x="2391" y="404"/>
                  </a:lnTo>
                  <a:lnTo>
                    <a:pt x="2727" y="303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" name="Google Shape;1646;p11"/>
            <p:cNvSpPr/>
            <p:nvPr/>
          </p:nvSpPr>
          <p:spPr>
            <a:xfrm>
              <a:off x="3718250" y="1315500"/>
              <a:ext cx="58100" cy="21900"/>
            </a:xfrm>
            <a:custGeom>
              <a:avLst/>
              <a:gdLst/>
              <a:ahLst/>
              <a:cxnLst/>
              <a:rect l="l" t="t" r="r" b="b"/>
              <a:pathLst>
                <a:path w="2324" h="876" extrusionOk="0">
                  <a:moveTo>
                    <a:pt x="2323" y="0"/>
                  </a:moveTo>
                  <a:lnTo>
                    <a:pt x="1953" y="135"/>
                  </a:lnTo>
                  <a:lnTo>
                    <a:pt x="1448" y="303"/>
                  </a:lnTo>
                  <a:lnTo>
                    <a:pt x="977" y="471"/>
                  </a:lnTo>
                  <a:lnTo>
                    <a:pt x="472" y="640"/>
                  </a:lnTo>
                  <a:lnTo>
                    <a:pt x="34" y="842"/>
                  </a:lnTo>
                  <a:lnTo>
                    <a:pt x="0" y="875"/>
                  </a:lnTo>
                  <a:lnTo>
                    <a:pt x="303" y="875"/>
                  </a:lnTo>
                  <a:lnTo>
                    <a:pt x="539" y="842"/>
                  </a:lnTo>
                  <a:lnTo>
                    <a:pt x="1044" y="741"/>
                  </a:lnTo>
                  <a:lnTo>
                    <a:pt x="1549" y="606"/>
                  </a:lnTo>
                  <a:lnTo>
                    <a:pt x="2020" y="438"/>
                  </a:lnTo>
                  <a:lnTo>
                    <a:pt x="2323" y="303"/>
                  </a:lnTo>
                  <a:lnTo>
                    <a:pt x="232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" name="Google Shape;1647;p11"/>
            <p:cNvSpPr/>
            <p:nvPr/>
          </p:nvSpPr>
          <p:spPr>
            <a:xfrm>
              <a:off x="3741800" y="1396300"/>
              <a:ext cx="34550" cy="16000"/>
            </a:xfrm>
            <a:custGeom>
              <a:avLst/>
              <a:gdLst/>
              <a:ahLst/>
              <a:cxnLst/>
              <a:rect l="l" t="t" r="r" b="b"/>
              <a:pathLst>
                <a:path w="1382" h="640" extrusionOk="0">
                  <a:moveTo>
                    <a:pt x="1381" y="0"/>
                  </a:moveTo>
                  <a:lnTo>
                    <a:pt x="1045" y="101"/>
                  </a:lnTo>
                  <a:lnTo>
                    <a:pt x="775" y="169"/>
                  </a:lnTo>
                  <a:lnTo>
                    <a:pt x="439" y="236"/>
                  </a:lnTo>
                  <a:lnTo>
                    <a:pt x="270" y="303"/>
                  </a:lnTo>
                  <a:lnTo>
                    <a:pt x="136" y="404"/>
                  </a:lnTo>
                  <a:lnTo>
                    <a:pt x="68" y="505"/>
                  </a:lnTo>
                  <a:lnTo>
                    <a:pt x="1" y="640"/>
                  </a:lnTo>
                  <a:lnTo>
                    <a:pt x="35" y="640"/>
                  </a:lnTo>
                  <a:lnTo>
                    <a:pt x="371" y="573"/>
                  </a:lnTo>
                  <a:lnTo>
                    <a:pt x="708" y="472"/>
                  </a:lnTo>
                  <a:lnTo>
                    <a:pt x="1381" y="303"/>
                  </a:lnTo>
                  <a:lnTo>
                    <a:pt x="138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" name="Google Shape;1648;p11"/>
            <p:cNvSpPr/>
            <p:nvPr/>
          </p:nvSpPr>
          <p:spPr>
            <a:xfrm>
              <a:off x="3708150" y="1270875"/>
              <a:ext cx="68200" cy="25275"/>
            </a:xfrm>
            <a:custGeom>
              <a:avLst/>
              <a:gdLst/>
              <a:ahLst/>
              <a:cxnLst/>
              <a:rect l="l" t="t" r="r" b="b"/>
              <a:pathLst>
                <a:path w="2728" h="1011" extrusionOk="0">
                  <a:moveTo>
                    <a:pt x="2727" y="1"/>
                  </a:moveTo>
                  <a:lnTo>
                    <a:pt x="1347" y="438"/>
                  </a:lnTo>
                  <a:lnTo>
                    <a:pt x="674" y="674"/>
                  </a:lnTo>
                  <a:lnTo>
                    <a:pt x="34" y="943"/>
                  </a:lnTo>
                  <a:lnTo>
                    <a:pt x="0" y="977"/>
                  </a:lnTo>
                  <a:lnTo>
                    <a:pt x="34" y="1011"/>
                  </a:lnTo>
                  <a:lnTo>
                    <a:pt x="404" y="1011"/>
                  </a:lnTo>
                  <a:lnTo>
                    <a:pt x="775" y="943"/>
                  </a:lnTo>
                  <a:lnTo>
                    <a:pt x="1145" y="809"/>
                  </a:lnTo>
                  <a:lnTo>
                    <a:pt x="1515" y="674"/>
                  </a:lnTo>
                  <a:lnTo>
                    <a:pt x="2121" y="438"/>
                  </a:lnTo>
                  <a:lnTo>
                    <a:pt x="2727" y="236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" name="Google Shape;1649;p11"/>
            <p:cNvSpPr/>
            <p:nvPr/>
          </p:nvSpPr>
          <p:spPr>
            <a:xfrm>
              <a:off x="3733400" y="1377775"/>
              <a:ext cx="42950" cy="19375"/>
            </a:xfrm>
            <a:custGeom>
              <a:avLst/>
              <a:gdLst/>
              <a:ahLst/>
              <a:cxnLst/>
              <a:rect l="l" t="t" r="r" b="b"/>
              <a:pathLst>
                <a:path w="1718" h="775" extrusionOk="0">
                  <a:moveTo>
                    <a:pt x="1717" y="1"/>
                  </a:moveTo>
                  <a:lnTo>
                    <a:pt x="842" y="337"/>
                  </a:lnTo>
                  <a:lnTo>
                    <a:pt x="34" y="708"/>
                  </a:lnTo>
                  <a:lnTo>
                    <a:pt x="0" y="741"/>
                  </a:lnTo>
                  <a:lnTo>
                    <a:pt x="68" y="775"/>
                  </a:lnTo>
                  <a:lnTo>
                    <a:pt x="472" y="741"/>
                  </a:lnTo>
                  <a:lnTo>
                    <a:pt x="876" y="640"/>
                  </a:lnTo>
                  <a:lnTo>
                    <a:pt x="1313" y="506"/>
                  </a:lnTo>
                  <a:lnTo>
                    <a:pt x="1717" y="371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" name="Google Shape;1650;p11"/>
            <p:cNvSpPr/>
            <p:nvPr/>
          </p:nvSpPr>
          <p:spPr>
            <a:xfrm>
              <a:off x="3340325" y="1364300"/>
              <a:ext cx="161625" cy="55575"/>
            </a:xfrm>
            <a:custGeom>
              <a:avLst/>
              <a:gdLst/>
              <a:ahLst/>
              <a:cxnLst/>
              <a:rect l="l" t="t" r="r" b="b"/>
              <a:pathLst>
                <a:path w="6465" h="2223" extrusionOk="0">
                  <a:moveTo>
                    <a:pt x="6364" y="1"/>
                  </a:moveTo>
                  <a:lnTo>
                    <a:pt x="6128" y="102"/>
                  </a:lnTo>
                  <a:lnTo>
                    <a:pt x="5825" y="237"/>
                  </a:lnTo>
                  <a:lnTo>
                    <a:pt x="5252" y="540"/>
                  </a:lnTo>
                  <a:lnTo>
                    <a:pt x="4949" y="641"/>
                  </a:lnTo>
                  <a:lnTo>
                    <a:pt x="4646" y="708"/>
                  </a:lnTo>
                  <a:lnTo>
                    <a:pt x="4512" y="742"/>
                  </a:lnTo>
                  <a:lnTo>
                    <a:pt x="4343" y="742"/>
                  </a:lnTo>
                  <a:lnTo>
                    <a:pt x="4209" y="708"/>
                  </a:lnTo>
                  <a:lnTo>
                    <a:pt x="4074" y="641"/>
                  </a:lnTo>
                  <a:lnTo>
                    <a:pt x="4007" y="641"/>
                  </a:lnTo>
                  <a:lnTo>
                    <a:pt x="3939" y="674"/>
                  </a:lnTo>
                  <a:lnTo>
                    <a:pt x="3872" y="775"/>
                  </a:lnTo>
                  <a:lnTo>
                    <a:pt x="3805" y="876"/>
                  </a:lnTo>
                  <a:lnTo>
                    <a:pt x="3704" y="910"/>
                  </a:lnTo>
                  <a:lnTo>
                    <a:pt x="3636" y="944"/>
                  </a:lnTo>
                  <a:lnTo>
                    <a:pt x="3569" y="910"/>
                  </a:lnTo>
                  <a:lnTo>
                    <a:pt x="3502" y="843"/>
                  </a:lnTo>
                  <a:lnTo>
                    <a:pt x="3333" y="641"/>
                  </a:lnTo>
                  <a:lnTo>
                    <a:pt x="3367" y="472"/>
                  </a:lnTo>
                  <a:lnTo>
                    <a:pt x="3333" y="405"/>
                  </a:lnTo>
                  <a:lnTo>
                    <a:pt x="3300" y="371"/>
                  </a:lnTo>
                  <a:lnTo>
                    <a:pt x="3199" y="371"/>
                  </a:lnTo>
                  <a:lnTo>
                    <a:pt x="3030" y="506"/>
                  </a:lnTo>
                  <a:lnTo>
                    <a:pt x="2963" y="641"/>
                  </a:lnTo>
                  <a:lnTo>
                    <a:pt x="2929" y="775"/>
                  </a:lnTo>
                  <a:lnTo>
                    <a:pt x="2963" y="876"/>
                  </a:lnTo>
                  <a:lnTo>
                    <a:pt x="2828" y="1011"/>
                  </a:lnTo>
                  <a:lnTo>
                    <a:pt x="2727" y="1045"/>
                  </a:lnTo>
                  <a:lnTo>
                    <a:pt x="2593" y="1112"/>
                  </a:lnTo>
                  <a:lnTo>
                    <a:pt x="2458" y="1112"/>
                  </a:lnTo>
                  <a:lnTo>
                    <a:pt x="2391" y="1045"/>
                  </a:lnTo>
                  <a:lnTo>
                    <a:pt x="2391" y="977"/>
                  </a:lnTo>
                  <a:lnTo>
                    <a:pt x="2424" y="876"/>
                  </a:lnTo>
                  <a:lnTo>
                    <a:pt x="2424" y="843"/>
                  </a:lnTo>
                  <a:lnTo>
                    <a:pt x="2391" y="775"/>
                  </a:lnTo>
                  <a:lnTo>
                    <a:pt x="2323" y="742"/>
                  </a:lnTo>
                  <a:lnTo>
                    <a:pt x="2256" y="742"/>
                  </a:lnTo>
                  <a:lnTo>
                    <a:pt x="2222" y="809"/>
                  </a:lnTo>
                  <a:lnTo>
                    <a:pt x="2189" y="977"/>
                  </a:lnTo>
                  <a:lnTo>
                    <a:pt x="2088" y="1179"/>
                  </a:lnTo>
                  <a:lnTo>
                    <a:pt x="1919" y="1348"/>
                  </a:lnTo>
                  <a:lnTo>
                    <a:pt x="1751" y="1449"/>
                  </a:lnTo>
                  <a:lnTo>
                    <a:pt x="1515" y="1482"/>
                  </a:lnTo>
                  <a:lnTo>
                    <a:pt x="1313" y="1482"/>
                  </a:lnTo>
                  <a:lnTo>
                    <a:pt x="1179" y="1449"/>
                  </a:lnTo>
                  <a:lnTo>
                    <a:pt x="1347" y="1078"/>
                  </a:lnTo>
                  <a:lnTo>
                    <a:pt x="1414" y="809"/>
                  </a:lnTo>
                  <a:lnTo>
                    <a:pt x="1414" y="742"/>
                  </a:lnTo>
                  <a:lnTo>
                    <a:pt x="1381" y="708"/>
                  </a:lnTo>
                  <a:lnTo>
                    <a:pt x="1347" y="674"/>
                  </a:lnTo>
                  <a:lnTo>
                    <a:pt x="1280" y="708"/>
                  </a:lnTo>
                  <a:lnTo>
                    <a:pt x="1044" y="843"/>
                  </a:lnTo>
                  <a:lnTo>
                    <a:pt x="876" y="1078"/>
                  </a:lnTo>
                  <a:lnTo>
                    <a:pt x="842" y="1179"/>
                  </a:lnTo>
                  <a:lnTo>
                    <a:pt x="808" y="1280"/>
                  </a:lnTo>
                  <a:lnTo>
                    <a:pt x="808" y="1415"/>
                  </a:lnTo>
                  <a:lnTo>
                    <a:pt x="876" y="1516"/>
                  </a:lnTo>
                  <a:lnTo>
                    <a:pt x="606" y="1819"/>
                  </a:lnTo>
                  <a:lnTo>
                    <a:pt x="539" y="1886"/>
                  </a:lnTo>
                  <a:lnTo>
                    <a:pt x="472" y="1920"/>
                  </a:lnTo>
                  <a:lnTo>
                    <a:pt x="404" y="1920"/>
                  </a:lnTo>
                  <a:lnTo>
                    <a:pt x="371" y="1886"/>
                  </a:lnTo>
                  <a:lnTo>
                    <a:pt x="270" y="1819"/>
                  </a:lnTo>
                  <a:lnTo>
                    <a:pt x="202" y="1651"/>
                  </a:lnTo>
                  <a:lnTo>
                    <a:pt x="202" y="1482"/>
                  </a:lnTo>
                  <a:lnTo>
                    <a:pt x="236" y="1280"/>
                  </a:lnTo>
                  <a:lnTo>
                    <a:pt x="337" y="1112"/>
                  </a:lnTo>
                  <a:lnTo>
                    <a:pt x="404" y="1045"/>
                  </a:lnTo>
                  <a:lnTo>
                    <a:pt x="505" y="977"/>
                  </a:lnTo>
                  <a:lnTo>
                    <a:pt x="539" y="944"/>
                  </a:lnTo>
                  <a:lnTo>
                    <a:pt x="539" y="910"/>
                  </a:lnTo>
                  <a:lnTo>
                    <a:pt x="505" y="876"/>
                  </a:lnTo>
                  <a:lnTo>
                    <a:pt x="472" y="876"/>
                  </a:lnTo>
                  <a:lnTo>
                    <a:pt x="371" y="910"/>
                  </a:lnTo>
                  <a:lnTo>
                    <a:pt x="303" y="944"/>
                  </a:lnTo>
                  <a:lnTo>
                    <a:pt x="169" y="1078"/>
                  </a:lnTo>
                  <a:lnTo>
                    <a:pt x="68" y="1280"/>
                  </a:lnTo>
                  <a:lnTo>
                    <a:pt x="0" y="1516"/>
                  </a:lnTo>
                  <a:lnTo>
                    <a:pt x="0" y="1752"/>
                  </a:lnTo>
                  <a:lnTo>
                    <a:pt x="34" y="1954"/>
                  </a:lnTo>
                  <a:lnTo>
                    <a:pt x="68" y="2021"/>
                  </a:lnTo>
                  <a:lnTo>
                    <a:pt x="135" y="2122"/>
                  </a:lnTo>
                  <a:lnTo>
                    <a:pt x="202" y="2156"/>
                  </a:lnTo>
                  <a:lnTo>
                    <a:pt x="303" y="2189"/>
                  </a:lnTo>
                  <a:lnTo>
                    <a:pt x="404" y="2223"/>
                  </a:lnTo>
                  <a:lnTo>
                    <a:pt x="505" y="2189"/>
                  </a:lnTo>
                  <a:lnTo>
                    <a:pt x="606" y="2156"/>
                  </a:lnTo>
                  <a:lnTo>
                    <a:pt x="707" y="2088"/>
                  </a:lnTo>
                  <a:lnTo>
                    <a:pt x="909" y="1886"/>
                  </a:lnTo>
                  <a:lnTo>
                    <a:pt x="1078" y="1617"/>
                  </a:lnTo>
                  <a:lnTo>
                    <a:pt x="1145" y="1651"/>
                  </a:lnTo>
                  <a:lnTo>
                    <a:pt x="1313" y="1684"/>
                  </a:lnTo>
                  <a:lnTo>
                    <a:pt x="1482" y="1718"/>
                  </a:lnTo>
                  <a:lnTo>
                    <a:pt x="1650" y="1684"/>
                  </a:lnTo>
                  <a:lnTo>
                    <a:pt x="1818" y="1651"/>
                  </a:lnTo>
                  <a:lnTo>
                    <a:pt x="1953" y="1583"/>
                  </a:lnTo>
                  <a:lnTo>
                    <a:pt x="2088" y="1482"/>
                  </a:lnTo>
                  <a:lnTo>
                    <a:pt x="2189" y="1381"/>
                  </a:lnTo>
                  <a:lnTo>
                    <a:pt x="2290" y="1247"/>
                  </a:lnTo>
                  <a:lnTo>
                    <a:pt x="2357" y="1280"/>
                  </a:lnTo>
                  <a:lnTo>
                    <a:pt x="2458" y="1314"/>
                  </a:lnTo>
                  <a:lnTo>
                    <a:pt x="2660" y="1280"/>
                  </a:lnTo>
                  <a:lnTo>
                    <a:pt x="2896" y="1179"/>
                  </a:lnTo>
                  <a:lnTo>
                    <a:pt x="3098" y="1045"/>
                  </a:lnTo>
                  <a:lnTo>
                    <a:pt x="3232" y="1112"/>
                  </a:lnTo>
                  <a:lnTo>
                    <a:pt x="3401" y="1146"/>
                  </a:lnTo>
                  <a:lnTo>
                    <a:pt x="3603" y="1179"/>
                  </a:lnTo>
                  <a:lnTo>
                    <a:pt x="3771" y="1112"/>
                  </a:lnTo>
                  <a:lnTo>
                    <a:pt x="3906" y="1045"/>
                  </a:lnTo>
                  <a:lnTo>
                    <a:pt x="4007" y="977"/>
                  </a:lnTo>
                  <a:lnTo>
                    <a:pt x="4074" y="944"/>
                  </a:lnTo>
                  <a:lnTo>
                    <a:pt x="4209" y="910"/>
                  </a:lnTo>
                  <a:lnTo>
                    <a:pt x="4613" y="910"/>
                  </a:lnTo>
                  <a:lnTo>
                    <a:pt x="4983" y="809"/>
                  </a:lnTo>
                  <a:lnTo>
                    <a:pt x="5353" y="708"/>
                  </a:lnTo>
                  <a:lnTo>
                    <a:pt x="5757" y="540"/>
                  </a:lnTo>
                  <a:lnTo>
                    <a:pt x="6128" y="371"/>
                  </a:lnTo>
                  <a:lnTo>
                    <a:pt x="6296" y="237"/>
                  </a:lnTo>
                  <a:lnTo>
                    <a:pt x="6465" y="136"/>
                  </a:lnTo>
                  <a:lnTo>
                    <a:pt x="6465" y="68"/>
                  </a:lnTo>
                  <a:lnTo>
                    <a:pt x="6465" y="35"/>
                  </a:lnTo>
                  <a:lnTo>
                    <a:pt x="643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" name="Google Shape;1651;p11"/>
            <p:cNvSpPr/>
            <p:nvPr/>
          </p:nvSpPr>
          <p:spPr>
            <a:xfrm>
              <a:off x="3405125" y="1533500"/>
              <a:ext cx="238225" cy="68200"/>
            </a:xfrm>
            <a:custGeom>
              <a:avLst/>
              <a:gdLst/>
              <a:ahLst/>
              <a:cxnLst/>
              <a:rect l="l" t="t" r="r" b="b"/>
              <a:pathLst>
                <a:path w="9529" h="2728" extrusionOk="0">
                  <a:moveTo>
                    <a:pt x="9360" y="0"/>
                  </a:moveTo>
                  <a:lnTo>
                    <a:pt x="8855" y="67"/>
                  </a:lnTo>
                  <a:lnTo>
                    <a:pt x="8350" y="168"/>
                  </a:lnTo>
                  <a:lnTo>
                    <a:pt x="7845" y="303"/>
                  </a:lnTo>
                  <a:lnTo>
                    <a:pt x="7340" y="471"/>
                  </a:lnTo>
                  <a:lnTo>
                    <a:pt x="6330" y="842"/>
                  </a:lnTo>
                  <a:lnTo>
                    <a:pt x="5825" y="1010"/>
                  </a:lnTo>
                  <a:lnTo>
                    <a:pt x="5320" y="1145"/>
                  </a:lnTo>
                  <a:lnTo>
                    <a:pt x="2694" y="1886"/>
                  </a:lnTo>
                  <a:lnTo>
                    <a:pt x="1516" y="2189"/>
                  </a:lnTo>
                  <a:lnTo>
                    <a:pt x="775" y="2357"/>
                  </a:lnTo>
                  <a:lnTo>
                    <a:pt x="539" y="2424"/>
                  </a:lnTo>
                  <a:lnTo>
                    <a:pt x="438" y="2424"/>
                  </a:lnTo>
                  <a:lnTo>
                    <a:pt x="337" y="2458"/>
                  </a:lnTo>
                  <a:lnTo>
                    <a:pt x="270" y="2525"/>
                  </a:lnTo>
                  <a:lnTo>
                    <a:pt x="203" y="2593"/>
                  </a:lnTo>
                  <a:lnTo>
                    <a:pt x="169" y="2559"/>
                  </a:lnTo>
                  <a:lnTo>
                    <a:pt x="1" y="2559"/>
                  </a:lnTo>
                  <a:lnTo>
                    <a:pt x="1" y="2593"/>
                  </a:lnTo>
                  <a:lnTo>
                    <a:pt x="1" y="2626"/>
                  </a:lnTo>
                  <a:lnTo>
                    <a:pt x="34" y="2694"/>
                  </a:lnTo>
                  <a:lnTo>
                    <a:pt x="68" y="2727"/>
                  </a:lnTo>
                  <a:lnTo>
                    <a:pt x="708" y="2660"/>
                  </a:lnTo>
                  <a:lnTo>
                    <a:pt x="1314" y="2559"/>
                  </a:lnTo>
                  <a:lnTo>
                    <a:pt x="1920" y="2424"/>
                  </a:lnTo>
                  <a:lnTo>
                    <a:pt x="2526" y="2290"/>
                  </a:lnTo>
                  <a:lnTo>
                    <a:pt x="3738" y="1919"/>
                  </a:lnTo>
                  <a:lnTo>
                    <a:pt x="4950" y="1549"/>
                  </a:lnTo>
                  <a:lnTo>
                    <a:pt x="5489" y="1414"/>
                  </a:lnTo>
                  <a:lnTo>
                    <a:pt x="6027" y="1212"/>
                  </a:lnTo>
                  <a:lnTo>
                    <a:pt x="7138" y="808"/>
                  </a:lnTo>
                  <a:lnTo>
                    <a:pt x="7677" y="640"/>
                  </a:lnTo>
                  <a:lnTo>
                    <a:pt x="8249" y="471"/>
                  </a:lnTo>
                  <a:lnTo>
                    <a:pt x="8822" y="370"/>
                  </a:lnTo>
                  <a:lnTo>
                    <a:pt x="9360" y="337"/>
                  </a:lnTo>
                  <a:lnTo>
                    <a:pt x="9428" y="303"/>
                  </a:lnTo>
                  <a:lnTo>
                    <a:pt x="9495" y="269"/>
                  </a:lnTo>
                  <a:lnTo>
                    <a:pt x="9495" y="236"/>
                  </a:lnTo>
                  <a:lnTo>
                    <a:pt x="9529" y="168"/>
                  </a:lnTo>
                  <a:lnTo>
                    <a:pt x="9495" y="101"/>
                  </a:lnTo>
                  <a:lnTo>
                    <a:pt x="9495" y="67"/>
                  </a:lnTo>
                  <a:lnTo>
                    <a:pt x="9428" y="34"/>
                  </a:lnTo>
                  <a:lnTo>
                    <a:pt x="936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" name="Google Shape;1652;p11"/>
            <p:cNvSpPr/>
            <p:nvPr/>
          </p:nvSpPr>
          <p:spPr>
            <a:xfrm>
              <a:off x="396900" y="2062925"/>
              <a:ext cx="184350" cy="760925"/>
            </a:xfrm>
            <a:custGeom>
              <a:avLst/>
              <a:gdLst/>
              <a:ahLst/>
              <a:cxnLst/>
              <a:rect l="l" t="t" r="r" b="b"/>
              <a:pathLst>
                <a:path w="7374" h="30437" extrusionOk="0">
                  <a:moveTo>
                    <a:pt x="2660" y="236"/>
                  </a:moveTo>
                  <a:lnTo>
                    <a:pt x="2862" y="270"/>
                  </a:lnTo>
                  <a:lnTo>
                    <a:pt x="2997" y="337"/>
                  </a:lnTo>
                  <a:lnTo>
                    <a:pt x="3131" y="404"/>
                  </a:lnTo>
                  <a:lnTo>
                    <a:pt x="3199" y="539"/>
                  </a:lnTo>
                  <a:lnTo>
                    <a:pt x="3266" y="674"/>
                  </a:lnTo>
                  <a:lnTo>
                    <a:pt x="3333" y="842"/>
                  </a:lnTo>
                  <a:lnTo>
                    <a:pt x="3401" y="1179"/>
                  </a:lnTo>
                  <a:lnTo>
                    <a:pt x="3468" y="1650"/>
                  </a:lnTo>
                  <a:lnTo>
                    <a:pt x="3535" y="2155"/>
                  </a:lnTo>
                  <a:lnTo>
                    <a:pt x="3569" y="3165"/>
                  </a:lnTo>
                  <a:lnTo>
                    <a:pt x="3603" y="3502"/>
                  </a:lnTo>
                  <a:lnTo>
                    <a:pt x="3670" y="3805"/>
                  </a:lnTo>
                  <a:lnTo>
                    <a:pt x="3535" y="3872"/>
                  </a:lnTo>
                  <a:lnTo>
                    <a:pt x="3502" y="3805"/>
                  </a:lnTo>
                  <a:lnTo>
                    <a:pt x="3468" y="3771"/>
                  </a:lnTo>
                  <a:lnTo>
                    <a:pt x="3367" y="3771"/>
                  </a:lnTo>
                  <a:lnTo>
                    <a:pt x="3367" y="3839"/>
                  </a:lnTo>
                  <a:lnTo>
                    <a:pt x="3367" y="3940"/>
                  </a:lnTo>
                  <a:lnTo>
                    <a:pt x="3030" y="4074"/>
                  </a:lnTo>
                  <a:lnTo>
                    <a:pt x="2727" y="4142"/>
                  </a:lnTo>
                  <a:lnTo>
                    <a:pt x="2357" y="4175"/>
                  </a:lnTo>
                  <a:lnTo>
                    <a:pt x="1987" y="4142"/>
                  </a:lnTo>
                  <a:lnTo>
                    <a:pt x="1583" y="4175"/>
                  </a:lnTo>
                  <a:lnTo>
                    <a:pt x="1381" y="4175"/>
                  </a:lnTo>
                  <a:lnTo>
                    <a:pt x="1145" y="4142"/>
                  </a:lnTo>
                  <a:lnTo>
                    <a:pt x="976" y="4108"/>
                  </a:lnTo>
                  <a:lnTo>
                    <a:pt x="808" y="4041"/>
                  </a:lnTo>
                  <a:lnTo>
                    <a:pt x="707" y="3872"/>
                  </a:lnTo>
                  <a:lnTo>
                    <a:pt x="640" y="3670"/>
                  </a:lnTo>
                  <a:lnTo>
                    <a:pt x="471" y="2896"/>
                  </a:lnTo>
                  <a:lnTo>
                    <a:pt x="337" y="2121"/>
                  </a:lnTo>
                  <a:lnTo>
                    <a:pt x="269" y="1751"/>
                  </a:lnTo>
                  <a:lnTo>
                    <a:pt x="236" y="1381"/>
                  </a:lnTo>
                  <a:lnTo>
                    <a:pt x="236" y="977"/>
                  </a:lnTo>
                  <a:lnTo>
                    <a:pt x="269" y="573"/>
                  </a:lnTo>
                  <a:lnTo>
                    <a:pt x="640" y="472"/>
                  </a:lnTo>
                  <a:lnTo>
                    <a:pt x="1044" y="371"/>
                  </a:lnTo>
                  <a:lnTo>
                    <a:pt x="1448" y="303"/>
                  </a:lnTo>
                  <a:lnTo>
                    <a:pt x="1886" y="236"/>
                  </a:lnTo>
                  <a:close/>
                  <a:moveTo>
                    <a:pt x="3401" y="4175"/>
                  </a:moveTo>
                  <a:lnTo>
                    <a:pt x="3502" y="4579"/>
                  </a:lnTo>
                  <a:lnTo>
                    <a:pt x="3603" y="5118"/>
                  </a:lnTo>
                  <a:lnTo>
                    <a:pt x="3603" y="5320"/>
                  </a:lnTo>
                  <a:lnTo>
                    <a:pt x="3636" y="5488"/>
                  </a:lnTo>
                  <a:lnTo>
                    <a:pt x="2997" y="5556"/>
                  </a:lnTo>
                  <a:lnTo>
                    <a:pt x="2357" y="5623"/>
                  </a:lnTo>
                  <a:lnTo>
                    <a:pt x="1818" y="5690"/>
                  </a:lnTo>
                  <a:lnTo>
                    <a:pt x="1549" y="5724"/>
                  </a:lnTo>
                  <a:lnTo>
                    <a:pt x="1313" y="5825"/>
                  </a:lnTo>
                  <a:lnTo>
                    <a:pt x="1313" y="5657"/>
                  </a:lnTo>
                  <a:lnTo>
                    <a:pt x="1279" y="5488"/>
                  </a:lnTo>
                  <a:lnTo>
                    <a:pt x="1212" y="5152"/>
                  </a:lnTo>
                  <a:lnTo>
                    <a:pt x="1178" y="4748"/>
                  </a:lnTo>
                  <a:lnTo>
                    <a:pt x="1145" y="4377"/>
                  </a:lnTo>
                  <a:lnTo>
                    <a:pt x="1482" y="4377"/>
                  </a:lnTo>
                  <a:lnTo>
                    <a:pt x="1785" y="4344"/>
                  </a:lnTo>
                  <a:lnTo>
                    <a:pt x="2222" y="4377"/>
                  </a:lnTo>
                  <a:lnTo>
                    <a:pt x="2626" y="4344"/>
                  </a:lnTo>
                  <a:lnTo>
                    <a:pt x="3030" y="4310"/>
                  </a:lnTo>
                  <a:lnTo>
                    <a:pt x="3199" y="4243"/>
                  </a:lnTo>
                  <a:lnTo>
                    <a:pt x="3401" y="4175"/>
                  </a:lnTo>
                  <a:close/>
                  <a:moveTo>
                    <a:pt x="3737" y="5724"/>
                  </a:moveTo>
                  <a:lnTo>
                    <a:pt x="3838" y="5758"/>
                  </a:lnTo>
                  <a:lnTo>
                    <a:pt x="3906" y="5791"/>
                  </a:lnTo>
                  <a:lnTo>
                    <a:pt x="3939" y="5892"/>
                  </a:lnTo>
                  <a:lnTo>
                    <a:pt x="3973" y="5993"/>
                  </a:lnTo>
                  <a:lnTo>
                    <a:pt x="4007" y="6263"/>
                  </a:lnTo>
                  <a:lnTo>
                    <a:pt x="3973" y="6532"/>
                  </a:lnTo>
                  <a:lnTo>
                    <a:pt x="2593" y="6700"/>
                  </a:lnTo>
                  <a:lnTo>
                    <a:pt x="2020" y="6768"/>
                  </a:lnTo>
                  <a:lnTo>
                    <a:pt x="1751" y="6835"/>
                  </a:lnTo>
                  <a:lnTo>
                    <a:pt x="1448" y="6936"/>
                  </a:lnTo>
                  <a:lnTo>
                    <a:pt x="1279" y="6667"/>
                  </a:lnTo>
                  <a:lnTo>
                    <a:pt x="1212" y="6532"/>
                  </a:lnTo>
                  <a:lnTo>
                    <a:pt x="1145" y="6397"/>
                  </a:lnTo>
                  <a:lnTo>
                    <a:pt x="1111" y="6229"/>
                  </a:lnTo>
                  <a:lnTo>
                    <a:pt x="1111" y="6061"/>
                  </a:lnTo>
                  <a:lnTo>
                    <a:pt x="1246" y="6061"/>
                  </a:lnTo>
                  <a:lnTo>
                    <a:pt x="1414" y="6027"/>
                  </a:lnTo>
                  <a:lnTo>
                    <a:pt x="1684" y="5960"/>
                  </a:lnTo>
                  <a:lnTo>
                    <a:pt x="2290" y="5859"/>
                  </a:lnTo>
                  <a:lnTo>
                    <a:pt x="2896" y="5791"/>
                  </a:lnTo>
                  <a:lnTo>
                    <a:pt x="3737" y="5724"/>
                  </a:lnTo>
                  <a:close/>
                  <a:moveTo>
                    <a:pt x="3771" y="6801"/>
                  </a:moveTo>
                  <a:lnTo>
                    <a:pt x="3771" y="6835"/>
                  </a:lnTo>
                  <a:lnTo>
                    <a:pt x="3771" y="7374"/>
                  </a:lnTo>
                  <a:lnTo>
                    <a:pt x="3838" y="7946"/>
                  </a:lnTo>
                  <a:lnTo>
                    <a:pt x="3906" y="8518"/>
                  </a:lnTo>
                  <a:lnTo>
                    <a:pt x="3973" y="9057"/>
                  </a:lnTo>
                  <a:lnTo>
                    <a:pt x="4040" y="9798"/>
                  </a:lnTo>
                  <a:lnTo>
                    <a:pt x="4175" y="10505"/>
                  </a:lnTo>
                  <a:lnTo>
                    <a:pt x="4276" y="10942"/>
                  </a:lnTo>
                  <a:lnTo>
                    <a:pt x="4444" y="11380"/>
                  </a:lnTo>
                  <a:lnTo>
                    <a:pt x="4815" y="12188"/>
                  </a:lnTo>
                  <a:lnTo>
                    <a:pt x="4411" y="12323"/>
                  </a:lnTo>
                  <a:lnTo>
                    <a:pt x="3973" y="12424"/>
                  </a:lnTo>
                  <a:lnTo>
                    <a:pt x="3131" y="12525"/>
                  </a:lnTo>
                  <a:lnTo>
                    <a:pt x="2694" y="12559"/>
                  </a:lnTo>
                  <a:lnTo>
                    <a:pt x="2458" y="12592"/>
                  </a:lnTo>
                  <a:lnTo>
                    <a:pt x="2256" y="12660"/>
                  </a:lnTo>
                  <a:lnTo>
                    <a:pt x="2222" y="11919"/>
                  </a:lnTo>
                  <a:lnTo>
                    <a:pt x="2155" y="11178"/>
                  </a:lnTo>
                  <a:lnTo>
                    <a:pt x="1987" y="9697"/>
                  </a:lnTo>
                  <a:lnTo>
                    <a:pt x="1953" y="9057"/>
                  </a:lnTo>
                  <a:lnTo>
                    <a:pt x="1886" y="8384"/>
                  </a:lnTo>
                  <a:lnTo>
                    <a:pt x="1785" y="7744"/>
                  </a:lnTo>
                  <a:lnTo>
                    <a:pt x="1684" y="7407"/>
                  </a:lnTo>
                  <a:lnTo>
                    <a:pt x="1583" y="7104"/>
                  </a:lnTo>
                  <a:lnTo>
                    <a:pt x="1886" y="7071"/>
                  </a:lnTo>
                  <a:lnTo>
                    <a:pt x="2222" y="7037"/>
                  </a:lnTo>
                  <a:lnTo>
                    <a:pt x="2862" y="6936"/>
                  </a:lnTo>
                  <a:lnTo>
                    <a:pt x="3771" y="6801"/>
                  </a:lnTo>
                  <a:close/>
                  <a:moveTo>
                    <a:pt x="5185" y="12256"/>
                  </a:moveTo>
                  <a:lnTo>
                    <a:pt x="5185" y="12424"/>
                  </a:lnTo>
                  <a:lnTo>
                    <a:pt x="5252" y="12592"/>
                  </a:lnTo>
                  <a:lnTo>
                    <a:pt x="5320" y="12761"/>
                  </a:lnTo>
                  <a:lnTo>
                    <a:pt x="5421" y="12929"/>
                  </a:lnTo>
                  <a:lnTo>
                    <a:pt x="5623" y="13232"/>
                  </a:lnTo>
                  <a:lnTo>
                    <a:pt x="5892" y="13535"/>
                  </a:lnTo>
                  <a:lnTo>
                    <a:pt x="6161" y="13804"/>
                  </a:lnTo>
                  <a:lnTo>
                    <a:pt x="6431" y="14107"/>
                  </a:lnTo>
                  <a:lnTo>
                    <a:pt x="6666" y="14410"/>
                  </a:lnTo>
                  <a:lnTo>
                    <a:pt x="6734" y="14579"/>
                  </a:lnTo>
                  <a:lnTo>
                    <a:pt x="6801" y="14747"/>
                  </a:lnTo>
                  <a:lnTo>
                    <a:pt x="6868" y="14983"/>
                  </a:lnTo>
                  <a:lnTo>
                    <a:pt x="6868" y="15252"/>
                  </a:lnTo>
                  <a:lnTo>
                    <a:pt x="6868" y="15488"/>
                  </a:lnTo>
                  <a:lnTo>
                    <a:pt x="6835" y="15723"/>
                  </a:lnTo>
                  <a:lnTo>
                    <a:pt x="6700" y="16228"/>
                  </a:lnTo>
                  <a:lnTo>
                    <a:pt x="6532" y="16700"/>
                  </a:lnTo>
                  <a:lnTo>
                    <a:pt x="6363" y="17171"/>
                  </a:lnTo>
                  <a:lnTo>
                    <a:pt x="6229" y="17676"/>
                  </a:lnTo>
                  <a:lnTo>
                    <a:pt x="6161" y="17912"/>
                  </a:lnTo>
                  <a:lnTo>
                    <a:pt x="6128" y="18147"/>
                  </a:lnTo>
                  <a:lnTo>
                    <a:pt x="6128" y="18383"/>
                  </a:lnTo>
                  <a:lnTo>
                    <a:pt x="6161" y="18652"/>
                  </a:lnTo>
                  <a:lnTo>
                    <a:pt x="5320" y="18821"/>
                  </a:lnTo>
                  <a:lnTo>
                    <a:pt x="4882" y="18888"/>
                  </a:lnTo>
                  <a:lnTo>
                    <a:pt x="4444" y="18955"/>
                  </a:lnTo>
                  <a:lnTo>
                    <a:pt x="3636" y="19023"/>
                  </a:lnTo>
                  <a:lnTo>
                    <a:pt x="3232" y="19090"/>
                  </a:lnTo>
                  <a:lnTo>
                    <a:pt x="2862" y="19191"/>
                  </a:lnTo>
                  <a:lnTo>
                    <a:pt x="2727" y="18888"/>
                  </a:lnTo>
                  <a:lnTo>
                    <a:pt x="2559" y="18619"/>
                  </a:lnTo>
                  <a:lnTo>
                    <a:pt x="2323" y="18383"/>
                  </a:lnTo>
                  <a:lnTo>
                    <a:pt x="2088" y="18147"/>
                  </a:lnTo>
                  <a:lnTo>
                    <a:pt x="1852" y="17945"/>
                  </a:lnTo>
                  <a:lnTo>
                    <a:pt x="1650" y="17710"/>
                  </a:lnTo>
                  <a:lnTo>
                    <a:pt x="1515" y="17508"/>
                  </a:lnTo>
                  <a:lnTo>
                    <a:pt x="1381" y="17272"/>
                  </a:lnTo>
                  <a:lnTo>
                    <a:pt x="1279" y="17003"/>
                  </a:lnTo>
                  <a:lnTo>
                    <a:pt x="1212" y="16733"/>
                  </a:lnTo>
                  <a:lnTo>
                    <a:pt x="1145" y="16464"/>
                  </a:lnTo>
                  <a:lnTo>
                    <a:pt x="1111" y="16161"/>
                  </a:lnTo>
                  <a:lnTo>
                    <a:pt x="1111" y="15757"/>
                  </a:lnTo>
                  <a:lnTo>
                    <a:pt x="1178" y="15319"/>
                  </a:lnTo>
                  <a:lnTo>
                    <a:pt x="1279" y="14915"/>
                  </a:lnTo>
                  <a:lnTo>
                    <a:pt x="1414" y="14511"/>
                  </a:lnTo>
                  <a:lnTo>
                    <a:pt x="1684" y="13703"/>
                  </a:lnTo>
                  <a:lnTo>
                    <a:pt x="1818" y="13299"/>
                  </a:lnTo>
                  <a:lnTo>
                    <a:pt x="1919" y="12929"/>
                  </a:lnTo>
                  <a:lnTo>
                    <a:pt x="2357" y="12862"/>
                  </a:lnTo>
                  <a:lnTo>
                    <a:pt x="2795" y="12828"/>
                  </a:lnTo>
                  <a:lnTo>
                    <a:pt x="3704" y="12660"/>
                  </a:lnTo>
                  <a:lnTo>
                    <a:pt x="4007" y="12626"/>
                  </a:lnTo>
                  <a:lnTo>
                    <a:pt x="4343" y="12559"/>
                  </a:lnTo>
                  <a:lnTo>
                    <a:pt x="4646" y="12491"/>
                  </a:lnTo>
                  <a:lnTo>
                    <a:pt x="4916" y="12390"/>
                  </a:lnTo>
                  <a:lnTo>
                    <a:pt x="4983" y="12357"/>
                  </a:lnTo>
                  <a:lnTo>
                    <a:pt x="5050" y="12323"/>
                  </a:lnTo>
                  <a:lnTo>
                    <a:pt x="5185" y="12256"/>
                  </a:lnTo>
                  <a:close/>
                  <a:moveTo>
                    <a:pt x="2054" y="0"/>
                  </a:moveTo>
                  <a:lnTo>
                    <a:pt x="1549" y="34"/>
                  </a:lnTo>
                  <a:lnTo>
                    <a:pt x="1044" y="135"/>
                  </a:lnTo>
                  <a:lnTo>
                    <a:pt x="539" y="270"/>
                  </a:lnTo>
                  <a:lnTo>
                    <a:pt x="303" y="337"/>
                  </a:lnTo>
                  <a:lnTo>
                    <a:pt x="101" y="472"/>
                  </a:lnTo>
                  <a:lnTo>
                    <a:pt x="67" y="505"/>
                  </a:lnTo>
                  <a:lnTo>
                    <a:pt x="67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34" y="808"/>
                  </a:lnTo>
                  <a:lnTo>
                    <a:pt x="0" y="1010"/>
                  </a:lnTo>
                  <a:lnTo>
                    <a:pt x="0" y="1414"/>
                  </a:lnTo>
                  <a:lnTo>
                    <a:pt x="67" y="1852"/>
                  </a:lnTo>
                  <a:lnTo>
                    <a:pt x="135" y="2256"/>
                  </a:lnTo>
                  <a:lnTo>
                    <a:pt x="236" y="2828"/>
                  </a:lnTo>
                  <a:lnTo>
                    <a:pt x="370" y="3401"/>
                  </a:lnTo>
                  <a:lnTo>
                    <a:pt x="404" y="3738"/>
                  </a:lnTo>
                  <a:lnTo>
                    <a:pt x="438" y="3940"/>
                  </a:lnTo>
                  <a:lnTo>
                    <a:pt x="505" y="4108"/>
                  </a:lnTo>
                  <a:lnTo>
                    <a:pt x="606" y="4209"/>
                  </a:lnTo>
                  <a:lnTo>
                    <a:pt x="673" y="4276"/>
                  </a:lnTo>
                  <a:lnTo>
                    <a:pt x="808" y="4344"/>
                  </a:lnTo>
                  <a:lnTo>
                    <a:pt x="909" y="4377"/>
                  </a:lnTo>
                  <a:lnTo>
                    <a:pt x="943" y="4815"/>
                  </a:lnTo>
                  <a:lnTo>
                    <a:pt x="976" y="5253"/>
                  </a:lnTo>
                  <a:lnTo>
                    <a:pt x="1010" y="5589"/>
                  </a:lnTo>
                  <a:lnTo>
                    <a:pt x="1044" y="5791"/>
                  </a:lnTo>
                  <a:lnTo>
                    <a:pt x="1145" y="5926"/>
                  </a:lnTo>
                  <a:lnTo>
                    <a:pt x="1111" y="5960"/>
                  </a:lnTo>
                  <a:lnTo>
                    <a:pt x="1077" y="5892"/>
                  </a:lnTo>
                  <a:lnTo>
                    <a:pt x="1010" y="5892"/>
                  </a:lnTo>
                  <a:lnTo>
                    <a:pt x="943" y="6027"/>
                  </a:lnTo>
                  <a:lnTo>
                    <a:pt x="943" y="6162"/>
                  </a:lnTo>
                  <a:lnTo>
                    <a:pt x="943" y="6296"/>
                  </a:lnTo>
                  <a:lnTo>
                    <a:pt x="976" y="6465"/>
                  </a:lnTo>
                  <a:lnTo>
                    <a:pt x="1111" y="6768"/>
                  </a:lnTo>
                  <a:lnTo>
                    <a:pt x="1279" y="7003"/>
                  </a:lnTo>
                  <a:lnTo>
                    <a:pt x="1212" y="7037"/>
                  </a:lnTo>
                  <a:lnTo>
                    <a:pt x="1178" y="7071"/>
                  </a:lnTo>
                  <a:lnTo>
                    <a:pt x="1212" y="7104"/>
                  </a:lnTo>
                  <a:lnTo>
                    <a:pt x="1381" y="7104"/>
                  </a:lnTo>
                  <a:lnTo>
                    <a:pt x="1482" y="7744"/>
                  </a:lnTo>
                  <a:lnTo>
                    <a:pt x="1583" y="8417"/>
                  </a:lnTo>
                  <a:lnTo>
                    <a:pt x="1684" y="9057"/>
                  </a:lnTo>
                  <a:lnTo>
                    <a:pt x="1751" y="9697"/>
                  </a:lnTo>
                  <a:lnTo>
                    <a:pt x="1886" y="11212"/>
                  </a:lnTo>
                  <a:lnTo>
                    <a:pt x="1953" y="11986"/>
                  </a:lnTo>
                  <a:lnTo>
                    <a:pt x="1987" y="12727"/>
                  </a:lnTo>
                  <a:lnTo>
                    <a:pt x="1987" y="12761"/>
                  </a:lnTo>
                  <a:lnTo>
                    <a:pt x="1919" y="12828"/>
                  </a:lnTo>
                  <a:lnTo>
                    <a:pt x="1919" y="12794"/>
                  </a:lnTo>
                  <a:lnTo>
                    <a:pt x="1852" y="12828"/>
                  </a:lnTo>
                  <a:lnTo>
                    <a:pt x="1785" y="12929"/>
                  </a:lnTo>
                  <a:lnTo>
                    <a:pt x="1684" y="13165"/>
                  </a:lnTo>
                  <a:lnTo>
                    <a:pt x="1549" y="13636"/>
                  </a:lnTo>
                  <a:lnTo>
                    <a:pt x="1313" y="14141"/>
                  </a:lnTo>
                  <a:lnTo>
                    <a:pt x="1145" y="14680"/>
                  </a:lnTo>
                  <a:lnTo>
                    <a:pt x="1010" y="15218"/>
                  </a:lnTo>
                  <a:lnTo>
                    <a:pt x="909" y="15791"/>
                  </a:lnTo>
                  <a:lnTo>
                    <a:pt x="909" y="16296"/>
                  </a:lnTo>
                  <a:lnTo>
                    <a:pt x="943" y="16767"/>
                  </a:lnTo>
                  <a:lnTo>
                    <a:pt x="1077" y="17238"/>
                  </a:lnTo>
                  <a:lnTo>
                    <a:pt x="1145" y="17440"/>
                  </a:lnTo>
                  <a:lnTo>
                    <a:pt x="1279" y="17676"/>
                  </a:lnTo>
                  <a:lnTo>
                    <a:pt x="1414" y="17912"/>
                  </a:lnTo>
                  <a:lnTo>
                    <a:pt x="1616" y="18114"/>
                  </a:lnTo>
                  <a:lnTo>
                    <a:pt x="2020" y="18484"/>
                  </a:lnTo>
                  <a:lnTo>
                    <a:pt x="2189" y="18652"/>
                  </a:lnTo>
                  <a:lnTo>
                    <a:pt x="2391" y="18854"/>
                  </a:lnTo>
                  <a:lnTo>
                    <a:pt x="2525" y="19090"/>
                  </a:lnTo>
                  <a:lnTo>
                    <a:pt x="2626" y="19359"/>
                  </a:lnTo>
                  <a:lnTo>
                    <a:pt x="2660" y="19427"/>
                  </a:lnTo>
                  <a:lnTo>
                    <a:pt x="2727" y="19460"/>
                  </a:lnTo>
                  <a:lnTo>
                    <a:pt x="2761" y="19460"/>
                  </a:lnTo>
                  <a:lnTo>
                    <a:pt x="2828" y="19427"/>
                  </a:lnTo>
                  <a:lnTo>
                    <a:pt x="2963" y="19764"/>
                  </a:lnTo>
                  <a:lnTo>
                    <a:pt x="3098" y="20134"/>
                  </a:lnTo>
                  <a:lnTo>
                    <a:pt x="3199" y="20471"/>
                  </a:lnTo>
                  <a:lnTo>
                    <a:pt x="3266" y="20841"/>
                  </a:lnTo>
                  <a:lnTo>
                    <a:pt x="3333" y="21582"/>
                  </a:lnTo>
                  <a:lnTo>
                    <a:pt x="3434" y="22322"/>
                  </a:lnTo>
                  <a:lnTo>
                    <a:pt x="3704" y="24107"/>
                  </a:lnTo>
                  <a:lnTo>
                    <a:pt x="3838" y="24982"/>
                  </a:lnTo>
                  <a:lnTo>
                    <a:pt x="3939" y="25891"/>
                  </a:lnTo>
                  <a:lnTo>
                    <a:pt x="4074" y="27036"/>
                  </a:lnTo>
                  <a:lnTo>
                    <a:pt x="4209" y="28181"/>
                  </a:lnTo>
                  <a:lnTo>
                    <a:pt x="4411" y="29325"/>
                  </a:lnTo>
                  <a:lnTo>
                    <a:pt x="4680" y="30436"/>
                  </a:lnTo>
                  <a:lnTo>
                    <a:pt x="4983" y="30436"/>
                  </a:lnTo>
                  <a:lnTo>
                    <a:pt x="4781" y="29797"/>
                  </a:lnTo>
                  <a:lnTo>
                    <a:pt x="4613" y="29123"/>
                  </a:lnTo>
                  <a:lnTo>
                    <a:pt x="4444" y="28181"/>
                  </a:lnTo>
                  <a:lnTo>
                    <a:pt x="4343" y="27271"/>
                  </a:lnTo>
                  <a:lnTo>
                    <a:pt x="4141" y="25386"/>
                  </a:lnTo>
                  <a:lnTo>
                    <a:pt x="3872" y="23669"/>
                  </a:lnTo>
                  <a:lnTo>
                    <a:pt x="3603" y="21986"/>
                  </a:lnTo>
                  <a:lnTo>
                    <a:pt x="3535" y="21312"/>
                  </a:lnTo>
                  <a:lnTo>
                    <a:pt x="3434" y="20639"/>
                  </a:lnTo>
                  <a:lnTo>
                    <a:pt x="3367" y="20302"/>
                  </a:lnTo>
                  <a:lnTo>
                    <a:pt x="3266" y="19966"/>
                  </a:lnTo>
                  <a:lnTo>
                    <a:pt x="3165" y="19663"/>
                  </a:lnTo>
                  <a:lnTo>
                    <a:pt x="2997" y="19393"/>
                  </a:lnTo>
                  <a:lnTo>
                    <a:pt x="3939" y="19225"/>
                  </a:lnTo>
                  <a:lnTo>
                    <a:pt x="4882" y="19124"/>
                  </a:lnTo>
                  <a:lnTo>
                    <a:pt x="5488" y="19056"/>
                  </a:lnTo>
                  <a:lnTo>
                    <a:pt x="5757" y="18989"/>
                  </a:lnTo>
                  <a:lnTo>
                    <a:pt x="6060" y="18888"/>
                  </a:lnTo>
                  <a:lnTo>
                    <a:pt x="6060" y="18888"/>
                  </a:lnTo>
                  <a:lnTo>
                    <a:pt x="6027" y="19663"/>
                  </a:lnTo>
                  <a:lnTo>
                    <a:pt x="6027" y="20437"/>
                  </a:lnTo>
                  <a:lnTo>
                    <a:pt x="6094" y="21211"/>
                  </a:lnTo>
                  <a:lnTo>
                    <a:pt x="6161" y="21986"/>
                  </a:lnTo>
                  <a:lnTo>
                    <a:pt x="6363" y="23568"/>
                  </a:lnTo>
                  <a:lnTo>
                    <a:pt x="6532" y="25083"/>
                  </a:lnTo>
                  <a:lnTo>
                    <a:pt x="7070" y="30436"/>
                  </a:lnTo>
                  <a:lnTo>
                    <a:pt x="7373" y="30436"/>
                  </a:lnTo>
                  <a:lnTo>
                    <a:pt x="7104" y="27777"/>
                  </a:lnTo>
                  <a:lnTo>
                    <a:pt x="6801" y="25083"/>
                  </a:lnTo>
                  <a:lnTo>
                    <a:pt x="6498" y="21952"/>
                  </a:lnTo>
                  <a:lnTo>
                    <a:pt x="6195" y="18821"/>
                  </a:lnTo>
                  <a:lnTo>
                    <a:pt x="6262" y="19023"/>
                  </a:lnTo>
                  <a:lnTo>
                    <a:pt x="6296" y="19056"/>
                  </a:lnTo>
                  <a:lnTo>
                    <a:pt x="6330" y="19090"/>
                  </a:lnTo>
                  <a:lnTo>
                    <a:pt x="6431" y="19124"/>
                  </a:lnTo>
                  <a:lnTo>
                    <a:pt x="6498" y="19056"/>
                  </a:lnTo>
                  <a:lnTo>
                    <a:pt x="6532" y="19023"/>
                  </a:lnTo>
                  <a:lnTo>
                    <a:pt x="6532" y="18955"/>
                  </a:lnTo>
                  <a:lnTo>
                    <a:pt x="6464" y="18686"/>
                  </a:lnTo>
                  <a:lnTo>
                    <a:pt x="6431" y="18450"/>
                  </a:lnTo>
                  <a:lnTo>
                    <a:pt x="6431" y="18181"/>
                  </a:lnTo>
                  <a:lnTo>
                    <a:pt x="6464" y="17945"/>
                  </a:lnTo>
                  <a:lnTo>
                    <a:pt x="6565" y="17440"/>
                  </a:lnTo>
                  <a:lnTo>
                    <a:pt x="6734" y="16935"/>
                  </a:lnTo>
                  <a:lnTo>
                    <a:pt x="6868" y="16430"/>
                  </a:lnTo>
                  <a:lnTo>
                    <a:pt x="7037" y="15925"/>
                  </a:lnTo>
                  <a:lnTo>
                    <a:pt x="7104" y="15420"/>
                  </a:lnTo>
                  <a:lnTo>
                    <a:pt x="7104" y="15185"/>
                  </a:lnTo>
                  <a:lnTo>
                    <a:pt x="7104" y="14915"/>
                  </a:lnTo>
                  <a:lnTo>
                    <a:pt x="7070" y="14713"/>
                  </a:lnTo>
                  <a:lnTo>
                    <a:pt x="7037" y="14545"/>
                  </a:lnTo>
                  <a:lnTo>
                    <a:pt x="6868" y="14208"/>
                  </a:lnTo>
                  <a:lnTo>
                    <a:pt x="6666" y="13905"/>
                  </a:lnTo>
                  <a:lnTo>
                    <a:pt x="6397" y="13636"/>
                  </a:lnTo>
                  <a:lnTo>
                    <a:pt x="6060" y="13266"/>
                  </a:lnTo>
                  <a:lnTo>
                    <a:pt x="5757" y="12862"/>
                  </a:lnTo>
                  <a:lnTo>
                    <a:pt x="5623" y="12660"/>
                  </a:lnTo>
                  <a:lnTo>
                    <a:pt x="5488" y="12458"/>
                  </a:lnTo>
                  <a:lnTo>
                    <a:pt x="5387" y="12222"/>
                  </a:lnTo>
                  <a:lnTo>
                    <a:pt x="5320" y="11953"/>
                  </a:lnTo>
                  <a:lnTo>
                    <a:pt x="5286" y="11919"/>
                  </a:lnTo>
                  <a:lnTo>
                    <a:pt x="5219" y="11919"/>
                  </a:lnTo>
                  <a:lnTo>
                    <a:pt x="5185" y="11953"/>
                  </a:lnTo>
                  <a:lnTo>
                    <a:pt x="5185" y="12087"/>
                  </a:lnTo>
                  <a:lnTo>
                    <a:pt x="5118" y="12054"/>
                  </a:lnTo>
                  <a:lnTo>
                    <a:pt x="5050" y="12054"/>
                  </a:lnTo>
                  <a:lnTo>
                    <a:pt x="5017" y="12087"/>
                  </a:lnTo>
                  <a:lnTo>
                    <a:pt x="4983" y="11919"/>
                  </a:lnTo>
                  <a:lnTo>
                    <a:pt x="4882" y="11751"/>
                  </a:lnTo>
                  <a:lnTo>
                    <a:pt x="4613" y="11111"/>
                  </a:lnTo>
                  <a:lnTo>
                    <a:pt x="4478" y="10808"/>
                  </a:lnTo>
                  <a:lnTo>
                    <a:pt x="4411" y="10437"/>
                  </a:lnTo>
                  <a:lnTo>
                    <a:pt x="4242" y="9596"/>
                  </a:lnTo>
                  <a:lnTo>
                    <a:pt x="4141" y="8687"/>
                  </a:lnTo>
                  <a:lnTo>
                    <a:pt x="4141" y="8350"/>
                  </a:lnTo>
                  <a:lnTo>
                    <a:pt x="4108" y="7710"/>
                  </a:lnTo>
                  <a:lnTo>
                    <a:pt x="4074" y="7374"/>
                  </a:lnTo>
                  <a:lnTo>
                    <a:pt x="4007" y="7104"/>
                  </a:lnTo>
                  <a:lnTo>
                    <a:pt x="3939" y="6902"/>
                  </a:lnTo>
                  <a:lnTo>
                    <a:pt x="3872" y="6835"/>
                  </a:lnTo>
                  <a:lnTo>
                    <a:pt x="3838" y="6801"/>
                  </a:lnTo>
                  <a:lnTo>
                    <a:pt x="3973" y="6801"/>
                  </a:lnTo>
                  <a:lnTo>
                    <a:pt x="4007" y="6835"/>
                  </a:lnTo>
                  <a:lnTo>
                    <a:pt x="4141" y="6835"/>
                  </a:lnTo>
                  <a:lnTo>
                    <a:pt x="4209" y="6734"/>
                  </a:lnTo>
                  <a:lnTo>
                    <a:pt x="4343" y="6734"/>
                  </a:lnTo>
                  <a:lnTo>
                    <a:pt x="4411" y="6700"/>
                  </a:lnTo>
                  <a:lnTo>
                    <a:pt x="4444" y="6667"/>
                  </a:lnTo>
                  <a:lnTo>
                    <a:pt x="4444" y="6566"/>
                  </a:lnTo>
                  <a:lnTo>
                    <a:pt x="4377" y="6498"/>
                  </a:lnTo>
                  <a:lnTo>
                    <a:pt x="4343" y="6465"/>
                  </a:lnTo>
                  <a:lnTo>
                    <a:pt x="4276" y="6465"/>
                  </a:lnTo>
                  <a:lnTo>
                    <a:pt x="4209" y="6498"/>
                  </a:lnTo>
                  <a:lnTo>
                    <a:pt x="4209" y="6027"/>
                  </a:lnTo>
                  <a:lnTo>
                    <a:pt x="4141" y="5556"/>
                  </a:lnTo>
                  <a:lnTo>
                    <a:pt x="4108" y="5488"/>
                  </a:lnTo>
                  <a:lnTo>
                    <a:pt x="4040" y="5455"/>
                  </a:lnTo>
                  <a:lnTo>
                    <a:pt x="3771" y="5488"/>
                  </a:lnTo>
                  <a:lnTo>
                    <a:pt x="3838" y="5320"/>
                  </a:lnTo>
                  <a:lnTo>
                    <a:pt x="3838" y="5152"/>
                  </a:lnTo>
                  <a:lnTo>
                    <a:pt x="3771" y="4815"/>
                  </a:lnTo>
                  <a:lnTo>
                    <a:pt x="3704" y="4445"/>
                  </a:lnTo>
                  <a:lnTo>
                    <a:pt x="3603" y="4074"/>
                  </a:lnTo>
                  <a:lnTo>
                    <a:pt x="3737" y="4007"/>
                  </a:lnTo>
                  <a:lnTo>
                    <a:pt x="3838" y="4074"/>
                  </a:lnTo>
                  <a:lnTo>
                    <a:pt x="3906" y="4108"/>
                  </a:lnTo>
                  <a:lnTo>
                    <a:pt x="3973" y="4108"/>
                  </a:lnTo>
                  <a:lnTo>
                    <a:pt x="4007" y="4041"/>
                  </a:lnTo>
                  <a:lnTo>
                    <a:pt x="4007" y="3940"/>
                  </a:lnTo>
                  <a:lnTo>
                    <a:pt x="3906" y="3738"/>
                  </a:lnTo>
                  <a:lnTo>
                    <a:pt x="3805" y="3502"/>
                  </a:lnTo>
                  <a:lnTo>
                    <a:pt x="3771" y="3232"/>
                  </a:lnTo>
                  <a:lnTo>
                    <a:pt x="3771" y="2929"/>
                  </a:lnTo>
                  <a:lnTo>
                    <a:pt x="3737" y="2357"/>
                  </a:lnTo>
                  <a:lnTo>
                    <a:pt x="3737" y="1852"/>
                  </a:lnTo>
                  <a:lnTo>
                    <a:pt x="3704" y="1448"/>
                  </a:lnTo>
                  <a:lnTo>
                    <a:pt x="3636" y="977"/>
                  </a:lnTo>
                  <a:lnTo>
                    <a:pt x="3603" y="775"/>
                  </a:lnTo>
                  <a:lnTo>
                    <a:pt x="3535" y="539"/>
                  </a:lnTo>
                  <a:lnTo>
                    <a:pt x="3434" y="371"/>
                  </a:lnTo>
                  <a:lnTo>
                    <a:pt x="3333" y="236"/>
                  </a:lnTo>
                  <a:lnTo>
                    <a:pt x="3199" y="135"/>
                  </a:lnTo>
                  <a:lnTo>
                    <a:pt x="3064" y="68"/>
                  </a:lnTo>
                  <a:lnTo>
                    <a:pt x="2896" y="34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" name="Google Shape;1653;p11"/>
            <p:cNvSpPr/>
            <p:nvPr/>
          </p:nvSpPr>
          <p:spPr>
            <a:xfrm>
              <a:off x="328725" y="1041100"/>
              <a:ext cx="351000" cy="772700"/>
            </a:xfrm>
            <a:custGeom>
              <a:avLst/>
              <a:gdLst/>
              <a:ahLst/>
              <a:cxnLst/>
              <a:rect l="l" t="t" r="r" b="b"/>
              <a:pathLst>
                <a:path w="14040" h="30908" extrusionOk="0">
                  <a:moveTo>
                    <a:pt x="0" y="0"/>
                  </a:moveTo>
                  <a:lnTo>
                    <a:pt x="0" y="135"/>
                  </a:lnTo>
                  <a:lnTo>
                    <a:pt x="303" y="236"/>
                  </a:lnTo>
                  <a:lnTo>
                    <a:pt x="606" y="371"/>
                  </a:lnTo>
                  <a:lnTo>
                    <a:pt x="1178" y="674"/>
                  </a:lnTo>
                  <a:lnTo>
                    <a:pt x="1549" y="842"/>
                  </a:lnTo>
                  <a:lnTo>
                    <a:pt x="1953" y="977"/>
                  </a:lnTo>
                  <a:lnTo>
                    <a:pt x="2761" y="1179"/>
                  </a:lnTo>
                  <a:lnTo>
                    <a:pt x="3703" y="1448"/>
                  </a:lnTo>
                  <a:lnTo>
                    <a:pt x="4613" y="1717"/>
                  </a:lnTo>
                  <a:lnTo>
                    <a:pt x="5522" y="2020"/>
                  </a:lnTo>
                  <a:lnTo>
                    <a:pt x="6397" y="2357"/>
                  </a:lnTo>
                  <a:lnTo>
                    <a:pt x="8215" y="3064"/>
                  </a:lnTo>
                  <a:lnTo>
                    <a:pt x="10067" y="3670"/>
                  </a:lnTo>
                  <a:lnTo>
                    <a:pt x="10976" y="3939"/>
                  </a:lnTo>
                  <a:lnTo>
                    <a:pt x="11885" y="4209"/>
                  </a:lnTo>
                  <a:lnTo>
                    <a:pt x="12794" y="4478"/>
                  </a:lnTo>
                  <a:lnTo>
                    <a:pt x="13703" y="4748"/>
                  </a:lnTo>
                  <a:lnTo>
                    <a:pt x="13703" y="4815"/>
                  </a:lnTo>
                  <a:lnTo>
                    <a:pt x="13737" y="4849"/>
                  </a:lnTo>
                  <a:lnTo>
                    <a:pt x="13770" y="4882"/>
                  </a:lnTo>
                  <a:lnTo>
                    <a:pt x="13669" y="5017"/>
                  </a:lnTo>
                  <a:lnTo>
                    <a:pt x="13568" y="5522"/>
                  </a:lnTo>
                  <a:lnTo>
                    <a:pt x="13400" y="6364"/>
                  </a:lnTo>
                  <a:lnTo>
                    <a:pt x="13164" y="7239"/>
                  </a:lnTo>
                  <a:lnTo>
                    <a:pt x="12895" y="8081"/>
                  </a:lnTo>
                  <a:lnTo>
                    <a:pt x="12626" y="8922"/>
                  </a:lnTo>
                  <a:lnTo>
                    <a:pt x="12053" y="10639"/>
                  </a:lnTo>
                  <a:lnTo>
                    <a:pt x="10841" y="14141"/>
                  </a:lnTo>
                  <a:lnTo>
                    <a:pt x="10235" y="15858"/>
                  </a:lnTo>
                  <a:lnTo>
                    <a:pt x="9562" y="17609"/>
                  </a:lnTo>
                  <a:lnTo>
                    <a:pt x="8989" y="19225"/>
                  </a:lnTo>
                  <a:lnTo>
                    <a:pt x="8383" y="20841"/>
                  </a:lnTo>
                  <a:lnTo>
                    <a:pt x="7272" y="24107"/>
                  </a:lnTo>
                  <a:lnTo>
                    <a:pt x="6161" y="27339"/>
                  </a:lnTo>
                  <a:lnTo>
                    <a:pt x="5017" y="30605"/>
                  </a:lnTo>
                  <a:lnTo>
                    <a:pt x="4680" y="30571"/>
                  </a:lnTo>
                  <a:lnTo>
                    <a:pt x="4411" y="30504"/>
                  </a:lnTo>
                  <a:lnTo>
                    <a:pt x="4175" y="30436"/>
                  </a:lnTo>
                  <a:lnTo>
                    <a:pt x="3703" y="30268"/>
                  </a:lnTo>
                  <a:lnTo>
                    <a:pt x="2693" y="29830"/>
                  </a:lnTo>
                  <a:lnTo>
                    <a:pt x="2222" y="29628"/>
                  </a:lnTo>
                  <a:lnTo>
                    <a:pt x="1717" y="29460"/>
                  </a:lnTo>
                  <a:lnTo>
                    <a:pt x="842" y="29191"/>
                  </a:lnTo>
                  <a:lnTo>
                    <a:pt x="0" y="28888"/>
                  </a:lnTo>
                  <a:lnTo>
                    <a:pt x="0" y="29224"/>
                  </a:lnTo>
                  <a:lnTo>
                    <a:pt x="505" y="29393"/>
                  </a:lnTo>
                  <a:lnTo>
                    <a:pt x="1044" y="29561"/>
                  </a:lnTo>
                  <a:lnTo>
                    <a:pt x="2087" y="29864"/>
                  </a:lnTo>
                  <a:lnTo>
                    <a:pt x="2559" y="30032"/>
                  </a:lnTo>
                  <a:lnTo>
                    <a:pt x="3030" y="30234"/>
                  </a:lnTo>
                  <a:lnTo>
                    <a:pt x="3501" y="30436"/>
                  </a:lnTo>
                  <a:lnTo>
                    <a:pt x="3973" y="30638"/>
                  </a:lnTo>
                  <a:lnTo>
                    <a:pt x="4444" y="30773"/>
                  </a:lnTo>
                  <a:lnTo>
                    <a:pt x="4714" y="30840"/>
                  </a:lnTo>
                  <a:lnTo>
                    <a:pt x="4848" y="30840"/>
                  </a:lnTo>
                  <a:lnTo>
                    <a:pt x="4983" y="30807"/>
                  </a:lnTo>
                  <a:lnTo>
                    <a:pt x="5017" y="30874"/>
                  </a:lnTo>
                  <a:lnTo>
                    <a:pt x="5118" y="30908"/>
                  </a:lnTo>
                  <a:lnTo>
                    <a:pt x="5185" y="30874"/>
                  </a:lnTo>
                  <a:lnTo>
                    <a:pt x="5252" y="30807"/>
                  </a:lnTo>
                  <a:lnTo>
                    <a:pt x="6330" y="27642"/>
                  </a:lnTo>
                  <a:lnTo>
                    <a:pt x="7407" y="24477"/>
                  </a:lnTo>
                  <a:lnTo>
                    <a:pt x="8484" y="21312"/>
                  </a:lnTo>
                  <a:lnTo>
                    <a:pt x="9057" y="19730"/>
                  </a:lnTo>
                  <a:lnTo>
                    <a:pt x="9663" y="18181"/>
                  </a:lnTo>
                  <a:lnTo>
                    <a:pt x="10302" y="16498"/>
                  </a:lnTo>
                  <a:lnTo>
                    <a:pt x="10908" y="14814"/>
                  </a:lnTo>
                  <a:lnTo>
                    <a:pt x="12053" y="11447"/>
                  </a:lnTo>
                  <a:lnTo>
                    <a:pt x="12626" y="9831"/>
                  </a:lnTo>
                  <a:lnTo>
                    <a:pt x="13198" y="8182"/>
                  </a:lnTo>
                  <a:lnTo>
                    <a:pt x="13434" y="7340"/>
                  </a:lnTo>
                  <a:lnTo>
                    <a:pt x="13669" y="6498"/>
                  </a:lnTo>
                  <a:lnTo>
                    <a:pt x="13838" y="5657"/>
                  </a:lnTo>
                  <a:lnTo>
                    <a:pt x="13905" y="4815"/>
                  </a:lnTo>
                  <a:lnTo>
                    <a:pt x="14006" y="4781"/>
                  </a:lnTo>
                  <a:lnTo>
                    <a:pt x="14040" y="4714"/>
                  </a:lnTo>
                  <a:lnTo>
                    <a:pt x="14006" y="4647"/>
                  </a:lnTo>
                  <a:lnTo>
                    <a:pt x="13939" y="4579"/>
                  </a:lnTo>
                  <a:lnTo>
                    <a:pt x="13063" y="4276"/>
                  </a:lnTo>
                  <a:lnTo>
                    <a:pt x="12154" y="4040"/>
                  </a:lnTo>
                  <a:lnTo>
                    <a:pt x="11279" y="3771"/>
                  </a:lnTo>
                  <a:lnTo>
                    <a:pt x="10370" y="3535"/>
                  </a:lnTo>
                  <a:lnTo>
                    <a:pt x="9393" y="3199"/>
                  </a:lnTo>
                  <a:lnTo>
                    <a:pt x="8417" y="2862"/>
                  </a:lnTo>
                  <a:lnTo>
                    <a:pt x="6464" y="2121"/>
                  </a:lnTo>
                  <a:lnTo>
                    <a:pt x="5555" y="1785"/>
                  </a:lnTo>
                  <a:lnTo>
                    <a:pt x="4680" y="1482"/>
                  </a:lnTo>
                  <a:lnTo>
                    <a:pt x="3771" y="1212"/>
                  </a:lnTo>
                  <a:lnTo>
                    <a:pt x="2828" y="977"/>
                  </a:lnTo>
                  <a:lnTo>
                    <a:pt x="2323" y="842"/>
                  </a:lnTo>
                  <a:lnTo>
                    <a:pt x="1818" y="707"/>
                  </a:lnTo>
                  <a:lnTo>
                    <a:pt x="1347" y="539"/>
                  </a:lnTo>
                  <a:lnTo>
                    <a:pt x="875" y="337"/>
                  </a:lnTo>
                  <a:lnTo>
                    <a:pt x="438" y="135"/>
                  </a:lnTo>
                  <a:lnTo>
                    <a:pt x="236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" name="Google Shape;1654;p11"/>
            <p:cNvSpPr/>
            <p:nvPr/>
          </p:nvSpPr>
          <p:spPr>
            <a:xfrm>
              <a:off x="3187975" y="1455225"/>
              <a:ext cx="118700" cy="109425"/>
            </a:xfrm>
            <a:custGeom>
              <a:avLst/>
              <a:gdLst/>
              <a:ahLst/>
              <a:cxnLst/>
              <a:rect l="l" t="t" r="r" b="b"/>
              <a:pathLst>
                <a:path w="4748" h="4377" extrusionOk="0">
                  <a:moveTo>
                    <a:pt x="606" y="202"/>
                  </a:moveTo>
                  <a:lnTo>
                    <a:pt x="674" y="269"/>
                  </a:lnTo>
                  <a:lnTo>
                    <a:pt x="775" y="370"/>
                  </a:lnTo>
                  <a:lnTo>
                    <a:pt x="943" y="539"/>
                  </a:lnTo>
                  <a:lnTo>
                    <a:pt x="1482" y="1077"/>
                  </a:lnTo>
                  <a:lnTo>
                    <a:pt x="1987" y="1650"/>
                  </a:lnTo>
                  <a:lnTo>
                    <a:pt x="2559" y="2256"/>
                  </a:lnTo>
                  <a:lnTo>
                    <a:pt x="3165" y="2794"/>
                  </a:lnTo>
                  <a:lnTo>
                    <a:pt x="3333" y="2895"/>
                  </a:lnTo>
                  <a:lnTo>
                    <a:pt x="3502" y="3030"/>
                  </a:lnTo>
                  <a:lnTo>
                    <a:pt x="3872" y="3232"/>
                  </a:lnTo>
                  <a:lnTo>
                    <a:pt x="4040" y="3333"/>
                  </a:lnTo>
                  <a:lnTo>
                    <a:pt x="4209" y="3468"/>
                  </a:lnTo>
                  <a:lnTo>
                    <a:pt x="4310" y="3636"/>
                  </a:lnTo>
                  <a:lnTo>
                    <a:pt x="4377" y="3805"/>
                  </a:lnTo>
                  <a:lnTo>
                    <a:pt x="4243" y="3838"/>
                  </a:lnTo>
                  <a:lnTo>
                    <a:pt x="4141" y="3805"/>
                  </a:lnTo>
                  <a:lnTo>
                    <a:pt x="4007" y="3737"/>
                  </a:lnTo>
                  <a:lnTo>
                    <a:pt x="3906" y="3636"/>
                  </a:lnTo>
                  <a:lnTo>
                    <a:pt x="3805" y="3501"/>
                  </a:lnTo>
                  <a:lnTo>
                    <a:pt x="3704" y="3400"/>
                  </a:lnTo>
                  <a:lnTo>
                    <a:pt x="3468" y="3198"/>
                  </a:lnTo>
                  <a:lnTo>
                    <a:pt x="3199" y="2996"/>
                  </a:lnTo>
                  <a:lnTo>
                    <a:pt x="2929" y="2828"/>
                  </a:lnTo>
                  <a:lnTo>
                    <a:pt x="2357" y="2525"/>
                  </a:lnTo>
                  <a:lnTo>
                    <a:pt x="2020" y="2289"/>
                  </a:lnTo>
                  <a:lnTo>
                    <a:pt x="1684" y="2020"/>
                  </a:lnTo>
                  <a:lnTo>
                    <a:pt x="1381" y="1751"/>
                  </a:lnTo>
                  <a:lnTo>
                    <a:pt x="1078" y="1448"/>
                  </a:lnTo>
                  <a:lnTo>
                    <a:pt x="640" y="943"/>
                  </a:lnTo>
                  <a:lnTo>
                    <a:pt x="404" y="707"/>
                  </a:lnTo>
                  <a:lnTo>
                    <a:pt x="169" y="505"/>
                  </a:lnTo>
                  <a:lnTo>
                    <a:pt x="202" y="471"/>
                  </a:lnTo>
                  <a:lnTo>
                    <a:pt x="337" y="337"/>
                  </a:lnTo>
                  <a:lnTo>
                    <a:pt x="472" y="269"/>
                  </a:lnTo>
                  <a:lnTo>
                    <a:pt x="606" y="202"/>
                  </a:lnTo>
                  <a:close/>
                  <a:moveTo>
                    <a:pt x="505" y="0"/>
                  </a:moveTo>
                  <a:lnTo>
                    <a:pt x="371" y="67"/>
                  </a:lnTo>
                  <a:lnTo>
                    <a:pt x="169" y="202"/>
                  </a:lnTo>
                  <a:lnTo>
                    <a:pt x="34" y="370"/>
                  </a:lnTo>
                  <a:lnTo>
                    <a:pt x="0" y="404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68" y="539"/>
                  </a:lnTo>
                  <a:lnTo>
                    <a:pt x="135" y="505"/>
                  </a:lnTo>
                  <a:lnTo>
                    <a:pt x="303" y="707"/>
                  </a:lnTo>
                  <a:lnTo>
                    <a:pt x="505" y="943"/>
                  </a:lnTo>
                  <a:lnTo>
                    <a:pt x="808" y="1414"/>
                  </a:lnTo>
                  <a:lnTo>
                    <a:pt x="1246" y="1885"/>
                  </a:lnTo>
                  <a:lnTo>
                    <a:pt x="1717" y="2323"/>
                  </a:lnTo>
                  <a:lnTo>
                    <a:pt x="2020" y="2525"/>
                  </a:lnTo>
                  <a:lnTo>
                    <a:pt x="2323" y="2727"/>
                  </a:lnTo>
                  <a:lnTo>
                    <a:pt x="2929" y="3097"/>
                  </a:lnTo>
                  <a:lnTo>
                    <a:pt x="3199" y="3299"/>
                  </a:lnTo>
                  <a:lnTo>
                    <a:pt x="3468" y="3501"/>
                  </a:lnTo>
                  <a:lnTo>
                    <a:pt x="3737" y="3771"/>
                  </a:lnTo>
                  <a:lnTo>
                    <a:pt x="3939" y="4074"/>
                  </a:lnTo>
                  <a:lnTo>
                    <a:pt x="4040" y="4209"/>
                  </a:lnTo>
                  <a:lnTo>
                    <a:pt x="4141" y="4276"/>
                  </a:lnTo>
                  <a:lnTo>
                    <a:pt x="4243" y="4343"/>
                  </a:lnTo>
                  <a:lnTo>
                    <a:pt x="4344" y="4377"/>
                  </a:lnTo>
                  <a:lnTo>
                    <a:pt x="4411" y="4377"/>
                  </a:lnTo>
                  <a:lnTo>
                    <a:pt x="4512" y="4343"/>
                  </a:lnTo>
                  <a:lnTo>
                    <a:pt x="4647" y="4209"/>
                  </a:lnTo>
                  <a:lnTo>
                    <a:pt x="4748" y="4074"/>
                  </a:lnTo>
                  <a:lnTo>
                    <a:pt x="4748" y="3872"/>
                  </a:lnTo>
                  <a:lnTo>
                    <a:pt x="4748" y="3805"/>
                  </a:lnTo>
                  <a:lnTo>
                    <a:pt x="4680" y="3704"/>
                  </a:lnTo>
                  <a:lnTo>
                    <a:pt x="4613" y="3636"/>
                  </a:lnTo>
                  <a:lnTo>
                    <a:pt x="4512" y="3569"/>
                  </a:lnTo>
                  <a:lnTo>
                    <a:pt x="4445" y="3434"/>
                  </a:lnTo>
                  <a:lnTo>
                    <a:pt x="4310" y="3266"/>
                  </a:lnTo>
                  <a:lnTo>
                    <a:pt x="4209" y="3165"/>
                  </a:lnTo>
                  <a:lnTo>
                    <a:pt x="4074" y="3097"/>
                  </a:lnTo>
                  <a:lnTo>
                    <a:pt x="3771" y="2963"/>
                  </a:lnTo>
                  <a:lnTo>
                    <a:pt x="3535" y="2828"/>
                  </a:lnTo>
                  <a:lnTo>
                    <a:pt x="3300" y="2660"/>
                  </a:lnTo>
                  <a:lnTo>
                    <a:pt x="2828" y="2256"/>
                  </a:lnTo>
                  <a:lnTo>
                    <a:pt x="2189" y="1582"/>
                  </a:lnTo>
                  <a:lnTo>
                    <a:pt x="1549" y="875"/>
                  </a:lnTo>
                  <a:lnTo>
                    <a:pt x="1111" y="471"/>
                  </a:lnTo>
                  <a:lnTo>
                    <a:pt x="909" y="269"/>
                  </a:lnTo>
                  <a:lnTo>
                    <a:pt x="674" y="101"/>
                  </a:lnTo>
                  <a:lnTo>
                    <a:pt x="640" y="34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" name="Google Shape;1655;p11"/>
            <p:cNvSpPr/>
            <p:nvPr/>
          </p:nvSpPr>
          <p:spPr>
            <a:xfrm>
              <a:off x="434775" y="1035200"/>
              <a:ext cx="10125" cy="11825"/>
            </a:xfrm>
            <a:custGeom>
              <a:avLst/>
              <a:gdLst/>
              <a:ahLst/>
              <a:cxnLst/>
              <a:rect l="l" t="t" r="r" b="b"/>
              <a:pathLst>
                <a:path w="405" h="473" extrusionOk="0">
                  <a:moveTo>
                    <a:pt x="202" y="1"/>
                  </a:moveTo>
                  <a:lnTo>
                    <a:pt x="101" y="68"/>
                  </a:lnTo>
                  <a:lnTo>
                    <a:pt x="68" y="102"/>
                  </a:lnTo>
                  <a:lnTo>
                    <a:pt x="34" y="135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236" y="438"/>
                  </a:lnTo>
                  <a:lnTo>
                    <a:pt x="303" y="405"/>
                  </a:lnTo>
                  <a:lnTo>
                    <a:pt x="371" y="304"/>
                  </a:lnTo>
                  <a:lnTo>
                    <a:pt x="371" y="270"/>
                  </a:lnTo>
                  <a:lnTo>
                    <a:pt x="404" y="270"/>
                  </a:lnTo>
                  <a:lnTo>
                    <a:pt x="404" y="203"/>
                  </a:lnTo>
                  <a:lnTo>
                    <a:pt x="404" y="169"/>
                  </a:lnTo>
                  <a:lnTo>
                    <a:pt x="404" y="102"/>
                  </a:lnTo>
                  <a:lnTo>
                    <a:pt x="371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" name="Google Shape;1656;p11"/>
            <p:cNvSpPr/>
            <p:nvPr/>
          </p:nvSpPr>
          <p:spPr>
            <a:xfrm>
              <a:off x="577850" y="270950"/>
              <a:ext cx="194475" cy="158250"/>
            </a:xfrm>
            <a:custGeom>
              <a:avLst/>
              <a:gdLst/>
              <a:ahLst/>
              <a:cxnLst/>
              <a:rect l="l" t="t" r="r" b="b"/>
              <a:pathLst>
                <a:path w="7779" h="6330" extrusionOk="0">
                  <a:moveTo>
                    <a:pt x="5893" y="168"/>
                  </a:moveTo>
                  <a:lnTo>
                    <a:pt x="6196" y="202"/>
                  </a:lnTo>
                  <a:lnTo>
                    <a:pt x="6532" y="269"/>
                  </a:lnTo>
                  <a:lnTo>
                    <a:pt x="6835" y="337"/>
                  </a:lnTo>
                  <a:lnTo>
                    <a:pt x="7105" y="438"/>
                  </a:lnTo>
                  <a:lnTo>
                    <a:pt x="7239" y="673"/>
                  </a:lnTo>
                  <a:lnTo>
                    <a:pt x="7340" y="909"/>
                  </a:lnTo>
                  <a:lnTo>
                    <a:pt x="5960" y="943"/>
                  </a:lnTo>
                  <a:lnTo>
                    <a:pt x="4613" y="976"/>
                  </a:lnTo>
                  <a:lnTo>
                    <a:pt x="2795" y="976"/>
                  </a:lnTo>
                  <a:lnTo>
                    <a:pt x="2189" y="1010"/>
                  </a:lnTo>
                  <a:lnTo>
                    <a:pt x="2189" y="1010"/>
                  </a:lnTo>
                  <a:lnTo>
                    <a:pt x="3368" y="606"/>
                  </a:lnTo>
                  <a:lnTo>
                    <a:pt x="4007" y="438"/>
                  </a:lnTo>
                  <a:lnTo>
                    <a:pt x="4647" y="303"/>
                  </a:lnTo>
                  <a:lnTo>
                    <a:pt x="5287" y="202"/>
                  </a:lnTo>
                  <a:lnTo>
                    <a:pt x="5590" y="168"/>
                  </a:lnTo>
                  <a:close/>
                  <a:moveTo>
                    <a:pt x="6768" y="1111"/>
                  </a:moveTo>
                  <a:lnTo>
                    <a:pt x="6027" y="1347"/>
                  </a:lnTo>
                  <a:lnTo>
                    <a:pt x="4984" y="1717"/>
                  </a:lnTo>
                  <a:lnTo>
                    <a:pt x="4445" y="1919"/>
                  </a:lnTo>
                  <a:lnTo>
                    <a:pt x="3940" y="2155"/>
                  </a:lnTo>
                  <a:lnTo>
                    <a:pt x="3637" y="2323"/>
                  </a:lnTo>
                  <a:lnTo>
                    <a:pt x="3334" y="2525"/>
                  </a:lnTo>
                  <a:lnTo>
                    <a:pt x="3065" y="2761"/>
                  </a:lnTo>
                  <a:lnTo>
                    <a:pt x="2795" y="2997"/>
                  </a:lnTo>
                  <a:lnTo>
                    <a:pt x="2762" y="2997"/>
                  </a:lnTo>
                  <a:lnTo>
                    <a:pt x="2459" y="3030"/>
                  </a:lnTo>
                  <a:lnTo>
                    <a:pt x="2155" y="3064"/>
                  </a:lnTo>
                  <a:lnTo>
                    <a:pt x="1516" y="3030"/>
                  </a:lnTo>
                  <a:lnTo>
                    <a:pt x="876" y="2997"/>
                  </a:lnTo>
                  <a:lnTo>
                    <a:pt x="539" y="3030"/>
                  </a:lnTo>
                  <a:lnTo>
                    <a:pt x="236" y="3098"/>
                  </a:lnTo>
                  <a:lnTo>
                    <a:pt x="236" y="2795"/>
                  </a:lnTo>
                  <a:lnTo>
                    <a:pt x="270" y="2424"/>
                  </a:lnTo>
                  <a:lnTo>
                    <a:pt x="337" y="2155"/>
                  </a:lnTo>
                  <a:lnTo>
                    <a:pt x="472" y="1885"/>
                  </a:lnTo>
                  <a:lnTo>
                    <a:pt x="640" y="1683"/>
                  </a:lnTo>
                  <a:lnTo>
                    <a:pt x="842" y="1515"/>
                  </a:lnTo>
                  <a:lnTo>
                    <a:pt x="1078" y="1380"/>
                  </a:lnTo>
                  <a:lnTo>
                    <a:pt x="1347" y="1246"/>
                  </a:lnTo>
                  <a:lnTo>
                    <a:pt x="1617" y="1145"/>
                  </a:lnTo>
                  <a:lnTo>
                    <a:pt x="2256" y="1212"/>
                  </a:lnTo>
                  <a:lnTo>
                    <a:pt x="4176" y="1212"/>
                  </a:lnTo>
                  <a:lnTo>
                    <a:pt x="5489" y="1145"/>
                  </a:lnTo>
                  <a:lnTo>
                    <a:pt x="6768" y="1111"/>
                  </a:lnTo>
                  <a:close/>
                  <a:moveTo>
                    <a:pt x="7441" y="1212"/>
                  </a:moveTo>
                  <a:lnTo>
                    <a:pt x="7509" y="1616"/>
                  </a:lnTo>
                  <a:lnTo>
                    <a:pt x="7509" y="2054"/>
                  </a:lnTo>
                  <a:lnTo>
                    <a:pt x="7475" y="2087"/>
                  </a:lnTo>
                  <a:lnTo>
                    <a:pt x="7307" y="2222"/>
                  </a:lnTo>
                  <a:lnTo>
                    <a:pt x="7105" y="2357"/>
                  </a:lnTo>
                  <a:lnTo>
                    <a:pt x="6869" y="2458"/>
                  </a:lnTo>
                  <a:lnTo>
                    <a:pt x="6600" y="2525"/>
                  </a:lnTo>
                  <a:lnTo>
                    <a:pt x="6061" y="2693"/>
                  </a:lnTo>
                  <a:lnTo>
                    <a:pt x="5623" y="2828"/>
                  </a:lnTo>
                  <a:lnTo>
                    <a:pt x="4748" y="3131"/>
                  </a:lnTo>
                  <a:lnTo>
                    <a:pt x="3906" y="3502"/>
                  </a:lnTo>
                  <a:lnTo>
                    <a:pt x="3570" y="3670"/>
                  </a:lnTo>
                  <a:lnTo>
                    <a:pt x="3300" y="3872"/>
                  </a:lnTo>
                  <a:lnTo>
                    <a:pt x="3031" y="4108"/>
                  </a:lnTo>
                  <a:lnTo>
                    <a:pt x="2829" y="4377"/>
                  </a:lnTo>
                  <a:lnTo>
                    <a:pt x="2694" y="4579"/>
                  </a:lnTo>
                  <a:lnTo>
                    <a:pt x="2627" y="4781"/>
                  </a:lnTo>
                  <a:lnTo>
                    <a:pt x="2492" y="5185"/>
                  </a:lnTo>
                  <a:lnTo>
                    <a:pt x="2425" y="5387"/>
                  </a:lnTo>
                  <a:lnTo>
                    <a:pt x="2358" y="5589"/>
                  </a:lnTo>
                  <a:lnTo>
                    <a:pt x="2223" y="5791"/>
                  </a:lnTo>
                  <a:lnTo>
                    <a:pt x="2088" y="5959"/>
                  </a:lnTo>
                  <a:lnTo>
                    <a:pt x="2054" y="6027"/>
                  </a:lnTo>
                  <a:lnTo>
                    <a:pt x="1751" y="5892"/>
                  </a:lnTo>
                  <a:lnTo>
                    <a:pt x="1415" y="5724"/>
                  </a:lnTo>
                  <a:lnTo>
                    <a:pt x="1145" y="5488"/>
                  </a:lnTo>
                  <a:lnTo>
                    <a:pt x="876" y="5185"/>
                  </a:lnTo>
                  <a:lnTo>
                    <a:pt x="741" y="4983"/>
                  </a:lnTo>
                  <a:lnTo>
                    <a:pt x="640" y="4747"/>
                  </a:lnTo>
                  <a:lnTo>
                    <a:pt x="438" y="4242"/>
                  </a:lnTo>
                  <a:lnTo>
                    <a:pt x="304" y="3737"/>
                  </a:lnTo>
                  <a:lnTo>
                    <a:pt x="270" y="3199"/>
                  </a:lnTo>
                  <a:lnTo>
                    <a:pt x="270" y="3199"/>
                  </a:lnTo>
                  <a:lnTo>
                    <a:pt x="573" y="3266"/>
                  </a:lnTo>
                  <a:lnTo>
                    <a:pt x="2021" y="3266"/>
                  </a:lnTo>
                  <a:lnTo>
                    <a:pt x="2560" y="3232"/>
                  </a:lnTo>
                  <a:lnTo>
                    <a:pt x="2155" y="3737"/>
                  </a:lnTo>
                  <a:lnTo>
                    <a:pt x="1751" y="4242"/>
                  </a:lnTo>
                  <a:lnTo>
                    <a:pt x="1011" y="5286"/>
                  </a:lnTo>
                  <a:lnTo>
                    <a:pt x="1011" y="5320"/>
                  </a:lnTo>
                  <a:lnTo>
                    <a:pt x="1044" y="5353"/>
                  </a:lnTo>
                  <a:lnTo>
                    <a:pt x="1112" y="5353"/>
                  </a:lnTo>
                  <a:lnTo>
                    <a:pt x="1280" y="5185"/>
                  </a:lnTo>
                  <a:lnTo>
                    <a:pt x="1448" y="5017"/>
                  </a:lnTo>
                  <a:lnTo>
                    <a:pt x="1751" y="4646"/>
                  </a:lnTo>
                  <a:lnTo>
                    <a:pt x="2324" y="3872"/>
                  </a:lnTo>
                  <a:lnTo>
                    <a:pt x="2694" y="3401"/>
                  </a:lnTo>
                  <a:lnTo>
                    <a:pt x="3098" y="2997"/>
                  </a:lnTo>
                  <a:lnTo>
                    <a:pt x="3536" y="2626"/>
                  </a:lnTo>
                  <a:lnTo>
                    <a:pt x="4041" y="2323"/>
                  </a:lnTo>
                  <a:lnTo>
                    <a:pt x="4445" y="2121"/>
                  </a:lnTo>
                  <a:lnTo>
                    <a:pt x="4849" y="1953"/>
                  </a:lnTo>
                  <a:lnTo>
                    <a:pt x="5724" y="1683"/>
                  </a:lnTo>
                  <a:lnTo>
                    <a:pt x="7441" y="1212"/>
                  </a:lnTo>
                  <a:close/>
                  <a:moveTo>
                    <a:pt x="7509" y="2390"/>
                  </a:moveTo>
                  <a:lnTo>
                    <a:pt x="7441" y="2795"/>
                  </a:lnTo>
                  <a:lnTo>
                    <a:pt x="7307" y="3199"/>
                  </a:lnTo>
                  <a:lnTo>
                    <a:pt x="7172" y="3603"/>
                  </a:lnTo>
                  <a:lnTo>
                    <a:pt x="6970" y="3973"/>
                  </a:lnTo>
                  <a:lnTo>
                    <a:pt x="6768" y="4310"/>
                  </a:lnTo>
                  <a:lnTo>
                    <a:pt x="6532" y="4646"/>
                  </a:lnTo>
                  <a:lnTo>
                    <a:pt x="6263" y="4916"/>
                  </a:lnTo>
                  <a:lnTo>
                    <a:pt x="5960" y="5151"/>
                  </a:lnTo>
                  <a:lnTo>
                    <a:pt x="5691" y="5320"/>
                  </a:lnTo>
                  <a:lnTo>
                    <a:pt x="5421" y="5454"/>
                  </a:lnTo>
                  <a:lnTo>
                    <a:pt x="4849" y="5656"/>
                  </a:lnTo>
                  <a:lnTo>
                    <a:pt x="4277" y="5825"/>
                  </a:lnTo>
                  <a:lnTo>
                    <a:pt x="3671" y="5959"/>
                  </a:lnTo>
                  <a:lnTo>
                    <a:pt x="3300" y="6027"/>
                  </a:lnTo>
                  <a:lnTo>
                    <a:pt x="2930" y="6060"/>
                  </a:lnTo>
                  <a:lnTo>
                    <a:pt x="2223" y="6060"/>
                  </a:lnTo>
                  <a:lnTo>
                    <a:pt x="2425" y="5825"/>
                  </a:lnTo>
                  <a:lnTo>
                    <a:pt x="2560" y="5589"/>
                  </a:lnTo>
                  <a:lnTo>
                    <a:pt x="2661" y="5320"/>
                  </a:lnTo>
                  <a:lnTo>
                    <a:pt x="2762" y="5050"/>
                  </a:lnTo>
                  <a:lnTo>
                    <a:pt x="2863" y="4781"/>
                  </a:lnTo>
                  <a:lnTo>
                    <a:pt x="2964" y="4545"/>
                  </a:lnTo>
                  <a:lnTo>
                    <a:pt x="3132" y="4343"/>
                  </a:lnTo>
                  <a:lnTo>
                    <a:pt x="3267" y="4141"/>
                  </a:lnTo>
                  <a:lnTo>
                    <a:pt x="3469" y="3973"/>
                  </a:lnTo>
                  <a:lnTo>
                    <a:pt x="3671" y="3838"/>
                  </a:lnTo>
                  <a:lnTo>
                    <a:pt x="4142" y="3569"/>
                  </a:lnTo>
                  <a:lnTo>
                    <a:pt x="4681" y="3333"/>
                  </a:lnTo>
                  <a:lnTo>
                    <a:pt x="5219" y="3165"/>
                  </a:lnTo>
                  <a:lnTo>
                    <a:pt x="6297" y="2828"/>
                  </a:lnTo>
                  <a:lnTo>
                    <a:pt x="6903" y="2660"/>
                  </a:lnTo>
                  <a:lnTo>
                    <a:pt x="7206" y="2525"/>
                  </a:lnTo>
                  <a:lnTo>
                    <a:pt x="7509" y="2390"/>
                  </a:lnTo>
                  <a:close/>
                  <a:moveTo>
                    <a:pt x="5219" y="0"/>
                  </a:moveTo>
                  <a:lnTo>
                    <a:pt x="4613" y="67"/>
                  </a:lnTo>
                  <a:lnTo>
                    <a:pt x="3738" y="269"/>
                  </a:lnTo>
                  <a:lnTo>
                    <a:pt x="2896" y="505"/>
                  </a:lnTo>
                  <a:lnTo>
                    <a:pt x="2054" y="774"/>
                  </a:lnTo>
                  <a:lnTo>
                    <a:pt x="1213" y="1077"/>
                  </a:lnTo>
                  <a:lnTo>
                    <a:pt x="910" y="1212"/>
                  </a:lnTo>
                  <a:lnTo>
                    <a:pt x="640" y="1380"/>
                  </a:lnTo>
                  <a:lnTo>
                    <a:pt x="438" y="1616"/>
                  </a:lnTo>
                  <a:lnTo>
                    <a:pt x="270" y="1852"/>
                  </a:lnTo>
                  <a:lnTo>
                    <a:pt x="135" y="2121"/>
                  </a:lnTo>
                  <a:lnTo>
                    <a:pt x="68" y="2424"/>
                  </a:lnTo>
                  <a:lnTo>
                    <a:pt x="1" y="2727"/>
                  </a:lnTo>
                  <a:lnTo>
                    <a:pt x="1" y="3030"/>
                  </a:lnTo>
                  <a:lnTo>
                    <a:pt x="34" y="3367"/>
                  </a:lnTo>
                  <a:lnTo>
                    <a:pt x="68" y="3704"/>
                  </a:lnTo>
                  <a:lnTo>
                    <a:pt x="135" y="4007"/>
                  </a:lnTo>
                  <a:lnTo>
                    <a:pt x="236" y="4343"/>
                  </a:lnTo>
                  <a:lnTo>
                    <a:pt x="371" y="4646"/>
                  </a:lnTo>
                  <a:lnTo>
                    <a:pt x="506" y="4949"/>
                  </a:lnTo>
                  <a:lnTo>
                    <a:pt x="640" y="5219"/>
                  </a:lnTo>
                  <a:lnTo>
                    <a:pt x="809" y="5454"/>
                  </a:lnTo>
                  <a:lnTo>
                    <a:pt x="1011" y="5724"/>
                  </a:lnTo>
                  <a:lnTo>
                    <a:pt x="1280" y="5926"/>
                  </a:lnTo>
                  <a:lnTo>
                    <a:pt x="1549" y="6094"/>
                  </a:lnTo>
                  <a:lnTo>
                    <a:pt x="1819" y="6229"/>
                  </a:lnTo>
                  <a:lnTo>
                    <a:pt x="2155" y="6296"/>
                  </a:lnTo>
                  <a:lnTo>
                    <a:pt x="2459" y="6330"/>
                  </a:lnTo>
                  <a:lnTo>
                    <a:pt x="2795" y="6330"/>
                  </a:lnTo>
                  <a:lnTo>
                    <a:pt x="3132" y="6296"/>
                  </a:lnTo>
                  <a:lnTo>
                    <a:pt x="3906" y="6195"/>
                  </a:lnTo>
                  <a:lnTo>
                    <a:pt x="4647" y="5993"/>
                  </a:lnTo>
                  <a:lnTo>
                    <a:pt x="5017" y="5892"/>
                  </a:lnTo>
                  <a:lnTo>
                    <a:pt x="5388" y="5724"/>
                  </a:lnTo>
                  <a:lnTo>
                    <a:pt x="5758" y="5555"/>
                  </a:lnTo>
                  <a:lnTo>
                    <a:pt x="6095" y="5387"/>
                  </a:lnTo>
                  <a:lnTo>
                    <a:pt x="6364" y="5185"/>
                  </a:lnTo>
                  <a:lnTo>
                    <a:pt x="6600" y="4949"/>
                  </a:lnTo>
                  <a:lnTo>
                    <a:pt x="6835" y="4680"/>
                  </a:lnTo>
                  <a:lnTo>
                    <a:pt x="7037" y="4411"/>
                  </a:lnTo>
                  <a:lnTo>
                    <a:pt x="7239" y="4074"/>
                  </a:lnTo>
                  <a:lnTo>
                    <a:pt x="7408" y="3771"/>
                  </a:lnTo>
                  <a:lnTo>
                    <a:pt x="7542" y="3401"/>
                  </a:lnTo>
                  <a:lnTo>
                    <a:pt x="7643" y="3064"/>
                  </a:lnTo>
                  <a:lnTo>
                    <a:pt x="7711" y="2693"/>
                  </a:lnTo>
                  <a:lnTo>
                    <a:pt x="7744" y="2323"/>
                  </a:lnTo>
                  <a:lnTo>
                    <a:pt x="7778" y="1953"/>
                  </a:lnTo>
                  <a:lnTo>
                    <a:pt x="7744" y="1582"/>
                  </a:lnTo>
                  <a:lnTo>
                    <a:pt x="7677" y="1246"/>
                  </a:lnTo>
                  <a:lnTo>
                    <a:pt x="7610" y="909"/>
                  </a:lnTo>
                  <a:lnTo>
                    <a:pt x="7475" y="572"/>
                  </a:lnTo>
                  <a:lnTo>
                    <a:pt x="7307" y="303"/>
                  </a:lnTo>
                  <a:lnTo>
                    <a:pt x="7273" y="236"/>
                  </a:lnTo>
                  <a:lnTo>
                    <a:pt x="7172" y="236"/>
                  </a:lnTo>
                  <a:lnTo>
                    <a:pt x="7105" y="269"/>
                  </a:lnTo>
                  <a:lnTo>
                    <a:pt x="6835" y="168"/>
                  </a:lnTo>
                  <a:lnTo>
                    <a:pt x="6499" y="67"/>
                  </a:lnTo>
                  <a:lnTo>
                    <a:pt x="6196" y="34"/>
                  </a:lnTo>
                  <a:lnTo>
                    <a:pt x="585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" name="Google Shape;1657;p11"/>
            <p:cNvSpPr/>
            <p:nvPr/>
          </p:nvSpPr>
          <p:spPr>
            <a:xfrm>
              <a:off x="328725" y="961125"/>
              <a:ext cx="417500" cy="928425"/>
            </a:xfrm>
            <a:custGeom>
              <a:avLst/>
              <a:gdLst/>
              <a:ahLst/>
              <a:cxnLst/>
              <a:rect l="l" t="t" r="r" b="b"/>
              <a:pathLst>
                <a:path w="16700" h="37137" extrusionOk="0">
                  <a:moveTo>
                    <a:pt x="0" y="1"/>
                  </a:moveTo>
                  <a:lnTo>
                    <a:pt x="0" y="169"/>
                  </a:lnTo>
                  <a:lnTo>
                    <a:pt x="505" y="270"/>
                  </a:lnTo>
                  <a:lnTo>
                    <a:pt x="976" y="439"/>
                  </a:lnTo>
                  <a:lnTo>
                    <a:pt x="1953" y="809"/>
                  </a:lnTo>
                  <a:lnTo>
                    <a:pt x="2592" y="1011"/>
                  </a:lnTo>
                  <a:lnTo>
                    <a:pt x="3232" y="1179"/>
                  </a:lnTo>
                  <a:lnTo>
                    <a:pt x="3872" y="1348"/>
                  </a:lnTo>
                  <a:lnTo>
                    <a:pt x="4512" y="1550"/>
                  </a:lnTo>
                  <a:lnTo>
                    <a:pt x="7171" y="2358"/>
                  </a:lnTo>
                  <a:lnTo>
                    <a:pt x="8484" y="2795"/>
                  </a:lnTo>
                  <a:lnTo>
                    <a:pt x="9831" y="3233"/>
                  </a:lnTo>
                  <a:lnTo>
                    <a:pt x="12019" y="4007"/>
                  </a:lnTo>
                  <a:lnTo>
                    <a:pt x="14242" y="4815"/>
                  </a:lnTo>
                  <a:lnTo>
                    <a:pt x="14747" y="4984"/>
                  </a:lnTo>
                  <a:lnTo>
                    <a:pt x="15252" y="5186"/>
                  </a:lnTo>
                  <a:lnTo>
                    <a:pt x="15757" y="5455"/>
                  </a:lnTo>
                  <a:lnTo>
                    <a:pt x="15959" y="5623"/>
                  </a:lnTo>
                  <a:lnTo>
                    <a:pt x="16194" y="5792"/>
                  </a:lnTo>
                  <a:lnTo>
                    <a:pt x="16329" y="5960"/>
                  </a:lnTo>
                  <a:lnTo>
                    <a:pt x="16396" y="6162"/>
                  </a:lnTo>
                  <a:lnTo>
                    <a:pt x="16430" y="6431"/>
                  </a:lnTo>
                  <a:lnTo>
                    <a:pt x="16430" y="6768"/>
                  </a:lnTo>
                  <a:lnTo>
                    <a:pt x="16430" y="7105"/>
                  </a:lnTo>
                  <a:lnTo>
                    <a:pt x="16363" y="7475"/>
                  </a:lnTo>
                  <a:lnTo>
                    <a:pt x="16228" y="8283"/>
                  </a:lnTo>
                  <a:lnTo>
                    <a:pt x="16026" y="9091"/>
                  </a:lnTo>
                  <a:lnTo>
                    <a:pt x="15790" y="9798"/>
                  </a:lnTo>
                  <a:lnTo>
                    <a:pt x="15487" y="10808"/>
                  </a:lnTo>
                  <a:lnTo>
                    <a:pt x="15285" y="11448"/>
                  </a:lnTo>
                  <a:lnTo>
                    <a:pt x="15083" y="12054"/>
                  </a:lnTo>
                  <a:lnTo>
                    <a:pt x="14612" y="13333"/>
                  </a:lnTo>
                  <a:lnTo>
                    <a:pt x="14141" y="14613"/>
                  </a:lnTo>
                  <a:lnTo>
                    <a:pt x="13703" y="15892"/>
                  </a:lnTo>
                  <a:lnTo>
                    <a:pt x="13299" y="17172"/>
                  </a:lnTo>
                  <a:lnTo>
                    <a:pt x="12929" y="18485"/>
                  </a:lnTo>
                  <a:lnTo>
                    <a:pt x="12525" y="19831"/>
                  </a:lnTo>
                  <a:lnTo>
                    <a:pt x="12120" y="21144"/>
                  </a:lnTo>
                  <a:lnTo>
                    <a:pt x="11211" y="23838"/>
                  </a:lnTo>
                  <a:lnTo>
                    <a:pt x="9326" y="29124"/>
                  </a:lnTo>
                  <a:lnTo>
                    <a:pt x="7508" y="34376"/>
                  </a:lnTo>
                  <a:lnTo>
                    <a:pt x="7340" y="34982"/>
                  </a:lnTo>
                  <a:lnTo>
                    <a:pt x="7138" y="35655"/>
                  </a:lnTo>
                  <a:lnTo>
                    <a:pt x="7003" y="35992"/>
                  </a:lnTo>
                  <a:lnTo>
                    <a:pt x="6835" y="36261"/>
                  </a:lnTo>
                  <a:lnTo>
                    <a:pt x="6599" y="36497"/>
                  </a:lnTo>
                  <a:lnTo>
                    <a:pt x="6498" y="36598"/>
                  </a:lnTo>
                  <a:lnTo>
                    <a:pt x="6363" y="36699"/>
                  </a:lnTo>
                  <a:lnTo>
                    <a:pt x="6161" y="36800"/>
                  </a:lnTo>
                  <a:lnTo>
                    <a:pt x="5926" y="36834"/>
                  </a:lnTo>
                  <a:lnTo>
                    <a:pt x="5690" y="36867"/>
                  </a:lnTo>
                  <a:lnTo>
                    <a:pt x="5454" y="36834"/>
                  </a:lnTo>
                  <a:lnTo>
                    <a:pt x="4983" y="36733"/>
                  </a:lnTo>
                  <a:lnTo>
                    <a:pt x="4512" y="36598"/>
                  </a:lnTo>
                  <a:lnTo>
                    <a:pt x="4074" y="36430"/>
                  </a:lnTo>
                  <a:lnTo>
                    <a:pt x="3670" y="36228"/>
                  </a:lnTo>
                  <a:lnTo>
                    <a:pt x="2794" y="35824"/>
                  </a:lnTo>
                  <a:lnTo>
                    <a:pt x="2525" y="35689"/>
                  </a:lnTo>
                  <a:lnTo>
                    <a:pt x="2222" y="35588"/>
                  </a:lnTo>
                  <a:lnTo>
                    <a:pt x="1616" y="35386"/>
                  </a:lnTo>
                  <a:lnTo>
                    <a:pt x="1010" y="35218"/>
                  </a:lnTo>
                  <a:lnTo>
                    <a:pt x="404" y="35049"/>
                  </a:lnTo>
                  <a:lnTo>
                    <a:pt x="202" y="34948"/>
                  </a:lnTo>
                  <a:lnTo>
                    <a:pt x="0" y="34847"/>
                  </a:lnTo>
                  <a:lnTo>
                    <a:pt x="0" y="35184"/>
                  </a:lnTo>
                  <a:lnTo>
                    <a:pt x="505" y="35386"/>
                  </a:lnTo>
                  <a:lnTo>
                    <a:pt x="1044" y="35554"/>
                  </a:lnTo>
                  <a:lnTo>
                    <a:pt x="1650" y="35756"/>
                  </a:lnTo>
                  <a:lnTo>
                    <a:pt x="2222" y="35992"/>
                  </a:lnTo>
                  <a:lnTo>
                    <a:pt x="2828" y="36228"/>
                  </a:lnTo>
                  <a:lnTo>
                    <a:pt x="3400" y="36497"/>
                  </a:lnTo>
                  <a:lnTo>
                    <a:pt x="3804" y="36665"/>
                  </a:lnTo>
                  <a:lnTo>
                    <a:pt x="4209" y="36834"/>
                  </a:lnTo>
                  <a:lnTo>
                    <a:pt x="4613" y="36968"/>
                  </a:lnTo>
                  <a:lnTo>
                    <a:pt x="5050" y="37103"/>
                  </a:lnTo>
                  <a:lnTo>
                    <a:pt x="5387" y="37137"/>
                  </a:lnTo>
                  <a:lnTo>
                    <a:pt x="5690" y="37137"/>
                  </a:lnTo>
                  <a:lnTo>
                    <a:pt x="6027" y="37103"/>
                  </a:lnTo>
                  <a:lnTo>
                    <a:pt x="6330" y="37002"/>
                  </a:lnTo>
                  <a:lnTo>
                    <a:pt x="6599" y="36867"/>
                  </a:lnTo>
                  <a:lnTo>
                    <a:pt x="6835" y="36665"/>
                  </a:lnTo>
                  <a:lnTo>
                    <a:pt x="7037" y="36430"/>
                  </a:lnTo>
                  <a:lnTo>
                    <a:pt x="7205" y="36093"/>
                  </a:lnTo>
                  <a:lnTo>
                    <a:pt x="7710" y="34679"/>
                  </a:lnTo>
                  <a:lnTo>
                    <a:pt x="8181" y="33265"/>
                  </a:lnTo>
                  <a:lnTo>
                    <a:pt x="9158" y="30437"/>
                  </a:lnTo>
                  <a:lnTo>
                    <a:pt x="11178" y="24747"/>
                  </a:lnTo>
                  <a:lnTo>
                    <a:pt x="12154" y="21885"/>
                  </a:lnTo>
                  <a:lnTo>
                    <a:pt x="12592" y="20471"/>
                  </a:lnTo>
                  <a:lnTo>
                    <a:pt x="13030" y="19023"/>
                  </a:lnTo>
                  <a:lnTo>
                    <a:pt x="13838" y="16296"/>
                  </a:lnTo>
                  <a:lnTo>
                    <a:pt x="14275" y="14949"/>
                  </a:lnTo>
                  <a:lnTo>
                    <a:pt x="14747" y="13636"/>
                  </a:lnTo>
                  <a:lnTo>
                    <a:pt x="15252" y="12256"/>
                  </a:lnTo>
                  <a:lnTo>
                    <a:pt x="15723" y="10842"/>
                  </a:lnTo>
                  <a:lnTo>
                    <a:pt x="16060" y="9765"/>
                  </a:lnTo>
                  <a:lnTo>
                    <a:pt x="16329" y="8957"/>
                  </a:lnTo>
                  <a:lnTo>
                    <a:pt x="16531" y="8048"/>
                  </a:lnTo>
                  <a:lnTo>
                    <a:pt x="16632" y="7610"/>
                  </a:lnTo>
                  <a:lnTo>
                    <a:pt x="16666" y="7172"/>
                  </a:lnTo>
                  <a:lnTo>
                    <a:pt x="16699" y="6734"/>
                  </a:lnTo>
                  <a:lnTo>
                    <a:pt x="16666" y="6364"/>
                  </a:lnTo>
                  <a:lnTo>
                    <a:pt x="16598" y="5994"/>
                  </a:lnTo>
                  <a:lnTo>
                    <a:pt x="16464" y="5691"/>
                  </a:lnTo>
                  <a:lnTo>
                    <a:pt x="16363" y="5556"/>
                  </a:lnTo>
                  <a:lnTo>
                    <a:pt x="16262" y="5455"/>
                  </a:lnTo>
                  <a:lnTo>
                    <a:pt x="16127" y="5354"/>
                  </a:lnTo>
                  <a:lnTo>
                    <a:pt x="15992" y="5287"/>
                  </a:lnTo>
                  <a:lnTo>
                    <a:pt x="14982" y="4815"/>
                  </a:lnTo>
                  <a:lnTo>
                    <a:pt x="14477" y="4613"/>
                  </a:lnTo>
                  <a:lnTo>
                    <a:pt x="13972" y="4445"/>
                  </a:lnTo>
                  <a:lnTo>
                    <a:pt x="12659" y="3974"/>
                  </a:lnTo>
                  <a:lnTo>
                    <a:pt x="11346" y="3502"/>
                  </a:lnTo>
                  <a:lnTo>
                    <a:pt x="9831" y="2964"/>
                  </a:lnTo>
                  <a:lnTo>
                    <a:pt x="8316" y="2492"/>
                  </a:lnTo>
                  <a:lnTo>
                    <a:pt x="5286" y="1516"/>
                  </a:lnTo>
                  <a:lnTo>
                    <a:pt x="3737" y="1078"/>
                  </a:lnTo>
                  <a:lnTo>
                    <a:pt x="2188" y="641"/>
                  </a:lnTo>
                  <a:lnTo>
                    <a:pt x="1650" y="439"/>
                  </a:lnTo>
                  <a:lnTo>
                    <a:pt x="1111" y="237"/>
                  </a:lnTo>
                  <a:lnTo>
                    <a:pt x="842" y="136"/>
                  </a:lnTo>
                  <a:lnTo>
                    <a:pt x="572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" name="Google Shape;1658;p11"/>
            <p:cNvSpPr/>
            <p:nvPr/>
          </p:nvSpPr>
          <p:spPr>
            <a:xfrm>
              <a:off x="554300" y="238125"/>
              <a:ext cx="479775" cy="203700"/>
            </a:xfrm>
            <a:custGeom>
              <a:avLst/>
              <a:gdLst/>
              <a:ahLst/>
              <a:cxnLst/>
              <a:rect l="l" t="t" r="r" b="b"/>
              <a:pathLst>
                <a:path w="19191" h="8148" extrusionOk="0">
                  <a:moveTo>
                    <a:pt x="9528" y="2761"/>
                  </a:moveTo>
                  <a:lnTo>
                    <a:pt x="9663" y="2794"/>
                  </a:lnTo>
                  <a:lnTo>
                    <a:pt x="9932" y="2895"/>
                  </a:lnTo>
                  <a:lnTo>
                    <a:pt x="10100" y="3030"/>
                  </a:lnTo>
                  <a:lnTo>
                    <a:pt x="10235" y="3165"/>
                  </a:lnTo>
                  <a:lnTo>
                    <a:pt x="10336" y="3333"/>
                  </a:lnTo>
                  <a:lnTo>
                    <a:pt x="9730" y="3367"/>
                  </a:lnTo>
                  <a:lnTo>
                    <a:pt x="9461" y="3367"/>
                  </a:lnTo>
                  <a:lnTo>
                    <a:pt x="9158" y="3434"/>
                  </a:lnTo>
                  <a:lnTo>
                    <a:pt x="9191" y="3400"/>
                  </a:lnTo>
                  <a:lnTo>
                    <a:pt x="9259" y="2963"/>
                  </a:lnTo>
                  <a:lnTo>
                    <a:pt x="9292" y="2828"/>
                  </a:lnTo>
                  <a:lnTo>
                    <a:pt x="9393" y="2761"/>
                  </a:lnTo>
                  <a:close/>
                  <a:moveTo>
                    <a:pt x="18618" y="3973"/>
                  </a:moveTo>
                  <a:lnTo>
                    <a:pt x="18719" y="4006"/>
                  </a:lnTo>
                  <a:lnTo>
                    <a:pt x="18820" y="4074"/>
                  </a:lnTo>
                  <a:lnTo>
                    <a:pt x="18888" y="4141"/>
                  </a:lnTo>
                  <a:lnTo>
                    <a:pt x="18955" y="4209"/>
                  </a:lnTo>
                  <a:lnTo>
                    <a:pt x="18989" y="4310"/>
                  </a:lnTo>
                  <a:lnTo>
                    <a:pt x="18989" y="4444"/>
                  </a:lnTo>
                  <a:lnTo>
                    <a:pt x="18989" y="4545"/>
                  </a:lnTo>
                  <a:lnTo>
                    <a:pt x="18955" y="4646"/>
                  </a:lnTo>
                  <a:lnTo>
                    <a:pt x="18854" y="4781"/>
                  </a:lnTo>
                  <a:lnTo>
                    <a:pt x="18719" y="4848"/>
                  </a:lnTo>
                  <a:lnTo>
                    <a:pt x="18585" y="4916"/>
                  </a:lnTo>
                  <a:lnTo>
                    <a:pt x="18450" y="4949"/>
                  </a:lnTo>
                  <a:lnTo>
                    <a:pt x="18214" y="4916"/>
                  </a:lnTo>
                  <a:lnTo>
                    <a:pt x="18012" y="4916"/>
                  </a:lnTo>
                  <a:lnTo>
                    <a:pt x="18181" y="4680"/>
                  </a:lnTo>
                  <a:lnTo>
                    <a:pt x="18349" y="4478"/>
                  </a:lnTo>
                  <a:lnTo>
                    <a:pt x="18484" y="4209"/>
                  </a:lnTo>
                  <a:lnTo>
                    <a:pt x="18618" y="3973"/>
                  </a:lnTo>
                  <a:close/>
                  <a:moveTo>
                    <a:pt x="1650" y="7171"/>
                  </a:moveTo>
                  <a:lnTo>
                    <a:pt x="1885" y="7373"/>
                  </a:lnTo>
                  <a:lnTo>
                    <a:pt x="2121" y="7542"/>
                  </a:lnTo>
                  <a:lnTo>
                    <a:pt x="2390" y="7676"/>
                  </a:lnTo>
                  <a:lnTo>
                    <a:pt x="2660" y="7811"/>
                  </a:lnTo>
                  <a:lnTo>
                    <a:pt x="2491" y="7878"/>
                  </a:lnTo>
                  <a:lnTo>
                    <a:pt x="2289" y="7946"/>
                  </a:lnTo>
                  <a:lnTo>
                    <a:pt x="2087" y="7946"/>
                  </a:lnTo>
                  <a:lnTo>
                    <a:pt x="1852" y="7912"/>
                  </a:lnTo>
                  <a:lnTo>
                    <a:pt x="1683" y="7845"/>
                  </a:lnTo>
                  <a:lnTo>
                    <a:pt x="1582" y="7777"/>
                  </a:lnTo>
                  <a:lnTo>
                    <a:pt x="1549" y="7710"/>
                  </a:lnTo>
                  <a:lnTo>
                    <a:pt x="1515" y="7609"/>
                  </a:lnTo>
                  <a:lnTo>
                    <a:pt x="1549" y="7542"/>
                  </a:lnTo>
                  <a:lnTo>
                    <a:pt x="1582" y="7340"/>
                  </a:lnTo>
                  <a:lnTo>
                    <a:pt x="1650" y="7171"/>
                  </a:lnTo>
                  <a:close/>
                  <a:moveTo>
                    <a:pt x="9090" y="0"/>
                  </a:moveTo>
                  <a:lnTo>
                    <a:pt x="7845" y="370"/>
                  </a:lnTo>
                  <a:lnTo>
                    <a:pt x="7373" y="471"/>
                  </a:lnTo>
                  <a:lnTo>
                    <a:pt x="6902" y="606"/>
                  </a:lnTo>
                  <a:lnTo>
                    <a:pt x="6397" y="707"/>
                  </a:lnTo>
                  <a:lnTo>
                    <a:pt x="5926" y="808"/>
                  </a:lnTo>
                  <a:lnTo>
                    <a:pt x="5017" y="1077"/>
                  </a:lnTo>
                  <a:lnTo>
                    <a:pt x="4141" y="1380"/>
                  </a:lnTo>
                  <a:lnTo>
                    <a:pt x="2323" y="1953"/>
                  </a:lnTo>
                  <a:lnTo>
                    <a:pt x="1549" y="2155"/>
                  </a:lnTo>
                  <a:lnTo>
                    <a:pt x="774" y="2390"/>
                  </a:lnTo>
                  <a:lnTo>
                    <a:pt x="438" y="2491"/>
                  </a:lnTo>
                  <a:lnTo>
                    <a:pt x="269" y="2559"/>
                  </a:lnTo>
                  <a:lnTo>
                    <a:pt x="135" y="2626"/>
                  </a:lnTo>
                  <a:lnTo>
                    <a:pt x="34" y="2626"/>
                  </a:lnTo>
                  <a:lnTo>
                    <a:pt x="34" y="2660"/>
                  </a:lnTo>
                  <a:lnTo>
                    <a:pt x="0" y="2727"/>
                  </a:lnTo>
                  <a:lnTo>
                    <a:pt x="0" y="3266"/>
                  </a:lnTo>
                  <a:lnTo>
                    <a:pt x="67" y="3838"/>
                  </a:lnTo>
                  <a:lnTo>
                    <a:pt x="168" y="4377"/>
                  </a:lnTo>
                  <a:lnTo>
                    <a:pt x="303" y="4949"/>
                  </a:lnTo>
                  <a:lnTo>
                    <a:pt x="539" y="5488"/>
                  </a:lnTo>
                  <a:lnTo>
                    <a:pt x="774" y="5993"/>
                  </a:lnTo>
                  <a:lnTo>
                    <a:pt x="1077" y="6464"/>
                  </a:lnTo>
                  <a:lnTo>
                    <a:pt x="1414" y="6902"/>
                  </a:lnTo>
                  <a:lnTo>
                    <a:pt x="1549" y="7070"/>
                  </a:lnTo>
                  <a:lnTo>
                    <a:pt x="1549" y="7104"/>
                  </a:lnTo>
                  <a:lnTo>
                    <a:pt x="1414" y="7306"/>
                  </a:lnTo>
                  <a:lnTo>
                    <a:pt x="1347" y="7542"/>
                  </a:lnTo>
                  <a:lnTo>
                    <a:pt x="1347" y="7676"/>
                  </a:lnTo>
                  <a:lnTo>
                    <a:pt x="1347" y="7777"/>
                  </a:lnTo>
                  <a:lnTo>
                    <a:pt x="1414" y="7878"/>
                  </a:lnTo>
                  <a:lnTo>
                    <a:pt x="1515" y="7979"/>
                  </a:lnTo>
                  <a:lnTo>
                    <a:pt x="1650" y="8047"/>
                  </a:lnTo>
                  <a:lnTo>
                    <a:pt x="1784" y="8114"/>
                  </a:lnTo>
                  <a:lnTo>
                    <a:pt x="1919" y="8148"/>
                  </a:lnTo>
                  <a:lnTo>
                    <a:pt x="2424" y="8148"/>
                  </a:lnTo>
                  <a:lnTo>
                    <a:pt x="2693" y="8047"/>
                  </a:lnTo>
                  <a:lnTo>
                    <a:pt x="2794" y="7979"/>
                  </a:lnTo>
                  <a:lnTo>
                    <a:pt x="2895" y="7912"/>
                  </a:lnTo>
                  <a:lnTo>
                    <a:pt x="3165" y="7979"/>
                  </a:lnTo>
                  <a:lnTo>
                    <a:pt x="3468" y="8047"/>
                  </a:lnTo>
                  <a:lnTo>
                    <a:pt x="4040" y="8148"/>
                  </a:lnTo>
                  <a:lnTo>
                    <a:pt x="4646" y="8148"/>
                  </a:lnTo>
                  <a:lnTo>
                    <a:pt x="5252" y="8080"/>
                  </a:lnTo>
                  <a:lnTo>
                    <a:pt x="5757" y="7946"/>
                  </a:lnTo>
                  <a:lnTo>
                    <a:pt x="6262" y="7811"/>
                  </a:lnTo>
                  <a:lnTo>
                    <a:pt x="6734" y="7609"/>
                  </a:lnTo>
                  <a:lnTo>
                    <a:pt x="7205" y="7373"/>
                  </a:lnTo>
                  <a:lnTo>
                    <a:pt x="7643" y="7070"/>
                  </a:lnTo>
                  <a:lnTo>
                    <a:pt x="8013" y="6734"/>
                  </a:lnTo>
                  <a:lnTo>
                    <a:pt x="8181" y="6565"/>
                  </a:lnTo>
                  <a:lnTo>
                    <a:pt x="8350" y="6330"/>
                  </a:lnTo>
                  <a:lnTo>
                    <a:pt x="8451" y="6128"/>
                  </a:lnTo>
                  <a:lnTo>
                    <a:pt x="8585" y="5892"/>
                  </a:lnTo>
                  <a:lnTo>
                    <a:pt x="8787" y="5320"/>
                  </a:lnTo>
                  <a:lnTo>
                    <a:pt x="8922" y="4781"/>
                  </a:lnTo>
                  <a:lnTo>
                    <a:pt x="9023" y="4209"/>
                  </a:lnTo>
                  <a:lnTo>
                    <a:pt x="9124" y="3636"/>
                  </a:lnTo>
                  <a:lnTo>
                    <a:pt x="10370" y="3535"/>
                  </a:lnTo>
                  <a:lnTo>
                    <a:pt x="10403" y="3501"/>
                  </a:lnTo>
                  <a:lnTo>
                    <a:pt x="10504" y="3771"/>
                  </a:lnTo>
                  <a:lnTo>
                    <a:pt x="10605" y="4040"/>
                  </a:lnTo>
                  <a:lnTo>
                    <a:pt x="10706" y="4242"/>
                  </a:lnTo>
                  <a:lnTo>
                    <a:pt x="10841" y="4444"/>
                  </a:lnTo>
                  <a:lnTo>
                    <a:pt x="11144" y="4781"/>
                  </a:lnTo>
                  <a:lnTo>
                    <a:pt x="11481" y="5118"/>
                  </a:lnTo>
                  <a:lnTo>
                    <a:pt x="11885" y="5387"/>
                  </a:lnTo>
                  <a:lnTo>
                    <a:pt x="12323" y="5623"/>
                  </a:lnTo>
                  <a:lnTo>
                    <a:pt x="12794" y="5825"/>
                  </a:lnTo>
                  <a:lnTo>
                    <a:pt x="13232" y="5959"/>
                  </a:lnTo>
                  <a:lnTo>
                    <a:pt x="13669" y="6060"/>
                  </a:lnTo>
                  <a:lnTo>
                    <a:pt x="14073" y="6128"/>
                  </a:lnTo>
                  <a:lnTo>
                    <a:pt x="14511" y="6161"/>
                  </a:lnTo>
                  <a:lnTo>
                    <a:pt x="14915" y="6161"/>
                  </a:lnTo>
                  <a:lnTo>
                    <a:pt x="15319" y="6128"/>
                  </a:lnTo>
                  <a:lnTo>
                    <a:pt x="15723" y="6060"/>
                  </a:lnTo>
                  <a:lnTo>
                    <a:pt x="16127" y="5959"/>
                  </a:lnTo>
                  <a:lnTo>
                    <a:pt x="16497" y="5858"/>
                  </a:lnTo>
                  <a:lnTo>
                    <a:pt x="16901" y="5690"/>
                  </a:lnTo>
                  <a:lnTo>
                    <a:pt x="17171" y="5555"/>
                  </a:lnTo>
                  <a:lnTo>
                    <a:pt x="17440" y="5387"/>
                  </a:lnTo>
                  <a:lnTo>
                    <a:pt x="17676" y="5219"/>
                  </a:lnTo>
                  <a:lnTo>
                    <a:pt x="17911" y="5017"/>
                  </a:lnTo>
                  <a:lnTo>
                    <a:pt x="18046" y="5084"/>
                  </a:lnTo>
                  <a:lnTo>
                    <a:pt x="18214" y="5118"/>
                  </a:lnTo>
                  <a:lnTo>
                    <a:pt x="18517" y="5118"/>
                  </a:lnTo>
                  <a:lnTo>
                    <a:pt x="18719" y="5050"/>
                  </a:lnTo>
                  <a:lnTo>
                    <a:pt x="18888" y="4983"/>
                  </a:lnTo>
                  <a:lnTo>
                    <a:pt x="19022" y="4848"/>
                  </a:lnTo>
                  <a:lnTo>
                    <a:pt x="19123" y="4714"/>
                  </a:lnTo>
                  <a:lnTo>
                    <a:pt x="19191" y="4579"/>
                  </a:lnTo>
                  <a:lnTo>
                    <a:pt x="19191" y="4411"/>
                  </a:lnTo>
                  <a:lnTo>
                    <a:pt x="19157" y="4276"/>
                  </a:lnTo>
                  <a:lnTo>
                    <a:pt x="19123" y="4141"/>
                  </a:lnTo>
                  <a:lnTo>
                    <a:pt x="19056" y="4040"/>
                  </a:lnTo>
                  <a:lnTo>
                    <a:pt x="18921" y="3905"/>
                  </a:lnTo>
                  <a:lnTo>
                    <a:pt x="18820" y="3838"/>
                  </a:lnTo>
                  <a:lnTo>
                    <a:pt x="18686" y="3804"/>
                  </a:lnTo>
                  <a:lnTo>
                    <a:pt x="18787" y="3400"/>
                  </a:lnTo>
                  <a:lnTo>
                    <a:pt x="18888" y="2996"/>
                  </a:lnTo>
                  <a:lnTo>
                    <a:pt x="18989" y="2357"/>
                  </a:lnTo>
                  <a:lnTo>
                    <a:pt x="19022" y="1717"/>
                  </a:lnTo>
                  <a:lnTo>
                    <a:pt x="19056" y="1077"/>
                  </a:lnTo>
                  <a:lnTo>
                    <a:pt x="19022" y="438"/>
                  </a:lnTo>
                  <a:lnTo>
                    <a:pt x="19022" y="0"/>
                  </a:lnTo>
                  <a:lnTo>
                    <a:pt x="18753" y="0"/>
                  </a:lnTo>
                  <a:lnTo>
                    <a:pt x="18753" y="640"/>
                  </a:lnTo>
                  <a:lnTo>
                    <a:pt x="18787" y="1279"/>
                  </a:lnTo>
                  <a:lnTo>
                    <a:pt x="18753" y="1919"/>
                  </a:lnTo>
                  <a:lnTo>
                    <a:pt x="18686" y="2559"/>
                  </a:lnTo>
                  <a:lnTo>
                    <a:pt x="18585" y="3165"/>
                  </a:lnTo>
                  <a:lnTo>
                    <a:pt x="18551" y="3400"/>
                  </a:lnTo>
                  <a:lnTo>
                    <a:pt x="18450" y="3636"/>
                  </a:lnTo>
                  <a:lnTo>
                    <a:pt x="18282" y="4074"/>
                  </a:lnTo>
                  <a:lnTo>
                    <a:pt x="18012" y="4478"/>
                  </a:lnTo>
                  <a:lnTo>
                    <a:pt x="17709" y="4815"/>
                  </a:lnTo>
                  <a:lnTo>
                    <a:pt x="17339" y="5118"/>
                  </a:lnTo>
                  <a:lnTo>
                    <a:pt x="16969" y="5353"/>
                  </a:lnTo>
                  <a:lnTo>
                    <a:pt x="16531" y="5555"/>
                  </a:lnTo>
                  <a:lnTo>
                    <a:pt x="16060" y="5724"/>
                  </a:lnTo>
                  <a:lnTo>
                    <a:pt x="15656" y="5825"/>
                  </a:lnTo>
                  <a:lnTo>
                    <a:pt x="15252" y="5858"/>
                  </a:lnTo>
                  <a:lnTo>
                    <a:pt x="14848" y="5892"/>
                  </a:lnTo>
                  <a:lnTo>
                    <a:pt x="14444" y="5892"/>
                  </a:lnTo>
                  <a:lnTo>
                    <a:pt x="14040" y="5858"/>
                  </a:lnTo>
                  <a:lnTo>
                    <a:pt x="13636" y="5791"/>
                  </a:lnTo>
                  <a:lnTo>
                    <a:pt x="13265" y="5690"/>
                  </a:lnTo>
                  <a:lnTo>
                    <a:pt x="12861" y="5589"/>
                  </a:lnTo>
                  <a:lnTo>
                    <a:pt x="12592" y="5454"/>
                  </a:lnTo>
                  <a:lnTo>
                    <a:pt x="12289" y="5320"/>
                  </a:lnTo>
                  <a:lnTo>
                    <a:pt x="12020" y="5151"/>
                  </a:lnTo>
                  <a:lnTo>
                    <a:pt x="11750" y="4983"/>
                  </a:lnTo>
                  <a:lnTo>
                    <a:pt x="11481" y="4781"/>
                  </a:lnTo>
                  <a:lnTo>
                    <a:pt x="11245" y="4545"/>
                  </a:lnTo>
                  <a:lnTo>
                    <a:pt x="11043" y="4310"/>
                  </a:lnTo>
                  <a:lnTo>
                    <a:pt x="10875" y="4040"/>
                  </a:lnTo>
                  <a:lnTo>
                    <a:pt x="10706" y="3703"/>
                  </a:lnTo>
                  <a:lnTo>
                    <a:pt x="10572" y="3367"/>
                  </a:lnTo>
                  <a:lnTo>
                    <a:pt x="10403" y="3030"/>
                  </a:lnTo>
                  <a:lnTo>
                    <a:pt x="10302" y="2862"/>
                  </a:lnTo>
                  <a:lnTo>
                    <a:pt x="10168" y="2727"/>
                  </a:lnTo>
                  <a:lnTo>
                    <a:pt x="9999" y="2626"/>
                  </a:lnTo>
                  <a:lnTo>
                    <a:pt x="9764" y="2559"/>
                  </a:lnTo>
                  <a:lnTo>
                    <a:pt x="9528" y="2491"/>
                  </a:lnTo>
                  <a:lnTo>
                    <a:pt x="9326" y="2525"/>
                  </a:lnTo>
                  <a:lnTo>
                    <a:pt x="9191" y="2592"/>
                  </a:lnTo>
                  <a:lnTo>
                    <a:pt x="9124" y="2660"/>
                  </a:lnTo>
                  <a:lnTo>
                    <a:pt x="9057" y="2761"/>
                  </a:lnTo>
                  <a:lnTo>
                    <a:pt x="9023" y="2862"/>
                  </a:lnTo>
                  <a:lnTo>
                    <a:pt x="8956" y="3097"/>
                  </a:lnTo>
                  <a:lnTo>
                    <a:pt x="8922" y="3367"/>
                  </a:lnTo>
                  <a:lnTo>
                    <a:pt x="8720" y="4478"/>
                  </a:lnTo>
                  <a:lnTo>
                    <a:pt x="8585" y="5017"/>
                  </a:lnTo>
                  <a:lnTo>
                    <a:pt x="8417" y="5555"/>
                  </a:lnTo>
                  <a:lnTo>
                    <a:pt x="8316" y="5825"/>
                  </a:lnTo>
                  <a:lnTo>
                    <a:pt x="8181" y="6060"/>
                  </a:lnTo>
                  <a:lnTo>
                    <a:pt x="8047" y="6296"/>
                  </a:lnTo>
                  <a:lnTo>
                    <a:pt x="7878" y="6498"/>
                  </a:lnTo>
                  <a:lnTo>
                    <a:pt x="7676" y="6700"/>
                  </a:lnTo>
                  <a:lnTo>
                    <a:pt x="7474" y="6868"/>
                  </a:lnTo>
                  <a:lnTo>
                    <a:pt x="7239" y="7037"/>
                  </a:lnTo>
                  <a:lnTo>
                    <a:pt x="6969" y="7205"/>
                  </a:lnTo>
                  <a:lnTo>
                    <a:pt x="6363" y="7441"/>
                  </a:lnTo>
                  <a:lnTo>
                    <a:pt x="5757" y="7643"/>
                  </a:lnTo>
                  <a:lnTo>
                    <a:pt x="5151" y="7811"/>
                  </a:lnTo>
                  <a:lnTo>
                    <a:pt x="4545" y="7878"/>
                  </a:lnTo>
                  <a:lnTo>
                    <a:pt x="3939" y="7878"/>
                  </a:lnTo>
                  <a:lnTo>
                    <a:pt x="3636" y="7845"/>
                  </a:lnTo>
                  <a:lnTo>
                    <a:pt x="3333" y="7777"/>
                  </a:lnTo>
                  <a:lnTo>
                    <a:pt x="3030" y="7676"/>
                  </a:lnTo>
                  <a:lnTo>
                    <a:pt x="2727" y="7575"/>
                  </a:lnTo>
                  <a:lnTo>
                    <a:pt x="2424" y="7407"/>
                  </a:lnTo>
                  <a:lnTo>
                    <a:pt x="2155" y="7239"/>
                  </a:lnTo>
                  <a:lnTo>
                    <a:pt x="1919" y="7070"/>
                  </a:lnTo>
                  <a:lnTo>
                    <a:pt x="1683" y="6868"/>
                  </a:lnTo>
                  <a:lnTo>
                    <a:pt x="1481" y="6633"/>
                  </a:lnTo>
                  <a:lnTo>
                    <a:pt x="1279" y="6397"/>
                  </a:lnTo>
                  <a:lnTo>
                    <a:pt x="1077" y="6128"/>
                  </a:lnTo>
                  <a:lnTo>
                    <a:pt x="943" y="5858"/>
                  </a:lnTo>
                  <a:lnTo>
                    <a:pt x="640" y="5252"/>
                  </a:lnTo>
                  <a:lnTo>
                    <a:pt x="438" y="4613"/>
                  </a:lnTo>
                  <a:lnTo>
                    <a:pt x="303" y="4006"/>
                  </a:lnTo>
                  <a:lnTo>
                    <a:pt x="202" y="3367"/>
                  </a:lnTo>
                  <a:lnTo>
                    <a:pt x="202" y="2761"/>
                  </a:lnTo>
                  <a:lnTo>
                    <a:pt x="505" y="2626"/>
                  </a:lnTo>
                  <a:lnTo>
                    <a:pt x="808" y="2491"/>
                  </a:lnTo>
                  <a:lnTo>
                    <a:pt x="1515" y="2323"/>
                  </a:lnTo>
                  <a:lnTo>
                    <a:pt x="2188" y="2155"/>
                  </a:lnTo>
                  <a:lnTo>
                    <a:pt x="2862" y="1986"/>
                  </a:lnTo>
                  <a:lnTo>
                    <a:pt x="4545" y="1481"/>
                  </a:lnTo>
                  <a:lnTo>
                    <a:pt x="5387" y="1212"/>
                  </a:lnTo>
                  <a:lnTo>
                    <a:pt x="6229" y="943"/>
                  </a:lnTo>
                  <a:lnTo>
                    <a:pt x="7070" y="774"/>
                  </a:lnTo>
                  <a:lnTo>
                    <a:pt x="7912" y="572"/>
                  </a:lnTo>
                  <a:lnTo>
                    <a:pt x="8686" y="370"/>
                  </a:lnTo>
                  <a:lnTo>
                    <a:pt x="9090" y="269"/>
                  </a:lnTo>
                  <a:lnTo>
                    <a:pt x="9461" y="168"/>
                  </a:lnTo>
                  <a:lnTo>
                    <a:pt x="1020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" name="Google Shape;1659;p11"/>
            <p:cNvSpPr/>
            <p:nvPr/>
          </p:nvSpPr>
          <p:spPr>
            <a:xfrm>
              <a:off x="812700" y="238125"/>
              <a:ext cx="198650" cy="136375"/>
            </a:xfrm>
            <a:custGeom>
              <a:avLst/>
              <a:gdLst/>
              <a:ahLst/>
              <a:cxnLst/>
              <a:rect l="l" t="t" r="r" b="b"/>
              <a:pathLst>
                <a:path w="7946" h="5455" extrusionOk="0">
                  <a:moveTo>
                    <a:pt x="7373" y="1380"/>
                  </a:moveTo>
                  <a:lnTo>
                    <a:pt x="7609" y="2155"/>
                  </a:lnTo>
                  <a:lnTo>
                    <a:pt x="7676" y="2559"/>
                  </a:lnTo>
                  <a:lnTo>
                    <a:pt x="7710" y="2996"/>
                  </a:lnTo>
                  <a:lnTo>
                    <a:pt x="7710" y="3232"/>
                  </a:lnTo>
                  <a:lnTo>
                    <a:pt x="7676" y="3434"/>
                  </a:lnTo>
                  <a:lnTo>
                    <a:pt x="7643" y="3400"/>
                  </a:lnTo>
                  <a:lnTo>
                    <a:pt x="6700" y="2828"/>
                  </a:lnTo>
                  <a:lnTo>
                    <a:pt x="6229" y="2559"/>
                  </a:lnTo>
                  <a:lnTo>
                    <a:pt x="5757" y="2323"/>
                  </a:lnTo>
                  <a:lnTo>
                    <a:pt x="5387" y="2121"/>
                  </a:lnTo>
                  <a:lnTo>
                    <a:pt x="5185" y="2054"/>
                  </a:lnTo>
                  <a:lnTo>
                    <a:pt x="4983" y="1986"/>
                  </a:lnTo>
                  <a:lnTo>
                    <a:pt x="6195" y="1717"/>
                  </a:lnTo>
                  <a:lnTo>
                    <a:pt x="6801" y="1549"/>
                  </a:lnTo>
                  <a:lnTo>
                    <a:pt x="7373" y="1380"/>
                  </a:lnTo>
                  <a:close/>
                  <a:moveTo>
                    <a:pt x="4512" y="2087"/>
                  </a:moveTo>
                  <a:lnTo>
                    <a:pt x="5151" y="2323"/>
                  </a:lnTo>
                  <a:lnTo>
                    <a:pt x="5454" y="2424"/>
                  </a:lnTo>
                  <a:lnTo>
                    <a:pt x="5791" y="2559"/>
                  </a:lnTo>
                  <a:lnTo>
                    <a:pt x="6229" y="2794"/>
                  </a:lnTo>
                  <a:lnTo>
                    <a:pt x="6666" y="3064"/>
                  </a:lnTo>
                  <a:lnTo>
                    <a:pt x="7104" y="3333"/>
                  </a:lnTo>
                  <a:lnTo>
                    <a:pt x="7542" y="3602"/>
                  </a:lnTo>
                  <a:lnTo>
                    <a:pt x="7609" y="3602"/>
                  </a:lnTo>
                  <a:lnTo>
                    <a:pt x="7508" y="3838"/>
                  </a:lnTo>
                  <a:lnTo>
                    <a:pt x="7373" y="4040"/>
                  </a:lnTo>
                  <a:lnTo>
                    <a:pt x="7205" y="4242"/>
                  </a:lnTo>
                  <a:lnTo>
                    <a:pt x="7003" y="4411"/>
                  </a:lnTo>
                  <a:lnTo>
                    <a:pt x="6599" y="3939"/>
                  </a:lnTo>
                  <a:lnTo>
                    <a:pt x="6363" y="3703"/>
                  </a:lnTo>
                  <a:lnTo>
                    <a:pt x="6128" y="3468"/>
                  </a:lnTo>
                  <a:lnTo>
                    <a:pt x="5858" y="3266"/>
                  </a:lnTo>
                  <a:lnTo>
                    <a:pt x="5589" y="3097"/>
                  </a:lnTo>
                  <a:lnTo>
                    <a:pt x="5286" y="2963"/>
                  </a:lnTo>
                  <a:lnTo>
                    <a:pt x="4983" y="2929"/>
                  </a:lnTo>
                  <a:lnTo>
                    <a:pt x="4478" y="2895"/>
                  </a:lnTo>
                  <a:lnTo>
                    <a:pt x="3973" y="2929"/>
                  </a:lnTo>
                  <a:lnTo>
                    <a:pt x="2963" y="2996"/>
                  </a:lnTo>
                  <a:lnTo>
                    <a:pt x="1987" y="3097"/>
                  </a:lnTo>
                  <a:lnTo>
                    <a:pt x="976" y="3165"/>
                  </a:lnTo>
                  <a:lnTo>
                    <a:pt x="909" y="3198"/>
                  </a:lnTo>
                  <a:lnTo>
                    <a:pt x="909" y="3232"/>
                  </a:lnTo>
                  <a:lnTo>
                    <a:pt x="875" y="3165"/>
                  </a:lnTo>
                  <a:lnTo>
                    <a:pt x="741" y="2996"/>
                  </a:lnTo>
                  <a:lnTo>
                    <a:pt x="1145" y="2895"/>
                  </a:lnTo>
                  <a:lnTo>
                    <a:pt x="1549" y="2794"/>
                  </a:lnTo>
                  <a:lnTo>
                    <a:pt x="2357" y="2592"/>
                  </a:lnTo>
                  <a:lnTo>
                    <a:pt x="3973" y="2222"/>
                  </a:lnTo>
                  <a:lnTo>
                    <a:pt x="4512" y="2087"/>
                  </a:lnTo>
                  <a:close/>
                  <a:moveTo>
                    <a:pt x="4646" y="3131"/>
                  </a:moveTo>
                  <a:lnTo>
                    <a:pt x="4882" y="3165"/>
                  </a:lnTo>
                  <a:lnTo>
                    <a:pt x="5084" y="3198"/>
                  </a:lnTo>
                  <a:lnTo>
                    <a:pt x="5320" y="3232"/>
                  </a:lnTo>
                  <a:lnTo>
                    <a:pt x="5522" y="3333"/>
                  </a:lnTo>
                  <a:lnTo>
                    <a:pt x="5757" y="3434"/>
                  </a:lnTo>
                  <a:lnTo>
                    <a:pt x="5959" y="3602"/>
                  </a:lnTo>
                  <a:lnTo>
                    <a:pt x="6195" y="3804"/>
                  </a:lnTo>
                  <a:lnTo>
                    <a:pt x="6397" y="4040"/>
                  </a:lnTo>
                  <a:lnTo>
                    <a:pt x="6835" y="4545"/>
                  </a:lnTo>
                  <a:lnTo>
                    <a:pt x="6532" y="4680"/>
                  </a:lnTo>
                  <a:lnTo>
                    <a:pt x="6195" y="4815"/>
                  </a:lnTo>
                  <a:lnTo>
                    <a:pt x="5825" y="4916"/>
                  </a:lnTo>
                  <a:lnTo>
                    <a:pt x="5454" y="5017"/>
                  </a:lnTo>
                  <a:lnTo>
                    <a:pt x="4714" y="5118"/>
                  </a:lnTo>
                  <a:lnTo>
                    <a:pt x="4040" y="5185"/>
                  </a:lnTo>
                  <a:lnTo>
                    <a:pt x="3468" y="5219"/>
                  </a:lnTo>
                  <a:lnTo>
                    <a:pt x="3199" y="5185"/>
                  </a:lnTo>
                  <a:lnTo>
                    <a:pt x="2929" y="5151"/>
                  </a:lnTo>
                  <a:lnTo>
                    <a:pt x="2660" y="5084"/>
                  </a:lnTo>
                  <a:lnTo>
                    <a:pt x="2424" y="4983"/>
                  </a:lnTo>
                  <a:lnTo>
                    <a:pt x="2189" y="4848"/>
                  </a:lnTo>
                  <a:lnTo>
                    <a:pt x="1953" y="4680"/>
                  </a:lnTo>
                  <a:lnTo>
                    <a:pt x="1650" y="4377"/>
                  </a:lnTo>
                  <a:lnTo>
                    <a:pt x="1414" y="4040"/>
                  </a:lnTo>
                  <a:lnTo>
                    <a:pt x="943" y="3299"/>
                  </a:lnTo>
                  <a:lnTo>
                    <a:pt x="943" y="3299"/>
                  </a:lnTo>
                  <a:lnTo>
                    <a:pt x="976" y="3333"/>
                  </a:lnTo>
                  <a:lnTo>
                    <a:pt x="1785" y="3333"/>
                  </a:lnTo>
                  <a:lnTo>
                    <a:pt x="2559" y="3299"/>
                  </a:lnTo>
                  <a:lnTo>
                    <a:pt x="3367" y="3198"/>
                  </a:lnTo>
                  <a:lnTo>
                    <a:pt x="4141" y="3131"/>
                  </a:lnTo>
                  <a:close/>
                  <a:moveTo>
                    <a:pt x="1583" y="0"/>
                  </a:moveTo>
                  <a:lnTo>
                    <a:pt x="1313" y="101"/>
                  </a:lnTo>
                  <a:lnTo>
                    <a:pt x="1010" y="236"/>
                  </a:lnTo>
                  <a:lnTo>
                    <a:pt x="774" y="404"/>
                  </a:lnTo>
                  <a:lnTo>
                    <a:pt x="572" y="539"/>
                  </a:lnTo>
                  <a:lnTo>
                    <a:pt x="370" y="707"/>
                  </a:lnTo>
                  <a:lnTo>
                    <a:pt x="202" y="909"/>
                  </a:lnTo>
                  <a:lnTo>
                    <a:pt x="101" y="1111"/>
                  </a:lnTo>
                  <a:lnTo>
                    <a:pt x="0" y="1347"/>
                  </a:lnTo>
                  <a:lnTo>
                    <a:pt x="0" y="1582"/>
                  </a:lnTo>
                  <a:lnTo>
                    <a:pt x="0" y="1818"/>
                  </a:lnTo>
                  <a:lnTo>
                    <a:pt x="34" y="2054"/>
                  </a:lnTo>
                  <a:lnTo>
                    <a:pt x="135" y="2323"/>
                  </a:lnTo>
                  <a:lnTo>
                    <a:pt x="370" y="2828"/>
                  </a:lnTo>
                  <a:lnTo>
                    <a:pt x="673" y="3367"/>
                  </a:lnTo>
                  <a:lnTo>
                    <a:pt x="976" y="3838"/>
                  </a:lnTo>
                  <a:lnTo>
                    <a:pt x="1313" y="4310"/>
                  </a:lnTo>
                  <a:lnTo>
                    <a:pt x="1616" y="4714"/>
                  </a:lnTo>
                  <a:lnTo>
                    <a:pt x="1818" y="4882"/>
                  </a:lnTo>
                  <a:lnTo>
                    <a:pt x="2020" y="5017"/>
                  </a:lnTo>
                  <a:lnTo>
                    <a:pt x="2222" y="5151"/>
                  </a:lnTo>
                  <a:lnTo>
                    <a:pt x="2424" y="5286"/>
                  </a:lnTo>
                  <a:lnTo>
                    <a:pt x="2660" y="5353"/>
                  </a:lnTo>
                  <a:lnTo>
                    <a:pt x="2929" y="5421"/>
                  </a:lnTo>
                  <a:lnTo>
                    <a:pt x="3300" y="5454"/>
                  </a:lnTo>
                  <a:lnTo>
                    <a:pt x="3670" y="5454"/>
                  </a:lnTo>
                  <a:lnTo>
                    <a:pt x="4040" y="5421"/>
                  </a:lnTo>
                  <a:lnTo>
                    <a:pt x="4444" y="5387"/>
                  </a:lnTo>
                  <a:lnTo>
                    <a:pt x="5185" y="5286"/>
                  </a:lnTo>
                  <a:lnTo>
                    <a:pt x="5926" y="5118"/>
                  </a:lnTo>
                  <a:lnTo>
                    <a:pt x="6229" y="5050"/>
                  </a:lnTo>
                  <a:lnTo>
                    <a:pt x="6498" y="4949"/>
                  </a:lnTo>
                  <a:lnTo>
                    <a:pt x="6767" y="4848"/>
                  </a:lnTo>
                  <a:lnTo>
                    <a:pt x="7003" y="4714"/>
                  </a:lnTo>
                  <a:lnTo>
                    <a:pt x="7205" y="4579"/>
                  </a:lnTo>
                  <a:lnTo>
                    <a:pt x="7407" y="4377"/>
                  </a:lnTo>
                  <a:lnTo>
                    <a:pt x="7609" y="4175"/>
                  </a:lnTo>
                  <a:lnTo>
                    <a:pt x="7744" y="3905"/>
                  </a:lnTo>
                  <a:lnTo>
                    <a:pt x="7878" y="3636"/>
                  </a:lnTo>
                  <a:lnTo>
                    <a:pt x="7946" y="3367"/>
                  </a:lnTo>
                  <a:lnTo>
                    <a:pt x="7946" y="3064"/>
                  </a:lnTo>
                  <a:lnTo>
                    <a:pt x="7946" y="2794"/>
                  </a:lnTo>
                  <a:lnTo>
                    <a:pt x="7946" y="2525"/>
                  </a:lnTo>
                  <a:lnTo>
                    <a:pt x="7878" y="2222"/>
                  </a:lnTo>
                  <a:lnTo>
                    <a:pt x="7777" y="1683"/>
                  </a:lnTo>
                  <a:lnTo>
                    <a:pt x="7542" y="842"/>
                  </a:lnTo>
                  <a:lnTo>
                    <a:pt x="7272" y="0"/>
                  </a:lnTo>
                  <a:lnTo>
                    <a:pt x="6936" y="0"/>
                  </a:lnTo>
                  <a:lnTo>
                    <a:pt x="7104" y="404"/>
                  </a:lnTo>
                  <a:lnTo>
                    <a:pt x="7239" y="875"/>
                  </a:lnTo>
                  <a:lnTo>
                    <a:pt x="7306" y="1145"/>
                  </a:lnTo>
                  <a:lnTo>
                    <a:pt x="6498" y="1380"/>
                  </a:lnTo>
                  <a:lnTo>
                    <a:pt x="5623" y="1616"/>
                  </a:lnTo>
                  <a:lnTo>
                    <a:pt x="3939" y="2020"/>
                  </a:lnTo>
                  <a:lnTo>
                    <a:pt x="3131" y="2188"/>
                  </a:lnTo>
                  <a:lnTo>
                    <a:pt x="2256" y="2323"/>
                  </a:lnTo>
                  <a:lnTo>
                    <a:pt x="1852" y="2424"/>
                  </a:lnTo>
                  <a:lnTo>
                    <a:pt x="1448" y="2559"/>
                  </a:lnTo>
                  <a:lnTo>
                    <a:pt x="1044" y="2693"/>
                  </a:lnTo>
                  <a:lnTo>
                    <a:pt x="707" y="2895"/>
                  </a:lnTo>
                  <a:lnTo>
                    <a:pt x="505" y="2592"/>
                  </a:lnTo>
                  <a:lnTo>
                    <a:pt x="370" y="2289"/>
                  </a:lnTo>
                  <a:lnTo>
                    <a:pt x="269" y="1986"/>
                  </a:lnTo>
                  <a:lnTo>
                    <a:pt x="202" y="1650"/>
                  </a:lnTo>
                  <a:lnTo>
                    <a:pt x="370" y="1683"/>
                  </a:lnTo>
                  <a:lnTo>
                    <a:pt x="741" y="1683"/>
                  </a:lnTo>
                  <a:lnTo>
                    <a:pt x="909" y="1616"/>
                  </a:lnTo>
                  <a:lnTo>
                    <a:pt x="1280" y="1481"/>
                  </a:lnTo>
                  <a:lnTo>
                    <a:pt x="1583" y="1347"/>
                  </a:lnTo>
                  <a:lnTo>
                    <a:pt x="3805" y="606"/>
                  </a:lnTo>
                  <a:lnTo>
                    <a:pt x="4512" y="303"/>
                  </a:lnTo>
                  <a:lnTo>
                    <a:pt x="5252" y="0"/>
                  </a:lnTo>
                  <a:lnTo>
                    <a:pt x="4579" y="0"/>
                  </a:lnTo>
                  <a:lnTo>
                    <a:pt x="4040" y="236"/>
                  </a:lnTo>
                  <a:lnTo>
                    <a:pt x="3502" y="438"/>
                  </a:lnTo>
                  <a:lnTo>
                    <a:pt x="202" y="1582"/>
                  </a:lnTo>
                  <a:lnTo>
                    <a:pt x="236" y="1347"/>
                  </a:lnTo>
                  <a:lnTo>
                    <a:pt x="269" y="1212"/>
                  </a:lnTo>
                  <a:lnTo>
                    <a:pt x="337" y="1077"/>
                  </a:lnTo>
                  <a:lnTo>
                    <a:pt x="505" y="842"/>
                  </a:lnTo>
                  <a:lnTo>
                    <a:pt x="774" y="640"/>
                  </a:lnTo>
                  <a:lnTo>
                    <a:pt x="1078" y="471"/>
                  </a:lnTo>
                  <a:lnTo>
                    <a:pt x="1414" y="303"/>
                  </a:lnTo>
                  <a:lnTo>
                    <a:pt x="1717" y="202"/>
                  </a:lnTo>
                  <a:lnTo>
                    <a:pt x="2054" y="101"/>
                  </a:lnTo>
                  <a:lnTo>
                    <a:pt x="2323" y="67"/>
                  </a:lnTo>
                  <a:lnTo>
                    <a:pt x="2357" y="67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" name="Google Shape;1660;p11"/>
            <p:cNvSpPr/>
            <p:nvPr/>
          </p:nvSpPr>
          <p:spPr>
            <a:xfrm>
              <a:off x="3282250" y="332375"/>
              <a:ext cx="417500" cy="425925"/>
            </a:xfrm>
            <a:custGeom>
              <a:avLst/>
              <a:gdLst/>
              <a:ahLst/>
              <a:cxnLst/>
              <a:rect l="l" t="t" r="r" b="b"/>
              <a:pathLst>
                <a:path w="16700" h="17037" extrusionOk="0">
                  <a:moveTo>
                    <a:pt x="10471" y="169"/>
                  </a:moveTo>
                  <a:lnTo>
                    <a:pt x="10471" y="338"/>
                  </a:lnTo>
                  <a:lnTo>
                    <a:pt x="10538" y="472"/>
                  </a:lnTo>
                  <a:lnTo>
                    <a:pt x="10606" y="674"/>
                  </a:lnTo>
                  <a:lnTo>
                    <a:pt x="10336" y="775"/>
                  </a:lnTo>
                  <a:lnTo>
                    <a:pt x="10303" y="809"/>
                  </a:lnTo>
                  <a:lnTo>
                    <a:pt x="10202" y="641"/>
                  </a:lnTo>
                  <a:lnTo>
                    <a:pt x="10101" y="472"/>
                  </a:lnTo>
                  <a:lnTo>
                    <a:pt x="10269" y="338"/>
                  </a:lnTo>
                  <a:lnTo>
                    <a:pt x="10404" y="236"/>
                  </a:lnTo>
                  <a:lnTo>
                    <a:pt x="10471" y="169"/>
                  </a:lnTo>
                  <a:close/>
                  <a:moveTo>
                    <a:pt x="10673" y="944"/>
                  </a:moveTo>
                  <a:lnTo>
                    <a:pt x="10673" y="1011"/>
                  </a:lnTo>
                  <a:lnTo>
                    <a:pt x="10707" y="1112"/>
                  </a:lnTo>
                  <a:lnTo>
                    <a:pt x="10774" y="1314"/>
                  </a:lnTo>
                  <a:lnTo>
                    <a:pt x="10673" y="1314"/>
                  </a:lnTo>
                  <a:lnTo>
                    <a:pt x="10336" y="1381"/>
                  </a:lnTo>
                  <a:lnTo>
                    <a:pt x="10303" y="1213"/>
                  </a:lnTo>
                  <a:lnTo>
                    <a:pt x="10269" y="1078"/>
                  </a:lnTo>
                  <a:lnTo>
                    <a:pt x="10404" y="1045"/>
                  </a:lnTo>
                  <a:lnTo>
                    <a:pt x="10673" y="944"/>
                  </a:lnTo>
                  <a:close/>
                  <a:moveTo>
                    <a:pt x="10942" y="1516"/>
                  </a:moveTo>
                  <a:lnTo>
                    <a:pt x="11043" y="1617"/>
                  </a:lnTo>
                  <a:lnTo>
                    <a:pt x="11481" y="2055"/>
                  </a:lnTo>
                  <a:lnTo>
                    <a:pt x="11717" y="2290"/>
                  </a:lnTo>
                  <a:lnTo>
                    <a:pt x="11919" y="2526"/>
                  </a:lnTo>
                  <a:lnTo>
                    <a:pt x="11649" y="2627"/>
                  </a:lnTo>
                  <a:lnTo>
                    <a:pt x="11346" y="2694"/>
                  </a:lnTo>
                  <a:lnTo>
                    <a:pt x="10740" y="2829"/>
                  </a:lnTo>
                  <a:lnTo>
                    <a:pt x="10404" y="2896"/>
                  </a:lnTo>
                  <a:lnTo>
                    <a:pt x="10235" y="2930"/>
                  </a:lnTo>
                  <a:lnTo>
                    <a:pt x="10101" y="3031"/>
                  </a:lnTo>
                  <a:lnTo>
                    <a:pt x="10168" y="2425"/>
                  </a:lnTo>
                  <a:lnTo>
                    <a:pt x="10303" y="1819"/>
                  </a:lnTo>
                  <a:lnTo>
                    <a:pt x="10336" y="1583"/>
                  </a:lnTo>
                  <a:lnTo>
                    <a:pt x="10505" y="1550"/>
                  </a:lnTo>
                  <a:lnTo>
                    <a:pt x="10808" y="1516"/>
                  </a:lnTo>
                  <a:close/>
                  <a:moveTo>
                    <a:pt x="12087" y="2728"/>
                  </a:moveTo>
                  <a:lnTo>
                    <a:pt x="12255" y="2964"/>
                  </a:lnTo>
                  <a:lnTo>
                    <a:pt x="11582" y="3199"/>
                  </a:lnTo>
                  <a:lnTo>
                    <a:pt x="10942" y="3368"/>
                  </a:lnTo>
                  <a:lnTo>
                    <a:pt x="10505" y="3502"/>
                  </a:lnTo>
                  <a:lnTo>
                    <a:pt x="10067" y="3637"/>
                  </a:lnTo>
                  <a:lnTo>
                    <a:pt x="10101" y="3199"/>
                  </a:lnTo>
                  <a:lnTo>
                    <a:pt x="10303" y="3166"/>
                  </a:lnTo>
                  <a:lnTo>
                    <a:pt x="10505" y="3132"/>
                  </a:lnTo>
                  <a:lnTo>
                    <a:pt x="10942" y="3031"/>
                  </a:lnTo>
                  <a:lnTo>
                    <a:pt x="11515" y="2896"/>
                  </a:lnTo>
                  <a:lnTo>
                    <a:pt x="11818" y="2829"/>
                  </a:lnTo>
                  <a:lnTo>
                    <a:pt x="12087" y="2728"/>
                  </a:lnTo>
                  <a:close/>
                  <a:moveTo>
                    <a:pt x="12525" y="3098"/>
                  </a:moveTo>
                  <a:lnTo>
                    <a:pt x="12626" y="3671"/>
                  </a:lnTo>
                  <a:lnTo>
                    <a:pt x="12760" y="4243"/>
                  </a:lnTo>
                  <a:lnTo>
                    <a:pt x="13063" y="5320"/>
                  </a:lnTo>
                  <a:lnTo>
                    <a:pt x="13265" y="5994"/>
                  </a:lnTo>
                  <a:lnTo>
                    <a:pt x="13535" y="6633"/>
                  </a:lnTo>
                  <a:lnTo>
                    <a:pt x="13804" y="7273"/>
                  </a:lnTo>
                  <a:lnTo>
                    <a:pt x="14040" y="7913"/>
                  </a:lnTo>
                  <a:lnTo>
                    <a:pt x="14242" y="8519"/>
                  </a:lnTo>
                  <a:lnTo>
                    <a:pt x="14410" y="9159"/>
                  </a:lnTo>
                  <a:lnTo>
                    <a:pt x="14679" y="10404"/>
                  </a:lnTo>
                  <a:lnTo>
                    <a:pt x="14780" y="10876"/>
                  </a:lnTo>
                  <a:lnTo>
                    <a:pt x="14881" y="11347"/>
                  </a:lnTo>
                  <a:lnTo>
                    <a:pt x="15016" y="11818"/>
                  </a:lnTo>
                  <a:lnTo>
                    <a:pt x="15117" y="12020"/>
                  </a:lnTo>
                  <a:lnTo>
                    <a:pt x="15252" y="12222"/>
                  </a:lnTo>
                  <a:lnTo>
                    <a:pt x="14612" y="12458"/>
                  </a:lnTo>
                  <a:lnTo>
                    <a:pt x="13939" y="12660"/>
                  </a:lnTo>
                  <a:lnTo>
                    <a:pt x="13333" y="12828"/>
                  </a:lnTo>
                  <a:lnTo>
                    <a:pt x="12996" y="12929"/>
                  </a:lnTo>
                  <a:lnTo>
                    <a:pt x="12727" y="13030"/>
                  </a:lnTo>
                  <a:lnTo>
                    <a:pt x="12592" y="12458"/>
                  </a:lnTo>
                  <a:lnTo>
                    <a:pt x="12457" y="11919"/>
                  </a:lnTo>
                  <a:lnTo>
                    <a:pt x="12154" y="10808"/>
                  </a:lnTo>
                  <a:lnTo>
                    <a:pt x="11818" y="9563"/>
                  </a:lnTo>
                  <a:lnTo>
                    <a:pt x="11616" y="8923"/>
                  </a:lnTo>
                  <a:lnTo>
                    <a:pt x="11414" y="8317"/>
                  </a:lnTo>
                  <a:lnTo>
                    <a:pt x="11010" y="7239"/>
                  </a:lnTo>
                  <a:lnTo>
                    <a:pt x="10808" y="6667"/>
                  </a:lnTo>
                  <a:lnTo>
                    <a:pt x="10639" y="6128"/>
                  </a:lnTo>
                  <a:lnTo>
                    <a:pt x="10471" y="5590"/>
                  </a:lnTo>
                  <a:lnTo>
                    <a:pt x="10269" y="5051"/>
                  </a:lnTo>
                  <a:lnTo>
                    <a:pt x="10101" y="4479"/>
                  </a:lnTo>
                  <a:lnTo>
                    <a:pt x="9932" y="3940"/>
                  </a:lnTo>
                  <a:lnTo>
                    <a:pt x="9966" y="3906"/>
                  </a:lnTo>
                  <a:lnTo>
                    <a:pt x="10572" y="3704"/>
                  </a:lnTo>
                  <a:lnTo>
                    <a:pt x="11178" y="3536"/>
                  </a:lnTo>
                  <a:lnTo>
                    <a:pt x="11885" y="3368"/>
                  </a:lnTo>
                  <a:lnTo>
                    <a:pt x="12222" y="3233"/>
                  </a:lnTo>
                  <a:lnTo>
                    <a:pt x="12525" y="3098"/>
                  </a:lnTo>
                  <a:close/>
                  <a:moveTo>
                    <a:pt x="15353" y="12492"/>
                  </a:moveTo>
                  <a:lnTo>
                    <a:pt x="15386" y="12761"/>
                  </a:lnTo>
                  <a:lnTo>
                    <a:pt x="15454" y="12997"/>
                  </a:lnTo>
                  <a:lnTo>
                    <a:pt x="15622" y="13535"/>
                  </a:lnTo>
                  <a:lnTo>
                    <a:pt x="15521" y="13502"/>
                  </a:lnTo>
                  <a:lnTo>
                    <a:pt x="15420" y="13502"/>
                  </a:lnTo>
                  <a:lnTo>
                    <a:pt x="15117" y="13535"/>
                  </a:lnTo>
                  <a:lnTo>
                    <a:pt x="14646" y="13670"/>
                  </a:lnTo>
                  <a:lnTo>
                    <a:pt x="13972" y="13872"/>
                  </a:lnTo>
                  <a:lnTo>
                    <a:pt x="13535" y="13973"/>
                  </a:lnTo>
                  <a:lnTo>
                    <a:pt x="13265" y="14040"/>
                  </a:lnTo>
                  <a:lnTo>
                    <a:pt x="13164" y="13805"/>
                  </a:lnTo>
                  <a:lnTo>
                    <a:pt x="13097" y="13569"/>
                  </a:lnTo>
                  <a:lnTo>
                    <a:pt x="12996" y="13367"/>
                  </a:lnTo>
                  <a:lnTo>
                    <a:pt x="12861" y="13199"/>
                  </a:lnTo>
                  <a:lnTo>
                    <a:pt x="13097" y="13165"/>
                  </a:lnTo>
                  <a:lnTo>
                    <a:pt x="13366" y="13098"/>
                  </a:lnTo>
                  <a:lnTo>
                    <a:pt x="13838" y="12963"/>
                  </a:lnTo>
                  <a:lnTo>
                    <a:pt x="14612" y="12727"/>
                  </a:lnTo>
                  <a:lnTo>
                    <a:pt x="15353" y="12492"/>
                  </a:lnTo>
                  <a:close/>
                  <a:moveTo>
                    <a:pt x="337" y="11886"/>
                  </a:moveTo>
                  <a:lnTo>
                    <a:pt x="472" y="12155"/>
                  </a:lnTo>
                  <a:lnTo>
                    <a:pt x="674" y="12357"/>
                  </a:lnTo>
                  <a:lnTo>
                    <a:pt x="909" y="12593"/>
                  </a:lnTo>
                  <a:lnTo>
                    <a:pt x="1145" y="12727"/>
                  </a:lnTo>
                  <a:lnTo>
                    <a:pt x="1381" y="12828"/>
                  </a:lnTo>
                  <a:lnTo>
                    <a:pt x="1650" y="12896"/>
                  </a:lnTo>
                  <a:lnTo>
                    <a:pt x="1919" y="12929"/>
                  </a:lnTo>
                  <a:lnTo>
                    <a:pt x="2020" y="13333"/>
                  </a:lnTo>
                  <a:lnTo>
                    <a:pt x="2121" y="13805"/>
                  </a:lnTo>
                  <a:lnTo>
                    <a:pt x="2222" y="13939"/>
                  </a:lnTo>
                  <a:lnTo>
                    <a:pt x="2290" y="14074"/>
                  </a:lnTo>
                  <a:lnTo>
                    <a:pt x="2525" y="14276"/>
                  </a:lnTo>
                  <a:lnTo>
                    <a:pt x="2189" y="14175"/>
                  </a:lnTo>
                  <a:lnTo>
                    <a:pt x="1886" y="14040"/>
                  </a:lnTo>
                  <a:lnTo>
                    <a:pt x="1583" y="13906"/>
                  </a:lnTo>
                  <a:lnTo>
                    <a:pt x="1313" y="13704"/>
                  </a:lnTo>
                  <a:lnTo>
                    <a:pt x="1078" y="13468"/>
                  </a:lnTo>
                  <a:lnTo>
                    <a:pt x="876" y="13199"/>
                  </a:lnTo>
                  <a:lnTo>
                    <a:pt x="674" y="12929"/>
                  </a:lnTo>
                  <a:lnTo>
                    <a:pt x="539" y="12593"/>
                  </a:lnTo>
                  <a:lnTo>
                    <a:pt x="404" y="12256"/>
                  </a:lnTo>
                  <a:lnTo>
                    <a:pt x="337" y="11886"/>
                  </a:lnTo>
                  <a:close/>
                  <a:moveTo>
                    <a:pt x="15285" y="13838"/>
                  </a:moveTo>
                  <a:lnTo>
                    <a:pt x="14545" y="14074"/>
                  </a:lnTo>
                  <a:lnTo>
                    <a:pt x="13972" y="14276"/>
                  </a:lnTo>
                  <a:lnTo>
                    <a:pt x="13669" y="14377"/>
                  </a:lnTo>
                  <a:lnTo>
                    <a:pt x="13400" y="14512"/>
                  </a:lnTo>
                  <a:lnTo>
                    <a:pt x="13400" y="14545"/>
                  </a:lnTo>
                  <a:lnTo>
                    <a:pt x="13400" y="14579"/>
                  </a:lnTo>
                  <a:lnTo>
                    <a:pt x="13669" y="14579"/>
                  </a:lnTo>
                  <a:lnTo>
                    <a:pt x="13939" y="14512"/>
                  </a:lnTo>
                  <a:lnTo>
                    <a:pt x="14444" y="14377"/>
                  </a:lnTo>
                  <a:lnTo>
                    <a:pt x="15117" y="14175"/>
                  </a:lnTo>
                  <a:lnTo>
                    <a:pt x="15757" y="13973"/>
                  </a:lnTo>
                  <a:lnTo>
                    <a:pt x="15790" y="14108"/>
                  </a:lnTo>
                  <a:lnTo>
                    <a:pt x="15184" y="14209"/>
                  </a:lnTo>
                  <a:lnTo>
                    <a:pt x="14578" y="14377"/>
                  </a:lnTo>
                  <a:lnTo>
                    <a:pt x="13972" y="14646"/>
                  </a:lnTo>
                  <a:lnTo>
                    <a:pt x="13703" y="14781"/>
                  </a:lnTo>
                  <a:lnTo>
                    <a:pt x="13467" y="14949"/>
                  </a:lnTo>
                  <a:lnTo>
                    <a:pt x="13400" y="14747"/>
                  </a:lnTo>
                  <a:lnTo>
                    <a:pt x="13299" y="14242"/>
                  </a:lnTo>
                  <a:lnTo>
                    <a:pt x="13669" y="14175"/>
                  </a:lnTo>
                  <a:lnTo>
                    <a:pt x="14073" y="14108"/>
                  </a:lnTo>
                  <a:lnTo>
                    <a:pt x="14814" y="13906"/>
                  </a:lnTo>
                  <a:lnTo>
                    <a:pt x="15285" y="13838"/>
                  </a:lnTo>
                  <a:close/>
                  <a:moveTo>
                    <a:pt x="1145" y="3098"/>
                  </a:moveTo>
                  <a:lnTo>
                    <a:pt x="1684" y="3199"/>
                  </a:lnTo>
                  <a:lnTo>
                    <a:pt x="2189" y="3267"/>
                  </a:lnTo>
                  <a:lnTo>
                    <a:pt x="3232" y="3368"/>
                  </a:lnTo>
                  <a:lnTo>
                    <a:pt x="4276" y="3435"/>
                  </a:lnTo>
                  <a:lnTo>
                    <a:pt x="5320" y="3502"/>
                  </a:lnTo>
                  <a:lnTo>
                    <a:pt x="6397" y="3637"/>
                  </a:lnTo>
                  <a:lnTo>
                    <a:pt x="7508" y="3772"/>
                  </a:lnTo>
                  <a:lnTo>
                    <a:pt x="8619" y="3906"/>
                  </a:lnTo>
                  <a:lnTo>
                    <a:pt x="9730" y="3974"/>
                  </a:lnTo>
                  <a:lnTo>
                    <a:pt x="9831" y="4411"/>
                  </a:lnTo>
                  <a:lnTo>
                    <a:pt x="9932" y="4883"/>
                  </a:lnTo>
                  <a:lnTo>
                    <a:pt x="10269" y="5758"/>
                  </a:lnTo>
                  <a:lnTo>
                    <a:pt x="10639" y="6970"/>
                  </a:lnTo>
                  <a:lnTo>
                    <a:pt x="11077" y="8148"/>
                  </a:lnTo>
                  <a:lnTo>
                    <a:pt x="11346" y="8990"/>
                  </a:lnTo>
                  <a:lnTo>
                    <a:pt x="11616" y="9866"/>
                  </a:lnTo>
                  <a:lnTo>
                    <a:pt x="11582" y="9899"/>
                  </a:lnTo>
                  <a:lnTo>
                    <a:pt x="11649" y="10573"/>
                  </a:lnTo>
                  <a:lnTo>
                    <a:pt x="11616" y="11246"/>
                  </a:lnTo>
                  <a:lnTo>
                    <a:pt x="11548" y="11919"/>
                  </a:lnTo>
                  <a:lnTo>
                    <a:pt x="11447" y="12593"/>
                  </a:lnTo>
                  <a:lnTo>
                    <a:pt x="11178" y="13771"/>
                  </a:lnTo>
                  <a:lnTo>
                    <a:pt x="11111" y="14377"/>
                  </a:lnTo>
                  <a:lnTo>
                    <a:pt x="11077" y="14983"/>
                  </a:lnTo>
                  <a:lnTo>
                    <a:pt x="10538" y="15050"/>
                  </a:lnTo>
                  <a:lnTo>
                    <a:pt x="9495" y="15050"/>
                  </a:lnTo>
                  <a:lnTo>
                    <a:pt x="8956" y="14983"/>
                  </a:lnTo>
                  <a:lnTo>
                    <a:pt x="7878" y="14848"/>
                  </a:lnTo>
                  <a:lnTo>
                    <a:pt x="6835" y="14714"/>
                  </a:lnTo>
                  <a:lnTo>
                    <a:pt x="5892" y="14613"/>
                  </a:lnTo>
                  <a:lnTo>
                    <a:pt x="4949" y="14545"/>
                  </a:lnTo>
                  <a:lnTo>
                    <a:pt x="3064" y="14444"/>
                  </a:lnTo>
                  <a:lnTo>
                    <a:pt x="3064" y="14411"/>
                  </a:lnTo>
                  <a:lnTo>
                    <a:pt x="3064" y="14343"/>
                  </a:lnTo>
                  <a:lnTo>
                    <a:pt x="3030" y="14310"/>
                  </a:lnTo>
                  <a:lnTo>
                    <a:pt x="2997" y="14276"/>
                  </a:lnTo>
                  <a:lnTo>
                    <a:pt x="2795" y="14175"/>
                  </a:lnTo>
                  <a:lnTo>
                    <a:pt x="2593" y="14040"/>
                  </a:lnTo>
                  <a:lnTo>
                    <a:pt x="2458" y="13872"/>
                  </a:lnTo>
                  <a:lnTo>
                    <a:pt x="2323" y="13704"/>
                  </a:lnTo>
                  <a:lnTo>
                    <a:pt x="2256" y="13502"/>
                  </a:lnTo>
                  <a:lnTo>
                    <a:pt x="2189" y="13300"/>
                  </a:lnTo>
                  <a:lnTo>
                    <a:pt x="2189" y="13064"/>
                  </a:lnTo>
                  <a:lnTo>
                    <a:pt x="2189" y="12828"/>
                  </a:lnTo>
                  <a:lnTo>
                    <a:pt x="2155" y="12761"/>
                  </a:lnTo>
                  <a:lnTo>
                    <a:pt x="2088" y="12727"/>
                  </a:lnTo>
                  <a:lnTo>
                    <a:pt x="1852" y="12727"/>
                  </a:lnTo>
                  <a:lnTo>
                    <a:pt x="1650" y="12694"/>
                  </a:lnTo>
                  <a:lnTo>
                    <a:pt x="1448" y="12626"/>
                  </a:lnTo>
                  <a:lnTo>
                    <a:pt x="1246" y="12559"/>
                  </a:lnTo>
                  <a:lnTo>
                    <a:pt x="1078" y="12458"/>
                  </a:lnTo>
                  <a:lnTo>
                    <a:pt x="909" y="12357"/>
                  </a:lnTo>
                  <a:lnTo>
                    <a:pt x="573" y="12054"/>
                  </a:lnTo>
                  <a:lnTo>
                    <a:pt x="472" y="11886"/>
                  </a:lnTo>
                  <a:lnTo>
                    <a:pt x="303" y="11717"/>
                  </a:lnTo>
                  <a:lnTo>
                    <a:pt x="236" y="11111"/>
                  </a:lnTo>
                  <a:lnTo>
                    <a:pt x="269" y="10505"/>
                  </a:lnTo>
                  <a:lnTo>
                    <a:pt x="303" y="9899"/>
                  </a:lnTo>
                  <a:lnTo>
                    <a:pt x="370" y="9327"/>
                  </a:lnTo>
                  <a:lnTo>
                    <a:pt x="505" y="7778"/>
                  </a:lnTo>
                  <a:lnTo>
                    <a:pt x="674" y="6196"/>
                  </a:lnTo>
                  <a:lnTo>
                    <a:pt x="741" y="5421"/>
                  </a:lnTo>
                  <a:lnTo>
                    <a:pt x="842" y="4647"/>
                  </a:lnTo>
                  <a:lnTo>
                    <a:pt x="977" y="3873"/>
                  </a:lnTo>
                  <a:lnTo>
                    <a:pt x="1145" y="3098"/>
                  </a:lnTo>
                  <a:close/>
                  <a:moveTo>
                    <a:pt x="15858" y="14377"/>
                  </a:moveTo>
                  <a:lnTo>
                    <a:pt x="15858" y="14444"/>
                  </a:lnTo>
                  <a:lnTo>
                    <a:pt x="15656" y="14478"/>
                  </a:lnTo>
                  <a:lnTo>
                    <a:pt x="15420" y="14545"/>
                  </a:lnTo>
                  <a:lnTo>
                    <a:pt x="15083" y="14646"/>
                  </a:lnTo>
                  <a:lnTo>
                    <a:pt x="14679" y="14747"/>
                  </a:lnTo>
                  <a:lnTo>
                    <a:pt x="14275" y="14916"/>
                  </a:lnTo>
                  <a:lnTo>
                    <a:pt x="13871" y="15084"/>
                  </a:lnTo>
                  <a:lnTo>
                    <a:pt x="13703" y="15185"/>
                  </a:lnTo>
                  <a:lnTo>
                    <a:pt x="13535" y="15320"/>
                  </a:lnTo>
                  <a:lnTo>
                    <a:pt x="13467" y="15017"/>
                  </a:lnTo>
                  <a:lnTo>
                    <a:pt x="13905" y="14916"/>
                  </a:lnTo>
                  <a:lnTo>
                    <a:pt x="14376" y="14781"/>
                  </a:lnTo>
                  <a:lnTo>
                    <a:pt x="14814" y="14646"/>
                  </a:lnTo>
                  <a:lnTo>
                    <a:pt x="15285" y="14512"/>
                  </a:lnTo>
                  <a:lnTo>
                    <a:pt x="15521" y="14444"/>
                  </a:lnTo>
                  <a:lnTo>
                    <a:pt x="15689" y="14411"/>
                  </a:lnTo>
                  <a:lnTo>
                    <a:pt x="15858" y="14377"/>
                  </a:lnTo>
                  <a:close/>
                  <a:moveTo>
                    <a:pt x="15925" y="14747"/>
                  </a:moveTo>
                  <a:lnTo>
                    <a:pt x="15925" y="14815"/>
                  </a:lnTo>
                  <a:lnTo>
                    <a:pt x="14747" y="15151"/>
                  </a:lnTo>
                  <a:lnTo>
                    <a:pt x="14141" y="15387"/>
                  </a:lnTo>
                  <a:lnTo>
                    <a:pt x="13871" y="15522"/>
                  </a:lnTo>
                  <a:lnTo>
                    <a:pt x="13602" y="15656"/>
                  </a:lnTo>
                  <a:lnTo>
                    <a:pt x="13535" y="15421"/>
                  </a:lnTo>
                  <a:lnTo>
                    <a:pt x="13905" y="15320"/>
                  </a:lnTo>
                  <a:lnTo>
                    <a:pt x="14275" y="15219"/>
                  </a:lnTo>
                  <a:lnTo>
                    <a:pt x="14612" y="15084"/>
                  </a:lnTo>
                  <a:lnTo>
                    <a:pt x="14982" y="14949"/>
                  </a:lnTo>
                  <a:lnTo>
                    <a:pt x="15420" y="14882"/>
                  </a:lnTo>
                  <a:lnTo>
                    <a:pt x="15689" y="14815"/>
                  </a:lnTo>
                  <a:lnTo>
                    <a:pt x="15925" y="14747"/>
                  </a:lnTo>
                  <a:close/>
                  <a:moveTo>
                    <a:pt x="15959" y="15050"/>
                  </a:moveTo>
                  <a:lnTo>
                    <a:pt x="15992" y="15185"/>
                  </a:lnTo>
                  <a:lnTo>
                    <a:pt x="15790" y="15219"/>
                  </a:lnTo>
                  <a:lnTo>
                    <a:pt x="15588" y="15252"/>
                  </a:lnTo>
                  <a:lnTo>
                    <a:pt x="15218" y="15387"/>
                  </a:lnTo>
                  <a:lnTo>
                    <a:pt x="14444" y="15690"/>
                  </a:lnTo>
                  <a:lnTo>
                    <a:pt x="14073" y="15858"/>
                  </a:lnTo>
                  <a:lnTo>
                    <a:pt x="13703" y="16060"/>
                  </a:lnTo>
                  <a:lnTo>
                    <a:pt x="13636" y="15791"/>
                  </a:lnTo>
                  <a:lnTo>
                    <a:pt x="13804" y="15757"/>
                  </a:lnTo>
                  <a:lnTo>
                    <a:pt x="13972" y="15724"/>
                  </a:lnTo>
                  <a:lnTo>
                    <a:pt x="14275" y="15623"/>
                  </a:lnTo>
                  <a:lnTo>
                    <a:pt x="14612" y="15488"/>
                  </a:lnTo>
                  <a:lnTo>
                    <a:pt x="14915" y="15387"/>
                  </a:lnTo>
                  <a:lnTo>
                    <a:pt x="15454" y="15252"/>
                  </a:lnTo>
                  <a:lnTo>
                    <a:pt x="15723" y="15151"/>
                  </a:lnTo>
                  <a:lnTo>
                    <a:pt x="15959" y="15050"/>
                  </a:lnTo>
                  <a:close/>
                  <a:moveTo>
                    <a:pt x="16026" y="15421"/>
                  </a:moveTo>
                  <a:lnTo>
                    <a:pt x="16093" y="15623"/>
                  </a:lnTo>
                  <a:lnTo>
                    <a:pt x="15420" y="15858"/>
                  </a:lnTo>
                  <a:lnTo>
                    <a:pt x="14747" y="16027"/>
                  </a:lnTo>
                  <a:lnTo>
                    <a:pt x="14275" y="16195"/>
                  </a:lnTo>
                  <a:lnTo>
                    <a:pt x="14040" y="16262"/>
                  </a:lnTo>
                  <a:lnTo>
                    <a:pt x="13838" y="16397"/>
                  </a:lnTo>
                  <a:lnTo>
                    <a:pt x="13737" y="16128"/>
                  </a:lnTo>
                  <a:lnTo>
                    <a:pt x="14073" y="16060"/>
                  </a:lnTo>
                  <a:lnTo>
                    <a:pt x="14410" y="15959"/>
                  </a:lnTo>
                  <a:lnTo>
                    <a:pt x="14713" y="15825"/>
                  </a:lnTo>
                  <a:lnTo>
                    <a:pt x="15050" y="15690"/>
                  </a:lnTo>
                  <a:lnTo>
                    <a:pt x="16026" y="15421"/>
                  </a:lnTo>
                  <a:close/>
                  <a:moveTo>
                    <a:pt x="16161" y="15825"/>
                  </a:moveTo>
                  <a:lnTo>
                    <a:pt x="16228" y="15993"/>
                  </a:lnTo>
                  <a:lnTo>
                    <a:pt x="15151" y="16330"/>
                  </a:lnTo>
                  <a:lnTo>
                    <a:pt x="14578" y="16532"/>
                  </a:lnTo>
                  <a:lnTo>
                    <a:pt x="14309" y="16667"/>
                  </a:lnTo>
                  <a:lnTo>
                    <a:pt x="14040" y="16835"/>
                  </a:lnTo>
                  <a:lnTo>
                    <a:pt x="13871" y="16532"/>
                  </a:lnTo>
                  <a:lnTo>
                    <a:pt x="14174" y="16465"/>
                  </a:lnTo>
                  <a:lnTo>
                    <a:pt x="14444" y="16397"/>
                  </a:lnTo>
                  <a:lnTo>
                    <a:pt x="14982" y="16229"/>
                  </a:lnTo>
                  <a:lnTo>
                    <a:pt x="15588" y="16060"/>
                  </a:lnTo>
                  <a:lnTo>
                    <a:pt x="16161" y="15825"/>
                  </a:lnTo>
                  <a:close/>
                  <a:moveTo>
                    <a:pt x="10370" y="1"/>
                  </a:moveTo>
                  <a:lnTo>
                    <a:pt x="10303" y="68"/>
                  </a:lnTo>
                  <a:lnTo>
                    <a:pt x="10168" y="169"/>
                  </a:lnTo>
                  <a:lnTo>
                    <a:pt x="10033" y="304"/>
                  </a:lnTo>
                  <a:lnTo>
                    <a:pt x="10000" y="371"/>
                  </a:lnTo>
                  <a:lnTo>
                    <a:pt x="9966" y="472"/>
                  </a:lnTo>
                  <a:lnTo>
                    <a:pt x="10000" y="506"/>
                  </a:lnTo>
                  <a:lnTo>
                    <a:pt x="10033" y="607"/>
                  </a:lnTo>
                  <a:lnTo>
                    <a:pt x="10067" y="674"/>
                  </a:lnTo>
                  <a:lnTo>
                    <a:pt x="10134" y="876"/>
                  </a:lnTo>
                  <a:lnTo>
                    <a:pt x="10067" y="910"/>
                  </a:lnTo>
                  <a:lnTo>
                    <a:pt x="10033" y="977"/>
                  </a:lnTo>
                  <a:lnTo>
                    <a:pt x="10033" y="1045"/>
                  </a:lnTo>
                  <a:lnTo>
                    <a:pt x="10067" y="1078"/>
                  </a:lnTo>
                  <a:lnTo>
                    <a:pt x="10033" y="1449"/>
                  </a:lnTo>
                  <a:lnTo>
                    <a:pt x="10033" y="1651"/>
                  </a:lnTo>
                  <a:lnTo>
                    <a:pt x="10000" y="1886"/>
                  </a:lnTo>
                  <a:lnTo>
                    <a:pt x="9899" y="2324"/>
                  </a:lnTo>
                  <a:lnTo>
                    <a:pt x="9831" y="2661"/>
                  </a:lnTo>
                  <a:lnTo>
                    <a:pt x="9798" y="2997"/>
                  </a:lnTo>
                  <a:lnTo>
                    <a:pt x="9764" y="3334"/>
                  </a:lnTo>
                  <a:lnTo>
                    <a:pt x="9798" y="3671"/>
                  </a:lnTo>
                  <a:lnTo>
                    <a:pt x="9831" y="3772"/>
                  </a:lnTo>
                  <a:lnTo>
                    <a:pt x="9798" y="3772"/>
                  </a:lnTo>
                  <a:lnTo>
                    <a:pt x="7643" y="3536"/>
                  </a:lnTo>
                  <a:lnTo>
                    <a:pt x="5488" y="3368"/>
                  </a:lnTo>
                  <a:lnTo>
                    <a:pt x="3333" y="3166"/>
                  </a:lnTo>
                  <a:lnTo>
                    <a:pt x="1179" y="2964"/>
                  </a:lnTo>
                  <a:lnTo>
                    <a:pt x="1145" y="2930"/>
                  </a:lnTo>
                  <a:lnTo>
                    <a:pt x="1078" y="2930"/>
                  </a:lnTo>
                  <a:lnTo>
                    <a:pt x="1044" y="2964"/>
                  </a:lnTo>
                  <a:lnTo>
                    <a:pt x="1010" y="2997"/>
                  </a:lnTo>
                  <a:lnTo>
                    <a:pt x="1010" y="3031"/>
                  </a:lnTo>
                  <a:lnTo>
                    <a:pt x="876" y="3469"/>
                  </a:lnTo>
                  <a:lnTo>
                    <a:pt x="775" y="3906"/>
                  </a:lnTo>
                  <a:lnTo>
                    <a:pt x="674" y="4344"/>
                  </a:lnTo>
                  <a:lnTo>
                    <a:pt x="606" y="4782"/>
                  </a:lnTo>
                  <a:lnTo>
                    <a:pt x="539" y="5691"/>
                  </a:lnTo>
                  <a:lnTo>
                    <a:pt x="472" y="6566"/>
                  </a:lnTo>
                  <a:lnTo>
                    <a:pt x="370" y="7542"/>
                  </a:lnTo>
                  <a:lnTo>
                    <a:pt x="236" y="8519"/>
                  </a:lnTo>
                  <a:lnTo>
                    <a:pt x="101" y="9495"/>
                  </a:lnTo>
                  <a:lnTo>
                    <a:pt x="34" y="10472"/>
                  </a:lnTo>
                  <a:lnTo>
                    <a:pt x="0" y="10842"/>
                  </a:lnTo>
                  <a:lnTo>
                    <a:pt x="0" y="11246"/>
                  </a:lnTo>
                  <a:lnTo>
                    <a:pt x="34" y="11650"/>
                  </a:lnTo>
                  <a:lnTo>
                    <a:pt x="101" y="12054"/>
                  </a:lnTo>
                  <a:lnTo>
                    <a:pt x="168" y="12424"/>
                  </a:lnTo>
                  <a:lnTo>
                    <a:pt x="303" y="12795"/>
                  </a:lnTo>
                  <a:lnTo>
                    <a:pt x="505" y="13165"/>
                  </a:lnTo>
                  <a:lnTo>
                    <a:pt x="741" y="13468"/>
                  </a:lnTo>
                  <a:lnTo>
                    <a:pt x="909" y="13704"/>
                  </a:lnTo>
                  <a:lnTo>
                    <a:pt x="1145" y="13906"/>
                  </a:lnTo>
                  <a:lnTo>
                    <a:pt x="1381" y="14108"/>
                  </a:lnTo>
                  <a:lnTo>
                    <a:pt x="1650" y="14310"/>
                  </a:lnTo>
                  <a:lnTo>
                    <a:pt x="1953" y="14444"/>
                  </a:lnTo>
                  <a:lnTo>
                    <a:pt x="2256" y="14579"/>
                  </a:lnTo>
                  <a:lnTo>
                    <a:pt x="2559" y="14613"/>
                  </a:lnTo>
                  <a:lnTo>
                    <a:pt x="2828" y="14579"/>
                  </a:lnTo>
                  <a:lnTo>
                    <a:pt x="3333" y="14714"/>
                  </a:lnTo>
                  <a:lnTo>
                    <a:pt x="3838" y="14781"/>
                  </a:lnTo>
                  <a:lnTo>
                    <a:pt x="4310" y="14815"/>
                  </a:lnTo>
                  <a:lnTo>
                    <a:pt x="4848" y="14848"/>
                  </a:lnTo>
                  <a:lnTo>
                    <a:pt x="5858" y="14882"/>
                  </a:lnTo>
                  <a:lnTo>
                    <a:pt x="6835" y="14949"/>
                  </a:lnTo>
                  <a:lnTo>
                    <a:pt x="7912" y="15084"/>
                  </a:lnTo>
                  <a:lnTo>
                    <a:pt x="8956" y="15252"/>
                  </a:lnTo>
                  <a:lnTo>
                    <a:pt x="9495" y="15286"/>
                  </a:lnTo>
                  <a:lnTo>
                    <a:pt x="10033" y="15320"/>
                  </a:lnTo>
                  <a:lnTo>
                    <a:pt x="10572" y="15286"/>
                  </a:lnTo>
                  <a:lnTo>
                    <a:pt x="11111" y="15252"/>
                  </a:lnTo>
                  <a:lnTo>
                    <a:pt x="11245" y="15252"/>
                  </a:lnTo>
                  <a:lnTo>
                    <a:pt x="11279" y="15219"/>
                  </a:lnTo>
                  <a:lnTo>
                    <a:pt x="11313" y="15151"/>
                  </a:lnTo>
                  <a:lnTo>
                    <a:pt x="11313" y="14680"/>
                  </a:lnTo>
                  <a:lnTo>
                    <a:pt x="11380" y="14175"/>
                  </a:lnTo>
                  <a:lnTo>
                    <a:pt x="11616" y="13165"/>
                  </a:lnTo>
                  <a:lnTo>
                    <a:pt x="11818" y="12155"/>
                  </a:lnTo>
                  <a:lnTo>
                    <a:pt x="11919" y="11616"/>
                  </a:lnTo>
                  <a:lnTo>
                    <a:pt x="11919" y="11145"/>
                  </a:lnTo>
                  <a:lnTo>
                    <a:pt x="12222" y="12155"/>
                  </a:lnTo>
                  <a:lnTo>
                    <a:pt x="12356" y="12660"/>
                  </a:lnTo>
                  <a:lnTo>
                    <a:pt x="12491" y="13199"/>
                  </a:lnTo>
                  <a:lnTo>
                    <a:pt x="12525" y="13266"/>
                  </a:lnTo>
                  <a:lnTo>
                    <a:pt x="12626" y="13266"/>
                  </a:lnTo>
                  <a:lnTo>
                    <a:pt x="12693" y="13232"/>
                  </a:lnTo>
                  <a:lnTo>
                    <a:pt x="12727" y="13468"/>
                  </a:lnTo>
                  <a:lnTo>
                    <a:pt x="12828" y="13704"/>
                  </a:lnTo>
                  <a:lnTo>
                    <a:pt x="12996" y="14108"/>
                  </a:lnTo>
                  <a:lnTo>
                    <a:pt x="13131" y="14613"/>
                  </a:lnTo>
                  <a:lnTo>
                    <a:pt x="13265" y="15151"/>
                  </a:lnTo>
                  <a:lnTo>
                    <a:pt x="13333" y="15589"/>
                  </a:lnTo>
                  <a:lnTo>
                    <a:pt x="13467" y="16229"/>
                  </a:lnTo>
                  <a:lnTo>
                    <a:pt x="13568" y="16532"/>
                  </a:lnTo>
                  <a:lnTo>
                    <a:pt x="13669" y="16801"/>
                  </a:lnTo>
                  <a:lnTo>
                    <a:pt x="13737" y="16902"/>
                  </a:lnTo>
                  <a:lnTo>
                    <a:pt x="13804" y="16970"/>
                  </a:lnTo>
                  <a:lnTo>
                    <a:pt x="13905" y="17037"/>
                  </a:lnTo>
                  <a:lnTo>
                    <a:pt x="14040" y="17037"/>
                  </a:lnTo>
                  <a:lnTo>
                    <a:pt x="14107" y="16970"/>
                  </a:lnTo>
                  <a:lnTo>
                    <a:pt x="14376" y="16902"/>
                  </a:lnTo>
                  <a:lnTo>
                    <a:pt x="14679" y="16801"/>
                  </a:lnTo>
                  <a:lnTo>
                    <a:pt x="15218" y="16566"/>
                  </a:lnTo>
                  <a:lnTo>
                    <a:pt x="16262" y="16229"/>
                  </a:lnTo>
                  <a:lnTo>
                    <a:pt x="16295" y="16296"/>
                  </a:lnTo>
                  <a:lnTo>
                    <a:pt x="16329" y="16330"/>
                  </a:lnTo>
                  <a:lnTo>
                    <a:pt x="16430" y="16330"/>
                  </a:lnTo>
                  <a:lnTo>
                    <a:pt x="16497" y="16262"/>
                  </a:lnTo>
                  <a:lnTo>
                    <a:pt x="16497" y="16229"/>
                  </a:lnTo>
                  <a:lnTo>
                    <a:pt x="16531" y="16161"/>
                  </a:lnTo>
                  <a:lnTo>
                    <a:pt x="16497" y="16161"/>
                  </a:lnTo>
                  <a:lnTo>
                    <a:pt x="16598" y="16128"/>
                  </a:lnTo>
                  <a:lnTo>
                    <a:pt x="16666" y="16094"/>
                  </a:lnTo>
                  <a:lnTo>
                    <a:pt x="16666" y="16060"/>
                  </a:lnTo>
                  <a:lnTo>
                    <a:pt x="16699" y="15959"/>
                  </a:lnTo>
                  <a:lnTo>
                    <a:pt x="16632" y="15892"/>
                  </a:lnTo>
                  <a:lnTo>
                    <a:pt x="16531" y="15892"/>
                  </a:lnTo>
                  <a:lnTo>
                    <a:pt x="16464" y="15926"/>
                  </a:lnTo>
                  <a:lnTo>
                    <a:pt x="16396" y="15724"/>
                  </a:lnTo>
                  <a:lnTo>
                    <a:pt x="16464" y="15690"/>
                  </a:lnTo>
                  <a:lnTo>
                    <a:pt x="16430" y="15623"/>
                  </a:lnTo>
                  <a:lnTo>
                    <a:pt x="16396" y="15555"/>
                  </a:lnTo>
                  <a:lnTo>
                    <a:pt x="16363" y="15522"/>
                  </a:lnTo>
                  <a:lnTo>
                    <a:pt x="16262" y="15219"/>
                  </a:lnTo>
                  <a:lnTo>
                    <a:pt x="16161" y="14949"/>
                  </a:lnTo>
                  <a:lnTo>
                    <a:pt x="16127" y="14646"/>
                  </a:lnTo>
                  <a:lnTo>
                    <a:pt x="16026" y="14074"/>
                  </a:lnTo>
                  <a:lnTo>
                    <a:pt x="15959" y="13670"/>
                  </a:lnTo>
                  <a:lnTo>
                    <a:pt x="15824" y="13232"/>
                  </a:lnTo>
                  <a:lnTo>
                    <a:pt x="15656" y="12828"/>
                  </a:lnTo>
                  <a:lnTo>
                    <a:pt x="15454" y="12424"/>
                  </a:lnTo>
                  <a:lnTo>
                    <a:pt x="15521" y="12424"/>
                  </a:lnTo>
                  <a:lnTo>
                    <a:pt x="15588" y="12357"/>
                  </a:lnTo>
                  <a:lnTo>
                    <a:pt x="15588" y="12290"/>
                  </a:lnTo>
                  <a:lnTo>
                    <a:pt x="15555" y="12222"/>
                  </a:lnTo>
                  <a:lnTo>
                    <a:pt x="15487" y="12155"/>
                  </a:lnTo>
                  <a:lnTo>
                    <a:pt x="15487" y="12088"/>
                  </a:lnTo>
                  <a:lnTo>
                    <a:pt x="15353" y="11886"/>
                  </a:lnTo>
                  <a:lnTo>
                    <a:pt x="15218" y="11650"/>
                  </a:lnTo>
                  <a:lnTo>
                    <a:pt x="15151" y="11414"/>
                  </a:lnTo>
                  <a:lnTo>
                    <a:pt x="15083" y="11179"/>
                  </a:lnTo>
                  <a:lnTo>
                    <a:pt x="14982" y="10674"/>
                  </a:lnTo>
                  <a:lnTo>
                    <a:pt x="14881" y="10169"/>
                  </a:lnTo>
                  <a:lnTo>
                    <a:pt x="14612" y="8990"/>
                  </a:lnTo>
                  <a:lnTo>
                    <a:pt x="14477" y="8418"/>
                  </a:lnTo>
                  <a:lnTo>
                    <a:pt x="14309" y="7845"/>
                  </a:lnTo>
                  <a:lnTo>
                    <a:pt x="14073" y="7239"/>
                  </a:lnTo>
                  <a:lnTo>
                    <a:pt x="13838" y="6667"/>
                  </a:lnTo>
                  <a:lnTo>
                    <a:pt x="13568" y="6095"/>
                  </a:lnTo>
                  <a:lnTo>
                    <a:pt x="13366" y="5489"/>
                  </a:lnTo>
                  <a:lnTo>
                    <a:pt x="13164" y="4883"/>
                  </a:lnTo>
                  <a:lnTo>
                    <a:pt x="13030" y="4243"/>
                  </a:lnTo>
                  <a:lnTo>
                    <a:pt x="12861" y="3603"/>
                  </a:lnTo>
                  <a:lnTo>
                    <a:pt x="12693" y="2997"/>
                  </a:lnTo>
                  <a:lnTo>
                    <a:pt x="12693" y="2930"/>
                  </a:lnTo>
                  <a:lnTo>
                    <a:pt x="12693" y="2896"/>
                  </a:lnTo>
                  <a:lnTo>
                    <a:pt x="12659" y="2863"/>
                  </a:lnTo>
                  <a:lnTo>
                    <a:pt x="12626" y="2829"/>
                  </a:lnTo>
                  <a:lnTo>
                    <a:pt x="12558" y="2829"/>
                  </a:lnTo>
                  <a:lnTo>
                    <a:pt x="12525" y="2863"/>
                  </a:lnTo>
                  <a:lnTo>
                    <a:pt x="12457" y="2896"/>
                  </a:lnTo>
                  <a:lnTo>
                    <a:pt x="12323" y="2627"/>
                  </a:lnTo>
                  <a:lnTo>
                    <a:pt x="12154" y="2358"/>
                  </a:lnTo>
                  <a:lnTo>
                    <a:pt x="11952" y="2122"/>
                  </a:lnTo>
                  <a:lnTo>
                    <a:pt x="11717" y="1920"/>
                  </a:lnTo>
                  <a:lnTo>
                    <a:pt x="11447" y="1651"/>
                  </a:lnTo>
                  <a:lnTo>
                    <a:pt x="11212" y="1415"/>
                  </a:lnTo>
                  <a:lnTo>
                    <a:pt x="11010" y="1146"/>
                  </a:lnTo>
                  <a:lnTo>
                    <a:pt x="10909" y="977"/>
                  </a:lnTo>
                  <a:lnTo>
                    <a:pt x="10841" y="809"/>
                  </a:lnTo>
                  <a:lnTo>
                    <a:pt x="10841" y="742"/>
                  </a:lnTo>
                  <a:lnTo>
                    <a:pt x="10808" y="641"/>
                  </a:lnTo>
                  <a:lnTo>
                    <a:pt x="10707" y="439"/>
                  </a:lnTo>
                  <a:lnTo>
                    <a:pt x="10639" y="203"/>
                  </a:lnTo>
                  <a:lnTo>
                    <a:pt x="10606" y="102"/>
                  </a:lnTo>
                  <a:lnTo>
                    <a:pt x="10538" y="34"/>
                  </a:lnTo>
                  <a:lnTo>
                    <a:pt x="10505" y="1"/>
                  </a:lnTo>
                  <a:lnTo>
                    <a:pt x="10471" y="34"/>
                  </a:lnTo>
                  <a:lnTo>
                    <a:pt x="1043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" name="Google Shape;1661;p11"/>
            <p:cNvSpPr/>
            <p:nvPr/>
          </p:nvSpPr>
          <p:spPr>
            <a:xfrm>
              <a:off x="1163675" y="316400"/>
              <a:ext cx="196150" cy="86700"/>
            </a:xfrm>
            <a:custGeom>
              <a:avLst/>
              <a:gdLst/>
              <a:ahLst/>
              <a:cxnLst/>
              <a:rect l="l" t="t" r="r" b="b"/>
              <a:pathLst>
                <a:path w="7846" h="3468" extrusionOk="0">
                  <a:moveTo>
                    <a:pt x="135" y="707"/>
                  </a:moveTo>
                  <a:lnTo>
                    <a:pt x="304" y="774"/>
                  </a:lnTo>
                  <a:lnTo>
                    <a:pt x="1583" y="774"/>
                  </a:lnTo>
                  <a:lnTo>
                    <a:pt x="1549" y="1179"/>
                  </a:lnTo>
                  <a:lnTo>
                    <a:pt x="1516" y="1549"/>
                  </a:lnTo>
                  <a:lnTo>
                    <a:pt x="1549" y="1953"/>
                  </a:lnTo>
                  <a:lnTo>
                    <a:pt x="506" y="1953"/>
                  </a:lnTo>
                  <a:lnTo>
                    <a:pt x="371" y="1987"/>
                  </a:lnTo>
                  <a:lnTo>
                    <a:pt x="203" y="2054"/>
                  </a:lnTo>
                  <a:lnTo>
                    <a:pt x="203" y="1717"/>
                  </a:lnTo>
                  <a:lnTo>
                    <a:pt x="203" y="1347"/>
                  </a:lnTo>
                  <a:lnTo>
                    <a:pt x="203" y="1010"/>
                  </a:lnTo>
                  <a:lnTo>
                    <a:pt x="203" y="875"/>
                  </a:lnTo>
                  <a:lnTo>
                    <a:pt x="135" y="707"/>
                  </a:lnTo>
                  <a:close/>
                  <a:moveTo>
                    <a:pt x="2189" y="236"/>
                  </a:moveTo>
                  <a:lnTo>
                    <a:pt x="2862" y="303"/>
                  </a:lnTo>
                  <a:lnTo>
                    <a:pt x="3536" y="303"/>
                  </a:lnTo>
                  <a:lnTo>
                    <a:pt x="4883" y="269"/>
                  </a:lnTo>
                  <a:lnTo>
                    <a:pt x="5556" y="303"/>
                  </a:lnTo>
                  <a:lnTo>
                    <a:pt x="6229" y="337"/>
                  </a:lnTo>
                  <a:lnTo>
                    <a:pt x="6903" y="370"/>
                  </a:lnTo>
                  <a:lnTo>
                    <a:pt x="7610" y="404"/>
                  </a:lnTo>
                  <a:lnTo>
                    <a:pt x="7542" y="707"/>
                  </a:lnTo>
                  <a:lnTo>
                    <a:pt x="7509" y="1044"/>
                  </a:lnTo>
                  <a:lnTo>
                    <a:pt x="7542" y="1684"/>
                  </a:lnTo>
                  <a:lnTo>
                    <a:pt x="7542" y="3098"/>
                  </a:lnTo>
                  <a:lnTo>
                    <a:pt x="6229" y="3030"/>
                  </a:lnTo>
                  <a:lnTo>
                    <a:pt x="4883" y="2963"/>
                  </a:lnTo>
                  <a:lnTo>
                    <a:pt x="3671" y="2862"/>
                  </a:lnTo>
                  <a:lnTo>
                    <a:pt x="3064" y="2828"/>
                  </a:lnTo>
                  <a:lnTo>
                    <a:pt x="2458" y="2862"/>
                  </a:lnTo>
                  <a:lnTo>
                    <a:pt x="2458" y="2828"/>
                  </a:lnTo>
                  <a:lnTo>
                    <a:pt x="2391" y="2795"/>
                  </a:lnTo>
                  <a:lnTo>
                    <a:pt x="2189" y="2694"/>
                  </a:lnTo>
                  <a:lnTo>
                    <a:pt x="2021" y="2626"/>
                  </a:lnTo>
                  <a:lnTo>
                    <a:pt x="1953" y="2559"/>
                  </a:lnTo>
                  <a:lnTo>
                    <a:pt x="1886" y="2492"/>
                  </a:lnTo>
                  <a:lnTo>
                    <a:pt x="1785" y="2256"/>
                  </a:lnTo>
                  <a:lnTo>
                    <a:pt x="1751" y="2088"/>
                  </a:lnTo>
                  <a:lnTo>
                    <a:pt x="1751" y="1886"/>
                  </a:lnTo>
                  <a:lnTo>
                    <a:pt x="1785" y="1549"/>
                  </a:lnTo>
                  <a:lnTo>
                    <a:pt x="1785" y="1179"/>
                  </a:lnTo>
                  <a:lnTo>
                    <a:pt x="1785" y="774"/>
                  </a:lnTo>
                  <a:lnTo>
                    <a:pt x="1852" y="606"/>
                  </a:lnTo>
                  <a:lnTo>
                    <a:pt x="1920" y="438"/>
                  </a:lnTo>
                  <a:lnTo>
                    <a:pt x="2021" y="337"/>
                  </a:lnTo>
                  <a:lnTo>
                    <a:pt x="2189" y="236"/>
                  </a:lnTo>
                  <a:close/>
                  <a:moveTo>
                    <a:pt x="3603" y="0"/>
                  </a:moveTo>
                  <a:lnTo>
                    <a:pt x="2930" y="34"/>
                  </a:lnTo>
                  <a:lnTo>
                    <a:pt x="2290" y="101"/>
                  </a:lnTo>
                  <a:lnTo>
                    <a:pt x="2256" y="67"/>
                  </a:lnTo>
                  <a:lnTo>
                    <a:pt x="1987" y="67"/>
                  </a:lnTo>
                  <a:lnTo>
                    <a:pt x="1886" y="135"/>
                  </a:lnTo>
                  <a:lnTo>
                    <a:pt x="1819" y="168"/>
                  </a:lnTo>
                  <a:lnTo>
                    <a:pt x="1751" y="269"/>
                  </a:lnTo>
                  <a:lnTo>
                    <a:pt x="1684" y="370"/>
                  </a:lnTo>
                  <a:lnTo>
                    <a:pt x="1617" y="606"/>
                  </a:lnTo>
                  <a:lnTo>
                    <a:pt x="1213" y="572"/>
                  </a:lnTo>
                  <a:lnTo>
                    <a:pt x="438" y="572"/>
                  </a:lnTo>
                  <a:lnTo>
                    <a:pt x="270" y="606"/>
                  </a:lnTo>
                  <a:lnTo>
                    <a:pt x="102" y="673"/>
                  </a:lnTo>
                  <a:lnTo>
                    <a:pt x="68" y="673"/>
                  </a:lnTo>
                  <a:lnTo>
                    <a:pt x="102" y="707"/>
                  </a:lnTo>
                  <a:lnTo>
                    <a:pt x="68" y="842"/>
                  </a:lnTo>
                  <a:lnTo>
                    <a:pt x="34" y="1010"/>
                  </a:lnTo>
                  <a:lnTo>
                    <a:pt x="34" y="1347"/>
                  </a:lnTo>
                  <a:lnTo>
                    <a:pt x="1" y="1751"/>
                  </a:lnTo>
                  <a:lnTo>
                    <a:pt x="34" y="1919"/>
                  </a:lnTo>
                  <a:lnTo>
                    <a:pt x="68" y="2121"/>
                  </a:lnTo>
                  <a:lnTo>
                    <a:pt x="102" y="2155"/>
                  </a:lnTo>
                  <a:lnTo>
                    <a:pt x="68" y="2189"/>
                  </a:lnTo>
                  <a:lnTo>
                    <a:pt x="405" y="2189"/>
                  </a:lnTo>
                  <a:lnTo>
                    <a:pt x="741" y="2155"/>
                  </a:lnTo>
                  <a:lnTo>
                    <a:pt x="1145" y="2189"/>
                  </a:lnTo>
                  <a:lnTo>
                    <a:pt x="1549" y="2155"/>
                  </a:lnTo>
                  <a:lnTo>
                    <a:pt x="1617" y="2492"/>
                  </a:lnTo>
                  <a:lnTo>
                    <a:pt x="1684" y="2626"/>
                  </a:lnTo>
                  <a:lnTo>
                    <a:pt x="1751" y="2761"/>
                  </a:lnTo>
                  <a:lnTo>
                    <a:pt x="1852" y="2862"/>
                  </a:lnTo>
                  <a:lnTo>
                    <a:pt x="1953" y="2963"/>
                  </a:lnTo>
                  <a:lnTo>
                    <a:pt x="2088" y="2997"/>
                  </a:lnTo>
                  <a:lnTo>
                    <a:pt x="2290" y="2997"/>
                  </a:lnTo>
                  <a:lnTo>
                    <a:pt x="2930" y="3064"/>
                  </a:lnTo>
                  <a:lnTo>
                    <a:pt x="3603" y="3131"/>
                  </a:lnTo>
                  <a:lnTo>
                    <a:pt x="4883" y="3165"/>
                  </a:lnTo>
                  <a:lnTo>
                    <a:pt x="6196" y="3266"/>
                  </a:lnTo>
                  <a:lnTo>
                    <a:pt x="7542" y="3333"/>
                  </a:lnTo>
                  <a:lnTo>
                    <a:pt x="7542" y="3367"/>
                  </a:lnTo>
                  <a:lnTo>
                    <a:pt x="7576" y="3434"/>
                  </a:lnTo>
                  <a:lnTo>
                    <a:pt x="7677" y="3468"/>
                  </a:lnTo>
                  <a:lnTo>
                    <a:pt x="7778" y="3434"/>
                  </a:lnTo>
                  <a:lnTo>
                    <a:pt x="7812" y="3367"/>
                  </a:lnTo>
                  <a:lnTo>
                    <a:pt x="7812" y="3333"/>
                  </a:lnTo>
                  <a:lnTo>
                    <a:pt x="7812" y="2559"/>
                  </a:lnTo>
                  <a:lnTo>
                    <a:pt x="7812" y="1818"/>
                  </a:lnTo>
                  <a:lnTo>
                    <a:pt x="7845" y="1078"/>
                  </a:lnTo>
                  <a:lnTo>
                    <a:pt x="7812" y="707"/>
                  </a:lnTo>
                  <a:lnTo>
                    <a:pt x="7778" y="337"/>
                  </a:lnTo>
                  <a:lnTo>
                    <a:pt x="7744" y="303"/>
                  </a:lnTo>
                  <a:lnTo>
                    <a:pt x="7778" y="269"/>
                  </a:lnTo>
                  <a:lnTo>
                    <a:pt x="7744" y="202"/>
                  </a:lnTo>
                  <a:lnTo>
                    <a:pt x="7711" y="168"/>
                  </a:lnTo>
                  <a:lnTo>
                    <a:pt x="7643" y="135"/>
                  </a:lnTo>
                  <a:lnTo>
                    <a:pt x="6970" y="135"/>
                  </a:lnTo>
                  <a:lnTo>
                    <a:pt x="6297" y="101"/>
                  </a:lnTo>
                  <a:lnTo>
                    <a:pt x="4950" y="34"/>
                  </a:lnTo>
                  <a:lnTo>
                    <a:pt x="4277" y="34"/>
                  </a:lnTo>
                  <a:lnTo>
                    <a:pt x="36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" name="Google Shape;1662;p11"/>
            <p:cNvSpPr/>
            <p:nvPr/>
          </p:nvSpPr>
          <p:spPr>
            <a:xfrm>
              <a:off x="1182200" y="340800"/>
              <a:ext cx="14325" cy="6750"/>
            </a:xfrm>
            <a:custGeom>
              <a:avLst/>
              <a:gdLst/>
              <a:ahLst/>
              <a:cxnLst/>
              <a:rect l="l" t="t" r="r" b="b"/>
              <a:pathLst>
                <a:path w="573" h="270" extrusionOk="0">
                  <a:moveTo>
                    <a:pt x="169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135" y="236"/>
                  </a:lnTo>
                  <a:lnTo>
                    <a:pt x="236" y="236"/>
                  </a:lnTo>
                  <a:lnTo>
                    <a:pt x="438" y="270"/>
                  </a:lnTo>
                  <a:lnTo>
                    <a:pt x="505" y="270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68"/>
                  </a:lnTo>
                  <a:lnTo>
                    <a:pt x="505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" name="Google Shape;1663;p11"/>
            <p:cNvSpPr/>
            <p:nvPr/>
          </p:nvSpPr>
          <p:spPr>
            <a:xfrm>
              <a:off x="1322750" y="339950"/>
              <a:ext cx="7600" cy="38750"/>
            </a:xfrm>
            <a:custGeom>
              <a:avLst/>
              <a:gdLst/>
              <a:ahLst/>
              <a:cxnLst/>
              <a:rect l="l" t="t" r="r" b="b"/>
              <a:pathLst>
                <a:path w="304" h="1550" extrusionOk="0">
                  <a:moveTo>
                    <a:pt x="237" y="1"/>
                  </a:moveTo>
                  <a:lnTo>
                    <a:pt x="136" y="136"/>
                  </a:lnTo>
                  <a:lnTo>
                    <a:pt x="68" y="304"/>
                  </a:lnTo>
                  <a:lnTo>
                    <a:pt x="35" y="641"/>
                  </a:lnTo>
                  <a:lnTo>
                    <a:pt x="1" y="1045"/>
                  </a:lnTo>
                  <a:lnTo>
                    <a:pt x="68" y="1449"/>
                  </a:lnTo>
                  <a:lnTo>
                    <a:pt x="68" y="1516"/>
                  </a:lnTo>
                  <a:lnTo>
                    <a:pt x="102" y="1516"/>
                  </a:lnTo>
                  <a:lnTo>
                    <a:pt x="203" y="1550"/>
                  </a:lnTo>
                  <a:lnTo>
                    <a:pt x="304" y="1482"/>
                  </a:lnTo>
                  <a:lnTo>
                    <a:pt x="304" y="1449"/>
                  </a:lnTo>
                  <a:lnTo>
                    <a:pt x="304" y="1381"/>
                  </a:lnTo>
                  <a:lnTo>
                    <a:pt x="270" y="1011"/>
                  </a:lnTo>
                  <a:lnTo>
                    <a:pt x="270" y="641"/>
                  </a:lnTo>
                  <a:lnTo>
                    <a:pt x="304" y="338"/>
                  </a:lnTo>
                  <a:lnTo>
                    <a:pt x="304" y="169"/>
                  </a:lnTo>
                  <a:lnTo>
                    <a:pt x="304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" name="Google Shape;1664;p11"/>
            <p:cNvSpPr/>
            <p:nvPr/>
          </p:nvSpPr>
          <p:spPr>
            <a:xfrm>
              <a:off x="1311825" y="347525"/>
              <a:ext cx="5900" cy="21075"/>
            </a:xfrm>
            <a:custGeom>
              <a:avLst/>
              <a:gdLst/>
              <a:ahLst/>
              <a:cxnLst/>
              <a:rect l="l" t="t" r="r" b="b"/>
              <a:pathLst>
                <a:path w="236" h="843" extrusionOk="0">
                  <a:moveTo>
                    <a:pt x="135" y="1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0" y="338"/>
                  </a:lnTo>
                  <a:lnTo>
                    <a:pt x="0" y="742"/>
                  </a:lnTo>
                  <a:lnTo>
                    <a:pt x="34" y="775"/>
                  </a:lnTo>
                  <a:lnTo>
                    <a:pt x="68" y="809"/>
                  </a:lnTo>
                  <a:lnTo>
                    <a:pt x="135" y="843"/>
                  </a:lnTo>
                  <a:lnTo>
                    <a:pt x="202" y="809"/>
                  </a:lnTo>
                  <a:lnTo>
                    <a:pt x="236" y="775"/>
                  </a:lnTo>
                  <a:lnTo>
                    <a:pt x="236" y="742"/>
                  </a:lnTo>
                  <a:lnTo>
                    <a:pt x="202" y="405"/>
                  </a:lnTo>
                  <a:lnTo>
                    <a:pt x="236" y="237"/>
                  </a:lnTo>
                  <a:lnTo>
                    <a:pt x="236" y="68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" name="Google Shape;1665;p11"/>
            <p:cNvSpPr/>
            <p:nvPr/>
          </p:nvSpPr>
          <p:spPr>
            <a:xfrm>
              <a:off x="1075300" y="284400"/>
              <a:ext cx="87575" cy="75775"/>
            </a:xfrm>
            <a:custGeom>
              <a:avLst/>
              <a:gdLst/>
              <a:ahLst/>
              <a:cxnLst/>
              <a:rect l="l" t="t" r="r" b="b"/>
              <a:pathLst>
                <a:path w="3503" h="3031" extrusionOk="0">
                  <a:moveTo>
                    <a:pt x="1516" y="169"/>
                  </a:moveTo>
                  <a:lnTo>
                    <a:pt x="1886" y="304"/>
                  </a:lnTo>
                  <a:lnTo>
                    <a:pt x="2256" y="472"/>
                  </a:lnTo>
                  <a:lnTo>
                    <a:pt x="2627" y="708"/>
                  </a:lnTo>
                  <a:lnTo>
                    <a:pt x="2930" y="977"/>
                  </a:lnTo>
                  <a:lnTo>
                    <a:pt x="2829" y="1011"/>
                  </a:lnTo>
                  <a:lnTo>
                    <a:pt x="2728" y="1044"/>
                  </a:lnTo>
                  <a:lnTo>
                    <a:pt x="2559" y="1145"/>
                  </a:lnTo>
                  <a:lnTo>
                    <a:pt x="2391" y="1314"/>
                  </a:lnTo>
                  <a:lnTo>
                    <a:pt x="2256" y="1482"/>
                  </a:lnTo>
                  <a:lnTo>
                    <a:pt x="2021" y="1819"/>
                  </a:lnTo>
                  <a:lnTo>
                    <a:pt x="1819" y="2155"/>
                  </a:lnTo>
                  <a:lnTo>
                    <a:pt x="1751" y="2358"/>
                  </a:lnTo>
                  <a:lnTo>
                    <a:pt x="1684" y="2560"/>
                  </a:lnTo>
                  <a:lnTo>
                    <a:pt x="1650" y="2526"/>
                  </a:lnTo>
                  <a:lnTo>
                    <a:pt x="1314" y="2324"/>
                  </a:lnTo>
                  <a:lnTo>
                    <a:pt x="1011" y="2088"/>
                  </a:lnTo>
                  <a:lnTo>
                    <a:pt x="809" y="1852"/>
                  </a:lnTo>
                  <a:lnTo>
                    <a:pt x="573" y="1617"/>
                  </a:lnTo>
                  <a:lnTo>
                    <a:pt x="135" y="1213"/>
                  </a:lnTo>
                  <a:lnTo>
                    <a:pt x="169" y="1179"/>
                  </a:lnTo>
                  <a:lnTo>
                    <a:pt x="304" y="1011"/>
                  </a:lnTo>
                  <a:lnTo>
                    <a:pt x="438" y="876"/>
                  </a:lnTo>
                  <a:lnTo>
                    <a:pt x="775" y="640"/>
                  </a:lnTo>
                  <a:lnTo>
                    <a:pt x="1112" y="405"/>
                  </a:lnTo>
                  <a:lnTo>
                    <a:pt x="1280" y="304"/>
                  </a:lnTo>
                  <a:lnTo>
                    <a:pt x="1482" y="203"/>
                  </a:lnTo>
                  <a:lnTo>
                    <a:pt x="1516" y="169"/>
                  </a:lnTo>
                  <a:close/>
                  <a:moveTo>
                    <a:pt x="3064" y="1044"/>
                  </a:moveTo>
                  <a:lnTo>
                    <a:pt x="3266" y="1246"/>
                  </a:lnTo>
                  <a:lnTo>
                    <a:pt x="3165" y="1482"/>
                  </a:lnTo>
                  <a:lnTo>
                    <a:pt x="3031" y="1718"/>
                  </a:lnTo>
                  <a:lnTo>
                    <a:pt x="2694" y="2122"/>
                  </a:lnTo>
                  <a:lnTo>
                    <a:pt x="2324" y="2492"/>
                  </a:lnTo>
                  <a:lnTo>
                    <a:pt x="2155" y="2661"/>
                  </a:lnTo>
                  <a:lnTo>
                    <a:pt x="1953" y="2728"/>
                  </a:lnTo>
                  <a:lnTo>
                    <a:pt x="1987" y="2492"/>
                  </a:lnTo>
                  <a:lnTo>
                    <a:pt x="2054" y="2324"/>
                  </a:lnTo>
                  <a:lnTo>
                    <a:pt x="2122" y="2155"/>
                  </a:lnTo>
                  <a:lnTo>
                    <a:pt x="2324" y="1852"/>
                  </a:lnTo>
                  <a:lnTo>
                    <a:pt x="2458" y="1650"/>
                  </a:lnTo>
                  <a:lnTo>
                    <a:pt x="2627" y="1415"/>
                  </a:lnTo>
                  <a:lnTo>
                    <a:pt x="2795" y="1213"/>
                  </a:lnTo>
                  <a:lnTo>
                    <a:pt x="3031" y="1078"/>
                  </a:lnTo>
                  <a:lnTo>
                    <a:pt x="3031" y="1044"/>
                  </a:lnTo>
                  <a:close/>
                  <a:moveTo>
                    <a:pt x="1415" y="1"/>
                  </a:moveTo>
                  <a:lnTo>
                    <a:pt x="1179" y="102"/>
                  </a:lnTo>
                  <a:lnTo>
                    <a:pt x="977" y="203"/>
                  </a:lnTo>
                  <a:lnTo>
                    <a:pt x="573" y="506"/>
                  </a:lnTo>
                  <a:lnTo>
                    <a:pt x="405" y="640"/>
                  </a:lnTo>
                  <a:lnTo>
                    <a:pt x="236" y="775"/>
                  </a:lnTo>
                  <a:lnTo>
                    <a:pt x="68" y="943"/>
                  </a:lnTo>
                  <a:lnTo>
                    <a:pt x="34" y="1044"/>
                  </a:lnTo>
                  <a:lnTo>
                    <a:pt x="34" y="1145"/>
                  </a:lnTo>
                  <a:lnTo>
                    <a:pt x="34" y="1179"/>
                  </a:lnTo>
                  <a:lnTo>
                    <a:pt x="1" y="1246"/>
                  </a:lnTo>
                  <a:lnTo>
                    <a:pt x="1" y="1314"/>
                  </a:lnTo>
                  <a:lnTo>
                    <a:pt x="68" y="1415"/>
                  </a:lnTo>
                  <a:lnTo>
                    <a:pt x="169" y="1583"/>
                  </a:lnTo>
                  <a:lnTo>
                    <a:pt x="337" y="1751"/>
                  </a:lnTo>
                  <a:lnTo>
                    <a:pt x="607" y="2054"/>
                  </a:lnTo>
                  <a:lnTo>
                    <a:pt x="842" y="2290"/>
                  </a:lnTo>
                  <a:lnTo>
                    <a:pt x="1112" y="2492"/>
                  </a:lnTo>
                  <a:lnTo>
                    <a:pt x="1381" y="2661"/>
                  </a:lnTo>
                  <a:lnTo>
                    <a:pt x="1617" y="2829"/>
                  </a:lnTo>
                  <a:lnTo>
                    <a:pt x="1617" y="2863"/>
                  </a:lnTo>
                  <a:lnTo>
                    <a:pt x="1617" y="2896"/>
                  </a:lnTo>
                  <a:lnTo>
                    <a:pt x="1617" y="2930"/>
                  </a:lnTo>
                  <a:lnTo>
                    <a:pt x="1684" y="2997"/>
                  </a:lnTo>
                  <a:lnTo>
                    <a:pt x="1785" y="3031"/>
                  </a:lnTo>
                  <a:lnTo>
                    <a:pt x="1852" y="2964"/>
                  </a:lnTo>
                  <a:lnTo>
                    <a:pt x="2088" y="2964"/>
                  </a:lnTo>
                  <a:lnTo>
                    <a:pt x="2223" y="2896"/>
                  </a:lnTo>
                  <a:lnTo>
                    <a:pt x="2324" y="2829"/>
                  </a:lnTo>
                  <a:lnTo>
                    <a:pt x="2593" y="2593"/>
                  </a:lnTo>
                  <a:lnTo>
                    <a:pt x="2829" y="2290"/>
                  </a:lnTo>
                  <a:lnTo>
                    <a:pt x="3064" y="1987"/>
                  </a:lnTo>
                  <a:lnTo>
                    <a:pt x="3266" y="1650"/>
                  </a:lnTo>
                  <a:lnTo>
                    <a:pt x="3401" y="1415"/>
                  </a:lnTo>
                  <a:lnTo>
                    <a:pt x="3502" y="1246"/>
                  </a:lnTo>
                  <a:lnTo>
                    <a:pt x="3468" y="1179"/>
                  </a:lnTo>
                  <a:lnTo>
                    <a:pt x="3435" y="1112"/>
                  </a:lnTo>
                  <a:lnTo>
                    <a:pt x="3334" y="1011"/>
                  </a:lnTo>
                  <a:lnTo>
                    <a:pt x="3233" y="943"/>
                  </a:lnTo>
                  <a:lnTo>
                    <a:pt x="3233" y="876"/>
                  </a:lnTo>
                  <a:lnTo>
                    <a:pt x="3199" y="842"/>
                  </a:lnTo>
                  <a:lnTo>
                    <a:pt x="2829" y="539"/>
                  </a:lnTo>
                  <a:lnTo>
                    <a:pt x="2425" y="270"/>
                  </a:lnTo>
                  <a:lnTo>
                    <a:pt x="2189" y="135"/>
                  </a:lnTo>
                  <a:lnTo>
                    <a:pt x="1953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" name="Google Shape;1666;p11"/>
            <p:cNvSpPr/>
            <p:nvPr/>
          </p:nvSpPr>
          <p:spPr>
            <a:xfrm>
              <a:off x="3745175" y="1413975"/>
              <a:ext cx="31175" cy="15175"/>
            </a:xfrm>
            <a:custGeom>
              <a:avLst/>
              <a:gdLst/>
              <a:ahLst/>
              <a:cxnLst/>
              <a:rect l="l" t="t" r="r" b="b"/>
              <a:pathLst>
                <a:path w="1247" h="607" extrusionOk="0">
                  <a:moveTo>
                    <a:pt x="1246" y="0"/>
                  </a:moveTo>
                  <a:lnTo>
                    <a:pt x="607" y="202"/>
                  </a:lnTo>
                  <a:lnTo>
                    <a:pt x="304" y="337"/>
                  </a:lnTo>
                  <a:lnTo>
                    <a:pt x="1" y="505"/>
                  </a:lnTo>
                  <a:lnTo>
                    <a:pt x="1" y="539"/>
                  </a:lnTo>
                  <a:lnTo>
                    <a:pt x="1" y="573"/>
                  </a:lnTo>
                  <a:lnTo>
                    <a:pt x="1" y="606"/>
                  </a:lnTo>
                  <a:lnTo>
                    <a:pt x="34" y="606"/>
                  </a:lnTo>
                  <a:lnTo>
                    <a:pt x="1246" y="303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" name="Google Shape;1667;p11"/>
            <p:cNvSpPr/>
            <p:nvPr/>
          </p:nvSpPr>
          <p:spPr>
            <a:xfrm>
              <a:off x="3255300" y="2000625"/>
              <a:ext cx="521050" cy="741575"/>
            </a:xfrm>
            <a:custGeom>
              <a:avLst/>
              <a:gdLst/>
              <a:ahLst/>
              <a:cxnLst/>
              <a:rect l="l" t="t" r="r" b="b"/>
              <a:pathLst>
                <a:path w="20842" h="29663" extrusionOk="0">
                  <a:moveTo>
                    <a:pt x="19394" y="10707"/>
                  </a:moveTo>
                  <a:lnTo>
                    <a:pt x="19427" y="10876"/>
                  </a:lnTo>
                  <a:lnTo>
                    <a:pt x="19495" y="11044"/>
                  </a:lnTo>
                  <a:lnTo>
                    <a:pt x="19663" y="11347"/>
                  </a:lnTo>
                  <a:lnTo>
                    <a:pt x="19865" y="11616"/>
                  </a:lnTo>
                  <a:lnTo>
                    <a:pt x="19966" y="11717"/>
                  </a:lnTo>
                  <a:lnTo>
                    <a:pt x="20101" y="11818"/>
                  </a:lnTo>
                  <a:lnTo>
                    <a:pt x="19865" y="12458"/>
                  </a:lnTo>
                  <a:lnTo>
                    <a:pt x="19798" y="12357"/>
                  </a:lnTo>
                  <a:lnTo>
                    <a:pt x="19730" y="12222"/>
                  </a:lnTo>
                  <a:lnTo>
                    <a:pt x="19495" y="11785"/>
                  </a:lnTo>
                  <a:lnTo>
                    <a:pt x="19326" y="11549"/>
                  </a:lnTo>
                  <a:lnTo>
                    <a:pt x="19225" y="11414"/>
                  </a:lnTo>
                  <a:lnTo>
                    <a:pt x="19091" y="11347"/>
                  </a:lnTo>
                  <a:lnTo>
                    <a:pt x="19394" y="10707"/>
                  </a:lnTo>
                  <a:close/>
                  <a:moveTo>
                    <a:pt x="19023" y="11448"/>
                  </a:moveTo>
                  <a:lnTo>
                    <a:pt x="19225" y="11717"/>
                  </a:lnTo>
                  <a:lnTo>
                    <a:pt x="19394" y="12020"/>
                  </a:lnTo>
                  <a:lnTo>
                    <a:pt x="19528" y="12357"/>
                  </a:lnTo>
                  <a:lnTo>
                    <a:pt x="19629" y="12525"/>
                  </a:lnTo>
                  <a:lnTo>
                    <a:pt x="19764" y="12626"/>
                  </a:lnTo>
                  <a:lnTo>
                    <a:pt x="19798" y="12626"/>
                  </a:lnTo>
                  <a:lnTo>
                    <a:pt x="19629" y="13165"/>
                  </a:lnTo>
                  <a:lnTo>
                    <a:pt x="19394" y="12828"/>
                  </a:lnTo>
                  <a:lnTo>
                    <a:pt x="19192" y="12424"/>
                  </a:lnTo>
                  <a:lnTo>
                    <a:pt x="18990" y="12020"/>
                  </a:lnTo>
                  <a:lnTo>
                    <a:pt x="18956" y="12020"/>
                  </a:lnTo>
                  <a:lnTo>
                    <a:pt x="18922" y="12054"/>
                  </a:lnTo>
                  <a:lnTo>
                    <a:pt x="18956" y="12256"/>
                  </a:lnTo>
                  <a:lnTo>
                    <a:pt x="19023" y="12458"/>
                  </a:lnTo>
                  <a:lnTo>
                    <a:pt x="19192" y="12828"/>
                  </a:lnTo>
                  <a:lnTo>
                    <a:pt x="19360" y="13098"/>
                  </a:lnTo>
                  <a:lnTo>
                    <a:pt x="19427" y="13266"/>
                  </a:lnTo>
                  <a:lnTo>
                    <a:pt x="19562" y="13367"/>
                  </a:lnTo>
                  <a:lnTo>
                    <a:pt x="19259" y="14108"/>
                  </a:lnTo>
                  <a:lnTo>
                    <a:pt x="19192" y="13973"/>
                  </a:lnTo>
                  <a:lnTo>
                    <a:pt x="19091" y="13805"/>
                  </a:lnTo>
                  <a:lnTo>
                    <a:pt x="18922" y="13535"/>
                  </a:lnTo>
                  <a:lnTo>
                    <a:pt x="18687" y="13098"/>
                  </a:lnTo>
                  <a:lnTo>
                    <a:pt x="18417" y="12694"/>
                  </a:lnTo>
                  <a:lnTo>
                    <a:pt x="18821" y="11919"/>
                  </a:lnTo>
                  <a:lnTo>
                    <a:pt x="19023" y="11448"/>
                  </a:lnTo>
                  <a:close/>
                  <a:moveTo>
                    <a:pt x="18350" y="12828"/>
                  </a:moveTo>
                  <a:lnTo>
                    <a:pt x="18518" y="13199"/>
                  </a:lnTo>
                  <a:lnTo>
                    <a:pt x="18687" y="13535"/>
                  </a:lnTo>
                  <a:lnTo>
                    <a:pt x="18889" y="13939"/>
                  </a:lnTo>
                  <a:lnTo>
                    <a:pt x="19023" y="14142"/>
                  </a:lnTo>
                  <a:lnTo>
                    <a:pt x="19158" y="14276"/>
                  </a:lnTo>
                  <a:lnTo>
                    <a:pt x="19124" y="14377"/>
                  </a:lnTo>
                  <a:lnTo>
                    <a:pt x="18922" y="14781"/>
                  </a:lnTo>
                  <a:lnTo>
                    <a:pt x="18788" y="14512"/>
                  </a:lnTo>
                  <a:lnTo>
                    <a:pt x="18653" y="14310"/>
                  </a:lnTo>
                  <a:lnTo>
                    <a:pt x="18384" y="13805"/>
                  </a:lnTo>
                  <a:lnTo>
                    <a:pt x="18249" y="13535"/>
                  </a:lnTo>
                  <a:lnTo>
                    <a:pt x="18215" y="13401"/>
                  </a:lnTo>
                  <a:lnTo>
                    <a:pt x="18215" y="13266"/>
                  </a:lnTo>
                  <a:lnTo>
                    <a:pt x="18215" y="13232"/>
                  </a:lnTo>
                  <a:lnTo>
                    <a:pt x="18182" y="13266"/>
                  </a:lnTo>
                  <a:lnTo>
                    <a:pt x="18182" y="13266"/>
                  </a:lnTo>
                  <a:lnTo>
                    <a:pt x="18350" y="12828"/>
                  </a:lnTo>
                  <a:close/>
                  <a:moveTo>
                    <a:pt x="18182" y="13266"/>
                  </a:moveTo>
                  <a:lnTo>
                    <a:pt x="18148" y="13468"/>
                  </a:lnTo>
                  <a:lnTo>
                    <a:pt x="18148" y="13670"/>
                  </a:lnTo>
                  <a:lnTo>
                    <a:pt x="18215" y="13872"/>
                  </a:lnTo>
                  <a:lnTo>
                    <a:pt x="18316" y="14074"/>
                  </a:lnTo>
                  <a:lnTo>
                    <a:pt x="18518" y="14546"/>
                  </a:lnTo>
                  <a:lnTo>
                    <a:pt x="18653" y="14781"/>
                  </a:lnTo>
                  <a:lnTo>
                    <a:pt x="18788" y="15017"/>
                  </a:lnTo>
                  <a:lnTo>
                    <a:pt x="18619" y="15387"/>
                  </a:lnTo>
                  <a:lnTo>
                    <a:pt x="18552" y="15185"/>
                  </a:lnTo>
                  <a:lnTo>
                    <a:pt x="18451" y="14983"/>
                  </a:lnTo>
                  <a:lnTo>
                    <a:pt x="18249" y="14613"/>
                  </a:lnTo>
                  <a:lnTo>
                    <a:pt x="18081" y="14310"/>
                  </a:lnTo>
                  <a:lnTo>
                    <a:pt x="17980" y="14175"/>
                  </a:lnTo>
                  <a:lnTo>
                    <a:pt x="17845" y="14041"/>
                  </a:lnTo>
                  <a:lnTo>
                    <a:pt x="18182" y="13266"/>
                  </a:lnTo>
                  <a:close/>
                  <a:moveTo>
                    <a:pt x="17777" y="14209"/>
                  </a:moveTo>
                  <a:lnTo>
                    <a:pt x="17946" y="14512"/>
                  </a:lnTo>
                  <a:lnTo>
                    <a:pt x="18114" y="14781"/>
                  </a:lnTo>
                  <a:lnTo>
                    <a:pt x="18283" y="15185"/>
                  </a:lnTo>
                  <a:lnTo>
                    <a:pt x="18384" y="15387"/>
                  </a:lnTo>
                  <a:lnTo>
                    <a:pt x="18485" y="15589"/>
                  </a:lnTo>
                  <a:lnTo>
                    <a:pt x="18518" y="15589"/>
                  </a:lnTo>
                  <a:lnTo>
                    <a:pt x="18283" y="16094"/>
                  </a:lnTo>
                  <a:lnTo>
                    <a:pt x="18081" y="15758"/>
                  </a:lnTo>
                  <a:lnTo>
                    <a:pt x="17845" y="15286"/>
                  </a:lnTo>
                  <a:lnTo>
                    <a:pt x="17609" y="14815"/>
                  </a:lnTo>
                  <a:lnTo>
                    <a:pt x="17575" y="14781"/>
                  </a:lnTo>
                  <a:lnTo>
                    <a:pt x="17542" y="14781"/>
                  </a:lnTo>
                  <a:lnTo>
                    <a:pt x="17777" y="14209"/>
                  </a:lnTo>
                  <a:close/>
                  <a:moveTo>
                    <a:pt x="17508" y="14882"/>
                  </a:moveTo>
                  <a:lnTo>
                    <a:pt x="17575" y="15084"/>
                  </a:lnTo>
                  <a:lnTo>
                    <a:pt x="17643" y="15286"/>
                  </a:lnTo>
                  <a:lnTo>
                    <a:pt x="17811" y="15657"/>
                  </a:lnTo>
                  <a:lnTo>
                    <a:pt x="18148" y="16364"/>
                  </a:lnTo>
                  <a:lnTo>
                    <a:pt x="17878" y="16970"/>
                  </a:lnTo>
                  <a:lnTo>
                    <a:pt x="17643" y="16532"/>
                  </a:lnTo>
                  <a:lnTo>
                    <a:pt x="17407" y="16128"/>
                  </a:lnTo>
                  <a:lnTo>
                    <a:pt x="17205" y="15758"/>
                  </a:lnTo>
                  <a:lnTo>
                    <a:pt x="17508" y="14882"/>
                  </a:lnTo>
                  <a:close/>
                  <a:moveTo>
                    <a:pt x="17138" y="15892"/>
                  </a:moveTo>
                  <a:lnTo>
                    <a:pt x="17474" y="16633"/>
                  </a:lnTo>
                  <a:lnTo>
                    <a:pt x="17609" y="16902"/>
                  </a:lnTo>
                  <a:lnTo>
                    <a:pt x="17777" y="17205"/>
                  </a:lnTo>
                  <a:lnTo>
                    <a:pt x="17643" y="17441"/>
                  </a:lnTo>
                  <a:lnTo>
                    <a:pt x="17373" y="16936"/>
                  </a:lnTo>
                  <a:lnTo>
                    <a:pt x="17003" y="16229"/>
                  </a:lnTo>
                  <a:lnTo>
                    <a:pt x="17138" y="15892"/>
                  </a:lnTo>
                  <a:close/>
                  <a:moveTo>
                    <a:pt x="16936" y="16431"/>
                  </a:moveTo>
                  <a:lnTo>
                    <a:pt x="17037" y="16768"/>
                  </a:lnTo>
                  <a:lnTo>
                    <a:pt x="17171" y="17104"/>
                  </a:lnTo>
                  <a:lnTo>
                    <a:pt x="17340" y="17441"/>
                  </a:lnTo>
                  <a:lnTo>
                    <a:pt x="17441" y="17576"/>
                  </a:lnTo>
                  <a:lnTo>
                    <a:pt x="17542" y="17677"/>
                  </a:lnTo>
                  <a:lnTo>
                    <a:pt x="17340" y="18114"/>
                  </a:lnTo>
                  <a:lnTo>
                    <a:pt x="17104" y="17677"/>
                  </a:lnTo>
                  <a:lnTo>
                    <a:pt x="16936" y="17374"/>
                  </a:lnTo>
                  <a:lnTo>
                    <a:pt x="16700" y="17037"/>
                  </a:lnTo>
                  <a:lnTo>
                    <a:pt x="16936" y="16431"/>
                  </a:lnTo>
                  <a:close/>
                  <a:moveTo>
                    <a:pt x="16666" y="17172"/>
                  </a:moveTo>
                  <a:lnTo>
                    <a:pt x="16868" y="17542"/>
                  </a:lnTo>
                  <a:lnTo>
                    <a:pt x="17037" y="17912"/>
                  </a:lnTo>
                  <a:lnTo>
                    <a:pt x="17104" y="18148"/>
                  </a:lnTo>
                  <a:lnTo>
                    <a:pt x="17239" y="18384"/>
                  </a:lnTo>
                  <a:lnTo>
                    <a:pt x="16902" y="19124"/>
                  </a:lnTo>
                  <a:lnTo>
                    <a:pt x="16767" y="18922"/>
                  </a:lnTo>
                  <a:lnTo>
                    <a:pt x="16532" y="18316"/>
                  </a:lnTo>
                  <a:lnTo>
                    <a:pt x="16464" y="18148"/>
                  </a:lnTo>
                  <a:lnTo>
                    <a:pt x="16397" y="18081"/>
                  </a:lnTo>
                  <a:lnTo>
                    <a:pt x="16363" y="18013"/>
                  </a:lnTo>
                  <a:lnTo>
                    <a:pt x="16464" y="17744"/>
                  </a:lnTo>
                  <a:lnTo>
                    <a:pt x="16666" y="17172"/>
                  </a:lnTo>
                  <a:close/>
                  <a:moveTo>
                    <a:pt x="6499" y="8654"/>
                  </a:moveTo>
                  <a:lnTo>
                    <a:pt x="9428" y="9866"/>
                  </a:lnTo>
                  <a:lnTo>
                    <a:pt x="10876" y="10472"/>
                  </a:lnTo>
                  <a:lnTo>
                    <a:pt x="12323" y="11111"/>
                  </a:lnTo>
                  <a:lnTo>
                    <a:pt x="13030" y="11414"/>
                  </a:lnTo>
                  <a:lnTo>
                    <a:pt x="13771" y="11684"/>
                  </a:lnTo>
                  <a:lnTo>
                    <a:pt x="14478" y="11987"/>
                  </a:lnTo>
                  <a:lnTo>
                    <a:pt x="15185" y="12290"/>
                  </a:lnTo>
                  <a:lnTo>
                    <a:pt x="16464" y="12963"/>
                  </a:lnTo>
                  <a:lnTo>
                    <a:pt x="17104" y="13232"/>
                  </a:lnTo>
                  <a:lnTo>
                    <a:pt x="17441" y="13367"/>
                  </a:lnTo>
                  <a:lnTo>
                    <a:pt x="17811" y="13468"/>
                  </a:lnTo>
                  <a:lnTo>
                    <a:pt x="17138" y="15084"/>
                  </a:lnTo>
                  <a:lnTo>
                    <a:pt x="16801" y="15892"/>
                  </a:lnTo>
                  <a:lnTo>
                    <a:pt x="16532" y="16734"/>
                  </a:lnTo>
                  <a:lnTo>
                    <a:pt x="16027" y="18047"/>
                  </a:lnTo>
                  <a:lnTo>
                    <a:pt x="15488" y="19326"/>
                  </a:lnTo>
                  <a:lnTo>
                    <a:pt x="14882" y="19023"/>
                  </a:lnTo>
                  <a:lnTo>
                    <a:pt x="14276" y="18788"/>
                  </a:lnTo>
                  <a:lnTo>
                    <a:pt x="13030" y="18316"/>
                  </a:lnTo>
                  <a:lnTo>
                    <a:pt x="12290" y="17980"/>
                  </a:lnTo>
                  <a:lnTo>
                    <a:pt x="11583" y="17643"/>
                  </a:lnTo>
                  <a:lnTo>
                    <a:pt x="10876" y="17273"/>
                  </a:lnTo>
                  <a:lnTo>
                    <a:pt x="10135" y="16970"/>
                  </a:lnTo>
                  <a:lnTo>
                    <a:pt x="8586" y="16330"/>
                  </a:lnTo>
                  <a:lnTo>
                    <a:pt x="7037" y="15657"/>
                  </a:lnTo>
                  <a:lnTo>
                    <a:pt x="5455" y="14983"/>
                  </a:lnTo>
                  <a:lnTo>
                    <a:pt x="4681" y="14680"/>
                  </a:lnTo>
                  <a:lnTo>
                    <a:pt x="3873" y="14377"/>
                  </a:lnTo>
                  <a:lnTo>
                    <a:pt x="3906" y="14310"/>
                  </a:lnTo>
                  <a:lnTo>
                    <a:pt x="4815" y="12290"/>
                  </a:lnTo>
                  <a:lnTo>
                    <a:pt x="5724" y="10303"/>
                  </a:lnTo>
                  <a:lnTo>
                    <a:pt x="6499" y="8654"/>
                  </a:lnTo>
                  <a:close/>
                  <a:moveTo>
                    <a:pt x="16262" y="18215"/>
                  </a:moveTo>
                  <a:lnTo>
                    <a:pt x="16330" y="18485"/>
                  </a:lnTo>
                  <a:lnTo>
                    <a:pt x="16431" y="18821"/>
                  </a:lnTo>
                  <a:lnTo>
                    <a:pt x="16599" y="19158"/>
                  </a:lnTo>
                  <a:lnTo>
                    <a:pt x="16767" y="19427"/>
                  </a:lnTo>
                  <a:lnTo>
                    <a:pt x="16599" y="19730"/>
                  </a:lnTo>
                  <a:lnTo>
                    <a:pt x="16397" y="19192"/>
                  </a:lnTo>
                  <a:lnTo>
                    <a:pt x="16229" y="18922"/>
                  </a:lnTo>
                  <a:lnTo>
                    <a:pt x="16060" y="18720"/>
                  </a:lnTo>
                  <a:lnTo>
                    <a:pt x="16262" y="18215"/>
                  </a:lnTo>
                  <a:close/>
                  <a:moveTo>
                    <a:pt x="15993" y="18855"/>
                  </a:moveTo>
                  <a:lnTo>
                    <a:pt x="16229" y="19427"/>
                  </a:lnTo>
                  <a:lnTo>
                    <a:pt x="16363" y="19730"/>
                  </a:lnTo>
                  <a:lnTo>
                    <a:pt x="16498" y="20000"/>
                  </a:lnTo>
                  <a:lnTo>
                    <a:pt x="16363" y="20303"/>
                  </a:lnTo>
                  <a:lnTo>
                    <a:pt x="16195" y="20000"/>
                  </a:lnTo>
                  <a:lnTo>
                    <a:pt x="16027" y="19596"/>
                  </a:lnTo>
                  <a:lnTo>
                    <a:pt x="15892" y="19158"/>
                  </a:lnTo>
                  <a:lnTo>
                    <a:pt x="15993" y="18855"/>
                  </a:lnTo>
                  <a:close/>
                  <a:moveTo>
                    <a:pt x="15791" y="19394"/>
                  </a:moveTo>
                  <a:lnTo>
                    <a:pt x="15858" y="19764"/>
                  </a:lnTo>
                  <a:lnTo>
                    <a:pt x="15926" y="20067"/>
                  </a:lnTo>
                  <a:lnTo>
                    <a:pt x="16027" y="20370"/>
                  </a:lnTo>
                  <a:lnTo>
                    <a:pt x="16094" y="20505"/>
                  </a:lnTo>
                  <a:lnTo>
                    <a:pt x="16195" y="20639"/>
                  </a:lnTo>
                  <a:lnTo>
                    <a:pt x="16060" y="20942"/>
                  </a:lnTo>
                  <a:lnTo>
                    <a:pt x="15858" y="20505"/>
                  </a:lnTo>
                  <a:lnTo>
                    <a:pt x="15724" y="20235"/>
                  </a:lnTo>
                  <a:lnTo>
                    <a:pt x="15589" y="19932"/>
                  </a:lnTo>
                  <a:lnTo>
                    <a:pt x="15791" y="19394"/>
                  </a:lnTo>
                  <a:close/>
                  <a:moveTo>
                    <a:pt x="15522" y="20067"/>
                  </a:moveTo>
                  <a:lnTo>
                    <a:pt x="15757" y="20740"/>
                  </a:lnTo>
                  <a:lnTo>
                    <a:pt x="15825" y="20976"/>
                  </a:lnTo>
                  <a:lnTo>
                    <a:pt x="15892" y="21111"/>
                  </a:lnTo>
                  <a:lnTo>
                    <a:pt x="15959" y="21212"/>
                  </a:lnTo>
                  <a:lnTo>
                    <a:pt x="15858" y="21447"/>
                  </a:lnTo>
                  <a:lnTo>
                    <a:pt x="15690" y="21144"/>
                  </a:lnTo>
                  <a:lnTo>
                    <a:pt x="15353" y="20437"/>
                  </a:lnTo>
                  <a:lnTo>
                    <a:pt x="15522" y="20067"/>
                  </a:lnTo>
                  <a:close/>
                  <a:moveTo>
                    <a:pt x="15286" y="20606"/>
                  </a:moveTo>
                  <a:lnTo>
                    <a:pt x="15488" y="21245"/>
                  </a:lnTo>
                  <a:lnTo>
                    <a:pt x="15589" y="21515"/>
                  </a:lnTo>
                  <a:lnTo>
                    <a:pt x="15724" y="21750"/>
                  </a:lnTo>
                  <a:lnTo>
                    <a:pt x="15555" y="22155"/>
                  </a:lnTo>
                  <a:lnTo>
                    <a:pt x="15454" y="21919"/>
                  </a:lnTo>
                  <a:lnTo>
                    <a:pt x="15353" y="21683"/>
                  </a:lnTo>
                  <a:lnTo>
                    <a:pt x="15219" y="21414"/>
                  </a:lnTo>
                  <a:lnTo>
                    <a:pt x="15084" y="21144"/>
                  </a:lnTo>
                  <a:lnTo>
                    <a:pt x="15286" y="20606"/>
                  </a:lnTo>
                  <a:close/>
                  <a:moveTo>
                    <a:pt x="15017" y="21279"/>
                  </a:moveTo>
                  <a:lnTo>
                    <a:pt x="15185" y="21750"/>
                  </a:lnTo>
                  <a:lnTo>
                    <a:pt x="15286" y="22087"/>
                  </a:lnTo>
                  <a:lnTo>
                    <a:pt x="15353" y="22222"/>
                  </a:lnTo>
                  <a:lnTo>
                    <a:pt x="15454" y="22357"/>
                  </a:lnTo>
                  <a:lnTo>
                    <a:pt x="15488" y="22357"/>
                  </a:lnTo>
                  <a:lnTo>
                    <a:pt x="15320" y="22794"/>
                  </a:lnTo>
                  <a:lnTo>
                    <a:pt x="15151" y="22525"/>
                  </a:lnTo>
                  <a:lnTo>
                    <a:pt x="14949" y="22188"/>
                  </a:lnTo>
                  <a:lnTo>
                    <a:pt x="14781" y="21885"/>
                  </a:lnTo>
                  <a:lnTo>
                    <a:pt x="15017" y="21279"/>
                  </a:lnTo>
                  <a:close/>
                  <a:moveTo>
                    <a:pt x="14747" y="21986"/>
                  </a:moveTo>
                  <a:lnTo>
                    <a:pt x="14815" y="22289"/>
                  </a:lnTo>
                  <a:lnTo>
                    <a:pt x="14949" y="22525"/>
                  </a:lnTo>
                  <a:lnTo>
                    <a:pt x="15050" y="22794"/>
                  </a:lnTo>
                  <a:lnTo>
                    <a:pt x="15219" y="23064"/>
                  </a:lnTo>
                  <a:lnTo>
                    <a:pt x="15050" y="23400"/>
                  </a:lnTo>
                  <a:lnTo>
                    <a:pt x="14949" y="23198"/>
                  </a:lnTo>
                  <a:lnTo>
                    <a:pt x="14882" y="22996"/>
                  </a:lnTo>
                  <a:lnTo>
                    <a:pt x="14747" y="22693"/>
                  </a:lnTo>
                  <a:lnTo>
                    <a:pt x="14579" y="22390"/>
                  </a:lnTo>
                  <a:lnTo>
                    <a:pt x="14747" y="21986"/>
                  </a:lnTo>
                  <a:close/>
                  <a:moveTo>
                    <a:pt x="14545" y="22458"/>
                  </a:moveTo>
                  <a:lnTo>
                    <a:pt x="14680" y="23097"/>
                  </a:lnTo>
                  <a:lnTo>
                    <a:pt x="14815" y="23400"/>
                  </a:lnTo>
                  <a:lnTo>
                    <a:pt x="14882" y="23535"/>
                  </a:lnTo>
                  <a:lnTo>
                    <a:pt x="14983" y="23670"/>
                  </a:lnTo>
                  <a:lnTo>
                    <a:pt x="14815" y="24074"/>
                  </a:lnTo>
                  <a:lnTo>
                    <a:pt x="14680" y="23771"/>
                  </a:lnTo>
                  <a:lnTo>
                    <a:pt x="14478" y="23434"/>
                  </a:lnTo>
                  <a:lnTo>
                    <a:pt x="14377" y="23299"/>
                  </a:lnTo>
                  <a:lnTo>
                    <a:pt x="14276" y="23131"/>
                  </a:lnTo>
                  <a:lnTo>
                    <a:pt x="14545" y="22458"/>
                  </a:lnTo>
                  <a:close/>
                  <a:moveTo>
                    <a:pt x="14242" y="23198"/>
                  </a:moveTo>
                  <a:lnTo>
                    <a:pt x="14512" y="23905"/>
                  </a:lnTo>
                  <a:lnTo>
                    <a:pt x="14613" y="24141"/>
                  </a:lnTo>
                  <a:lnTo>
                    <a:pt x="14714" y="24343"/>
                  </a:lnTo>
                  <a:lnTo>
                    <a:pt x="14613" y="24713"/>
                  </a:lnTo>
                  <a:lnTo>
                    <a:pt x="14478" y="24444"/>
                  </a:lnTo>
                  <a:lnTo>
                    <a:pt x="14377" y="24175"/>
                  </a:lnTo>
                  <a:lnTo>
                    <a:pt x="14242" y="23905"/>
                  </a:lnTo>
                  <a:lnTo>
                    <a:pt x="14074" y="23670"/>
                  </a:lnTo>
                  <a:lnTo>
                    <a:pt x="14108" y="23569"/>
                  </a:lnTo>
                  <a:lnTo>
                    <a:pt x="14242" y="23198"/>
                  </a:lnTo>
                  <a:close/>
                  <a:moveTo>
                    <a:pt x="13973" y="23838"/>
                  </a:moveTo>
                  <a:lnTo>
                    <a:pt x="14007" y="23939"/>
                  </a:lnTo>
                  <a:lnTo>
                    <a:pt x="14242" y="24511"/>
                  </a:lnTo>
                  <a:lnTo>
                    <a:pt x="14343" y="24747"/>
                  </a:lnTo>
                  <a:lnTo>
                    <a:pt x="14411" y="24882"/>
                  </a:lnTo>
                  <a:lnTo>
                    <a:pt x="14478" y="25016"/>
                  </a:lnTo>
                  <a:lnTo>
                    <a:pt x="14343" y="25420"/>
                  </a:lnTo>
                  <a:lnTo>
                    <a:pt x="14276" y="25319"/>
                  </a:lnTo>
                  <a:lnTo>
                    <a:pt x="14209" y="25218"/>
                  </a:lnTo>
                  <a:lnTo>
                    <a:pt x="14141" y="25117"/>
                  </a:lnTo>
                  <a:lnTo>
                    <a:pt x="14040" y="24915"/>
                  </a:lnTo>
                  <a:lnTo>
                    <a:pt x="13939" y="24646"/>
                  </a:lnTo>
                  <a:lnTo>
                    <a:pt x="13838" y="24511"/>
                  </a:lnTo>
                  <a:lnTo>
                    <a:pt x="13737" y="24410"/>
                  </a:lnTo>
                  <a:lnTo>
                    <a:pt x="13973" y="23838"/>
                  </a:lnTo>
                  <a:close/>
                  <a:moveTo>
                    <a:pt x="13704" y="24511"/>
                  </a:moveTo>
                  <a:lnTo>
                    <a:pt x="13838" y="24848"/>
                  </a:lnTo>
                  <a:lnTo>
                    <a:pt x="13973" y="25185"/>
                  </a:lnTo>
                  <a:lnTo>
                    <a:pt x="14108" y="25387"/>
                  </a:lnTo>
                  <a:lnTo>
                    <a:pt x="14175" y="25521"/>
                  </a:lnTo>
                  <a:lnTo>
                    <a:pt x="14310" y="25555"/>
                  </a:lnTo>
                  <a:lnTo>
                    <a:pt x="14108" y="26127"/>
                  </a:lnTo>
                  <a:lnTo>
                    <a:pt x="14040" y="26026"/>
                  </a:lnTo>
                  <a:lnTo>
                    <a:pt x="13838" y="25521"/>
                  </a:lnTo>
                  <a:lnTo>
                    <a:pt x="13704" y="25218"/>
                  </a:lnTo>
                  <a:lnTo>
                    <a:pt x="13603" y="25084"/>
                  </a:lnTo>
                  <a:lnTo>
                    <a:pt x="13502" y="24983"/>
                  </a:lnTo>
                  <a:lnTo>
                    <a:pt x="13704" y="24511"/>
                  </a:lnTo>
                  <a:close/>
                  <a:moveTo>
                    <a:pt x="13468" y="25050"/>
                  </a:moveTo>
                  <a:lnTo>
                    <a:pt x="13569" y="25218"/>
                  </a:lnTo>
                  <a:lnTo>
                    <a:pt x="13636" y="25420"/>
                  </a:lnTo>
                  <a:lnTo>
                    <a:pt x="13737" y="25757"/>
                  </a:lnTo>
                  <a:lnTo>
                    <a:pt x="13838" y="26060"/>
                  </a:lnTo>
                  <a:lnTo>
                    <a:pt x="13906" y="26195"/>
                  </a:lnTo>
                  <a:lnTo>
                    <a:pt x="14007" y="26329"/>
                  </a:lnTo>
                  <a:lnTo>
                    <a:pt x="13838" y="26733"/>
                  </a:lnTo>
                  <a:lnTo>
                    <a:pt x="13670" y="26397"/>
                  </a:lnTo>
                  <a:lnTo>
                    <a:pt x="13569" y="26094"/>
                  </a:lnTo>
                  <a:lnTo>
                    <a:pt x="13468" y="25757"/>
                  </a:lnTo>
                  <a:lnTo>
                    <a:pt x="13333" y="25454"/>
                  </a:lnTo>
                  <a:lnTo>
                    <a:pt x="13300" y="25454"/>
                  </a:lnTo>
                  <a:lnTo>
                    <a:pt x="13468" y="25050"/>
                  </a:lnTo>
                  <a:close/>
                  <a:moveTo>
                    <a:pt x="13266" y="25521"/>
                  </a:moveTo>
                  <a:lnTo>
                    <a:pt x="13333" y="25892"/>
                  </a:lnTo>
                  <a:lnTo>
                    <a:pt x="13401" y="26262"/>
                  </a:lnTo>
                  <a:lnTo>
                    <a:pt x="13468" y="26430"/>
                  </a:lnTo>
                  <a:lnTo>
                    <a:pt x="13535" y="26599"/>
                  </a:lnTo>
                  <a:lnTo>
                    <a:pt x="13603" y="26767"/>
                  </a:lnTo>
                  <a:lnTo>
                    <a:pt x="13737" y="26902"/>
                  </a:lnTo>
                  <a:lnTo>
                    <a:pt x="13603" y="27238"/>
                  </a:lnTo>
                  <a:lnTo>
                    <a:pt x="13367" y="26834"/>
                  </a:lnTo>
                  <a:lnTo>
                    <a:pt x="13199" y="26498"/>
                  </a:lnTo>
                  <a:lnTo>
                    <a:pt x="12997" y="26195"/>
                  </a:lnTo>
                  <a:lnTo>
                    <a:pt x="13266" y="25521"/>
                  </a:lnTo>
                  <a:close/>
                  <a:moveTo>
                    <a:pt x="270" y="23400"/>
                  </a:moveTo>
                  <a:lnTo>
                    <a:pt x="405" y="23569"/>
                  </a:lnTo>
                  <a:lnTo>
                    <a:pt x="573" y="23703"/>
                  </a:lnTo>
                  <a:lnTo>
                    <a:pt x="741" y="23838"/>
                  </a:lnTo>
                  <a:lnTo>
                    <a:pt x="977" y="23939"/>
                  </a:lnTo>
                  <a:lnTo>
                    <a:pt x="1381" y="24141"/>
                  </a:lnTo>
                  <a:lnTo>
                    <a:pt x="1785" y="24276"/>
                  </a:lnTo>
                  <a:lnTo>
                    <a:pt x="3469" y="24949"/>
                  </a:lnTo>
                  <a:lnTo>
                    <a:pt x="4310" y="25286"/>
                  </a:lnTo>
                  <a:lnTo>
                    <a:pt x="5152" y="25589"/>
                  </a:lnTo>
                  <a:lnTo>
                    <a:pt x="6936" y="26262"/>
                  </a:lnTo>
                  <a:lnTo>
                    <a:pt x="8721" y="26969"/>
                  </a:lnTo>
                  <a:lnTo>
                    <a:pt x="9529" y="27339"/>
                  </a:lnTo>
                  <a:lnTo>
                    <a:pt x="9529" y="27339"/>
                  </a:lnTo>
                  <a:lnTo>
                    <a:pt x="7273" y="26531"/>
                  </a:lnTo>
                  <a:lnTo>
                    <a:pt x="5455" y="25892"/>
                  </a:lnTo>
                  <a:lnTo>
                    <a:pt x="4546" y="25555"/>
                  </a:lnTo>
                  <a:lnTo>
                    <a:pt x="3637" y="25218"/>
                  </a:lnTo>
                  <a:lnTo>
                    <a:pt x="3536" y="25185"/>
                  </a:lnTo>
                  <a:lnTo>
                    <a:pt x="2896" y="24915"/>
                  </a:lnTo>
                  <a:lnTo>
                    <a:pt x="2223" y="24612"/>
                  </a:lnTo>
                  <a:lnTo>
                    <a:pt x="1583" y="24276"/>
                  </a:lnTo>
                  <a:lnTo>
                    <a:pt x="910" y="23973"/>
                  </a:lnTo>
                  <a:lnTo>
                    <a:pt x="304" y="23602"/>
                  </a:lnTo>
                  <a:lnTo>
                    <a:pt x="236" y="23434"/>
                  </a:lnTo>
                  <a:lnTo>
                    <a:pt x="270" y="23400"/>
                  </a:lnTo>
                  <a:close/>
                  <a:moveTo>
                    <a:pt x="3940" y="14546"/>
                  </a:moveTo>
                  <a:lnTo>
                    <a:pt x="4041" y="14680"/>
                  </a:lnTo>
                  <a:lnTo>
                    <a:pt x="4512" y="14882"/>
                  </a:lnTo>
                  <a:lnTo>
                    <a:pt x="6431" y="15690"/>
                  </a:lnTo>
                  <a:lnTo>
                    <a:pt x="7879" y="16296"/>
                  </a:lnTo>
                  <a:lnTo>
                    <a:pt x="9360" y="16902"/>
                  </a:lnTo>
                  <a:lnTo>
                    <a:pt x="10135" y="17273"/>
                  </a:lnTo>
                  <a:lnTo>
                    <a:pt x="10909" y="17609"/>
                  </a:lnTo>
                  <a:lnTo>
                    <a:pt x="12458" y="18350"/>
                  </a:lnTo>
                  <a:lnTo>
                    <a:pt x="13199" y="18653"/>
                  </a:lnTo>
                  <a:lnTo>
                    <a:pt x="13939" y="18922"/>
                  </a:lnTo>
                  <a:lnTo>
                    <a:pt x="14680" y="19225"/>
                  </a:lnTo>
                  <a:lnTo>
                    <a:pt x="15050" y="19394"/>
                  </a:lnTo>
                  <a:lnTo>
                    <a:pt x="15387" y="19562"/>
                  </a:lnTo>
                  <a:lnTo>
                    <a:pt x="14781" y="21043"/>
                  </a:lnTo>
                  <a:lnTo>
                    <a:pt x="14478" y="21750"/>
                  </a:lnTo>
                  <a:lnTo>
                    <a:pt x="14175" y="22525"/>
                  </a:lnTo>
                  <a:lnTo>
                    <a:pt x="13603" y="24040"/>
                  </a:lnTo>
                  <a:lnTo>
                    <a:pt x="12963" y="25589"/>
                  </a:lnTo>
                  <a:lnTo>
                    <a:pt x="12727" y="26195"/>
                  </a:lnTo>
                  <a:lnTo>
                    <a:pt x="12492" y="26834"/>
                  </a:lnTo>
                  <a:lnTo>
                    <a:pt x="12357" y="27137"/>
                  </a:lnTo>
                  <a:lnTo>
                    <a:pt x="12189" y="27407"/>
                  </a:lnTo>
                  <a:lnTo>
                    <a:pt x="12020" y="27710"/>
                  </a:lnTo>
                  <a:lnTo>
                    <a:pt x="11818" y="27945"/>
                  </a:lnTo>
                  <a:lnTo>
                    <a:pt x="11212" y="27777"/>
                  </a:lnTo>
                  <a:lnTo>
                    <a:pt x="10640" y="27508"/>
                  </a:lnTo>
                  <a:lnTo>
                    <a:pt x="9495" y="27003"/>
                  </a:lnTo>
                  <a:lnTo>
                    <a:pt x="7845" y="26329"/>
                  </a:lnTo>
                  <a:lnTo>
                    <a:pt x="6196" y="25690"/>
                  </a:lnTo>
                  <a:lnTo>
                    <a:pt x="2829" y="24410"/>
                  </a:lnTo>
                  <a:lnTo>
                    <a:pt x="2189" y="24175"/>
                  </a:lnTo>
                  <a:lnTo>
                    <a:pt x="1550" y="23939"/>
                  </a:lnTo>
                  <a:lnTo>
                    <a:pt x="943" y="23636"/>
                  </a:lnTo>
                  <a:lnTo>
                    <a:pt x="640" y="23468"/>
                  </a:lnTo>
                  <a:lnTo>
                    <a:pt x="371" y="23266"/>
                  </a:lnTo>
                  <a:lnTo>
                    <a:pt x="371" y="23232"/>
                  </a:lnTo>
                  <a:lnTo>
                    <a:pt x="371" y="23198"/>
                  </a:lnTo>
                  <a:lnTo>
                    <a:pt x="405" y="23131"/>
                  </a:lnTo>
                  <a:lnTo>
                    <a:pt x="405" y="23064"/>
                  </a:lnTo>
                  <a:lnTo>
                    <a:pt x="472" y="22895"/>
                  </a:lnTo>
                  <a:lnTo>
                    <a:pt x="708" y="22155"/>
                  </a:lnTo>
                  <a:lnTo>
                    <a:pt x="1583" y="19932"/>
                  </a:lnTo>
                  <a:lnTo>
                    <a:pt x="2661" y="17239"/>
                  </a:lnTo>
                  <a:lnTo>
                    <a:pt x="3805" y="14579"/>
                  </a:lnTo>
                  <a:lnTo>
                    <a:pt x="3873" y="14579"/>
                  </a:lnTo>
                  <a:lnTo>
                    <a:pt x="3906" y="14546"/>
                  </a:lnTo>
                  <a:close/>
                  <a:moveTo>
                    <a:pt x="12963" y="26296"/>
                  </a:moveTo>
                  <a:lnTo>
                    <a:pt x="13199" y="26834"/>
                  </a:lnTo>
                  <a:lnTo>
                    <a:pt x="13333" y="27137"/>
                  </a:lnTo>
                  <a:lnTo>
                    <a:pt x="13502" y="27440"/>
                  </a:lnTo>
                  <a:lnTo>
                    <a:pt x="13266" y="27912"/>
                  </a:lnTo>
                  <a:lnTo>
                    <a:pt x="13232" y="27945"/>
                  </a:lnTo>
                  <a:lnTo>
                    <a:pt x="13165" y="27710"/>
                  </a:lnTo>
                  <a:lnTo>
                    <a:pt x="13098" y="27508"/>
                  </a:lnTo>
                  <a:lnTo>
                    <a:pt x="12963" y="27104"/>
                  </a:lnTo>
                  <a:lnTo>
                    <a:pt x="12795" y="26700"/>
                  </a:lnTo>
                  <a:lnTo>
                    <a:pt x="12929" y="26397"/>
                  </a:lnTo>
                  <a:lnTo>
                    <a:pt x="12963" y="26296"/>
                  </a:lnTo>
                  <a:close/>
                  <a:moveTo>
                    <a:pt x="12391" y="27609"/>
                  </a:moveTo>
                  <a:lnTo>
                    <a:pt x="12424" y="27777"/>
                  </a:lnTo>
                  <a:lnTo>
                    <a:pt x="12492" y="27912"/>
                  </a:lnTo>
                  <a:lnTo>
                    <a:pt x="12626" y="28248"/>
                  </a:lnTo>
                  <a:lnTo>
                    <a:pt x="12626" y="28248"/>
                  </a:lnTo>
                  <a:lnTo>
                    <a:pt x="12020" y="28080"/>
                  </a:lnTo>
                  <a:lnTo>
                    <a:pt x="12222" y="27844"/>
                  </a:lnTo>
                  <a:lnTo>
                    <a:pt x="12391" y="27609"/>
                  </a:lnTo>
                  <a:close/>
                  <a:moveTo>
                    <a:pt x="12727" y="26902"/>
                  </a:moveTo>
                  <a:lnTo>
                    <a:pt x="12862" y="27440"/>
                  </a:lnTo>
                  <a:lnTo>
                    <a:pt x="12963" y="27811"/>
                  </a:lnTo>
                  <a:lnTo>
                    <a:pt x="13030" y="28013"/>
                  </a:lnTo>
                  <a:lnTo>
                    <a:pt x="13131" y="28147"/>
                  </a:lnTo>
                  <a:lnTo>
                    <a:pt x="13030" y="28349"/>
                  </a:lnTo>
                  <a:lnTo>
                    <a:pt x="12997" y="28349"/>
                  </a:lnTo>
                  <a:lnTo>
                    <a:pt x="12997" y="28248"/>
                  </a:lnTo>
                  <a:lnTo>
                    <a:pt x="12963" y="28215"/>
                  </a:lnTo>
                  <a:lnTo>
                    <a:pt x="12929" y="28215"/>
                  </a:lnTo>
                  <a:lnTo>
                    <a:pt x="12896" y="28248"/>
                  </a:lnTo>
                  <a:lnTo>
                    <a:pt x="12660" y="27777"/>
                  </a:lnTo>
                  <a:lnTo>
                    <a:pt x="12593" y="27575"/>
                  </a:lnTo>
                  <a:lnTo>
                    <a:pt x="12525" y="27339"/>
                  </a:lnTo>
                  <a:lnTo>
                    <a:pt x="12727" y="26902"/>
                  </a:lnTo>
                  <a:close/>
                  <a:moveTo>
                    <a:pt x="19764" y="18788"/>
                  </a:moveTo>
                  <a:lnTo>
                    <a:pt x="19360" y="19697"/>
                  </a:lnTo>
                  <a:lnTo>
                    <a:pt x="19023" y="20606"/>
                  </a:lnTo>
                  <a:lnTo>
                    <a:pt x="18687" y="21548"/>
                  </a:lnTo>
                  <a:lnTo>
                    <a:pt x="18316" y="22491"/>
                  </a:lnTo>
                  <a:lnTo>
                    <a:pt x="17878" y="23468"/>
                  </a:lnTo>
                  <a:lnTo>
                    <a:pt x="17441" y="24410"/>
                  </a:lnTo>
                  <a:lnTo>
                    <a:pt x="16969" y="25387"/>
                  </a:lnTo>
                  <a:lnTo>
                    <a:pt x="16532" y="26329"/>
                  </a:lnTo>
                  <a:lnTo>
                    <a:pt x="16296" y="26834"/>
                  </a:lnTo>
                  <a:lnTo>
                    <a:pt x="16094" y="27373"/>
                  </a:lnTo>
                  <a:lnTo>
                    <a:pt x="15892" y="27878"/>
                  </a:lnTo>
                  <a:lnTo>
                    <a:pt x="15623" y="28383"/>
                  </a:lnTo>
                  <a:lnTo>
                    <a:pt x="15724" y="28147"/>
                  </a:lnTo>
                  <a:lnTo>
                    <a:pt x="16767" y="25723"/>
                  </a:lnTo>
                  <a:lnTo>
                    <a:pt x="17811" y="23333"/>
                  </a:lnTo>
                  <a:lnTo>
                    <a:pt x="18249" y="22188"/>
                  </a:lnTo>
                  <a:lnTo>
                    <a:pt x="18653" y="21043"/>
                  </a:lnTo>
                  <a:lnTo>
                    <a:pt x="18889" y="20437"/>
                  </a:lnTo>
                  <a:lnTo>
                    <a:pt x="19158" y="19899"/>
                  </a:lnTo>
                  <a:lnTo>
                    <a:pt x="19764" y="18788"/>
                  </a:lnTo>
                  <a:close/>
                  <a:moveTo>
                    <a:pt x="5489" y="26060"/>
                  </a:moveTo>
                  <a:lnTo>
                    <a:pt x="6532" y="26430"/>
                  </a:lnTo>
                  <a:lnTo>
                    <a:pt x="8451" y="27070"/>
                  </a:lnTo>
                  <a:lnTo>
                    <a:pt x="10371" y="27743"/>
                  </a:lnTo>
                  <a:lnTo>
                    <a:pt x="11145" y="28013"/>
                  </a:lnTo>
                  <a:lnTo>
                    <a:pt x="11650" y="28181"/>
                  </a:lnTo>
                  <a:lnTo>
                    <a:pt x="11616" y="28215"/>
                  </a:lnTo>
                  <a:lnTo>
                    <a:pt x="11549" y="28349"/>
                  </a:lnTo>
                  <a:lnTo>
                    <a:pt x="11515" y="28450"/>
                  </a:lnTo>
                  <a:lnTo>
                    <a:pt x="11111" y="28282"/>
                  </a:lnTo>
                  <a:lnTo>
                    <a:pt x="9327" y="27541"/>
                  </a:lnTo>
                  <a:lnTo>
                    <a:pt x="7509" y="26868"/>
                  </a:lnTo>
                  <a:lnTo>
                    <a:pt x="6499" y="26464"/>
                  </a:lnTo>
                  <a:lnTo>
                    <a:pt x="5489" y="26060"/>
                  </a:lnTo>
                  <a:close/>
                  <a:moveTo>
                    <a:pt x="12323" y="28316"/>
                  </a:moveTo>
                  <a:lnTo>
                    <a:pt x="12761" y="28450"/>
                  </a:lnTo>
                  <a:lnTo>
                    <a:pt x="12525" y="28417"/>
                  </a:lnTo>
                  <a:lnTo>
                    <a:pt x="12323" y="28316"/>
                  </a:lnTo>
                  <a:close/>
                  <a:moveTo>
                    <a:pt x="371" y="23905"/>
                  </a:moveTo>
                  <a:lnTo>
                    <a:pt x="741" y="24141"/>
                  </a:lnTo>
                  <a:lnTo>
                    <a:pt x="1145" y="24377"/>
                  </a:lnTo>
                  <a:lnTo>
                    <a:pt x="1550" y="24579"/>
                  </a:lnTo>
                  <a:lnTo>
                    <a:pt x="1987" y="24747"/>
                  </a:lnTo>
                  <a:lnTo>
                    <a:pt x="2829" y="25084"/>
                  </a:lnTo>
                  <a:lnTo>
                    <a:pt x="3704" y="25420"/>
                  </a:lnTo>
                  <a:lnTo>
                    <a:pt x="5691" y="26296"/>
                  </a:lnTo>
                  <a:lnTo>
                    <a:pt x="6701" y="26733"/>
                  </a:lnTo>
                  <a:lnTo>
                    <a:pt x="7711" y="27137"/>
                  </a:lnTo>
                  <a:lnTo>
                    <a:pt x="9630" y="27878"/>
                  </a:lnTo>
                  <a:lnTo>
                    <a:pt x="11515" y="28652"/>
                  </a:lnTo>
                  <a:lnTo>
                    <a:pt x="11515" y="28753"/>
                  </a:lnTo>
                  <a:lnTo>
                    <a:pt x="11381" y="28720"/>
                  </a:lnTo>
                  <a:lnTo>
                    <a:pt x="10640" y="28383"/>
                  </a:lnTo>
                  <a:lnTo>
                    <a:pt x="9866" y="28080"/>
                  </a:lnTo>
                  <a:lnTo>
                    <a:pt x="8317" y="27474"/>
                  </a:lnTo>
                  <a:lnTo>
                    <a:pt x="7340" y="27070"/>
                  </a:lnTo>
                  <a:lnTo>
                    <a:pt x="6364" y="26666"/>
                  </a:lnTo>
                  <a:lnTo>
                    <a:pt x="4411" y="25791"/>
                  </a:lnTo>
                  <a:lnTo>
                    <a:pt x="2459" y="24949"/>
                  </a:lnTo>
                  <a:lnTo>
                    <a:pt x="1482" y="24579"/>
                  </a:lnTo>
                  <a:lnTo>
                    <a:pt x="506" y="24208"/>
                  </a:lnTo>
                  <a:lnTo>
                    <a:pt x="506" y="24175"/>
                  </a:lnTo>
                  <a:lnTo>
                    <a:pt x="472" y="24141"/>
                  </a:lnTo>
                  <a:lnTo>
                    <a:pt x="371" y="23905"/>
                  </a:lnTo>
                  <a:close/>
                  <a:moveTo>
                    <a:pt x="11852" y="28349"/>
                  </a:moveTo>
                  <a:lnTo>
                    <a:pt x="11919" y="28417"/>
                  </a:lnTo>
                  <a:lnTo>
                    <a:pt x="12020" y="28484"/>
                  </a:lnTo>
                  <a:lnTo>
                    <a:pt x="12256" y="28585"/>
                  </a:lnTo>
                  <a:lnTo>
                    <a:pt x="12525" y="28686"/>
                  </a:lnTo>
                  <a:lnTo>
                    <a:pt x="12795" y="28753"/>
                  </a:lnTo>
                  <a:lnTo>
                    <a:pt x="12727" y="28888"/>
                  </a:lnTo>
                  <a:lnTo>
                    <a:pt x="12256" y="28753"/>
                  </a:lnTo>
                  <a:lnTo>
                    <a:pt x="11785" y="28551"/>
                  </a:lnTo>
                  <a:lnTo>
                    <a:pt x="11785" y="28349"/>
                  </a:lnTo>
                  <a:close/>
                  <a:moveTo>
                    <a:pt x="13064" y="28753"/>
                  </a:moveTo>
                  <a:lnTo>
                    <a:pt x="13098" y="28821"/>
                  </a:lnTo>
                  <a:lnTo>
                    <a:pt x="13165" y="28854"/>
                  </a:lnTo>
                  <a:lnTo>
                    <a:pt x="13401" y="28888"/>
                  </a:lnTo>
                  <a:lnTo>
                    <a:pt x="13636" y="28922"/>
                  </a:lnTo>
                  <a:lnTo>
                    <a:pt x="14074" y="29023"/>
                  </a:lnTo>
                  <a:lnTo>
                    <a:pt x="13805" y="29056"/>
                  </a:lnTo>
                  <a:lnTo>
                    <a:pt x="13502" y="29023"/>
                  </a:lnTo>
                  <a:lnTo>
                    <a:pt x="13232" y="28989"/>
                  </a:lnTo>
                  <a:lnTo>
                    <a:pt x="12929" y="28955"/>
                  </a:lnTo>
                  <a:lnTo>
                    <a:pt x="12963" y="28753"/>
                  </a:lnTo>
                  <a:close/>
                  <a:moveTo>
                    <a:pt x="11751" y="28753"/>
                  </a:moveTo>
                  <a:lnTo>
                    <a:pt x="11852" y="28787"/>
                  </a:lnTo>
                  <a:lnTo>
                    <a:pt x="12290" y="28955"/>
                  </a:lnTo>
                  <a:lnTo>
                    <a:pt x="12727" y="29090"/>
                  </a:lnTo>
                  <a:lnTo>
                    <a:pt x="12761" y="29292"/>
                  </a:lnTo>
                  <a:lnTo>
                    <a:pt x="12256" y="29090"/>
                  </a:lnTo>
                  <a:lnTo>
                    <a:pt x="11751" y="28888"/>
                  </a:lnTo>
                  <a:lnTo>
                    <a:pt x="11751" y="28753"/>
                  </a:lnTo>
                  <a:close/>
                  <a:moveTo>
                    <a:pt x="15084" y="28989"/>
                  </a:moveTo>
                  <a:lnTo>
                    <a:pt x="14916" y="29124"/>
                  </a:lnTo>
                  <a:lnTo>
                    <a:pt x="14714" y="29258"/>
                  </a:lnTo>
                  <a:lnTo>
                    <a:pt x="14512" y="29359"/>
                  </a:lnTo>
                  <a:lnTo>
                    <a:pt x="14310" y="29427"/>
                  </a:lnTo>
                  <a:lnTo>
                    <a:pt x="14074" y="29460"/>
                  </a:lnTo>
                  <a:lnTo>
                    <a:pt x="13872" y="29460"/>
                  </a:lnTo>
                  <a:lnTo>
                    <a:pt x="13401" y="29427"/>
                  </a:lnTo>
                  <a:lnTo>
                    <a:pt x="12963" y="29326"/>
                  </a:lnTo>
                  <a:lnTo>
                    <a:pt x="12997" y="29292"/>
                  </a:lnTo>
                  <a:lnTo>
                    <a:pt x="12963" y="29225"/>
                  </a:lnTo>
                  <a:lnTo>
                    <a:pt x="12963" y="29157"/>
                  </a:lnTo>
                  <a:lnTo>
                    <a:pt x="13502" y="29225"/>
                  </a:lnTo>
                  <a:lnTo>
                    <a:pt x="14276" y="29225"/>
                  </a:lnTo>
                  <a:lnTo>
                    <a:pt x="14545" y="29157"/>
                  </a:lnTo>
                  <a:lnTo>
                    <a:pt x="14815" y="29090"/>
                  </a:lnTo>
                  <a:lnTo>
                    <a:pt x="15084" y="28989"/>
                  </a:lnTo>
                  <a:close/>
                  <a:moveTo>
                    <a:pt x="9765" y="1"/>
                  </a:moveTo>
                  <a:lnTo>
                    <a:pt x="9731" y="35"/>
                  </a:lnTo>
                  <a:lnTo>
                    <a:pt x="9529" y="775"/>
                  </a:lnTo>
                  <a:lnTo>
                    <a:pt x="9327" y="1482"/>
                  </a:lnTo>
                  <a:lnTo>
                    <a:pt x="9057" y="2189"/>
                  </a:lnTo>
                  <a:lnTo>
                    <a:pt x="8788" y="2863"/>
                  </a:lnTo>
                  <a:lnTo>
                    <a:pt x="8216" y="4243"/>
                  </a:lnTo>
                  <a:lnTo>
                    <a:pt x="7576" y="5590"/>
                  </a:lnTo>
                  <a:lnTo>
                    <a:pt x="6398" y="8250"/>
                  </a:lnTo>
                  <a:lnTo>
                    <a:pt x="5825" y="9563"/>
                  </a:lnTo>
                  <a:lnTo>
                    <a:pt x="5186" y="10876"/>
                  </a:lnTo>
                  <a:lnTo>
                    <a:pt x="4714" y="11818"/>
                  </a:lnTo>
                  <a:lnTo>
                    <a:pt x="4277" y="12795"/>
                  </a:lnTo>
                  <a:lnTo>
                    <a:pt x="3469" y="14781"/>
                  </a:lnTo>
                  <a:lnTo>
                    <a:pt x="2257" y="17576"/>
                  </a:lnTo>
                  <a:lnTo>
                    <a:pt x="1078" y="20437"/>
                  </a:lnTo>
                  <a:lnTo>
                    <a:pt x="674" y="21481"/>
                  </a:lnTo>
                  <a:lnTo>
                    <a:pt x="270" y="22525"/>
                  </a:lnTo>
                  <a:lnTo>
                    <a:pt x="169" y="22828"/>
                  </a:lnTo>
                  <a:lnTo>
                    <a:pt x="102" y="23030"/>
                  </a:lnTo>
                  <a:lnTo>
                    <a:pt x="68" y="23198"/>
                  </a:lnTo>
                  <a:lnTo>
                    <a:pt x="34" y="23232"/>
                  </a:lnTo>
                  <a:lnTo>
                    <a:pt x="1" y="23299"/>
                  </a:lnTo>
                  <a:lnTo>
                    <a:pt x="102" y="23535"/>
                  </a:lnTo>
                  <a:lnTo>
                    <a:pt x="135" y="23771"/>
                  </a:lnTo>
                  <a:lnTo>
                    <a:pt x="203" y="24006"/>
                  </a:lnTo>
                  <a:lnTo>
                    <a:pt x="304" y="24242"/>
                  </a:lnTo>
                  <a:lnTo>
                    <a:pt x="337" y="24276"/>
                  </a:lnTo>
                  <a:lnTo>
                    <a:pt x="405" y="24276"/>
                  </a:lnTo>
                  <a:lnTo>
                    <a:pt x="2459" y="25252"/>
                  </a:lnTo>
                  <a:lnTo>
                    <a:pt x="4512" y="26161"/>
                  </a:lnTo>
                  <a:lnTo>
                    <a:pt x="6633" y="27036"/>
                  </a:lnTo>
                  <a:lnTo>
                    <a:pt x="8721" y="27878"/>
                  </a:lnTo>
                  <a:lnTo>
                    <a:pt x="10135" y="28450"/>
                  </a:lnTo>
                  <a:lnTo>
                    <a:pt x="11549" y="29056"/>
                  </a:lnTo>
                  <a:lnTo>
                    <a:pt x="11583" y="29090"/>
                  </a:lnTo>
                  <a:lnTo>
                    <a:pt x="11650" y="29090"/>
                  </a:lnTo>
                  <a:lnTo>
                    <a:pt x="12020" y="29258"/>
                  </a:lnTo>
                  <a:lnTo>
                    <a:pt x="12694" y="29494"/>
                  </a:lnTo>
                  <a:lnTo>
                    <a:pt x="13064" y="29595"/>
                  </a:lnTo>
                  <a:lnTo>
                    <a:pt x="13401" y="29662"/>
                  </a:lnTo>
                  <a:lnTo>
                    <a:pt x="14141" y="29662"/>
                  </a:lnTo>
                  <a:lnTo>
                    <a:pt x="14478" y="29595"/>
                  </a:lnTo>
                  <a:lnTo>
                    <a:pt x="14848" y="29460"/>
                  </a:lnTo>
                  <a:lnTo>
                    <a:pt x="15151" y="29292"/>
                  </a:lnTo>
                  <a:lnTo>
                    <a:pt x="15421" y="29090"/>
                  </a:lnTo>
                  <a:lnTo>
                    <a:pt x="15656" y="28821"/>
                  </a:lnTo>
                  <a:lnTo>
                    <a:pt x="15825" y="28518"/>
                  </a:lnTo>
                  <a:lnTo>
                    <a:pt x="15993" y="28181"/>
                  </a:lnTo>
                  <a:lnTo>
                    <a:pt x="16161" y="27844"/>
                  </a:lnTo>
                  <a:lnTo>
                    <a:pt x="16431" y="27205"/>
                  </a:lnTo>
                  <a:lnTo>
                    <a:pt x="16868" y="26127"/>
                  </a:lnTo>
                  <a:lnTo>
                    <a:pt x="17373" y="25117"/>
                  </a:lnTo>
                  <a:lnTo>
                    <a:pt x="17878" y="24074"/>
                  </a:lnTo>
                  <a:lnTo>
                    <a:pt x="18350" y="23030"/>
                  </a:lnTo>
                  <a:lnTo>
                    <a:pt x="18788" y="21952"/>
                  </a:lnTo>
                  <a:lnTo>
                    <a:pt x="19192" y="20841"/>
                  </a:lnTo>
                  <a:lnTo>
                    <a:pt x="19596" y="19730"/>
                  </a:lnTo>
                  <a:lnTo>
                    <a:pt x="20067" y="18653"/>
                  </a:lnTo>
                  <a:lnTo>
                    <a:pt x="20437" y="17946"/>
                  </a:lnTo>
                  <a:lnTo>
                    <a:pt x="20841" y="17273"/>
                  </a:lnTo>
                  <a:lnTo>
                    <a:pt x="20841" y="16902"/>
                  </a:lnTo>
                  <a:lnTo>
                    <a:pt x="20505" y="17407"/>
                  </a:lnTo>
                  <a:lnTo>
                    <a:pt x="20202" y="17879"/>
                  </a:lnTo>
                  <a:lnTo>
                    <a:pt x="20505" y="17172"/>
                  </a:lnTo>
                  <a:lnTo>
                    <a:pt x="20673" y="16835"/>
                  </a:lnTo>
                  <a:lnTo>
                    <a:pt x="20841" y="16498"/>
                  </a:lnTo>
                  <a:lnTo>
                    <a:pt x="20841" y="15960"/>
                  </a:lnTo>
                  <a:lnTo>
                    <a:pt x="20639" y="16296"/>
                  </a:lnTo>
                  <a:lnTo>
                    <a:pt x="20370" y="16768"/>
                  </a:lnTo>
                  <a:lnTo>
                    <a:pt x="20168" y="17273"/>
                  </a:lnTo>
                  <a:lnTo>
                    <a:pt x="19966" y="17744"/>
                  </a:lnTo>
                  <a:lnTo>
                    <a:pt x="19730" y="18249"/>
                  </a:lnTo>
                  <a:lnTo>
                    <a:pt x="19192" y="19259"/>
                  </a:lnTo>
                  <a:lnTo>
                    <a:pt x="18922" y="19764"/>
                  </a:lnTo>
                  <a:lnTo>
                    <a:pt x="18653" y="20303"/>
                  </a:lnTo>
                  <a:lnTo>
                    <a:pt x="18451" y="20841"/>
                  </a:lnTo>
                  <a:lnTo>
                    <a:pt x="18249" y="21414"/>
                  </a:lnTo>
                  <a:lnTo>
                    <a:pt x="18047" y="21986"/>
                  </a:lnTo>
                  <a:lnTo>
                    <a:pt x="17845" y="22559"/>
                  </a:lnTo>
                  <a:lnTo>
                    <a:pt x="17373" y="23670"/>
                  </a:lnTo>
                  <a:lnTo>
                    <a:pt x="16868" y="24781"/>
                  </a:lnTo>
                  <a:lnTo>
                    <a:pt x="16363" y="25892"/>
                  </a:lnTo>
                  <a:lnTo>
                    <a:pt x="15858" y="27003"/>
                  </a:lnTo>
                  <a:lnTo>
                    <a:pt x="15555" y="27844"/>
                  </a:lnTo>
                  <a:lnTo>
                    <a:pt x="15353" y="28248"/>
                  </a:lnTo>
                  <a:lnTo>
                    <a:pt x="15252" y="28417"/>
                  </a:lnTo>
                  <a:lnTo>
                    <a:pt x="15084" y="28585"/>
                  </a:lnTo>
                  <a:lnTo>
                    <a:pt x="14983" y="28686"/>
                  </a:lnTo>
                  <a:lnTo>
                    <a:pt x="14848" y="28753"/>
                  </a:lnTo>
                  <a:lnTo>
                    <a:pt x="14747" y="28787"/>
                  </a:lnTo>
                  <a:lnTo>
                    <a:pt x="14613" y="28821"/>
                  </a:lnTo>
                  <a:lnTo>
                    <a:pt x="14343" y="28821"/>
                  </a:lnTo>
                  <a:lnTo>
                    <a:pt x="14040" y="28753"/>
                  </a:lnTo>
                  <a:lnTo>
                    <a:pt x="13636" y="28585"/>
                  </a:lnTo>
                  <a:lnTo>
                    <a:pt x="13232" y="28417"/>
                  </a:lnTo>
                  <a:lnTo>
                    <a:pt x="13670" y="27575"/>
                  </a:lnTo>
                  <a:lnTo>
                    <a:pt x="13704" y="27541"/>
                  </a:lnTo>
                  <a:lnTo>
                    <a:pt x="13906" y="27137"/>
                  </a:lnTo>
                  <a:lnTo>
                    <a:pt x="14141" y="26666"/>
                  </a:lnTo>
                  <a:lnTo>
                    <a:pt x="14343" y="26161"/>
                  </a:lnTo>
                  <a:lnTo>
                    <a:pt x="14680" y="25117"/>
                  </a:lnTo>
                  <a:lnTo>
                    <a:pt x="14747" y="25117"/>
                  </a:lnTo>
                  <a:lnTo>
                    <a:pt x="14781" y="25050"/>
                  </a:lnTo>
                  <a:lnTo>
                    <a:pt x="14781" y="25016"/>
                  </a:lnTo>
                  <a:lnTo>
                    <a:pt x="14781" y="24983"/>
                  </a:lnTo>
                  <a:lnTo>
                    <a:pt x="14747" y="24949"/>
                  </a:lnTo>
                  <a:lnTo>
                    <a:pt x="14848" y="24646"/>
                  </a:lnTo>
                  <a:lnTo>
                    <a:pt x="14882" y="24545"/>
                  </a:lnTo>
                  <a:lnTo>
                    <a:pt x="14916" y="24545"/>
                  </a:lnTo>
                  <a:lnTo>
                    <a:pt x="14983" y="24579"/>
                  </a:lnTo>
                  <a:lnTo>
                    <a:pt x="15017" y="24545"/>
                  </a:lnTo>
                  <a:lnTo>
                    <a:pt x="15050" y="24511"/>
                  </a:lnTo>
                  <a:lnTo>
                    <a:pt x="15050" y="24478"/>
                  </a:lnTo>
                  <a:lnTo>
                    <a:pt x="14949" y="24309"/>
                  </a:lnTo>
                  <a:lnTo>
                    <a:pt x="15151" y="23771"/>
                  </a:lnTo>
                  <a:lnTo>
                    <a:pt x="15219" y="23737"/>
                  </a:lnTo>
                  <a:lnTo>
                    <a:pt x="15252" y="23703"/>
                  </a:lnTo>
                  <a:lnTo>
                    <a:pt x="15252" y="23636"/>
                  </a:lnTo>
                  <a:lnTo>
                    <a:pt x="15219" y="23602"/>
                  </a:lnTo>
                  <a:lnTo>
                    <a:pt x="15353" y="23232"/>
                  </a:lnTo>
                  <a:lnTo>
                    <a:pt x="15421" y="23232"/>
                  </a:lnTo>
                  <a:lnTo>
                    <a:pt x="15488" y="23198"/>
                  </a:lnTo>
                  <a:lnTo>
                    <a:pt x="15488" y="23165"/>
                  </a:lnTo>
                  <a:lnTo>
                    <a:pt x="15488" y="23097"/>
                  </a:lnTo>
                  <a:lnTo>
                    <a:pt x="15454" y="22996"/>
                  </a:lnTo>
                  <a:lnTo>
                    <a:pt x="15858" y="21952"/>
                  </a:lnTo>
                  <a:lnTo>
                    <a:pt x="15892" y="21986"/>
                  </a:lnTo>
                  <a:lnTo>
                    <a:pt x="15993" y="21986"/>
                  </a:lnTo>
                  <a:lnTo>
                    <a:pt x="16027" y="21952"/>
                  </a:lnTo>
                  <a:lnTo>
                    <a:pt x="16027" y="21919"/>
                  </a:lnTo>
                  <a:lnTo>
                    <a:pt x="15959" y="21717"/>
                  </a:lnTo>
                  <a:lnTo>
                    <a:pt x="16161" y="21313"/>
                  </a:lnTo>
                  <a:lnTo>
                    <a:pt x="16195" y="21245"/>
                  </a:lnTo>
                  <a:lnTo>
                    <a:pt x="16397" y="20808"/>
                  </a:lnTo>
                  <a:lnTo>
                    <a:pt x="16431" y="20808"/>
                  </a:lnTo>
                  <a:lnTo>
                    <a:pt x="16498" y="20774"/>
                  </a:lnTo>
                  <a:lnTo>
                    <a:pt x="16532" y="20774"/>
                  </a:lnTo>
                  <a:lnTo>
                    <a:pt x="16532" y="20707"/>
                  </a:lnTo>
                  <a:lnTo>
                    <a:pt x="16498" y="20572"/>
                  </a:lnTo>
                  <a:lnTo>
                    <a:pt x="16666" y="20202"/>
                  </a:lnTo>
                  <a:lnTo>
                    <a:pt x="16700" y="20202"/>
                  </a:lnTo>
                  <a:lnTo>
                    <a:pt x="16734" y="20168"/>
                  </a:lnTo>
                  <a:lnTo>
                    <a:pt x="16868" y="20235"/>
                  </a:lnTo>
                  <a:lnTo>
                    <a:pt x="17037" y="20269"/>
                  </a:lnTo>
                  <a:lnTo>
                    <a:pt x="17306" y="20370"/>
                  </a:lnTo>
                  <a:lnTo>
                    <a:pt x="17575" y="20471"/>
                  </a:lnTo>
                  <a:lnTo>
                    <a:pt x="17946" y="20673"/>
                  </a:lnTo>
                  <a:lnTo>
                    <a:pt x="18114" y="20774"/>
                  </a:lnTo>
                  <a:lnTo>
                    <a:pt x="18316" y="20808"/>
                  </a:lnTo>
                  <a:lnTo>
                    <a:pt x="18350" y="20808"/>
                  </a:lnTo>
                  <a:lnTo>
                    <a:pt x="18384" y="20774"/>
                  </a:lnTo>
                  <a:lnTo>
                    <a:pt x="18417" y="20707"/>
                  </a:lnTo>
                  <a:lnTo>
                    <a:pt x="18417" y="20673"/>
                  </a:lnTo>
                  <a:lnTo>
                    <a:pt x="18384" y="20572"/>
                  </a:lnTo>
                  <a:lnTo>
                    <a:pt x="18283" y="20505"/>
                  </a:lnTo>
                  <a:lnTo>
                    <a:pt x="18081" y="20370"/>
                  </a:lnTo>
                  <a:lnTo>
                    <a:pt x="17676" y="20202"/>
                  </a:lnTo>
                  <a:lnTo>
                    <a:pt x="17239" y="20033"/>
                  </a:lnTo>
                  <a:lnTo>
                    <a:pt x="16969" y="19966"/>
                  </a:lnTo>
                  <a:lnTo>
                    <a:pt x="16868" y="19966"/>
                  </a:lnTo>
                  <a:lnTo>
                    <a:pt x="16767" y="20000"/>
                  </a:lnTo>
                  <a:lnTo>
                    <a:pt x="16969" y="19562"/>
                  </a:lnTo>
                  <a:lnTo>
                    <a:pt x="17070" y="19562"/>
                  </a:lnTo>
                  <a:lnTo>
                    <a:pt x="17104" y="19495"/>
                  </a:lnTo>
                  <a:lnTo>
                    <a:pt x="17138" y="19461"/>
                  </a:lnTo>
                  <a:lnTo>
                    <a:pt x="17104" y="19394"/>
                  </a:lnTo>
                  <a:lnTo>
                    <a:pt x="17070" y="19360"/>
                  </a:lnTo>
                  <a:lnTo>
                    <a:pt x="17306" y="18855"/>
                  </a:lnTo>
                  <a:lnTo>
                    <a:pt x="17441" y="18552"/>
                  </a:lnTo>
                  <a:lnTo>
                    <a:pt x="17474" y="18518"/>
                  </a:lnTo>
                  <a:lnTo>
                    <a:pt x="17508" y="18451"/>
                  </a:lnTo>
                  <a:lnTo>
                    <a:pt x="17980" y="17441"/>
                  </a:lnTo>
                  <a:lnTo>
                    <a:pt x="18047" y="17441"/>
                  </a:lnTo>
                  <a:lnTo>
                    <a:pt x="18081" y="17374"/>
                  </a:lnTo>
                  <a:lnTo>
                    <a:pt x="18047" y="17273"/>
                  </a:lnTo>
                  <a:lnTo>
                    <a:pt x="18384" y="16566"/>
                  </a:lnTo>
                  <a:lnTo>
                    <a:pt x="18417" y="16532"/>
                  </a:lnTo>
                  <a:lnTo>
                    <a:pt x="18417" y="16498"/>
                  </a:lnTo>
                  <a:lnTo>
                    <a:pt x="19528" y="14108"/>
                  </a:lnTo>
                  <a:lnTo>
                    <a:pt x="19697" y="14243"/>
                  </a:lnTo>
                  <a:lnTo>
                    <a:pt x="19865" y="14310"/>
                  </a:lnTo>
                  <a:lnTo>
                    <a:pt x="20235" y="14445"/>
                  </a:lnTo>
                  <a:lnTo>
                    <a:pt x="20841" y="14714"/>
                  </a:lnTo>
                  <a:lnTo>
                    <a:pt x="20841" y="14445"/>
                  </a:lnTo>
                  <a:lnTo>
                    <a:pt x="20639" y="14377"/>
                  </a:lnTo>
                  <a:lnTo>
                    <a:pt x="20101" y="14142"/>
                  </a:lnTo>
                  <a:lnTo>
                    <a:pt x="19831" y="14074"/>
                  </a:lnTo>
                  <a:lnTo>
                    <a:pt x="19562" y="14041"/>
                  </a:lnTo>
                  <a:lnTo>
                    <a:pt x="19629" y="13872"/>
                  </a:lnTo>
                  <a:lnTo>
                    <a:pt x="19865" y="13266"/>
                  </a:lnTo>
                  <a:lnTo>
                    <a:pt x="20067" y="12660"/>
                  </a:lnTo>
                  <a:lnTo>
                    <a:pt x="20269" y="12088"/>
                  </a:lnTo>
                  <a:lnTo>
                    <a:pt x="20505" y="11482"/>
                  </a:lnTo>
                  <a:lnTo>
                    <a:pt x="20673" y="11145"/>
                  </a:lnTo>
                  <a:lnTo>
                    <a:pt x="20841" y="10842"/>
                  </a:lnTo>
                  <a:lnTo>
                    <a:pt x="20841" y="10371"/>
                  </a:lnTo>
                  <a:lnTo>
                    <a:pt x="20774" y="10472"/>
                  </a:lnTo>
                  <a:lnTo>
                    <a:pt x="20404" y="9798"/>
                  </a:lnTo>
                  <a:lnTo>
                    <a:pt x="20269" y="9462"/>
                  </a:lnTo>
                  <a:lnTo>
                    <a:pt x="20134" y="9091"/>
                  </a:lnTo>
                  <a:lnTo>
                    <a:pt x="20134" y="9058"/>
                  </a:lnTo>
                  <a:lnTo>
                    <a:pt x="20101" y="9091"/>
                  </a:lnTo>
                  <a:lnTo>
                    <a:pt x="20101" y="9293"/>
                  </a:lnTo>
                  <a:lnTo>
                    <a:pt x="20134" y="9529"/>
                  </a:lnTo>
                  <a:lnTo>
                    <a:pt x="20269" y="9933"/>
                  </a:lnTo>
                  <a:lnTo>
                    <a:pt x="20437" y="10337"/>
                  </a:lnTo>
                  <a:lnTo>
                    <a:pt x="20639" y="10707"/>
                  </a:lnTo>
                  <a:lnTo>
                    <a:pt x="20471" y="11044"/>
                  </a:lnTo>
                  <a:lnTo>
                    <a:pt x="20336" y="10876"/>
                  </a:lnTo>
                  <a:lnTo>
                    <a:pt x="20269" y="10707"/>
                  </a:lnTo>
                  <a:lnTo>
                    <a:pt x="20101" y="10371"/>
                  </a:lnTo>
                  <a:lnTo>
                    <a:pt x="20000" y="10202"/>
                  </a:lnTo>
                  <a:lnTo>
                    <a:pt x="19865" y="10068"/>
                  </a:lnTo>
                  <a:lnTo>
                    <a:pt x="19831" y="10068"/>
                  </a:lnTo>
                  <a:lnTo>
                    <a:pt x="19831" y="10101"/>
                  </a:lnTo>
                  <a:lnTo>
                    <a:pt x="19932" y="10303"/>
                  </a:lnTo>
                  <a:lnTo>
                    <a:pt x="20000" y="10505"/>
                  </a:lnTo>
                  <a:lnTo>
                    <a:pt x="20067" y="10707"/>
                  </a:lnTo>
                  <a:lnTo>
                    <a:pt x="20134" y="10909"/>
                  </a:lnTo>
                  <a:lnTo>
                    <a:pt x="20235" y="11078"/>
                  </a:lnTo>
                  <a:lnTo>
                    <a:pt x="20370" y="11246"/>
                  </a:lnTo>
                  <a:lnTo>
                    <a:pt x="20202" y="11583"/>
                  </a:lnTo>
                  <a:lnTo>
                    <a:pt x="20134" y="11549"/>
                  </a:lnTo>
                  <a:lnTo>
                    <a:pt x="19899" y="11280"/>
                  </a:lnTo>
                  <a:lnTo>
                    <a:pt x="19764" y="11111"/>
                  </a:lnTo>
                  <a:lnTo>
                    <a:pt x="19663" y="10909"/>
                  </a:lnTo>
                  <a:lnTo>
                    <a:pt x="19495" y="10539"/>
                  </a:lnTo>
                  <a:lnTo>
                    <a:pt x="19461" y="10505"/>
                  </a:lnTo>
                  <a:lnTo>
                    <a:pt x="20168" y="8923"/>
                  </a:lnTo>
                  <a:lnTo>
                    <a:pt x="20841" y="7341"/>
                  </a:lnTo>
                  <a:lnTo>
                    <a:pt x="20841" y="6667"/>
                  </a:lnTo>
                  <a:lnTo>
                    <a:pt x="20336" y="7846"/>
                  </a:lnTo>
                  <a:lnTo>
                    <a:pt x="19831" y="9024"/>
                  </a:lnTo>
                  <a:lnTo>
                    <a:pt x="19326" y="10202"/>
                  </a:lnTo>
                  <a:lnTo>
                    <a:pt x="18788" y="11347"/>
                  </a:lnTo>
                  <a:lnTo>
                    <a:pt x="18350" y="12290"/>
                  </a:lnTo>
                  <a:lnTo>
                    <a:pt x="17912" y="13232"/>
                  </a:lnTo>
                  <a:lnTo>
                    <a:pt x="17508" y="13131"/>
                  </a:lnTo>
                  <a:lnTo>
                    <a:pt x="17171" y="12997"/>
                  </a:lnTo>
                  <a:lnTo>
                    <a:pt x="16801" y="12862"/>
                  </a:lnTo>
                  <a:lnTo>
                    <a:pt x="16464" y="12694"/>
                  </a:lnTo>
                  <a:lnTo>
                    <a:pt x="15118" y="11953"/>
                  </a:lnTo>
                  <a:lnTo>
                    <a:pt x="14343" y="11616"/>
                  </a:lnTo>
                  <a:lnTo>
                    <a:pt x="13569" y="11313"/>
                  </a:lnTo>
                  <a:lnTo>
                    <a:pt x="12795" y="11010"/>
                  </a:lnTo>
                  <a:lnTo>
                    <a:pt x="12020" y="10707"/>
                  </a:lnTo>
                  <a:lnTo>
                    <a:pt x="10640" y="10101"/>
                  </a:lnTo>
                  <a:lnTo>
                    <a:pt x="9226" y="9495"/>
                  </a:lnTo>
                  <a:lnTo>
                    <a:pt x="8317" y="9159"/>
                  </a:lnTo>
                  <a:lnTo>
                    <a:pt x="7879" y="8990"/>
                  </a:lnTo>
                  <a:lnTo>
                    <a:pt x="7441" y="8788"/>
                  </a:lnTo>
                  <a:lnTo>
                    <a:pt x="7004" y="8620"/>
                  </a:lnTo>
                  <a:lnTo>
                    <a:pt x="6802" y="8553"/>
                  </a:lnTo>
                  <a:lnTo>
                    <a:pt x="6566" y="8485"/>
                  </a:lnTo>
                  <a:lnTo>
                    <a:pt x="8014" y="5253"/>
                  </a:lnTo>
                  <a:lnTo>
                    <a:pt x="8552" y="4007"/>
                  </a:lnTo>
                  <a:lnTo>
                    <a:pt x="9091" y="2762"/>
                  </a:lnTo>
                  <a:lnTo>
                    <a:pt x="9327" y="2122"/>
                  </a:lnTo>
                  <a:lnTo>
                    <a:pt x="9529" y="1482"/>
                  </a:lnTo>
                  <a:lnTo>
                    <a:pt x="9697" y="809"/>
                  </a:lnTo>
                  <a:lnTo>
                    <a:pt x="9866" y="169"/>
                  </a:lnTo>
                  <a:lnTo>
                    <a:pt x="9899" y="203"/>
                  </a:lnTo>
                  <a:lnTo>
                    <a:pt x="10371" y="371"/>
                  </a:lnTo>
                  <a:lnTo>
                    <a:pt x="10775" y="540"/>
                  </a:lnTo>
                  <a:lnTo>
                    <a:pt x="11650" y="977"/>
                  </a:lnTo>
                  <a:lnTo>
                    <a:pt x="12088" y="1146"/>
                  </a:lnTo>
                  <a:lnTo>
                    <a:pt x="12559" y="1280"/>
                  </a:lnTo>
                  <a:lnTo>
                    <a:pt x="13468" y="1583"/>
                  </a:lnTo>
                  <a:lnTo>
                    <a:pt x="14478" y="1920"/>
                  </a:lnTo>
                  <a:lnTo>
                    <a:pt x="15488" y="2358"/>
                  </a:lnTo>
                  <a:lnTo>
                    <a:pt x="17474" y="3233"/>
                  </a:lnTo>
                  <a:lnTo>
                    <a:pt x="18586" y="3671"/>
                  </a:lnTo>
                  <a:lnTo>
                    <a:pt x="19697" y="4108"/>
                  </a:lnTo>
                  <a:lnTo>
                    <a:pt x="20740" y="4546"/>
                  </a:lnTo>
                  <a:lnTo>
                    <a:pt x="20841" y="4580"/>
                  </a:lnTo>
                  <a:lnTo>
                    <a:pt x="20841" y="4243"/>
                  </a:lnTo>
                  <a:lnTo>
                    <a:pt x="20033" y="3940"/>
                  </a:lnTo>
                  <a:lnTo>
                    <a:pt x="18720" y="3435"/>
                  </a:lnTo>
                  <a:lnTo>
                    <a:pt x="17407" y="2896"/>
                  </a:lnTo>
                  <a:lnTo>
                    <a:pt x="15488" y="2055"/>
                  </a:lnTo>
                  <a:lnTo>
                    <a:pt x="14512" y="1651"/>
                  </a:lnTo>
                  <a:lnTo>
                    <a:pt x="13535" y="1314"/>
                  </a:lnTo>
                  <a:lnTo>
                    <a:pt x="12458" y="977"/>
                  </a:lnTo>
                  <a:lnTo>
                    <a:pt x="11919" y="775"/>
                  </a:lnTo>
                  <a:lnTo>
                    <a:pt x="11414" y="540"/>
                  </a:lnTo>
                  <a:lnTo>
                    <a:pt x="11044" y="371"/>
                  </a:lnTo>
                  <a:lnTo>
                    <a:pt x="10674" y="203"/>
                  </a:lnTo>
                  <a:lnTo>
                    <a:pt x="10337" y="102"/>
                  </a:lnTo>
                  <a:lnTo>
                    <a:pt x="9933" y="35"/>
                  </a:lnTo>
                  <a:lnTo>
                    <a:pt x="9899" y="35"/>
                  </a:lnTo>
                  <a:lnTo>
                    <a:pt x="9866" y="68"/>
                  </a:lnTo>
                  <a:lnTo>
                    <a:pt x="983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3" name="Google Shape;1668;p11"/>
            <p:cNvSpPr/>
            <p:nvPr/>
          </p:nvSpPr>
          <p:spPr>
            <a:xfrm>
              <a:off x="3169450" y="1194275"/>
              <a:ext cx="606900" cy="726425"/>
            </a:xfrm>
            <a:custGeom>
              <a:avLst/>
              <a:gdLst/>
              <a:ahLst/>
              <a:cxnLst/>
              <a:rect l="l" t="t" r="r" b="b"/>
              <a:pathLst>
                <a:path w="24276" h="29057" extrusionOk="0">
                  <a:moveTo>
                    <a:pt x="236" y="10909"/>
                  </a:moveTo>
                  <a:lnTo>
                    <a:pt x="203" y="10943"/>
                  </a:lnTo>
                  <a:lnTo>
                    <a:pt x="203" y="10909"/>
                  </a:lnTo>
                  <a:close/>
                  <a:moveTo>
                    <a:pt x="1246" y="9933"/>
                  </a:moveTo>
                  <a:lnTo>
                    <a:pt x="1650" y="10202"/>
                  </a:lnTo>
                  <a:lnTo>
                    <a:pt x="1987" y="10472"/>
                  </a:lnTo>
                  <a:lnTo>
                    <a:pt x="2660" y="11078"/>
                  </a:lnTo>
                  <a:lnTo>
                    <a:pt x="3064" y="11448"/>
                  </a:lnTo>
                  <a:lnTo>
                    <a:pt x="3468" y="11785"/>
                  </a:lnTo>
                  <a:lnTo>
                    <a:pt x="3872" y="12121"/>
                  </a:lnTo>
                  <a:lnTo>
                    <a:pt x="4243" y="12458"/>
                  </a:lnTo>
                  <a:lnTo>
                    <a:pt x="4916" y="13131"/>
                  </a:lnTo>
                  <a:lnTo>
                    <a:pt x="5556" y="13838"/>
                  </a:lnTo>
                  <a:lnTo>
                    <a:pt x="5724" y="14007"/>
                  </a:lnTo>
                  <a:lnTo>
                    <a:pt x="5724" y="14074"/>
                  </a:lnTo>
                  <a:lnTo>
                    <a:pt x="5792" y="14142"/>
                  </a:lnTo>
                  <a:lnTo>
                    <a:pt x="5859" y="14142"/>
                  </a:lnTo>
                  <a:lnTo>
                    <a:pt x="6364" y="14613"/>
                  </a:lnTo>
                  <a:lnTo>
                    <a:pt x="6600" y="14882"/>
                  </a:lnTo>
                  <a:lnTo>
                    <a:pt x="6835" y="15118"/>
                  </a:lnTo>
                  <a:lnTo>
                    <a:pt x="6734" y="15253"/>
                  </a:lnTo>
                  <a:lnTo>
                    <a:pt x="6633" y="15387"/>
                  </a:lnTo>
                  <a:lnTo>
                    <a:pt x="6465" y="15623"/>
                  </a:lnTo>
                  <a:lnTo>
                    <a:pt x="6162" y="15960"/>
                  </a:lnTo>
                  <a:lnTo>
                    <a:pt x="6027" y="16162"/>
                  </a:lnTo>
                  <a:lnTo>
                    <a:pt x="5893" y="16330"/>
                  </a:lnTo>
                  <a:lnTo>
                    <a:pt x="5590" y="15960"/>
                  </a:lnTo>
                  <a:lnTo>
                    <a:pt x="5287" y="15657"/>
                  </a:lnTo>
                  <a:lnTo>
                    <a:pt x="4950" y="15320"/>
                  </a:lnTo>
                  <a:lnTo>
                    <a:pt x="4613" y="15017"/>
                  </a:lnTo>
                  <a:lnTo>
                    <a:pt x="3738" y="14209"/>
                  </a:lnTo>
                  <a:lnTo>
                    <a:pt x="3300" y="13838"/>
                  </a:lnTo>
                  <a:lnTo>
                    <a:pt x="2829" y="13502"/>
                  </a:lnTo>
                  <a:lnTo>
                    <a:pt x="2391" y="13165"/>
                  </a:lnTo>
                  <a:lnTo>
                    <a:pt x="1953" y="12761"/>
                  </a:lnTo>
                  <a:lnTo>
                    <a:pt x="1583" y="12323"/>
                  </a:lnTo>
                  <a:lnTo>
                    <a:pt x="1213" y="11886"/>
                  </a:lnTo>
                  <a:lnTo>
                    <a:pt x="1044" y="11684"/>
                  </a:lnTo>
                  <a:lnTo>
                    <a:pt x="708" y="11313"/>
                  </a:lnTo>
                  <a:lnTo>
                    <a:pt x="405" y="11010"/>
                  </a:lnTo>
                  <a:lnTo>
                    <a:pt x="270" y="10943"/>
                  </a:lnTo>
                  <a:lnTo>
                    <a:pt x="236" y="10909"/>
                  </a:lnTo>
                  <a:lnTo>
                    <a:pt x="270" y="10909"/>
                  </a:lnTo>
                  <a:lnTo>
                    <a:pt x="304" y="10876"/>
                  </a:lnTo>
                  <a:lnTo>
                    <a:pt x="438" y="10775"/>
                  </a:lnTo>
                  <a:lnTo>
                    <a:pt x="607" y="10505"/>
                  </a:lnTo>
                  <a:lnTo>
                    <a:pt x="910" y="10202"/>
                  </a:lnTo>
                  <a:lnTo>
                    <a:pt x="1044" y="10068"/>
                  </a:lnTo>
                  <a:lnTo>
                    <a:pt x="1246" y="9933"/>
                  </a:lnTo>
                  <a:close/>
                  <a:moveTo>
                    <a:pt x="17003" y="3098"/>
                  </a:moveTo>
                  <a:lnTo>
                    <a:pt x="17138" y="3502"/>
                  </a:lnTo>
                  <a:lnTo>
                    <a:pt x="17272" y="3906"/>
                  </a:lnTo>
                  <a:lnTo>
                    <a:pt x="17609" y="4681"/>
                  </a:lnTo>
                  <a:lnTo>
                    <a:pt x="17744" y="4984"/>
                  </a:lnTo>
                  <a:lnTo>
                    <a:pt x="17845" y="5320"/>
                  </a:lnTo>
                  <a:lnTo>
                    <a:pt x="18013" y="5960"/>
                  </a:lnTo>
                  <a:lnTo>
                    <a:pt x="18249" y="7307"/>
                  </a:lnTo>
                  <a:lnTo>
                    <a:pt x="18518" y="8721"/>
                  </a:lnTo>
                  <a:lnTo>
                    <a:pt x="18282" y="8755"/>
                  </a:lnTo>
                  <a:lnTo>
                    <a:pt x="18047" y="8788"/>
                  </a:lnTo>
                  <a:lnTo>
                    <a:pt x="17575" y="8923"/>
                  </a:lnTo>
                  <a:lnTo>
                    <a:pt x="16700" y="9260"/>
                  </a:lnTo>
                  <a:lnTo>
                    <a:pt x="15959" y="9495"/>
                  </a:lnTo>
                  <a:lnTo>
                    <a:pt x="15219" y="9697"/>
                  </a:lnTo>
                  <a:lnTo>
                    <a:pt x="13670" y="10034"/>
                  </a:lnTo>
                  <a:lnTo>
                    <a:pt x="12895" y="10202"/>
                  </a:lnTo>
                  <a:lnTo>
                    <a:pt x="12087" y="10404"/>
                  </a:lnTo>
                  <a:lnTo>
                    <a:pt x="10539" y="10876"/>
                  </a:lnTo>
                  <a:lnTo>
                    <a:pt x="9933" y="11044"/>
                  </a:lnTo>
                  <a:lnTo>
                    <a:pt x="9293" y="11179"/>
                  </a:lnTo>
                  <a:lnTo>
                    <a:pt x="8956" y="11280"/>
                  </a:lnTo>
                  <a:lnTo>
                    <a:pt x="8653" y="11381"/>
                  </a:lnTo>
                  <a:lnTo>
                    <a:pt x="8384" y="11482"/>
                  </a:lnTo>
                  <a:lnTo>
                    <a:pt x="8115" y="11650"/>
                  </a:lnTo>
                  <a:lnTo>
                    <a:pt x="8081" y="11684"/>
                  </a:lnTo>
                  <a:lnTo>
                    <a:pt x="8081" y="11751"/>
                  </a:lnTo>
                  <a:lnTo>
                    <a:pt x="8115" y="11818"/>
                  </a:lnTo>
                  <a:lnTo>
                    <a:pt x="8182" y="11818"/>
                  </a:lnTo>
                  <a:lnTo>
                    <a:pt x="8788" y="11616"/>
                  </a:lnTo>
                  <a:lnTo>
                    <a:pt x="9394" y="11482"/>
                  </a:lnTo>
                  <a:lnTo>
                    <a:pt x="10000" y="11347"/>
                  </a:lnTo>
                  <a:lnTo>
                    <a:pt x="10606" y="11179"/>
                  </a:lnTo>
                  <a:lnTo>
                    <a:pt x="12054" y="10741"/>
                  </a:lnTo>
                  <a:lnTo>
                    <a:pt x="13502" y="10371"/>
                  </a:lnTo>
                  <a:lnTo>
                    <a:pt x="14983" y="10068"/>
                  </a:lnTo>
                  <a:lnTo>
                    <a:pt x="15690" y="9899"/>
                  </a:lnTo>
                  <a:lnTo>
                    <a:pt x="16397" y="9697"/>
                  </a:lnTo>
                  <a:lnTo>
                    <a:pt x="16936" y="9495"/>
                  </a:lnTo>
                  <a:lnTo>
                    <a:pt x="17474" y="9293"/>
                  </a:lnTo>
                  <a:lnTo>
                    <a:pt x="18013" y="9125"/>
                  </a:lnTo>
                  <a:lnTo>
                    <a:pt x="18282" y="9058"/>
                  </a:lnTo>
                  <a:lnTo>
                    <a:pt x="18585" y="9024"/>
                  </a:lnTo>
                  <a:lnTo>
                    <a:pt x="18686" y="9529"/>
                  </a:lnTo>
                  <a:lnTo>
                    <a:pt x="18484" y="9529"/>
                  </a:lnTo>
                  <a:lnTo>
                    <a:pt x="18249" y="9563"/>
                  </a:lnTo>
                  <a:lnTo>
                    <a:pt x="17845" y="9664"/>
                  </a:lnTo>
                  <a:lnTo>
                    <a:pt x="17037" y="9967"/>
                  </a:lnTo>
                  <a:lnTo>
                    <a:pt x="16363" y="10202"/>
                  </a:lnTo>
                  <a:lnTo>
                    <a:pt x="15656" y="10404"/>
                  </a:lnTo>
                  <a:lnTo>
                    <a:pt x="14276" y="10775"/>
                  </a:lnTo>
                  <a:lnTo>
                    <a:pt x="11313" y="11583"/>
                  </a:lnTo>
                  <a:lnTo>
                    <a:pt x="9832" y="11953"/>
                  </a:lnTo>
                  <a:lnTo>
                    <a:pt x="8350" y="12323"/>
                  </a:lnTo>
                  <a:lnTo>
                    <a:pt x="8283" y="12357"/>
                  </a:lnTo>
                  <a:lnTo>
                    <a:pt x="8283" y="12458"/>
                  </a:lnTo>
                  <a:lnTo>
                    <a:pt x="8317" y="12525"/>
                  </a:lnTo>
                  <a:lnTo>
                    <a:pt x="8384" y="12559"/>
                  </a:lnTo>
                  <a:lnTo>
                    <a:pt x="9091" y="12458"/>
                  </a:lnTo>
                  <a:lnTo>
                    <a:pt x="9764" y="12357"/>
                  </a:lnTo>
                  <a:lnTo>
                    <a:pt x="10471" y="12189"/>
                  </a:lnTo>
                  <a:lnTo>
                    <a:pt x="11145" y="12020"/>
                  </a:lnTo>
                  <a:lnTo>
                    <a:pt x="12525" y="11616"/>
                  </a:lnTo>
                  <a:lnTo>
                    <a:pt x="13872" y="11212"/>
                  </a:lnTo>
                  <a:lnTo>
                    <a:pt x="15320" y="10808"/>
                  </a:lnTo>
                  <a:lnTo>
                    <a:pt x="16767" y="10371"/>
                  </a:lnTo>
                  <a:lnTo>
                    <a:pt x="17744" y="10068"/>
                  </a:lnTo>
                  <a:lnTo>
                    <a:pt x="18249" y="9933"/>
                  </a:lnTo>
                  <a:lnTo>
                    <a:pt x="18754" y="9832"/>
                  </a:lnTo>
                  <a:lnTo>
                    <a:pt x="18855" y="10371"/>
                  </a:lnTo>
                  <a:lnTo>
                    <a:pt x="17542" y="10775"/>
                  </a:lnTo>
                  <a:lnTo>
                    <a:pt x="16229" y="11179"/>
                  </a:lnTo>
                  <a:lnTo>
                    <a:pt x="14882" y="11515"/>
                  </a:lnTo>
                  <a:lnTo>
                    <a:pt x="13569" y="11818"/>
                  </a:lnTo>
                  <a:lnTo>
                    <a:pt x="12256" y="12121"/>
                  </a:lnTo>
                  <a:lnTo>
                    <a:pt x="10976" y="12458"/>
                  </a:lnTo>
                  <a:lnTo>
                    <a:pt x="9731" y="12761"/>
                  </a:lnTo>
                  <a:lnTo>
                    <a:pt x="9428" y="12862"/>
                  </a:lnTo>
                  <a:lnTo>
                    <a:pt x="9125" y="12963"/>
                  </a:lnTo>
                  <a:lnTo>
                    <a:pt x="8923" y="13098"/>
                  </a:lnTo>
                  <a:lnTo>
                    <a:pt x="8788" y="13131"/>
                  </a:lnTo>
                  <a:lnTo>
                    <a:pt x="8721" y="13165"/>
                  </a:lnTo>
                  <a:lnTo>
                    <a:pt x="8653" y="13199"/>
                  </a:lnTo>
                  <a:lnTo>
                    <a:pt x="8620" y="13232"/>
                  </a:lnTo>
                  <a:lnTo>
                    <a:pt x="8620" y="13300"/>
                  </a:lnTo>
                  <a:lnTo>
                    <a:pt x="8687" y="13333"/>
                  </a:lnTo>
                  <a:lnTo>
                    <a:pt x="8754" y="13401"/>
                  </a:lnTo>
                  <a:lnTo>
                    <a:pt x="8855" y="13401"/>
                  </a:lnTo>
                  <a:lnTo>
                    <a:pt x="9024" y="13300"/>
                  </a:lnTo>
                  <a:lnTo>
                    <a:pt x="9394" y="13165"/>
                  </a:lnTo>
                  <a:lnTo>
                    <a:pt x="9731" y="13064"/>
                  </a:lnTo>
                  <a:lnTo>
                    <a:pt x="10438" y="12896"/>
                  </a:lnTo>
                  <a:lnTo>
                    <a:pt x="11784" y="12525"/>
                  </a:lnTo>
                  <a:lnTo>
                    <a:pt x="12458" y="12357"/>
                  </a:lnTo>
                  <a:lnTo>
                    <a:pt x="13165" y="12222"/>
                  </a:lnTo>
                  <a:lnTo>
                    <a:pt x="14613" y="11886"/>
                  </a:lnTo>
                  <a:lnTo>
                    <a:pt x="16060" y="11515"/>
                  </a:lnTo>
                  <a:lnTo>
                    <a:pt x="17508" y="11111"/>
                  </a:lnTo>
                  <a:lnTo>
                    <a:pt x="18922" y="10674"/>
                  </a:lnTo>
                  <a:lnTo>
                    <a:pt x="19023" y="11078"/>
                  </a:lnTo>
                  <a:lnTo>
                    <a:pt x="17676" y="11414"/>
                  </a:lnTo>
                  <a:lnTo>
                    <a:pt x="16330" y="11785"/>
                  </a:lnTo>
                  <a:lnTo>
                    <a:pt x="14983" y="12155"/>
                  </a:lnTo>
                  <a:lnTo>
                    <a:pt x="13636" y="12424"/>
                  </a:lnTo>
                  <a:lnTo>
                    <a:pt x="12996" y="12593"/>
                  </a:lnTo>
                  <a:lnTo>
                    <a:pt x="12390" y="12761"/>
                  </a:lnTo>
                  <a:lnTo>
                    <a:pt x="11212" y="13165"/>
                  </a:lnTo>
                  <a:lnTo>
                    <a:pt x="10640" y="13300"/>
                  </a:lnTo>
                  <a:lnTo>
                    <a:pt x="10034" y="13434"/>
                  </a:lnTo>
                  <a:lnTo>
                    <a:pt x="9461" y="13569"/>
                  </a:lnTo>
                  <a:lnTo>
                    <a:pt x="9192" y="13670"/>
                  </a:lnTo>
                  <a:lnTo>
                    <a:pt x="8923" y="13805"/>
                  </a:lnTo>
                  <a:lnTo>
                    <a:pt x="8923" y="13838"/>
                  </a:lnTo>
                  <a:lnTo>
                    <a:pt x="8923" y="13906"/>
                  </a:lnTo>
                  <a:lnTo>
                    <a:pt x="8923" y="13939"/>
                  </a:lnTo>
                  <a:lnTo>
                    <a:pt x="8990" y="13939"/>
                  </a:lnTo>
                  <a:lnTo>
                    <a:pt x="9596" y="13838"/>
                  </a:lnTo>
                  <a:lnTo>
                    <a:pt x="10168" y="13704"/>
                  </a:lnTo>
                  <a:lnTo>
                    <a:pt x="11347" y="13367"/>
                  </a:lnTo>
                  <a:lnTo>
                    <a:pt x="12525" y="12997"/>
                  </a:lnTo>
                  <a:lnTo>
                    <a:pt x="13097" y="12828"/>
                  </a:lnTo>
                  <a:lnTo>
                    <a:pt x="13704" y="12694"/>
                  </a:lnTo>
                  <a:lnTo>
                    <a:pt x="15050" y="12424"/>
                  </a:lnTo>
                  <a:lnTo>
                    <a:pt x="15724" y="12256"/>
                  </a:lnTo>
                  <a:lnTo>
                    <a:pt x="16397" y="12088"/>
                  </a:lnTo>
                  <a:lnTo>
                    <a:pt x="17744" y="11717"/>
                  </a:lnTo>
                  <a:lnTo>
                    <a:pt x="19090" y="11347"/>
                  </a:lnTo>
                  <a:lnTo>
                    <a:pt x="19225" y="11818"/>
                  </a:lnTo>
                  <a:lnTo>
                    <a:pt x="19191" y="11818"/>
                  </a:lnTo>
                  <a:lnTo>
                    <a:pt x="18484" y="11919"/>
                  </a:lnTo>
                  <a:lnTo>
                    <a:pt x="17811" y="12088"/>
                  </a:lnTo>
                  <a:lnTo>
                    <a:pt x="17138" y="12256"/>
                  </a:lnTo>
                  <a:lnTo>
                    <a:pt x="16431" y="12458"/>
                  </a:lnTo>
                  <a:lnTo>
                    <a:pt x="15084" y="12929"/>
                  </a:lnTo>
                  <a:lnTo>
                    <a:pt x="14411" y="13131"/>
                  </a:lnTo>
                  <a:lnTo>
                    <a:pt x="13737" y="13333"/>
                  </a:lnTo>
                  <a:lnTo>
                    <a:pt x="11010" y="14007"/>
                  </a:lnTo>
                  <a:lnTo>
                    <a:pt x="10471" y="14142"/>
                  </a:lnTo>
                  <a:lnTo>
                    <a:pt x="9865" y="14276"/>
                  </a:lnTo>
                  <a:lnTo>
                    <a:pt x="9562" y="14377"/>
                  </a:lnTo>
                  <a:lnTo>
                    <a:pt x="9293" y="14478"/>
                  </a:lnTo>
                  <a:lnTo>
                    <a:pt x="9057" y="14613"/>
                  </a:lnTo>
                  <a:lnTo>
                    <a:pt x="8855" y="14781"/>
                  </a:lnTo>
                  <a:lnTo>
                    <a:pt x="8855" y="14815"/>
                  </a:lnTo>
                  <a:lnTo>
                    <a:pt x="8889" y="14849"/>
                  </a:lnTo>
                  <a:lnTo>
                    <a:pt x="9125" y="14849"/>
                  </a:lnTo>
                  <a:lnTo>
                    <a:pt x="9428" y="14815"/>
                  </a:lnTo>
                  <a:lnTo>
                    <a:pt x="9697" y="14748"/>
                  </a:lnTo>
                  <a:lnTo>
                    <a:pt x="10000" y="14647"/>
                  </a:lnTo>
                  <a:lnTo>
                    <a:pt x="10539" y="14478"/>
                  </a:lnTo>
                  <a:lnTo>
                    <a:pt x="11077" y="14310"/>
                  </a:lnTo>
                  <a:lnTo>
                    <a:pt x="13603" y="13670"/>
                  </a:lnTo>
                  <a:lnTo>
                    <a:pt x="14310" y="13468"/>
                  </a:lnTo>
                  <a:lnTo>
                    <a:pt x="14983" y="13266"/>
                  </a:lnTo>
                  <a:lnTo>
                    <a:pt x="16363" y="12828"/>
                  </a:lnTo>
                  <a:lnTo>
                    <a:pt x="17070" y="12593"/>
                  </a:lnTo>
                  <a:lnTo>
                    <a:pt x="17777" y="12424"/>
                  </a:lnTo>
                  <a:lnTo>
                    <a:pt x="18484" y="12256"/>
                  </a:lnTo>
                  <a:lnTo>
                    <a:pt x="19191" y="12155"/>
                  </a:lnTo>
                  <a:lnTo>
                    <a:pt x="19292" y="12121"/>
                  </a:lnTo>
                  <a:lnTo>
                    <a:pt x="19427" y="12660"/>
                  </a:lnTo>
                  <a:lnTo>
                    <a:pt x="19158" y="12660"/>
                  </a:lnTo>
                  <a:lnTo>
                    <a:pt x="18888" y="12727"/>
                  </a:lnTo>
                  <a:lnTo>
                    <a:pt x="18215" y="12929"/>
                  </a:lnTo>
                  <a:lnTo>
                    <a:pt x="17542" y="13131"/>
                  </a:lnTo>
                  <a:lnTo>
                    <a:pt x="16633" y="13401"/>
                  </a:lnTo>
                  <a:lnTo>
                    <a:pt x="15757" y="13670"/>
                  </a:lnTo>
                  <a:lnTo>
                    <a:pt x="14848" y="13939"/>
                  </a:lnTo>
                  <a:lnTo>
                    <a:pt x="13973" y="14209"/>
                  </a:lnTo>
                  <a:lnTo>
                    <a:pt x="11549" y="14849"/>
                  </a:lnTo>
                  <a:lnTo>
                    <a:pt x="10269" y="15152"/>
                  </a:lnTo>
                  <a:lnTo>
                    <a:pt x="9933" y="15253"/>
                  </a:lnTo>
                  <a:lnTo>
                    <a:pt x="9731" y="15286"/>
                  </a:lnTo>
                  <a:lnTo>
                    <a:pt x="9529" y="15286"/>
                  </a:lnTo>
                  <a:lnTo>
                    <a:pt x="9495" y="15320"/>
                  </a:lnTo>
                  <a:lnTo>
                    <a:pt x="9495" y="15354"/>
                  </a:lnTo>
                  <a:lnTo>
                    <a:pt x="9495" y="15387"/>
                  </a:lnTo>
                  <a:lnTo>
                    <a:pt x="9630" y="15455"/>
                  </a:lnTo>
                  <a:lnTo>
                    <a:pt x="9764" y="15488"/>
                  </a:lnTo>
                  <a:lnTo>
                    <a:pt x="9933" y="15488"/>
                  </a:lnTo>
                  <a:lnTo>
                    <a:pt x="10101" y="15455"/>
                  </a:lnTo>
                  <a:lnTo>
                    <a:pt x="10438" y="15387"/>
                  </a:lnTo>
                  <a:lnTo>
                    <a:pt x="10707" y="15320"/>
                  </a:lnTo>
                  <a:lnTo>
                    <a:pt x="12054" y="14983"/>
                  </a:lnTo>
                  <a:lnTo>
                    <a:pt x="13401" y="14647"/>
                  </a:lnTo>
                  <a:lnTo>
                    <a:pt x="14882" y="14243"/>
                  </a:lnTo>
                  <a:lnTo>
                    <a:pt x="15623" y="14040"/>
                  </a:lnTo>
                  <a:lnTo>
                    <a:pt x="16330" y="13805"/>
                  </a:lnTo>
                  <a:lnTo>
                    <a:pt x="18114" y="13266"/>
                  </a:lnTo>
                  <a:lnTo>
                    <a:pt x="18754" y="13030"/>
                  </a:lnTo>
                  <a:lnTo>
                    <a:pt x="19090" y="12929"/>
                  </a:lnTo>
                  <a:lnTo>
                    <a:pt x="19494" y="12929"/>
                  </a:lnTo>
                  <a:lnTo>
                    <a:pt x="19999" y="14882"/>
                  </a:lnTo>
                  <a:lnTo>
                    <a:pt x="17508" y="15623"/>
                  </a:lnTo>
                  <a:lnTo>
                    <a:pt x="15017" y="16364"/>
                  </a:lnTo>
                  <a:lnTo>
                    <a:pt x="12559" y="17003"/>
                  </a:lnTo>
                  <a:lnTo>
                    <a:pt x="11885" y="17172"/>
                  </a:lnTo>
                  <a:lnTo>
                    <a:pt x="11212" y="17306"/>
                  </a:lnTo>
                  <a:lnTo>
                    <a:pt x="10539" y="17475"/>
                  </a:lnTo>
                  <a:lnTo>
                    <a:pt x="9899" y="17677"/>
                  </a:lnTo>
                  <a:lnTo>
                    <a:pt x="9865" y="17710"/>
                  </a:lnTo>
                  <a:lnTo>
                    <a:pt x="9865" y="17744"/>
                  </a:lnTo>
                  <a:lnTo>
                    <a:pt x="9865" y="17778"/>
                  </a:lnTo>
                  <a:lnTo>
                    <a:pt x="9899" y="17778"/>
                  </a:lnTo>
                  <a:lnTo>
                    <a:pt x="10471" y="17744"/>
                  </a:lnTo>
                  <a:lnTo>
                    <a:pt x="11044" y="17677"/>
                  </a:lnTo>
                  <a:lnTo>
                    <a:pt x="12121" y="17407"/>
                  </a:lnTo>
                  <a:lnTo>
                    <a:pt x="13502" y="17071"/>
                  </a:lnTo>
                  <a:lnTo>
                    <a:pt x="14848" y="16700"/>
                  </a:lnTo>
                  <a:lnTo>
                    <a:pt x="17474" y="15960"/>
                  </a:lnTo>
                  <a:lnTo>
                    <a:pt x="20067" y="15185"/>
                  </a:lnTo>
                  <a:lnTo>
                    <a:pt x="20168" y="15657"/>
                  </a:lnTo>
                  <a:lnTo>
                    <a:pt x="19629" y="15825"/>
                  </a:lnTo>
                  <a:lnTo>
                    <a:pt x="19090" y="15960"/>
                  </a:lnTo>
                  <a:lnTo>
                    <a:pt x="18552" y="16094"/>
                  </a:lnTo>
                  <a:lnTo>
                    <a:pt x="18013" y="16229"/>
                  </a:lnTo>
                  <a:lnTo>
                    <a:pt x="16666" y="16633"/>
                  </a:lnTo>
                  <a:lnTo>
                    <a:pt x="15993" y="16835"/>
                  </a:lnTo>
                  <a:lnTo>
                    <a:pt x="15320" y="17037"/>
                  </a:lnTo>
                  <a:lnTo>
                    <a:pt x="12862" y="17643"/>
                  </a:lnTo>
                  <a:lnTo>
                    <a:pt x="11616" y="17946"/>
                  </a:lnTo>
                  <a:lnTo>
                    <a:pt x="11010" y="18114"/>
                  </a:lnTo>
                  <a:lnTo>
                    <a:pt x="10404" y="18316"/>
                  </a:lnTo>
                  <a:lnTo>
                    <a:pt x="10303" y="18350"/>
                  </a:lnTo>
                  <a:lnTo>
                    <a:pt x="9630" y="17677"/>
                  </a:lnTo>
                  <a:lnTo>
                    <a:pt x="9125" y="17104"/>
                  </a:lnTo>
                  <a:lnTo>
                    <a:pt x="8552" y="16498"/>
                  </a:lnTo>
                  <a:lnTo>
                    <a:pt x="8249" y="16229"/>
                  </a:lnTo>
                  <a:lnTo>
                    <a:pt x="7946" y="15960"/>
                  </a:lnTo>
                  <a:lnTo>
                    <a:pt x="7610" y="15724"/>
                  </a:lnTo>
                  <a:lnTo>
                    <a:pt x="7273" y="15556"/>
                  </a:lnTo>
                  <a:lnTo>
                    <a:pt x="7172" y="15185"/>
                  </a:lnTo>
                  <a:lnTo>
                    <a:pt x="7172" y="15118"/>
                  </a:lnTo>
                  <a:lnTo>
                    <a:pt x="7138" y="15084"/>
                  </a:lnTo>
                  <a:lnTo>
                    <a:pt x="7105" y="15051"/>
                  </a:lnTo>
                  <a:lnTo>
                    <a:pt x="6768" y="14074"/>
                  </a:lnTo>
                  <a:lnTo>
                    <a:pt x="6600" y="13569"/>
                  </a:lnTo>
                  <a:lnTo>
                    <a:pt x="6465" y="13064"/>
                  </a:lnTo>
                  <a:lnTo>
                    <a:pt x="6095" y="11616"/>
                  </a:lnTo>
                  <a:lnTo>
                    <a:pt x="5792" y="10135"/>
                  </a:lnTo>
                  <a:lnTo>
                    <a:pt x="5489" y="8755"/>
                  </a:lnTo>
                  <a:lnTo>
                    <a:pt x="5320" y="8048"/>
                  </a:lnTo>
                  <a:lnTo>
                    <a:pt x="5219" y="7374"/>
                  </a:lnTo>
                  <a:lnTo>
                    <a:pt x="5219" y="7105"/>
                  </a:lnTo>
                  <a:lnTo>
                    <a:pt x="5253" y="6869"/>
                  </a:lnTo>
                  <a:lnTo>
                    <a:pt x="5320" y="6667"/>
                  </a:lnTo>
                  <a:lnTo>
                    <a:pt x="5421" y="6465"/>
                  </a:lnTo>
                  <a:lnTo>
                    <a:pt x="5556" y="6297"/>
                  </a:lnTo>
                  <a:lnTo>
                    <a:pt x="5724" y="6162"/>
                  </a:lnTo>
                  <a:lnTo>
                    <a:pt x="5926" y="6027"/>
                  </a:lnTo>
                  <a:lnTo>
                    <a:pt x="6128" y="5926"/>
                  </a:lnTo>
                  <a:lnTo>
                    <a:pt x="6398" y="5825"/>
                  </a:lnTo>
                  <a:lnTo>
                    <a:pt x="6499" y="5758"/>
                  </a:lnTo>
                  <a:lnTo>
                    <a:pt x="6566" y="5657"/>
                  </a:lnTo>
                  <a:lnTo>
                    <a:pt x="6600" y="5657"/>
                  </a:lnTo>
                  <a:lnTo>
                    <a:pt x="7071" y="5623"/>
                  </a:lnTo>
                  <a:lnTo>
                    <a:pt x="7542" y="5522"/>
                  </a:lnTo>
                  <a:lnTo>
                    <a:pt x="8485" y="5253"/>
                  </a:lnTo>
                  <a:lnTo>
                    <a:pt x="9259" y="5051"/>
                  </a:lnTo>
                  <a:lnTo>
                    <a:pt x="10000" y="4849"/>
                  </a:lnTo>
                  <a:lnTo>
                    <a:pt x="10774" y="4613"/>
                  </a:lnTo>
                  <a:lnTo>
                    <a:pt x="11549" y="4445"/>
                  </a:lnTo>
                  <a:lnTo>
                    <a:pt x="12929" y="4142"/>
                  </a:lnTo>
                  <a:lnTo>
                    <a:pt x="14310" y="3839"/>
                  </a:lnTo>
                  <a:lnTo>
                    <a:pt x="15656" y="3536"/>
                  </a:lnTo>
                  <a:lnTo>
                    <a:pt x="16330" y="3334"/>
                  </a:lnTo>
                  <a:lnTo>
                    <a:pt x="17003" y="3098"/>
                  </a:lnTo>
                  <a:close/>
                  <a:moveTo>
                    <a:pt x="20235" y="15892"/>
                  </a:moveTo>
                  <a:lnTo>
                    <a:pt x="20336" y="16397"/>
                  </a:lnTo>
                  <a:lnTo>
                    <a:pt x="18181" y="16835"/>
                  </a:lnTo>
                  <a:lnTo>
                    <a:pt x="17104" y="17104"/>
                  </a:lnTo>
                  <a:lnTo>
                    <a:pt x="16027" y="17374"/>
                  </a:lnTo>
                  <a:lnTo>
                    <a:pt x="14815" y="17710"/>
                  </a:lnTo>
                  <a:lnTo>
                    <a:pt x="13636" y="18114"/>
                  </a:lnTo>
                  <a:lnTo>
                    <a:pt x="13064" y="18283"/>
                  </a:lnTo>
                  <a:lnTo>
                    <a:pt x="12491" y="18451"/>
                  </a:lnTo>
                  <a:lnTo>
                    <a:pt x="11919" y="18619"/>
                  </a:lnTo>
                  <a:lnTo>
                    <a:pt x="11347" y="18821"/>
                  </a:lnTo>
                  <a:lnTo>
                    <a:pt x="11111" y="18855"/>
                  </a:lnTo>
                  <a:lnTo>
                    <a:pt x="10909" y="18956"/>
                  </a:lnTo>
                  <a:lnTo>
                    <a:pt x="10471" y="18518"/>
                  </a:lnTo>
                  <a:lnTo>
                    <a:pt x="10606" y="18485"/>
                  </a:lnTo>
                  <a:lnTo>
                    <a:pt x="10741" y="18451"/>
                  </a:lnTo>
                  <a:lnTo>
                    <a:pt x="10842" y="18384"/>
                  </a:lnTo>
                  <a:lnTo>
                    <a:pt x="11380" y="18283"/>
                  </a:lnTo>
                  <a:lnTo>
                    <a:pt x="11885" y="18182"/>
                  </a:lnTo>
                  <a:lnTo>
                    <a:pt x="12929" y="17879"/>
                  </a:lnTo>
                  <a:lnTo>
                    <a:pt x="15623" y="17205"/>
                  </a:lnTo>
                  <a:lnTo>
                    <a:pt x="16296" y="17003"/>
                  </a:lnTo>
                  <a:lnTo>
                    <a:pt x="16936" y="16801"/>
                  </a:lnTo>
                  <a:lnTo>
                    <a:pt x="18282" y="16397"/>
                  </a:lnTo>
                  <a:lnTo>
                    <a:pt x="19259" y="16162"/>
                  </a:lnTo>
                  <a:lnTo>
                    <a:pt x="19764" y="16061"/>
                  </a:lnTo>
                  <a:lnTo>
                    <a:pt x="20235" y="15892"/>
                  </a:lnTo>
                  <a:close/>
                  <a:moveTo>
                    <a:pt x="20403" y="16667"/>
                  </a:moveTo>
                  <a:lnTo>
                    <a:pt x="20504" y="17138"/>
                  </a:lnTo>
                  <a:lnTo>
                    <a:pt x="19393" y="17407"/>
                  </a:lnTo>
                  <a:lnTo>
                    <a:pt x="18282" y="17677"/>
                  </a:lnTo>
                  <a:lnTo>
                    <a:pt x="17205" y="18013"/>
                  </a:lnTo>
                  <a:lnTo>
                    <a:pt x="16128" y="18384"/>
                  </a:lnTo>
                  <a:lnTo>
                    <a:pt x="15118" y="18754"/>
                  </a:lnTo>
                  <a:lnTo>
                    <a:pt x="14074" y="19124"/>
                  </a:lnTo>
                  <a:lnTo>
                    <a:pt x="13502" y="19293"/>
                  </a:lnTo>
                  <a:lnTo>
                    <a:pt x="12929" y="19394"/>
                  </a:lnTo>
                  <a:lnTo>
                    <a:pt x="11751" y="19596"/>
                  </a:lnTo>
                  <a:lnTo>
                    <a:pt x="11717" y="19629"/>
                  </a:lnTo>
                  <a:lnTo>
                    <a:pt x="11683" y="19663"/>
                  </a:lnTo>
                  <a:lnTo>
                    <a:pt x="11212" y="19259"/>
                  </a:lnTo>
                  <a:lnTo>
                    <a:pt x="11111" y="19158"/>
                  </a:lnTo>
                  <a:lnTo>
                    <a:pt x="11313" y="19091"/>
                  </a:lnTo>
                  <a:lnTo>
                    <a:pt x="11515" y="19023"/>
                  </a:lnTo>
                  <a:lnTo>
                    <a:pt x="12020" y="18889"/>
                  </a:lnTo>
                  <a:lnTo>
                    <a:pt x="12289" y="18855"/>
                  </a:lnTo>
                  <a:lnTo>
                    <a:pt x="12424" y="18821"/>
                  </a:lnTo>
                  <a:lnTo>
                    <a:pt x="12525" y="18754"/>
                  </a:lnTo>
                  <a:lnTo>
                    <a:pt x="12559" y="18754"/>
                  </a:lnTo>
                  <a:lnTo>
                    <a:pt x="13468" y="18451"/>
                  </a:lnTo>
                  <a:lnTo>
                    <a:pt x="14680" y="18047"/>
                  </a:lnTo>
                  <a:lnTo>
                    <a:pt x="15858" y="17677"/>
                  </a:lnTo>
                  <a:lnTo>
                    <a:pt x="17003" y="17407"/>
                  </a:lnTo>
                  <a:lnTo>
                    <a:pt x="18114" y="17138"/>
                  </a:lnTo>
                  <a:lnTo>
                    <a:pt x="20403" y="16667"/>
                  </a:lnTo>
                  <a:close/>
                  <a:moveTo>
                    <a:pt x="6835" y="15556"/>
                  </a:moveTo>
                  <a:lnTo>
                    <a:pt x="7239" y="15825"/>
                  </a:lnTo>
                  <a:lnTo>
                    <a:pt x="7610" y="16094"/>
                  </a:lnTo>
                  <a:lnTo>
                    <a:pt x="7980" y="16397"/>
                  </a:lnTo>
                  <a:lnTo>
                    <a:pt x="8317" y="16700"/>
                  </a:lnTo>
                  <a:lnTo>
                    <a:pt x="8990" y="17340"/>
                  </a:lnTo>
                  <a:lnTo>
                    <a:pt x="9630" y="18013"/>
                  </a:lnTo>
                  <a:lnTo>
                    <a:pt x="10337" y="18754"/>
                  </a:lnTo>
                  <a:lnTo>
                    <a:pt x="11044" y="19461"/>
                  </a:lnTo>
                  <a:lnTo>
                    <a:pt x="11380" y="19730"/>
                  </a:lnTo>
                  <a:lnTo>
                    <a:pt x="11717" y="20000"/>
                  </a:lnTo>
                  <a:lnTo>
                    <a:pt x="12054" y="20303"/>
                  </a:lnTo>
                  <a:lnTo>
                    <a:pt x="12357" y="20572"/>
                  </a:lnTo>
                  <a:lnTo>
                    <a:pt x="12289" y="20639"/>
                  </a:lnTo>
                  <a:lnTo>
                    <a:pt x="12256" y="20707"/>
                  </a:lnTo>
                  <a:lnTo>
                    <a:pt x="12256" y="20740"/>
                  </a:lnTo>
                  <a:lnTo>
                    <a:pt x="12054" y="20976"/>
                  </a:lnTo>
                  <a:lnTo>
                    <a:pt x="11852" y="21178"/>
                  </a:lnTo>
                  <a:lnTo>
                    <a:pt x="11650" y="21346"/>
                  </a:lnTo>
                  <a:lnTo>
                    <a:pt x="11414" y="21212"/>
                  </a:lnTo>
                  <a:lnTo>
                    <a:pt x="11212" y="21077"/>
                  </a:lnTo>
                  <a:lnTo>
                    <a:pt x="10842" y="20740"/>
                  </a:lnTo>
                  <a:lnTo>
                    <a:pt x="10438" y="20404"/>
                  </a:lnTo>
                  <a:lnTo>
                    <a:pt x="10034" y="20067"/>
                  </a:lnTo>
                  <a:lnTo>
                    <a:pt x="9226" y="19293"/>
                  </a:lnTo>
                  <a:lnTo>
                    <a:pt x="8384" y="18552"/>
                  </a:lnTo>
                  <a:lnTo>
                    <a:pt x="7643" y="17946"/>
                  </a:lnTo>
                  <a:lnTo>
                    <a:pt x="7273" y="17643"/>
                  </a:lnTo>
                  <a:lnTo>
                    <a:pt x="6936" y="17273"/>
                  </a:lnTo>
                  <a:lnTo>
                    <a:pt x="6566" y="16835"/>
                  </a:lnTo>
                  <a:lnTo>
                    <a:pt x="6364" y="16633"/>
                  </a:lnTo>
                  <a:lnTo>
                    <a:pt x="6128" y="16465"/>
                  </a:lnTo>
                  <a:lnTo>
                    <a:pt x="6398" y="16128"/>
                  </a:lnTo>
                  <a:lnTo>
                    <a:pt x="6701" y="15791"/>
                  </a:lnTo>
                  <a:lnTo>
                    <a:pt x="6835" y="15556"/>
                  </a:lnTo>
                  <a:close/>
                  <a:moveTo>
                    <a:pt x="20538" y="17407"/>
                  </a:moveTo>
                  <a:lnTo>
                    <a:pt x="20673" y="18081"/>
                  </a:lnTo>
                  <a:lnTo>
                    <a:pt x="20942" y="19562"/>
                  </a:lnTo>
                  <a:lnTo>
                    <a:pt x="18619" y="20134"/>
                  </a:lnTo>
                  <a:lnTo>
                    <a:pt x="16296" y="20707"/>
                  </a:lnTo>
                  <a:lnTo>
                    <a:pt x="14916" y="21077"/>
                  </a:lnTo>
                  <a:lnTo>
                    <a:pt x="13535" y="21481"/>
                  </a:lnTo>
                  <a:lnTo>
                    <a:pt x="12862" y="21683"/>
                  </a:lnTo>
                  <a:lnTo>
                    <a:pt x="12963" y="21616"/>
                  </a:lnTo>
                  <a:lnTo>
                    <a:pt x="13030" y="21515"/>
                  </a:lnTo>
                  <a:lnTo>
                    <a:pt x="13064" y="21414"/>
                  </a:lnTo>
                  <a:lnTo>
                    <a:pt x="13064" y="21279"/>
                  </a:lnTo>
                  <a:lnTo>
                    <a:pt x="12996" y="21178"/>
                  </a:lnTo>
                  <a:lnTo>
                    <a:pt x="12895" y="21077"/>
                  </a:lnTo>
                  <a:lnTo>
                    <a:pt x="12794" y="20976"/>
                  </a:lnTo>
                  <a:lnTo>
                    <a:pt x="12559" y="20774"/>
                  </a:lnTo>
                  <a:lnTo>
                    <a:pt x="12660" y="20572"/>
                  </a:lnTo>
                  <a:lnTo>
                    <a:pt x="12660" y="20505"/>
                  </a:lnTo>
                  <a:lnTo>
                    <a:pt x="12592" y="20471"/>
                  </a:lnTo>
                  <a:lnTo>
                    <a:pt x="12592" y="20437"/>
                  </a:lnTo>
                  <a:lnTo>
                    <a:pt x="12929" y="20404"/>
                  </a:lnTo>
                  <a:lnTo>
                    <a:pt x="13266" y="20336"/>
                  </a:lnTo>
                  <a:lnTo>
                    <a:pt x="13973" y="20168"/>
                  </a:lnTo>
                  <a:lnTo>
                    <a:pt x="14646" y="19966"/>
                  </a:lnTo>
                  <a:lnTo>
                    <a:pt x="15286" y="19764"/>
                  </a:lnTo>
                  <a:lnTo>
                    <a:pt x="15690" y="19629"/>
                  </a:lnTo>
                  <a:lnTo>
                    <a:pt x="16094" y="19461"/>
                  </a:lnTo>
                  <a:lnTo>
                    <a:pt x="16868" y="19091"/>
                  </a:lnTo>
                  <a:lnTo>
                    <a:pt x="17239" y="18956"/>
                  </a:lnTo>
                  <a:lnTo>
                    <a:pt x="17643" y="18821"/>
                  </a:lnTo>
                  <a:lnTo>
                    <a:pt x="18047" y="18720"/>
                  </a:lnTo>
                  <a:lnTo>
                    <a:pt x="18484" y="18687"/>
                  </a:lnTo>
                  <a:lnTo>
                    <a:pt x="18552" y="18687"/>
                  </a:lnTo>
                  <a:lnTo>
                    <a:pt x="18585" y="18653"/>
                  </a:lnTo>
                  <a:lnTo>
                    <a:pt x="18619" y="18552"/>
                  </a:lnTo>
                  <a:lnTo>
                    <a:pt x="18585" y="18451"/>
                  </a:lnTo>
                  <a:lnTo>
                    <a:pt x="18552" y="18417"/>
                  </a:lnTo>
                  <a:lnTo>
                    <a:pt x="18484" y="18384"/>
                  </a:lnTo>
                  <a:lnTo>
                    <a:pt x="18114" y="18417"/>
                  </a:lnTo>
                  <a:lnTo>
                    <a:pt x="17777" y="18485"/>
                  </a:lnTo>
                  <a:lnTo>
                    <a:pt x="17407" y="18552"/>
                  </a:lnTo>
                  <a:lnTo>
                    <a:pt x="17070" y="18687"/>
                  </a:lnTo>
                  <a:lnTo>
                    <a:pt x="16397" y="18956"/>
                  </a:lnTo>
                  <a:lnTo>
                    <a:pt x="15757" y="19259"/>
                  </a:lnTo>
                  <a:lnTo>
                    <a:pt x="15353" y="19427"/>
                  </a:lnTo>
                  <a:lnTo>
                    <a:pt x="14916" y="19562"/>
                  </a:lnTo>
                  <a:lnTo>
                    <a:pt x="14108" y="19798"/>
                  </a:lnTo>
                  <a:lnTo>
                    <a:pt x="13232" y="20000"/>
                  </a:lnTo>
                  <a:lnTo>
                    <a:pt x="12828" y="20134"/>
                  </a:lnTo>
                  <a:lnTo>
                    <a:pt x="12424" y="20269"/>
                  </a:lnTo>
                  <a:lnTo>
                    <a:pt x="11784" y="19730"/>
                  </a:lnTo>
                  <a:lnTo>
                    <a:pt x="12054" y="19764"/>
                  </a:lnTo>
                  <a:lnTo>
                    <a:pt x="12323" y="19764"/>
                  </a:lnTo>
                  <a:lnTo>
                    <a:pt x="12828" y="19730"/>
                  </a:lnTo>
                  <a:lnTo>
                    <a:pt x="13367" y="19629"/>
                  </a:lnTo>
                  <a:lnTo>
                    <a:pt x="13906" y="19461"/>
                  </a:lnTo>
                  <a:lnTo>
                    <a:pt x="14444" y="19293"/>
                  </a:lnTo>
                  <a:lnTo>
                    <a:pt x="14983" y="19091"/>
                  </a:lnTo>
                  <a:lnTo>
                    <a:pt x="15959" y="18720"/>
                  </a:lnTo>
                  <a:lnTo>
                    <a:pt x="17070" y="18316"/>
                  </a:lnTo>
                  <a:lnTo>
                    <a:pt x="18215" y="17980"/>
                  </a:lnTo>
                  <a:lnTo>
                    <a:pt x="19393" y="17677"/>
                  </a:lnTo>
                  <a:lnTo>
                    <a:pt x="20538" y="17407"/>
                  </a:lnTo>
                  <a:close/>
                  <a:moveTo>
                    <a:pt x="12458" y="20909"/>
                  </a:moveTo>
                  <a:lnTo>
                    <a:pt x="12559" y="21010"/>
                  </a:lnTo>
                  <a:lnTo>
                    <a:pt x="12761" y="21178"/>
                  </a:lnTo>
                  <a:lnTo>
                    <a:pt x="12862" y="21245"/>
                  </a:lnTo>
                  <a:lnTo>
                    <a:pt x="12895" y="21313"/>
                  </a:lnTo>
                  <a:lnTo>
                    <a:pt x="12895" y="21380"/>
                  </a:lnTo>
                  <a:lnTo>
                    <a:pt x="12794" y="21447"/>
                  </a:lnTo>
                  <a:lnTo>
                    <a:pt x="12693" y="21582"/>
                  </a:lnTo>
                  <a:lnTo>
                    <a:pt x="12559" y="21649"/>
                  </a:lnTo>
                  <a:lnTo>
                    <a:pt x="12390" y="21717"/>
                  </a:lnTo>
                  <a:lnTo>
                    <a:pt x="12222" y="21717"/>
                  </a:lnTo>
                  <a:lnTo>
                    <a:pt x="12020" y="21616"/>
                  </a:lnTo>
                  <a:lnTo>
                    <a:pt x="11919" y="21548"/>
                  </a:lnTo>
                  <a:lnTo>
                    <a:pt x="11852" y="21481"/>
                  </a:lnTo>
                  <a:lnTo>
                    <a:pt x="12020" y="21346"/>
                  </a:lnTo>
                  <a:lnTo>
                    <a:pt x="12155" y="21212"/>
                  </a:lnTo>
                  <a:lnTo>
                    <a:pt x="12458" y="20909"/>
                  </a:lnTo>
                  <a:close/>
                  <a:moveTo>
                    <a:pt x="17979" y="2661"/>
                  </a:moveTo>
                  <a:lnTo>
                    <a:pt x="18047" y="2762"/>
                  </a:lnTo>
                  <a:lnTo>
                    <a:pt x="18148" y="2762"/>
                  </a:lnTo>
                  <a:lnTo>
                    <a:pt x="18080" y="2829"/>
                  </a:lnTo>
                  <a:lnTo>
                    <a:pt x="18080" y="2964"/>
                  </a:lnTo>
                  <a:lnTo>
                    <a:pt x="18181" y="3300"/>
                  </a:lnTo>
                  <a:lnTo>
                    <a:pt x="18417" y="3940"/>
                  </a:lnTo>
                  <a:lnTo>
                    <a:pt x="18787" y="5085"/>
                  </a:lnTo>
                  <a:lnTo>
                    <a:pt x="19124" y="6230"/>
                  </a:lnTo>
                  <a:lnTo>
                    <a:pt x="19427" y="7576"/>
                  </a:lnTo>
                  <a:lnTo>
                    <a:pt x="19595" y="8250"/>
                  </a:lnTo>
                  <a:lnTo>
                    <a:pt x="19764" y="8923"/>
                  </a:lnTo>
                  <a:lnTo>
                    <a:pt x="20134" y="10236"/>
                  </a:lnTo>
                  <a:lnTo>
                    <a:pt x="20302" y="10876"/>
                  </a:lnTo>
                  <a:lnTo>
                    <a:pt x="20471" y="11549"/>
                  </a:lnTo>
                  <a:lnTo>
                    <a:pt x="20605" y="12222"/>
                  </a:lnTo>
                  <a:lnTo>
                    <a:pt x="20706" y="12929"/>
                  </a:lnTo>
                  <a:lnTo>
                    <a:pt x="20807" y="13636"/>
                  </a:lnTo>
                  <a:lnTo>
                    <a:pt x="20942" y="14344"/>
                  </a:lnTo>
                  <a:lnTo>
                    <a:pt x="21211" y="15724"/>
                  </a:lnTo>
                  <a:lnTo>
                    <a:pt x="21548" y="17104"/>
                  </a:lnTo>
                  <a:lnTo>
                    <a:pt x="21885" y="18350"/>
                  </a:lnTo>
                  <a:lnTo>
                    <a:pt x="22289" y="19596"/>
                  </a:lnTo>
                  <a:lnTo>
                    <a:pt x="22659" y="20841"/>
                  </a:lnTo>
                  <a:lnTo>
                    <a:pt x="23063" y="22087"/>
                  </a:lnTo>
                  <a:lnTo>
                    <a:pt x="22895" y="21952"/>
                  </a:lnTo>
                  <a:lnTo>
                    <a:pt x="22760" y="21784"/>
                  </a:lnTo>
                  <a:lnTo>
                    <a:pt x="22727" y="21750"/>
                  </a:lnTo>
                  <a:lnTo>
                    <a:pt x="22659" y="21717"/>
                  </a:lnTo>
                  <a:lnTo>
                    <a:pt x="22592" y="21750"/>
                  </a:lnTo>
                  <a:lnTo>
                    <a:pt x="22558" y="21784"/>
                  </a:lnTo>
                  <a:lnTo>
                    <a:pt x="22424" y="21986"/>
                  </a:lnTo>
                  <a:lnTo>
                    <a:pt x="22356" y="22188"/>
                  </a:lnTo>
                  <a:lnTo>
                    <a:pt x="22222" y="22559"/>
                  </a:lnTo>
                  <a:lnTo>
                    <a:pt x="21986" y="22053"/>
                  </a:lnTo>
                  <a:lnTo>
                    <a:pt x="21784" y="21515"/>
                  </a:lnTo>
                  <a:lnTo>
                    <a:pt x="21616" y="20976"/>
                  </a:lnTo>
                  <a:lnTo>
                    <a:pt x="21447" y="20437"/>
                  </a:lnTo>
                  <a:lnTo>
                    <a:pt x="21481" y="20404"/>
                  </a:lnTo>
                  <a:lnTo>
                    <a:pt x="21447" y="20336"/>
                  </a:lnTo>
                  <a:lnTo>
                    <a:pt x="21447" y="20303"/>
                  </a:lnTo>
                  <a:lnTo>
                    <a:pt x="21380" y="20269"/>
                  </a:lnTo>
                  <a:lnTo>
                    <a:pt x="21245" y="19629"/>
                  </a:lnTo>
                  <a:lnTo>
                    <a:pt x="21077" y="18821"/>
                  </a:lnTo>
                  <a:lnTo>
                    <a:pt x="20908" y="18013"/>
                  </a:lnTo>
                  <a:lnTo>
                    <a:pt x="20774" y="17340"/>
                  </a:lnTo>
                  <a:lnTo>
                    <a:pt x="20807" y="17273"/>
                  </a:lnTo>
                  <a:lnTo>
                    <a:pt x="20807" y="17239"/>
                  </a:lnTo>
                  <a:lnTo>
                    <a:pt x="20774" y="17172"/>
                  </a:lnTo>
                  <a:lnTo>
                    <a:pt x="20740" y="17138"/>
                  </a:lnTo>
                  <a:lnTo>
                    <a:pt x="20471" y="15791"/>
                  </a:lnTo>
                  <a:lnTo>
                    <a:pt x="20504" y="15758"/>
                  </a:lnTo>
                  <a:lnTo>
                    <a:pt x="20504" y="15690"/>
                  </a:lnTo>
                  <a:lnTo>
                    <a:pt x="20471" y="15657"/>
                  </a:lnTo>
                  <a:lnTo>
                    <a:pt x="20403" y="15589"/>
                  </a:lnTo>
                  <a:lnTo>
                    <a:pt x="20302" y="15118"/>
                  </a:lnTo>
                  <a:lnTo>
                    <a:pt x="20336" y="15017"/>
                  </a:lnTo>
                  <a:lnTo>
                    <a:pt x="20336" y="14950"/>
                  </a:lnTo>
                  <a:lnTo>
                    <a:pt x="20302" y="14882"/>
                  </a:lnTo>
                  <a:lnTo>
                    <a:pt x="20235" y="14849"/>
                  </a:lnTo>
                  <a:lnTo>
                    <a:pt x="19764" y="12963"/>
                  </a:lnTo>
                  <a:lnTo>
                    <a:pt x="19326" y="11246"/>
                  </a:lnTo>
                  <a:lnTo>
                    <a:pt x="19326" y="11145"/>
                  </a:lnTo>
                  <a:lnTo>
                    <a:pt x="19259" y="11078"/>
                  </a:lnTo>
                  <a:lnTo>
                    <a:pt x="18956" y="9731"/>
                  </a:lnTo>
                  <a:lnTo>
                    <a:pt x="18956" y="9630"/>
                  </a:lnTo>
                  <a:lnTo>
                    <a:pt x="18787" y="8957"/>
                  </a:lnTo>
                  <a:lnTo>
                    <a:pt x="18821" y="8856"/>
                  </a:lnTo>
                  <a:lnTo>
                    <a:pt x="18787" y="8788"/>
                  </a:lnTo>
                  <a:lnTo>
                    <a:pt x="18754" y="8755"/>
                  </a:lnTo>
                  <a:lnTo>
                    <a:pt x="18552" y="7745"/>
                  </a:lnTo>
                  <a:lnTo>
                    <a:pt x="18316" y="6364"/>
                  </a:lnTo>
                  <a:lnTo>
                    <a:pt x="18148" y="5691"/>
                  </a:lnTo>
                  <a:lnTo>
                    <a:pt x="17979" y="4984"/>
                  </a:lnTo>
                  <a:lnTo>
                    <a:pt x="17777" y="4512"/>
                  </a:lnTo>
                  <a:lnTo>
                    <a:pt x="17575" y="4007"/>
                  </a:lnTo>
                  <a:lnTo>
                    <a:pt x="17340" y="3536"/>
                  </a:lnTo>
                  <a:lnTo>
                    <a:pt x="17239" y="3267"/>
                  </a:lnTo>
                  <a:lnTo>
                    <a:pt x="17171" y="3031"/>
                  </a:lnTo>
                  <a:lnTo>
                    <a:pt x="17205" y="2930"/>
                  </a:lnTo>
                  <a:lnTo>
                    <a:pt x="17171" y="2896"/>
                  </a:lnTo>
                  <a:lnTo>
                    <a:pt x="17138" y="2863"/>
                  </a:lnTo>
                  <a:lnTo>
                    <a:pt x="17138" y="2829"/>
                  </a:lnTo>
                  <a:lnTo>
                    <a:pt x="17171" y="2829"/>
                  </a:lnTo>
                  <a:lnTo>
                    <a:pt x="17441" y="2728"/>
                  </a:lnTo>
                  <a:lnTo>
                    <a:pt x="17710" y="2694"/>
                  </a:lnTo>
                  <a:lnTo>
                    <a:pt x="17979" y="2661"/>
                  </a:lnTo>
                  <a:close/>
                  <a:moveTo>
                    <a:pt x="24275" y="1"/>
                  </a:moveTo>
                  <a:lnTo>
                    <a:pt x="22626" y="506"/>
                  </a:lnTo>
                  <a:lnTo>
                    <a:pt x="20976" y="977"/>
                  </a:lnTo>
                  <a:lnTo>
                    <a:pt x="19326" y="1381"/>
                  </a:lnTo>
                  <a:lnTo>
                    <a:pt x="17643" y="1785"/>
                  </a:lnTo>
                  <a:lnTo>
                    <a:pt x="14310" y="2593"/>
                  </a:lnTo>
                  <a:lnTo>
                    <a:pt x="12626" y="2997"/>
                  </a:lnTo>
                  <a:lnTo>
                    <a:pt x="10976" y="3401"/>
                  </a:lnTo>
                  <a:lnTo>
                    <a:pt x="9630" y="3772"/>
                  </a:lnTo>
                  <a:lnTo>
                    <a:pt x="8317" y="4176"/>
                  </a:lnTo>
                  <a:lnTo>
                    <a:pt x="5691" y="5017"/>
                  </a:lnTo>
                  <a:lnTo>
                    <a:pt x="5051" y="5253"/>
                  </a:lnTo>
                  <a:lnTo>
                    <a:pt x="4714" y="5388"/>
                  </a:lnTo>
                  <a:lnTo>
                    <a:pt x="4377" y="5590"/>
                  </a:lnTo>
                  <a:lnTo>
                    <a:pt x="4108" y="5792"/>
                  </a:lnTo>
                  <a:lnTo>
                    <a:pt x="3973" y="5926"/>
                  </a:lnTo>
                  <a:lnTo>
                    <a:pt x="3906" y="6061"/>
                  </a:lnTo>
                  <a:lnTo>
                    <a:pt x="3839" y="6230"/>
                  </a:lnTo>
                  <a:lnTo>
                    <a:pt x="3805" y="6364"/>
                  </a:lnTo>
                  <a:lnTo>
                    <a:pt x="3771" y="6533"/>
                  </a:lnTo>
                  <a:lnTo>
                    <a:pt x="3805" y="6735"/>
                  </a:lnTo>
                  <a:lnTo>
                    <a:pt x="3771" y="7105"/>
                  </a:lnTo>
                  <a:lnTo>
                    <a:pt x="3805" y="7509"/>
                  </a:lnTo>
                  <a:lnTo>
                    <a:pt x="3906" y="7913"/>
                  </a:lnTo>
                  <a:lnTo>
                    <a:pt x="4007" y="8317"/>
                  </a:lnTo>
                  <a:lnTo>
                    <a:pt x="4310" y="9125"/>
                  </a:lnTo>
                  <a:lnTo>
                    <a:pt x="4546" y="9866"/>
                  </a:lnTo>
                  <a:lnTo>
                    <a:pt x="5556" y="13434"/>
                  </a:lnTo>
                  <a:lnTo>
                    <a:pt x="4916" y="12761"/>
                  </a:lnTo>
                  <a:lnTo>
                    <a:pt x="4243" y="12121"/>
                  </a:lnTo>
                  <a:lnTo>
                    <a:pt x="3839" y="11717"/>
                  </a:lnTo>
                  <a:lnTo>
                    <a:pt x="3401" y="11381"/>
                  </a:lnTo>
                  <a:lnTo>
                    <a:pt x="2963" y="11010"/>
                  </a:lnTo>
                  <a:lnTo>
                    <a:pt x="2559" y="10606"/>
                  </a:lnTo>
                  <a:lnTo>
                    <a:pt x="2290" y="10371"/>
                  </a:lnTo>
                  <a:lnTo>
                    <a:pt x="1987" y="10101"/>
                  </a:lnTo>
                  <a:lnTo>
                    <a:pt x="1819" y="9967"/>
                  </a:lnTo>
                  <a:lnTo>
                    <a:pt x="1650" y="9899"/>
                  </a:lnTo>
                  <a:lnTo>
                    <a:pt x="1482" y="9866"/>
                  </a:lnTo>
                  <a:lnTo>
                    <a:pt x="1280" y="9899"/>
                  </a:lnTo>
                  <a:lnTo>
                    <a:pt x="1280" y="9832"/>
                  </a:lnTo>
                  <a:lnTo>
                    <a:pt x="1246" y="9765"/>
                  </a:lnTo>
                  <a:lnTo>
                    <a:pt x="1179" y="9731"/>
                  </a:lnTo>
                  <a:lnTo>
                    <a:pt x="1112" y="9731"/>
                  </a:lnTo>
                  <a:lnTo>
                    <a:pt x="943" y="9832"/>
                  </a:lnTo>
                  <a:lnTo>
                    <a:pt x="775" y="10000"/>
                  </a:lnTo>
                  <a:lnTo>
                    <a:pt x="506" y="10303"/>
                  </a:lnTo>
                  <a:lnTo>
                    <a:pt x="270" y="10573"/>
                  </a:lnTo>
                  <a:lnTo>
                    <a:pt x="169" y="10741"/>
                  </a:lnTo>
                  <a:lnTo>
                    <a:pt x="135" y="10808"/>
                  </a:lnTo>
                  <a:lnTo>
                    <a:pt x="135" y="10876"/>
                  </a:lnTo>
                  <a:lnTo>
                    <a:pt x="102" y="10876"/>
                  </a:lnTo>
                  <a:lnTo>
                    <a:pt x="68" y="10909"/>
                  </a:lnTo>
                  <a:lnTo>
                    <a:pt x="34" y="10943"/>
                  </a:lnTo>
                  <a:lnTo>
                    <a:pt x="1" y="10977"/>
                  </a:lnTo>
                  <a:lnTo>
                    <a:pt x="34" y="11010"/>
                  </a:lnTo>
                  <a:lnTo>
                    <a:pt x="68" y="11044"/>
                  </a:lnTo>
                  <a:lnTo>
                    <a:pt x="236" y="11145"/>
                  </a:lnTo>
                  <a:lnTo>
                    <a:pt x="371" y="11280"/>
                  </a:lnTo>
                  <a:lnTo>
                    <a:pt x="640" y="11549"/>
                  </a:lnTo>
                  <a:lnTo>
                    <a:pt x="1145" y="12155"/>
                  </a:lnTo>
                  <a:lnTo>
                    <a:pt x="1448" y="12525"/>
                  </a:lnTo>
                  <a:lnTo>
                    <a:pt x="1785" y="12896"/>
                  </a:lnTo>
                  <a:lnTo>
                    <a:pt x="2155" y="13232"/>
                  </a:lnTo>
                  <a:lnTo>
                    <a:pt x="2526" y="13569"/>
                  </a:lnTo>
                  <a:lnTo>
                    <a:pt x="3401" y="14243"/>
                  </a:lnTo>
                  <a:lnTo>
                    <a:pt x="4276" y="14983"/>
                  </a:lnTo>
                  <a:lnTo>
                    <a:pt x="4680" y="15354"/>
                  </a:lnTo>
                  <a:lnTo>
                    <a:pt x="5085" y="15758"/>
                  </a:lnTo>
                  <a:lnTo>
                    <a:pt x="5455" y="16195"/>
                  </a:lnTo>
                  <a:lnTo>
                    <a:pt x="5792" y="16633"/>
                  </a:lnTo>
                  <a:lnTo>
                    <a:pt x="5859" y="16700"/>
                  </a:lnTo>
                  <a:lnTo>
                    <a:pt x="5994" y="16700"/>
                  </a:lnTo>
                  <a:lnTo>
                    <a:pt x="6027" y="16633"/>
                  </a:lnTo>
                  <a:lnTo>
                    <a:pt x="6061" y="16599"/>
                  </a:lnTo>
                  <a:lnTo>
                    <a:pt x="6162" y="16734"/>
                  </a:lnTo>
                  <a:lnTo>
                    <a:pt x="6263" y="16835"/>
                  </a:lnTo>
                  <a:lnTo>
                    <a:pt x="6330" y="16869"/>
                  </a:lnTo>
                  <a:lnTo>
                    <a:pt x="6330" y="16902"/>
                  </a:lnTo>
                  <a:lnTo>
                    <a:pt x="6600" y="17744"/>
                  </a:lnTo>
                  <a:lnTo>
                    <a:pt x="6869" y="18619"/>
                  </a:lnTo>
                  <a:lnTo>
                    <a:pt x="7071" y="19461"/>
                  </a:lnTo>
                  <a:lnTo>
                    <a:pt x="7239" y="20336"/>
                  </a:lnTo>
                  <a:lnTo>
                    <a:pt x="7610" y="22087"/>
                  </a:lnTo>
                  <a:lnTo>
                    <a:pt x="7812" y="22963"/>
                  </a:lnTo>
                  <a:lnTo>
                    <a:pt x="8081" y="23838"/>
                  </a:lnTo>
                  <a:lnTo>
                    <a:pt x="8653" y="25656"/>
                  </a:lnTo>
                  <a:lnTo>
                    <a:pt x="9226" y="27474"/>
                  </a:lnTo>
                  <a:lnTo>
                    <a:pt x="9327" y="27710"/>
                  </a:lnTo>
                  <a:lnTo>
                    <a:pt x="9428" y="27912"/>
                  </a:lnTo>
                  <a:lnTo>
                    <a:pt x="9529" y="28114"/>
                  </a:lnTo>
                  <a:lnTo>
                    <a:pt x="9663" y="28316"/>
                  </a:lnTo>
                  <a:lnTo>
                    <a:pt x="9832" y="28484"/>
                  </a:lnTo>
                  <a:lnTo>
                    <a:pt x="10000" y="28652"/>
                  </a:lnTo>
                  <a:lnTo>
                    <a:pt x="10202" y="28787"/>
                  </a:lnTo>
                  <a:lnTo>
                    <a:pt x="10438" y="28888"/>
                  </a:lnTo>
                  <a:lnTo>
                    <a:pt x="10707" y="28955"/>
                  </a:lnTo>
                  <a:lnTo>
                    <a:pt x="11010" y="29023"/>
                  </a:lnTo>
                  <a:lnTo>
                    <a:pt x="11313" y="29056"/>
                  </a:lnTo>
                  <a:lnTo>
                    <a:pt x="11616" y="29056"/>
                  </a:lnTo>
                  <a:lnTo>
                    <a:pt x="11919" y="29023"/>
                  </a:lnTo>
                  <a:lnTo>
                    <a:pt x="12222" y="28989"/>
                  </a:lnTo>
                  <a:lnTo>
                    <a:pt x="12828" y="28854"/>
                  </a:lnTo>
                  <a:lnTo>
                    <a:pt x="13434" y="28686"/>
                  </a:lnTo>
                  <a:lnTo>
                    <a:pt x="14040" y="28484"/>
                  </a:lnTo>
                  <a:lnTo>
                    <a:pt x="15151" y="28080"/>
                  </a:lnTo>
                  <a:lnTo>
                    <a:pt x="17104" y="27541"/>
                  </a:lnTo>
                  <a:lnTo>
                    <a:pt x="19057" y="27003"/>
                  </a:lnTo>
                  <a:lnTo>
                    <a:pt x="20067" y="26666"/>
                  </a:lnTo>
                  <a:lnTo>
                    <a:pt x="21110" y="26329"/>
                  </a:lnTo>
                  <a:lnTo>
                    <a:pt x="21616" y="26161"/>
                  </a:lnTo>
                  <a:lnTo>
                    <a:pt x="22154" y="26026"/>
                  </a:lnTo>
                  <a:lnTo>
                    <a:pt x="22659" y="25892"/>
                  </a:lnTo>
                  <a:lnTo>
                    <a:pt x="23198" y="25824"/>
                  </a:lnTo>
                  <a:lnTo>
                    <a:pt x="23265" y="25791"/>
                  </a:lnTo>
                  <a:lnTo>
                    <a:pt x="23333" y="25690"/>
                  </a:lnTo>
                  <a:lnTo>
                    <a:pt x="23467" y="25690"/>
                  </a:lnTo>
                  <a:lnTo>
                    <a:pt x="23636" y="25656"/>
                  </a:lnTo>
                  <a:lnTo>
                    <a:pt x="23972" y="25589"/>
                  </a:lnTo>
                  <a:lnTo>
                    <a:pt x="24275" y="25488"/>
                  </a:lnTo>
                  <a:lnTo>
                    <a:pt x="24275" y="25151"/>
                  </a:lnTo>
                  <a:lnTo>
                    <a:pt x="23636" y="25353"/>
                  </a:lnTo>
                  <a:lnTo>
                    <a:pt x="23366" y="25454"/>
                  </a:lnTo>
                  <a:lnTo>
                    <a:pt x="23198" y="25555"/>
                  </a:lnTo>
                  <a:lnTo>
                    <a:pt x="22760" y="25589"/>
                  </a:lnTo>
                  <a:lnTo>
                    <a:pt x="22356" y="25690"/>
                  </a:lnTo>
                  <a:lnTo>
                    <a:pt x="21548" y="25892"/>
                  </a:lnTo>
                  <a:lnTo>
                    <a:pt x="19966" y="26430"/>
                  </a:lnTo>
                  <a:lnTo>
                    <a:pt x="19057" y="26700"/>
                  </a:lnTo>
                  <a:lnTo>
                    <a:pt x="18148" y="26969"/>
                  </a:lnTo>
                  <a:lnTo>
                    <a:pt x="16296" y="27474"/>
                  </a:lnTo>
                  <a:lnTo>
                    <a:pt x="14882" y="27912"/>
                  </a:lnTo>
                  <a:lnTo>
                    <a:pt x="13468" y="28349"/>
                  </a:lnTo>
                  <a:lnTo>
                    <a:pt x="12895" y="28518"/>
                  </a:lnTo>
                  <a:lnTo>
                    <a:pt x="12323" y="28686"/>
                  </a:lnTo>
                  <a:lnTo>
                    <a:pt x="11717" y="28753"/>
                  </a:lnTo>
                  <a:lnTo>
                    <a:pt x="11414" y="28787"/>
                  </a:lnTo>
                  <a:lnTo>
                    <a:pt x="11111" y="28787"/>
                  </a:lnTo>
                  <a:lnTo>
                    <a:pt x="10741" y="28720"/>
                  </a:lnTo>
                  <a:lnTo>
                    <a:pt x="10438" y="28585"/>
                  </a:lnTo>
                  <a:lnTo>
                    <a:pt x="10202" y="28417"/>
                  </a:lnTo>
                  <a:lnTo>
                    <a:pt x="9966" y="28181"/>
                  </a:lnTo>
                  <a:lnTo>
                    <a:pt x="9798" y="27912"/>
                  </a:lnTo>
                  <a:lnTo>
                    <a:pt x="9630" y="27609"/>
                  </a:lnTo>
                  <a:lnTo>
                    <a:pt x="9495" y="27306"/>
                  </a:lnTo>
                  <a:lnTo>
                    <a:pt x="9394" y="26969"/>
                  </a:lnTo>
                  <a:lnTo>
                    <a:pt x="9125" y="26094"/>
                  </a:lnTo>
                  <a:lnTo>
                    <a:pt x="8822" y="25252"/>
                  </a:lnTo>
                  <a:lnTo>
                    <a:pt x="8249" y="23535"/>
                  </a:lnTo>
                  <a:lnTo>
                    <a:pt x="8014" y="22761"/>
                  </a:lnTo>
                  <a:lnTo>
                    <a:pt x="7812" y="21986"/>
                  </a:lnTo>
                  <a:lnTo>
                    <a:pt x="7475" y="20437"/>
                  </a:lnTo>
                  <a:lnTo>
                    <a:pt x="7138" y="18855"/>
                  </a:lnTo>
                  <a:lnTo>
                    <a:pt x="6936" y="18114"/>
                  </a:lnTo>
                  <a:lnTo>
                    <a:pt x="6667" y="17340"/>
                  </a:lnTo>
                  <a:lnTo>
                    <a:pt x="6768" y="17441"/>
                  </a:lnTo>
                  <a:lnTo>
                    <a:pt x="7037" y="17744"/>
                  </a:lnTo>
                  <a:lnTo>
                    <a:pt x="7307" y="18047"/>
                  </a:lnTo>
                  <a:lnTo>
                    <a:pt x="7946" y="18586"/>
                  </a:lnTo>
                  <a:lnTo>
                    <a:pt x="8115" y="18956"/>
                  </a:lnTo>
                  <a:lnTo>
                    <a:pt x="8216" y="19360"/>
                  </a:lnTo>
                  <a:lnTo>
                    <a:pt x="8418" y="20168"/>
                  </a:lnTo>
                  <a:lnTo>
                    <a:pt x="8586" y="21010"/>
                  </a:lnTo>
                  <a:lnTo>
                    <a:pt x="8721" y="21818"/>
                  </a:lnTo>
                  <a:lnTo>
                    <a:pt x="8923" y="23030"/>
                  </a:lnTo>
                  <a:lnTo>
                    <a:pt x="9192" y="24242"/>
                  </a:lnTo>
                  <a:lnTo>
                    <a:pt x="9394" y="25319"/>
                  </a:lnTo>
                  <a:lnTo>
                    <a:pt x="9562" y="25892"/>
                  </a:lnTo>
                  <a:lnTo>
                    <a:pt x="9731" y="26498"/>
                  </a:lnTo>
                  <a:lnTo>
                    <a:pt x="10000" y="27036"/>
                  </a:lnTo>
                  <a:lnTo>
                    <a:pt x="10135" y="27272"/>
                  </a:lnTo>
                  <a:lnTo>
                    <a:pt x="10303" y="27508"/>
                  </a:lnTo>
                  <a:lnTo>
                    <a:pt x="10505" y="27710"/>
                  </a:lnTo>
                  <a:lnTo>
                    <a:pt x="10707" y="27878"/>
                  </a:lnTo>
                  <a:lnTo>
                    <a:pt x="10943" y="28013"/>
                  </a:lnTo>
                  <a:lnTo>
                    <a:pt x="11178" y="28147"/>
                  </a:lnTo>
                  <a:lnTo>
                    <a:pt x="11515" y="28215"/>
                  </a:lnTo>
                  <a:lnTo>
                    <a:pt x="11852" y="28248"/>
                  </a:lnTo>
                  <a:lnTo>
                    <a:pt x="12188" y="28248"/>
                  </a:lnTo>
                  <a:lnTo>
                    <a:pt x="12525" y="28215"/>
                  </a:lnTo>
                  <a:lnTo>
                    <a:pt x="12862" y="28147"/>
                  </a:lnTo>
                  <a:lnTo>
                    <a:pt x="13199" y="28046"/>
                  </a:lnTo>
                  <a:lnTo>
                    <a:pt x="13838" y="27878"/>
                  </a:lnTo>
                  <a:lnTo>
                    <a:pt x="14613" y="27609"/>
                  </a:lnTo>
                  <a:lnTo>
                    <a:pt x="15387" y="27306"/>
                  </a:lnTo>
                  <a:lnTo>
                    <a:pt x="16195" y="27003"/>
                  </a:lnTo>
                  <a:lnTo>
                    <a:pt x="16969" y="26733"/>
                  </a:lnTo>
                  <a:lnTo>
                    <a:pt x="21279" y="25488"/>
                  </a:lnTo>
                  <a:lnTo>
                    <a:pt x="22356" y="25151"/>
                  </a:lnTo>
                  <a:lnTo>
                    <a:pt x="23467" y="24814"/>
                  </a:lnTo>
                  <a:lnTo>
                    <a:pt x="24275" y="24579"/>
                  </a:lnTo>
                  <a:lnTo>
                    <a:pt x="24275" y="24276"/>
                  </a:lnTo>
                  <a:lnTo>
                    <a:pt x="22929" y="24713"/>
                  </a:lnTo>
                  <a:lnTo>
                    <a:pt x="20807" y="25387"/>
                  </a:lnTo>
                  <a:lnTo>
                    <a:pt x="18686" y="25993"/>
                  </a:lnTo>
                  <a:lnTo>
                    <a:pt x="16936" y="26531"/>
                  </a:lnTo>
                  <a:lnTo>
                    <a:pt x="16094" y="26801"/>
                  </a:lnTo>
                  <a:lnTo>
                    <a:pt x="15252" y="27104"/>
                  </a:lnTo>
                  <a:lnTo>
                    <a:pt x="14444" y="27407"/>
                  </a:lnTo>
                  <a:lnTo>
                    <a:pt x="13670" y="27676"/>
                  </a:lnTo>
                  <a:lnTo>
                    <a:pt x="13232" y="27811"/>
                  </a:lnTo>
                  <a:lnTo>
                    <a:pt x="12828" y="27878"/>
                  </a:lnTo>
                  <a:lnTo>
                    <a:pt x="12424" y="27945"/>
                  </a:lnTo>
                  <a:lnTo>
                    <a:pt x="12020" y="27979"/>
                  </a:lnTo>
                  <a:lnTo>
                    <a:pt x="11650" y="27979"/>
                  </a:lnTo>
                  <a:lnTo>
                    <a:pt x="11313" y="27878"/>
                  </a:lnTo>
                  <a:lnTo>
                    <a:pt x="11044" y="27777"/>
                  </a:lnTo>
                  <a:lnTo>
                    <a:pt x="10774" y="27575"/>
                  </a:lnTo>
                  <a:lnTo>
                    <a:pt x="10539" y="27373"/>
                  </a:lnTo>
                  <a:lnTo>
                    <a:pt x="10337" y="27104"/>
                  </a:lnTo>
                  <a:lnTo>
                    <a:pt x="10168" y="26834"/>
                  </a:lnTo>
                  <a:lnTo>
                    <a:pt x="10034" y="26531"/>
                  </a:lnTo>
                  <a:lnTo>
                    <a:pt x="9899" y="26195"/>
                  </a:lnTo>
                  <a:lnTo>
                    <a:pt x="9764" y="25858"/>
                  </a:lnTo>
                  <a:lnTo>
                    <a:pt x="9596" y="25185"/>
                  </a:lnTo>
                  <a:lnTo>
                    <a:pt x="9461" y="24511"/>
                  </a:lnTo>
                  <a:lnTo>
                    <a:pt x="9327" y="23872"/>
                  </a:lnTo>
                  <a:lnTo>
                    <a:pt x="9125" y="22626"/>
                  </a:lnTo>
                  <a:lnTo>
                    <a:pt x="8923" y="21346"/>
                  </a:lnTo>
                  <a:lnTo>
                    <a:pt x="8822" y="20707"/>
                  </a:lnTo>
                  <a:lnTo>
                    <a:pt x="8687" y="20101"/>
                  </a:lnTo>
                  <a:lnTo>
                    <a:pt x="8519" y="19495"/>
                  </a:lnTo>
                  <a:lnTo>
                    <a:pt x="8317" y="18889"/>
                  </a:lnTo>
                  <a:lnTo>
                    <a:pt x="8350" y="18922"/>
                  </a:lnTo>
                  <a:lnTo>
                    <a:pt x="9259" y="19764"/>
                  </a:lnTo>
                  <a:lnTo>
                    <a:pt x="9697" y="20168"/>
                  </a:lnTo>
                  <a:lnTo>
                    <a:pt x="10135" y="20572"/>
                  </a:lnTo>
                  <a:lnTo>
                    <a:pt x="10539" y="20875"/>
                  </a:lnTo>
                  <a:lnTo>
                    <a:pt x="10741" y="21043"/>
                  </a:lnTo>
                  <a:lnTo>
                    <a:pt x="10909" y="21178"/>
                  </a:lnTo>
                  <a:lnTo>
                    <a:pt x="11212" y="21447"/>
                  </a:lnTo>
                  <a:lnTo>
                    <a:pt x="11347" y="21548"/>
                  </a:lnTo>
                  <a:lnTo>
                    <a:pt x="11549" y="21616"/>
                  </a:lnTo>
                  <a:lnTo>
                    <a:pt x="11616" y="21649"/>
                  </a:lnTo>
                  <a:lnTo>
                    <a:pt x="11683" y="21616"/>
                  </a:lnTo>
                  <a:lnTo>
                    <a:pt x="11717" y="21582"/>
                  </a:lnTo>
                  <a:lnTo>
                    <a:pt x="11717" y="21616"/>
                  </a:lnTo>
                  <a:lnTo>
                    <a:pt x="11751" y="21649"/>
                  </a:lnTo>
                  <a:lnTo>
                    <a:pt x="11919" y="21784"/>
                  </a:lnTo>
                  <a:lnTo>
                    <a:pt x="12121" y="21885"/>
                  </a:lnTo>
                  <a:lnTo>
                    <a:pt x="11616" y="21986"/>
                  </a:lnTo>
                  <a:lnTo>
                    <a:pt x="11380" y="22053"/>
                  </a:lnTo>
                  <a:lnTo>
                    <a:pt x="11178" y="22155"/>
                  </a:lnTo>
                  <a:lnTo>
                    <a:pt x="11111" y="22222"/>
                  </a:lnTo>
                  <a:lnTo>
                    <a:pt x="11111" y="22289"/>
                  </a:lnTo>
                  <a:lnTo>
                    <a:pt x="11178" y="22357"/>
                  </a:lnTo>
                  <a:lnTo>
                    <a:pt x="11246" y="22357"/>
                  </a:lnTo>
                  <a:lnTo>
                    <a:pt x="12525" y="22020"/>
                  </a:lnTo>
                  <a:lnTo>
                    <a:pt x="13805" y="21683"/>
                  </a:lnTo>
                  <a:lnTo>
                    <a:pt x="15084" y="21313"/>
                  </a:lnTo>
                  <a:lnTo>
                    <a:pt x="16363" y="20976"/>
                  </a:lnTo>
                  <a:lnTo>
                    <a:pt x="18686" y="20404"/>
                  </a:lnTo>
                  <a:lnTo>
                    <a:pt x="21009" y="19831"/>
                  </a:lnTo>
                  <a:lnTo>
                    <a:pt x="21110" y="20235"/>
                  </a:lnTo>
                  <a:lnTo>
                    <a:pt x="20841" y="20269"/>
                  </a:lnTo>
                  <a:lnTo>
                    <a:pt x="20538" y="20303"/>
                  </a:lnTo>
                  <a:lnTo>
                    <a:pt x="19932" y="20437"/>
                  </a:lnTo>
                  <a:lnTo>
                    <a:pt x="18821" y="20740"/>
                  </a:lnTo>
                  <a:lnTo>
                    <a:pt x="18013" y="20942"/>
                  </a:lnTo>
                  <a:lnTo>
                    <a:pt x="17239" y="21178"/>
                  </a:lnTo>
                  <a:lnTo>
                    <a:pt x="15690" y="21649"/>
                  </a:lnTo>
                  <a:lnTo>
                    <a:pt x="14108" y="22155"/>
                  </a:lnTo>
                  <a:lnTo>
                    <a:pt x="13333" y="22424"/>
                  </a:lnTo>
                  <a:lnTo>
                    <a:pt x="12525" y="22660"/>
                  </a:lnTo>
                  <a:lnTo>
                    <a:pt x="12188" y="22693"/>
                  </a:lnTo>
                  <a:lnTo>
                    <a:pt x="11852" y="22761"/>
                  </a:lnTo>
                  <a:lnTo>
                    <a:pt x="11683" y="22794"/>
                  </a:lnTo>
                  <a:lnTo>
                    <a:pt x="11515" y="22895"/>
                  </a:lnTo>
                  <a:lnTo>
                    <a:pt x="11414" y="22996"/>
                  </a:lnTo>
                  <a:lnTo>
                    <a:pt x="11313" y="23131"/>
                  </a:lnTo>
                  <a:lnTo>
                    <a:pt x="11313" y="23165"/>
                  </a:lnTo>
                  <a:lnTo>
                    <a:pt x="11347" y="23165"/>
                  </a:lnTo>
                  <a:lnTo>
                    <a:pt x="11784" y="23030"/>
                  </a:lnTo>
                  <a:lnTo>
                    <a:pt x="12222" y="22929"/>
                  </a:lnTo>
                  <a:lnTo>
                    <a:pt x="12660" y="22862"/>
                  </a:lnTo>
                  <a:lnTo>
                    <a:pt x="13097" y="22727"/>
                  </a:lnTo>
                  <a:lnTo>
                    <a:pt x="14545" y="22289"/>
                  </a:lnTo>
                  <a:lnTo>
                    <a:pt x="15993" y="21818"/>
                  </a:lnTo>
                  <a:lnTo>
                    <a:pt x="17306" y="21414"/>
                  </a:lnTo>
                  <a:lnTo>
                    <a:pt x="18653" y="21043"/>
                  </a:lnTo>
                  <a:lnTo>
                    <a:pt x="19259" y="20841"/>
                  </a:lnTo>
                  <a:lnTo>
                    <a:pt x="19898" y="20673"/>
                  </a:lnTo>
                  <a:lnTo>
                    <a:pt x="20538" y="20538"/>
                  </a:lnTo>
                  <a:lnTo>
                    <a:pt x="20875" y="20505"/>
                  </a:lnTo>
                  <a:lnTo>
                    <a:pt x="21178" y="20505"/>
                  </a:lnTo>
                  <a:lnTo>
                    <a:pt x="21346" y="21043"/>
                  </a:lnTo>
                  <a:lnTo>
                    <a:pt x="20740" y="21144"/>
                  </a:lnTo>
                  <a:lnTo>
                    <a:pt x="20134" y="21279"/>
                  </a:lnTo>
                  <a:lnTo>
                    <a:pt x="18922" y="21582"/>
                  </a:lnTo>
                  <a:lnTo>
                    <a:pt x="16498" y="22256"/>
                  </a:lnTo>
                  <a:lnTo>
                    <a:pt x="15252" y="22592"/>
                  </a:lnTo>
                  <a:lnTo>
                    <a:pt x="14007" y="22963"/>
                  </a:lnTo>
                  <a:lnTo>
                    <a:pt x="12761" y="23400"/>
                  </a:lnTo>
                  <a:lnTo>
                    <a:pt x="11549" y="23838"/>
                  </a:lnTo>
                  <a:lnTo>
                    <a:pt x="11515" y="23872"/>
                  </a:lnTo>
                  <a:lnTo>
                    <a:pt x="11515" y="23905"/>
                  </a:lnTo>
                  <a:lnTo>
                    <a:pt x="11549" y="23973"/>
                  </a:lnTo>
                  <a:lnTo>
                    <a:pt x="11582" y="23973"/>
                  </a:lnTo>
                  <a:lnTo>
                    <a:pt x="12188" y="23872"/>
                  </a:lnTo>
                  <a:lnTo>
                    <a:pt x="12794" y="23737"/>
                  </a:lnTo>
                  <a:lnTo>
                    <a:pt x="13367" y="23569"/>
                  </a:lnTo>
                  <a:lnTo>
                    <a:pt x="13973" y="23333"/>
                  </a:lnTo>
                  <a:lnTo>
                    <a:pt x="15151" y="22929"/>
                  </a:lnTo>
                  <a:lnTo>
                    <a:pt x="15724" y="22727"/>
                  </a:lnTo>
                  <a:lnTo>
                    <a:pt x="16330" y="22559"/>
                  </a:lnTo>
                  <a:lnTo>
                    <a:pt x="17575" y="22222"/>
                  </a:lnTo>
                  <a:lnTo>
                    <a:pt x="18855" y="21851"/>
                  </a:lnTo>
                  <a:lnTo>
                    <a:pt x="20134" y="21548"/>
                  </a:lnTo>
                  <a:lnTo>
                    <a:pt x="20774" y="21414"/>
                  </a:lnTo>
                  <a:lnTo>
                    <a:pt x="21414" y="21279"/>
                  </a:lnTo>
                  <a:lnTo>
                    <a:pt x="21750" y="22155"/>
                  </a:lnTo>
                  <a:lnTo>
                    <a:pt x="21919" y="22592"/>
                  </a:lnTo>
                  <a:lnTo>
                    <a:pt x="22154" y="22996"/>
                  </a:lnTo>
                  <a:lnTo>
                    <a:pt x="22188" y="23064"/>
                  </a:lnTo>
                  <a:lnTo>
                    <a:pt x="22255" y="23064"/>
                  </a:lnTo>
                  <a:lnTo>
                    <a:pt x="22356" y="23030"/>
                  </a:lnTo>
                  <a:lnTo>
                    <a:pt x="22390" y="22963"/>
                  </a:lnTo>
                  <a:lnTo>
                    <a:pt x="22525" y="22525"/>
                  </a:lnTo>
                  <a:lnTo>
                    <a:pt x="22592" y="22323"/>
                  </a:lnTo>
                  <a:lnTo>
                    <a:pt x="22659" y="22121"/>
                  </a:lnTo>
                  <a:lnTo>
                    <a:pt x="22760" y="22222"/>
                  </a:lnTo>
                  <a:lnTo>
                    <a:pt x="22861" y="22289"/>
                  </a:lnTo>
                  <a:lnTo>
                    <a:pt x="23131" y="22390"/>
                  </a:lnTo>
                  <a:lnTo>
                    <a:pt x="23164" y="22491"/>
                  </a:lnTo>
                  <a:lnTo>
                    <a:pt x="23198" y="22525"/>
                  </a:lnTo>
                  <a:lnTo>
                    <a:pt x="23232" y="22559"/>
                  </a:lnTo>
                  <a:lnTo>
                    <a:pt x="23333" y="22559"/>
                  </a:lnTo>
                  <a:lnTo>
                    <a:pt x="23400" y="22525"/>
                  </a:lnTo>
                  <a:lnTo>
                    <a:pt x="23434" y="22458"/>
                  </a:lnTo>
                  <a:lnTo>
                    <a:pt x="23434" y="22424"/>
                  </a:lnTo>
                  <a:lnTo>
                    <a:pt x="23400" y="22357"/>
                  </a:lnTo>
                  <a:lnTo>
                    <a:pt x="23400" y="22256"/>
                  </a:lnTo>
                  <a:lnTo>
                    <a:pt x="23366" y="22188"/>
                  </a:lnTo>
                  <a:lnTo>
                    <a:pt x="22962" y="20841"/>
                  </a:lnTo>
                  <a:lnTo>
                    <a:pt x="22558" y="19495"/>
                  </a:lnTo>
                  <a:lnTo>
                    <a:pt x="22121" y="18114"/>
                  </a:lnTo>
                  <a:lnTo>
                    <a:pt x="21750" y="16768"/>
                  </a:lnTo>
                  <a:lnTo>
                    <a:pt x="21582" y="16061"/>
                  </a:lnTo>
                  <a:lnTo>
                    <a:pt x="21414" y="15320"/>
                  </a:lnTo>
                  <a:lnTo>
                    <a:pt x="21178" y="13872"/>
                  </a:lnTo>
                  <a:lnTo>
                    <a:pt x="20908" y="12424"/>
                  </a:lnTo>
                  <a:lnTo>
                    <a:pt x="20774" y="11717"/>
                  </a:lnTo>
                  <a:lnTo>
                    <a:pt x="20639" y="10977"/>
                  </a:lnTo>
                  <a:lnTo>
                    <a:pt x="20437" y="10337"/>
                  </a:lnTo>
                  <a:lnTo>
                    <a:pt x="20269" y="9664"/>
                  </a:lnTo>
                  <a:lnTo>
                    <a:pt x="19898" y="8384"/>
                  </a:lnTo>
                  <a:lnTo>
                    <a:pt x="19528" y="6903"/>
                  </a:lnTo>
                  <a:lnTo>
                    <a:pt x="19360" y="6162"/>
                  </a:lnTo>
                  <a:lnTo>
                    <a:pt x="19158" y="5421"/>
                  </a:lnTo>
                  <a:lnTo>
                    <a:pt x="18855" y="4479"/>
                  </a:lnTo>
                  <a:lnTo>
                    <a:pt x="18552" y="3570"/>
                  </a:lnTo>
                  <a:lnTo>
                    <a:pt x="18451" y="3132"/>
                  </a:lnTo>
                  <a:lnTo>
                    <a:pt x="18350" y="2896"/>
                  </a:lnTo>
                  <a:lnTo>
                    <a:pt x="18282" y="2694"/>
                  </a:lnTo>
                  <a:lnTo>
                    <a:pt x="18518" y="2728"/>
                  </a:lnTo>
                  <a:lnTo>
                    <a:pt x="18821" y="2694"/>
                  </a:lnTo>
                  <a:lnTo>
                    <a:pt x="19494" y="2560"/>
                  </a:lnTo>
                  <a:lnTo>
                    <a:pt x="19494" y="2795"/>
                  </a:lnTo>
                  <a:lnTo>
                    <a:pt x="19528" y="3065"/>
                  </a:lnTo>
                  <a:lnTo>
                    <a:pt x="19629" y="3570"/>
                  </a:lnTo>
                  <a:lnTo>
                    <a:pt x="19764" y="4075"/>
                  </a:lnTo>
                  <a:lnTo>
                    <a:pt x="19932" y="4580"/>
                  </a:lnTo>
                  <a:lnTo>
                    <a:pt x="20100" y="5287"/>
                  </a:lnTo>
                  <a:lnTo>
                    <a:pt x="20269" y="5994"/>
                  </a:lnTo>
                  <a:lnTo>
                    <a:pt x="20572" y="7442"/>
                  </a:lnTo>
                  <a:lnTo>
                    <a:pt x="20740" y="8182"/>
                  </a:lnTo>
                  <a:lnTo>
                    <a:pt x="20908" y="8889"/>
                  </a:lnTo>
                  <a:lnTo>
                    <a:pt x="21312" y="10371"/>
                  </a:lnTo>
                  <a:lnTo>
                    <a:pt x="22154" y="13232"/>
                  </a:lnTo>
                  <a:lnTo>
                    <a:pt x="22962" y="16061"/>
                  </a:lnTo>
                  <a:lnTo>
                    <a:pt x="23366" y="17441"/>
                  </a:lnTo>
                  <a:lnTo>
                    <a:pt x="23737" y="18855"/>
                  </a:lnTo>
                  <a:lnTo>
                    <a:pt x="23972" y="19663"/>
                  </a:lnTo>
                  <a:lnTo>
                    <a:pt x="24275" y="20471"/>
                  </a:lnTo>
                  <a:lnTo>
                    <a:pt x="24275" y="19697"/>
                  </a:lnTo>
                  <a:lnTo>
                    <a:pt x="24107" y="19259"/>
                  </a:lnTo>
                  <a:lnTo>
                    <a:pt x="23972" y="18788"/>
                  </a:lnTo>
                  <a:lnTo>
                    <a:pt x="23602" y="17441"/>
                  </a:lnTo>
                  <a:lnTo>
                    <a:pt x="23232" y="16094"/>
                  </a:lnTo>
                  <a:lnTo>
                    <a:pt x="22457" y="13434"/>
                  </a:lnTo>
                  <a:lnTo>
                    <a:pt x="21649" y="10674"/>
                  </a:lnTo>
                  <a:lnTo>
                    <a:pt x="21245" y="9260"/>
                  </a:lnTo>
                  <a:lnTo>
                    <a:pt x="20875" y="7879"/>
                  </a:lnTo>
                  <a:lnTo>
                    <a:pt x="20605" y="6499"/>
                  </a:lnTo>
                  <a:lnTo>
                    <a:pt x="20302" y="5152"/>
                  </a:lnTo>
                  <a:lnTo>
                    <a:pt x="20134" y="4479"/>
                  </a:lnTo>
                  <a:lnTo>
                    <a:pt x="19932" y="3839"/>
                  </a:lnTo>
                  <a:lnTo>
                    <a:pt x="19764" y="3166"/>
                  </a:lnTo>
                  <a:lnTo>
                    <a:pt x="19629" y="2492"/>
                  </a:lnTo>
                  <a:lnTo>
                    <a:pt x="20504" y="2257"/>
                  </a:lnTo>
                  <a:lnTo>
                    <a:pt x="20976" y="2088"/>
                  </a:lnTo>
                  <a:lnTo>
                    <a:pt x="21818" y="1819"/>
                  </a:lnTo>
                  <a:lnTo>
                    <a:pt x="22626" y="1516"/>
                  </a:lnTo>
                  <a:lnTo>
                    <a:pt x="23434" y="1247"/>
                  </a:lnTo>
                  <a:lnTo>
                    <a:pt x="24275" y="1011"/>
                  </a:lnTo>
                  <a:lnTo>
                    <a:pt x="24275" y="742"/>
                  </a:lnTo>
                  <a:lnTo>
                    <a:pt x="24141" y="809"/>
                  </a:lnTo>
                  <a:lnTo>
                    <a:pt x="21851" y="1583"/>
                  </a:lnTo>
                  <a:lnTo>
                    <a:pt x="20706" y="1954"/>
                  </a:lnTo>
                  <a:lnTo>
                    <a:pt x="19595" y="2290"/>
                  </a:lnTo>
                  <a:lnTo>
                    <a:pt x="18922" y="2492"/>
                  </a:lnTo>
                  <a:lnTo>
                    <a:pt x="18518" y="2560"/>
                  </a:lnTo>
                  <a:lnTo>
                    <a:pt x="18350" y="2560"/>
                  </a:lnTo>
                  <a:lnTo>
                    <a:pt x="18215" y="2526"/>
                  </a:lnTo>
                  <a:lnTo>
                    <a:pt x="18181" y="2492"/>
                  </a:lnTo>
                  <a:lnTo>
                    <a:pt x="18047" y="2459"/>
                  </a:lnTo>
                  <a:lnTo>
                    <a:pt x="17609" y="2459"/>
                  </a:lnTo>
                  <a:lnTo>
                    <a:pt x="17340" y="2526"/>
                  </a:lnTo>
                  <a:lnTo>
                    <a:pt x="17205" y="2593"/>
                  </a:lnTo>
                  <a:lnTo>
                    <a:pt x="17104" y="2661"/>
                  </a:lnTo>
                  <a:lnTo>
                    <a:pt x="17003" y="2661"/>
                  </a:lnTo>
                  <a:lnTo>
                    <a:pt x="16969" y="2694"/>
                  </a:lnTo>
                  <a:lnTo>
                    <a:pt x="16969" y="2728"/>
                  </a:lnTo>
                  <a:lnTo>
                    <a:pt x="16969" y="2863"/>
                  </a:lnTo>
                  <a:lnTo>
                    <a:pt x="16969" y="2896"/>
                  </a:lnTo>
                  <a:lnTo>
                    <a:pt x="16296" y="3098"/>
                  </a:lnTo>
                  <a:lnTo>
                    <a:pt x="15623" y="3300"/>
                  </a:lnTo>
                  <a:lnTo>
                    <a:pt x="14242" y="3637"/>
                  </a:lnTo>
                  <a:lnTo>
                    <a:pt x="12862" y="3906"/>
                  </a:lnTo>
                  <a:lnTo>
                    <a:pt x="11481" y="4209"/>
                  </a:lnTo>
                  <a:lnTo>
                    <a:pt x="10707" y="4411"/>
                  </a:lnTo>
                  <a:lnTo>
                    <a:pt x="9933" y="4647"/>
                  </a:lnTo>
                  <a:lnTo>
                    <a:pt x="8418" y="5051"/>
                  </a:lnTo>
                  <a:lnTo>
                    <a:pt x="7812" y="5219"/>
                  </a:lnTo>
                  <a:lnTo>
                    <a:pt x="7239" y="5354"/>
                  </a:lnTo>
                  <a:lnTo>
                    <a:pt x="6869" y="5455"/>
                  </a:lnTo>
                  <a:lnTo>
                    <a:pt x="6667" y="5522"/>
                  </a:lnTo>
                  <a:lnTo>
                    <a:pt x="6532" y="5522"/>
                  </a:lnTo>
                  <a:lnTo>
                    <a:pt x="6532" y="5556"/>
                  </a:lnTo>
                  <a:lnTo>
                    <a:pt x="6532" y="5623"/>
                  </a:lnTo>
                  <a:lnTo>
                    <a:pt x="6095" y="5758"/>
                  </a:lnTo>
                  <a:lnTo>
                    <a:pt x="5859" y="5859"/>
                  </a:lnTo>
                  <a:lnTo>
                    <a:pt x="5657" y="5994"/>
                  </a:lnTo>
                  <a:lnTo>
                    <a:pt x="5489" y="6129"/>
                  </a:lnTo>
                  <a:lnTo>
                    <a:pt x="5320" y="6263"/>
                  </a:lnTo>
                  <a:lnTo>
                    <a:pt x="5186" y="6465"/>
                  </a:lnTo>
                  <a:lnTo>
                    <a:pt x="5085" y="6701"/>
                  </a:lnTo>
                  <a:lnTo>
                    <a:pt x="5017" y="6937"/>
                  </a:lnTo>
                  <a:lnTo>
                    <a:pt x="4984" y="7240"/>
                  </a:lnTo>
                  <a:lnTo>
                    <a:pt x="5017" y="7543"/>
                  </a:lnTo>
                  <a:lnTo>
                    <a:pt x="5051" y="7846"/>
                  </a:lnTo>
                  <a:lnTo>
                    <a:pt x="5219" y="8418"/>
                  </a:lnTo>
                  <a:lnTo>
                    <a:pt x="5354" y="8957"/>
                  </a:lnTo>
                  <a:lnTo>
                    <a:pt x="5691" y="10674"/>
                  </a:lnTo>
                  <a:lnTo>
                    <a:pt x="6095" y="12391"/>
                  </a:lnTo>
                  <a:lnTo>
                    <a:pt x="6229" y="12963"/>
                  </a:lnTo>
                  <a:lnTo>
                    <a:pt x="6398" y="13535"/>
                  </a:lnTo>
                  <a:lnTo>
                    <a:pt x="6768" y="14647"/>
                  </a:lnTo>
                  <a:lnTo>
                    <a:pt x="6330" y="14243"/>
                  </a:lnTo>
                  <a:lnTo>
                    <a:pt x="5893" y="13805"/>
                  </a:lnTo>
                  <a:lnTo>
                    <a:pt x="5792" y="13333"/>
                  </a:lnTo>
                  <a:lnTo>
                    <a:pt x="5691" y="12862"/>
                  </a:lnTo>
                  <a:lnTo>
                    <a:pt x="5421" y="11919"/>
                  </a:lnTo>
                  <a:lnTo>
                    <a:pt x="5118" y="10977"/>
                  </a:lnTo>
                  <a:lnTo>
                    <a:pt x="4815" y="10034"/>
                  </a:lnTo>
                  <a:lnTo>
                    <a:pt x="4579" y="9226"/>
                  </a:lnTo>
                  <a:lnTo>
                    <a:pt x="4310" y="8384"/>
                  </a:lnTo>
                  <a:lnTo>
                    <a:pt x="4209" y="8014"/>
                  </a:lnTo>
                  <a:lnTo>
                    <a:pt x="4142" y="7644"/>
                  </a:lnTo>
                  <a:lnTo>
                    <a:pt x="4007" y="6903"/>
                  </a:lnTo>
                  <a:lnTo>
                    <a:pt x="4041" y="6869"/>
                  </a:lnTo>
                  <a:lnTo>
                    <a:pt x="4041" y="6802"/>
                  </a:lnTo>
                  <a:lnTo>
                    <a:pt x="4007" y="6566"/>
                  </a:lnTo>
                  <a:lnTo>
                    <a:pt x="4041" y="6364"/>
                  </a:lnTo>
                  <a:lnTo>
                    <a:pt x="4108" y="6196"/>
                  </a:lnTo>
                  <a:lnTo>
                    <a:pt x="4243" y="6027"/>
                  </a:lnTo>
                  <a:lnTo>
                    <a:pt x="4411" y="5859"/>
                  </a:lnTo>
                  <a:lnTo>
                    <a:pt x="4579" y="5724"/>
                  </a:lnTo>
                  <a:lnTo>
                    <a:pt x="4815" y="5590"/>
                  </a:lnTo>
                  <a:lnTo>
                    <a:pt x="5051" y="5489"/>
                  </a:lnTo>
                  <a:lnTo>
                    <a:pt x="5556" y="5287"/>
                  </a:lnTo>
                  <a:lnTo>
                    <a:pt x="6095" y="5152"/>
                  </a:lnTo>
                  <a:lnTo>
                    <a:pt x="6903" y="4916"/>
                  </a:lnTo>
                  <a:lnTo>
                    <a:pt x="9663" y="4075"/>
                  </a:lnTo>
                  <a:lnTo>
                    <a:pt x="11077" y="3671"/>
                  </a:lnTo>
                  <a:lnTo>
                    <a:pt x="12458" y="3300"/>
                  </a:lnTo>
                  <a:lnTo>
                    <a:pt x="15421" y="2593"/>
                  </a:lnTo>
                  <a:lnTo>
                    <a:pt x="18383" y="1886"/>
                  </a:lnTo>
                  <a:lnTo>
                    <a:pt x="19865" y="1516"/>
                  </a:lnTo>
                  <a:lnTo>
                    <a:pt x="21346" y="1146"/>
                  </a:lnTo>
                  <a:lnTo>
                    <a:pt x="22828" y="742"/>
                  </a:lnTo>
                  <a:lnTo>
                    <a:pt x="24275" y="304"/>
                  </a:lnTo>
                  <a:lnTo>
                    <a:pt x="2427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4" name="Google Shape;1669;p11"/>
            <p:cNvSpPr/>
            <p:nvPr/>
          </p:nvSpPr>
          <p:spPr>
            <a:xfrm>
              <a:off x="1181350" y="352575"/>
              <a:ext cx="14350" cy="7600"/>
            </a:xfrm>
            <a:custGeom>
              <a:avLst/>
              <a:gdLst/>
              <a:ahLst/>
              <a:cxnLst/>
              <a:rect l="l" t="t" r="r" b="b"/>
              <a:pathLst>
                <a:path w="574" h="304" extrusionOk="0">
                  <a:moveTo>
                    <a:pt x="405" y="1"/>
                  </a:moveTo>
                  <a:lnTo>
                    <a:pt x="169" y="35"/>
                  </a:lnTo>
                  <a:lnTo>
                    <a:pt x="68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1" y="203"/>
                  </a:lnTo>
                  <a:lnTo>
                    <a:pt x="68" y="270"/>
                  </a:lnTo>
                  <a:lnTo>
                    <a:pt x="135" y="270"/>
                  </a:lnTo>
                  <a:lnTo>
                    <a:pt x="203" y="304"/>
                  </a:lnTo>
                  <a:lnTo>
                    <a:pt x="438" y="270"/>
                  </a:lnTo>
                  <a:lnTo>
                    <a:pt x="506" y="237"/>
                  </a:lnTo>
                  <a:lnTo>
                    <a:pt x="573" y="203"/>
                  </a:lnTo>
                  <a:lnTo>
                    <a:pt x="573" y="169"/>
                  </a:lnTo>
                  <a:lnTo>
                    <a:pt x="573" y="102"/>
                  </a:lnTo>
                  <a:lnTo>
                    <a:pt x="573" y="68"/>
                  </a:lnTo>
                  <a:lnTo>
                    <a:pt x="539" y="35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5" name="Google Shape;1670;p11"/>
            <p:cNvSpPr/>
            <p:nvPr/>
          </p:nvSpPr>
          <p:spPr>
            <a:xfrm>
              <a:off x="3756950" y="1480475"/>
              <a:ext cx="19400" cy="8425"/>
            </a:xfrm>
            <a:custGeom>
              <a:avLst/>
              <a:gdLst/>
              <a:ahLst/>
              <a:cxnLst/>
              <a:rect l="l" t="t" r="r" b="b"/>
              <a:pathLst>
                <a:path w="776" h="337" extrusionOk="0">
                  <a:moveTo>
                    <a:pt x="775" y="0"/>
                  </a:moveTo>
                  <a:lnTo>
                    <a:pt x="371" y="101"/>
                  </a:lnTo>
                  <a:lnTo>
                    <a:pt x="203" y="202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405" y="337"/>
                  </a:lnTo>
                  <a:lnTo>
                    <a:pt x="775" y="269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6" name="Google Shape;1671;p11"/>
            <p:cNvSpPr/>
            <p:nvPr/>
          </p:nvSpPr>
          <p:spPr>
            <a:xfrm>
              <a:off x="3750225" y="1433325"/>
              <a:ext cx="26125" cy="14325"/>
            </a:xfrm>
            <a:custGeom>
              <a:avLst/>
              <a:gdLst/>
              <a:ahLst/>
              <a:cxnLst/>
              <a:rect l="l" t="t" r="r" b="b"/>
              <a:pathLst>
                <a:path w="1045" h="573" extrusionOk="0">
                  <a:moveTo>
                    <a:pt x="1044" y="1"/>
                  </a:moveTo>
                  <a:lnTo>
                    <a:pt x="573" y="236"/>
                  </a:lnTo>
                  <a:lnTo>
                    <a:pt x="337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34" y="506"/>
                  </a:lnTo>
                  <a:lnTo>
                    <a:pt x="68" y="573"/>
                  </a:lnTo>
                  <a:lnTo>
                    <a:pt x="304" y="573"/>
                  </a:lnTo>
                  <a:lnTo>
                    <a:pt x="573" y="539"/>
                  </a:lnTo>
                  <a:lnTo>
                    <a:pt x="809" y="438"/>
                  </a:lnTo>
                  <a:lnTo>
                    <a:pt x="1044" y="337"/>
                  </a:lnTo>
                  <a:lnTo>
                    <a:pt x="104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7" name="Google Shape;1672;p11"/>
            <p:cNvSpPr/>
            <p:nvPr/>
          </p:nvSpPr>
          <p:spPr>
            <a:xfrm>
              <a:off x="3766225" y="1498975"/>
              <a:ext cx="10125" cy="8450"/>
            </a:xfrm>
            <a:custGeom>
              <a:avLst/>
              <a:gdLst/>
              <a:ahLst/>
              <a:cxnLst/>
              <a:rect l="l" t="t" r="r" b="b"/>
              <a:pathLst>
                <a:path w="405" h="338" extrusionOk="0">
                  <a:moveTo>
                    <a:pt x="404" y="1"/>
                  </a:moveTo>
                  <a:lnTo>
                    <a:pt x="236" y="68"/>
                  </a:lnTo>
                  <a:lnTo>
                    <a:pt x="68" y="135"/>
                  </a:lnTo>
                  <a:lnTo>
                    <a:pt x="0" y="203"/>
                  </a:lnTo>
                  <a:lnTo>
                    <a:pt x="0" y="270"/>
                  </a:lnTo>
                  <a:lnTo>
                    <a:pt x="34" y="304"/>
                  </a:lnTo>
                  <a:lnTo>
                    <a:pt x="101" y="337"/>
                  </a:lnTo>
                  <a:lnTo>
                    <a:pt x="270" y="337"/>
                  </a:lnTo>
                  <a:lnTo>
                    <a:pt x="404" y="30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8" name="Google Shape;1673;p11"/>
            <p:cNvSpPr/>
            <p:nvPr/>
          </p:nvSpPr>
          <p:spPr>
            <a:xfrm>
              <a:off x="3769575" y="2203475"/>
              <a:ext cx="6775" cy="14350"/>
            </a:xfrm>
            <a:custGeom>
              <a:avLst/>
              <a:gdLst/>
              <a:ahLst/>
              <a:cxnLst/>
              <a:rect l="l" t="t" r="r" b="b"/>
              <a:pathLst>
                <a:path w="271" h="574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36" y="338"/>
                  </a:lnTo>
                  <a:lnTo>
                    <a:pt x="270" y="573"/>
                  </a:lnTo>
                  <a:lnTo>
                    <a:pt x="270" y="169"/>
                  </a:lnTo>
                  <a:lnTo>
                    <a:pt x="136" y="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9" name="Google Shape;1674;p11"/>
            <p:cNvSpPr/>
            <p:nvPr/>
          </p:nvSpPr>
          <p:spPr>
            <a:xfrm>
              <a:off x="2059250" y="2761525"/>
              <a:ext cx="9275" cy="15175"/>
            </a:xfrm>
            <a:custGeom>
              <a:avLst/>
              <a:gdLst/>
              <a:ahLst/>
              <a:cxnLst/>
              <a:rect l="l" t="t" r="r" b="b"/>
              <a:pathLst>
                <a:path w="371" h="607" extrusionOk="0">
                  <a:moveTo>
                    <a:pt x="169" y="1"/>
                  </a:moveTo>
                  <a:lnTo>
                    <a:pt x="0" y="68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236" y="136"/>
                  </a:lnTo>
                  <a:lnTo>
                    <a:pt x="68" y="439"/>
                  </a:lnTo>
                  <a:lnTo>
                    <a:pt x="34" y="573"/>
                  </a:lnTo>
                  <a:lnTo>
                    <a:pt x="68" y="607"/>
                  </a:lnTo>
                  <a:lnTo>
                    <a:pt x="169" y="607"/>
                  </a:lnTo>
                  <a:lnTo>
                    <a:pt x="202" y="540"/>
                  </a:lnTo>
                  <a:lnTo>
                    <a:pt x="236" y="439"/>
                  </a:lnTo>
                  <a:lnTo>
                    <a:pt x="303" y="270"/>
                  </a:lnTo>
                  <a:lnTo>
                    <a:pt x="371" y="68"/>
                  </a:lnTo>
                  <a:lnTo>
                    <a:pt x="371" y="35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0" name="Google Shape;1675;p11"/>
            <p:cNvSpPr/>
            <p:nvPr/>
          </p:nvSpPr>
          <p:spPr>
            <a:xfrm>
              <a:off x="3767900" y="2217800"/>
              <a:ext cx="8450" cy="25275"/>
            </a:xfrm>
            <a:custGeom>
              <a:avLst/>
              <a:gdLst/>
              <a:ahLst/>
              <a:cxnLst/>
              <a:rect l="l" t="t" r="r" b="b"/>
              <a:pathLst>
                <a:path w="338" h="1011" extrusionOk="0">
                  <a:moveTo>
                    <a:pt x="68" y="0"/>
                  </a:moveTo>
                  <a:lnTo>
                    <a:pt x="34" y="34"/>
                  </a:lnTo>
                  <a:lnTo>
                    <a:pt x="1" y="101"/>
                  </a:lnTo>
                  <a:lnTo>
                    <a:pt x="1" y="202"/>
                  </a:lnTo>
                  <a:lnTo>
                    <a:pt x="34" y="371"/>
                  </a:lnTo>
                  <a:lnTo>
                    <a:pt x="102" y="539"/>
                  </a:lnTo>
                  <a:lnTo>
                    <a:pt x="169" y="707"/>
                  </a:lnTo>
                  <a:lnTo>
                    <a:pt x="337" y="1010"/>
                  </a:lnTo>
                  <a:lnTo>
                    <a:pt x="337" y="505"/>
                  </a:lnTo>
                  <a:lnTo>
                    <a:pt x="236" y="270"/>
                  </a:lnTo>
                  <a:lnTo>
                    <a:pt x="102" y="68"/>
                  </a:lnTo>
                  <a:lnTo>
                    <a:pt x="102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1" name="Google Shape;1676;p11"/>
            <p:cNvSpPr/>
            <p:nvPr/>
          </p:nvSpPr>
          <p:spPr>
            <a:xfrm>
              <a:off x="429725" y="2388650"/>
              <a:ext cx="132175" cy="129650"/>
            </a:xfrm>
            <a:custGeom>
              <a:avLst/>
              <a:gdLst/>
              <a:ahLst/>
              <a:cxnLst/>
              <a:rect l="l" t="t" r="r" b="b"/>
              <a:pathLst>
                <a:path w="5287" h="5186" extrusionOk="0">
                  <a:moveTo>
                    <a:pt x="2997" y="237"/>
                  </a:moveTo>
                  <a:lnTo>
                    <a:pt x="3333" y="304"/>
                  </a:lnTo>
                  <a:lnTo>
                    <a:pt x="3670" y="439"/>
                  </a:lnTo>
                  <a:lnTo>
                    <a:pt x="3603" y="439"/>
                  </a:lnTo>
                  <a:lnTo>
                    <a:pt x="3535" y="506"/>
                  </a:lnTo>
                  <a:lnTo>
                    <a:pt x="3434" y="607"/>
                  </a:lnTo>
                  <a:lnTo>
                    <a:pt x="3300" y="775"/>
                  </a:lnTo>
                  <a:lnTo>
                    <a:pt x="3232" y="876"/>
                  </a:lnTo>
                  <a:lnTo>
                    <a:pt x="3232" y="910"/>
                  </a:lnTo>
                  <a:lnTo>
                    <a:pt x="3232" y="977"/>
                  </a:lnTo>
                  <a:lnTo>
                    <a:pt x="3266" y="1011"/>
                  </a:lnTo>
                  <a:lnTo>
                    <a:pt x="3300" y="1045"/>
                  </a:lnTo>
                  <a:lnTo>
                    <a:pt x="3401" y="1011"/>
                  </a:lnTo>
                  <a:lnTo>
                    <a:pt x="3468" y="977"/>
                  </a:lnTo>
                  <a:lnTo>
                    <a:pt x="3603" y="809"/>
                  </a:lnTo>
                  <a:lnTo>
                    <a:pt x="3704" y="674"/>
                  </a:lnTo>
                  <a:lnTo>
                    <a:pt x="3737" y="674"/>
                  </a:lnTo>
                  <a:lnTo>
                    <a:pt x="3737" y="641"/>
                  </a:lnTo>
                  <a:lnTo>
                    <a:pt x="3771" y="641"/>
                  </a:lnTo>
                  <a:lnTo>
                    <a:pt x="3805" y="607"/>
                  </a:lnTo>
                  <a:lnTo>
                    <a:pt x="3805" y="540"/>
                  </a:lnTo>
                  <a:lnTo>
                    <a:pt x="3771" y="472"/>
                  </a:lnTo>
                  <a:lnTo>
                    <a:pt x="3973" y="607"/>
                  </a:lnTo>
                  <a:lnTo>
                    <a:pt x="4175" y="742"/>
                  </a:lnTo>
                  <a:lnTo>
                    <a:pt x="4545" y="1045"/>
                  </a:lnTo>
                  <a:lnTo>
                    <a:pt x="4680" y="1247"/>
                  </a:lnTo>
                  <a:lnTo>
                    <a:pt x="4815" y="1415"/>
                  </a:lnTo>
                  <a:lnTo>
                    <a:pt x="4949" y="1617"/>
                  </a:lnTo>
                  <a:lnTo>
                    <a:pt x="5017" y="1819"/>
                  </a:lnTo>
                  <a:lnTo>
                    <a:pt x="5084" y="1987"/>
                  </a:lnTo>
                  <a:lnTo>
                    <a:pt x="5118" y="2189"/>
                  </a:lnTo>
                  <a:lnTo>
                    <a:pt x="5084" y="2189"/>
                  </a:lnTo>
                  <a:lnTo>
                    <a:pt x="4949" y="2257"/>
                  </a:lnTo>
                  <a:lnTo>
                    <a:pt x="4815" y="2324"/>
                  </a:lnTo>
                  <a:lnTo>
                    <a:pt x="4545" y="2425"/>
                  </a:lnTo>
                  <a:lnTo>
                    <a:pt x="4512" y="2459"/>
                  </a:lnTo>
                  <a:lnTo>
                    <a:pt x="4478" y="2492"/>
                  </a:lnTo>
                  <a:lnTo>
                    <a:pt x="4512" y="2526"/>
                  </a:lnTo>
                  <a:lnTo>
                    <a:pt x="4545" y="2560"/>
                  </a:lnTo>
                  <a:lnTo>
                    <a:pt x="4680" y="2593"/>
                  </a:lnTo>
                  <a:lnTo>
                    <a:pt x="4848" y="2593"/>
                  </a:lnTo>
                  <a:lnTo>
                    <a:pt x="4983" y="2526"/>
                  </a:lnTo>
                  <a:lnTo>
                    <a:pt x="5118" y="2459"/>
                  </a:lnTo>
                  <a:lnTo>
                    <a:pt x="5118" y="2728"/>
                  </a:lnTo>
                  <a:lnTo>
                    <a:pt x="5050" y="2997"/>
                  </a:lnTo>
                  <a:lnTo>
                    <a:pt x="4949" y="3233"/>
                  </a:lnTo>
                  <a:lnTo>
                    <a:pt x="4848" y="3469"/>
                  </a:lnTo>
                  <a:lnTo>
                    <a:pt x="4714" y="3435"/>
                  </a:lnTo>
                  <a:lnTo>
                    <a:pt x="4613" y="3401"/>
                  </a:lnTo>
                  <a:lnTo>
                    <a:pt x="4478" y="3435"/>
                  </a:lnTo>
                  <a:lnTo>
                    <a:pt x="4377" y="3469"/>
                  </a:lnTo>
                  <a:lnTo>
                    <a:pt x="4377" y="3502"/>
                  </a:lnTo>
                  <a:lnTo>
                    <a:pt x="4377" y="3536"/>
                  </a:lnTo>
                  <a:lnTo>
                    <a:pt x="4545" y="3637"/>
                  </a:lnTo>
                  <a:lnTo>
                    <a:pt x="4714" y="3671"/>
                  </a:lnTo>
                  <a:lnTo>
                    <a:pt x="4579" y="3873"/>
                  </a:lnTo>
                  <a:lnTo>
                    <a:pt x="4411" y="4075"/>
                  </a:lnTo>
                  <a:lnTo>
                    <a:pt x="4209" y="4243"/>
                  </a:lnTo>
                  <a:lnTo>
                    <a:pt x="4040" y="4411"/>
                  </a:lnTo>
                  <a:lnTo>
                    <a:pt x="3838" y="4546"/>
                  </a:lnTo>
                  <a:lnTo>
                    <a:pt x="3603" y="4681"/>
                  </a:lnTo>
                  <a:lnTo>
                    <a:pt x="3401" y="4782"/>
                  </a:lnTo>
                  <a:lnTo>
                    <a:pt x="3165" y="4883"/>
                  </a:lnTo>
                  <a:lnTo>
                    <a:pt x="3165" y="4815"/>
                  </a:lnTo>
                  <a:lnTo>
                    <a:pt x="3098" y="4580"/>
                  </a:lnTo>
                  <a:lnTo>
                    <a:pt x="3064" y="4479"/>
                  </a:lnTo>
                  <a:lnTo>
                    <a:pt x="3030" y="4411"/>
                  </a:lnTo>
                  <a:lnTo>
                    <a:pt x="2997" y="4378"/>
                  </a:lnTo>
                  <a:lnTo>
                    <a:pt x="2929" y="4378"/>
                  </a:lnTo>
                  <a:lnTo>
                    <a:pt x="2896" y="4411"/>
                  </a:lnTo>
                  <a:lnTo>
                    <a:pt x="2862" y="4479"/>
                  </a:lnTo>
                  <a:lnTo>
                    <a:pt x="2862" y="4647"/>
                  </a:lnTo>
                  <a:lnTo>
                    <a:pt x="2896" y="4782"/>
                  </a:lnTo>
                  <a:lnTo>
                    <a:pt x="2963" y="4916"/>
                  </a:lnTo>
                  <a:lnTo>
                    <a:pt x="2727" y="4950"/>
                  </a:lnTo>
                  <a:lnTo>
                    <a:pt x="2323" y="4950"/>
                  </a:lnTo>
                  <a:lnTo>
                    <a:pt x="1953" y="4849"/>
                  </a:lnTo>
                  <a:lnTo>
                    <a:pt x="2054" y="4580"/>
                  </a:lnTo>
                  <a:lnTo>
                    <a:pt x="2088" y="4277"/>
                  </a:lnTo>
                  <a:lnTo>
                    <a:pt x="2054" y="4243"/>
                  </a:lnTo>
                  <a:lnTo>
                    <a:pt x="2020" y="4243"/>
                  </a:lnTo>
                  <a:lnTo>
                    <a:pt x="1953" y="4378"/>
                  </a:lnTo>
                  <a:lnTo>
                    <a:pt x="1852" y="4479"/>
                  </a:lnTo>
                  <a:lnTo>
                    <a:pt x="1751" y="4748"/>
                  </a:lnTo>
                  <a:lnTo>
                    <a:pt x="1751" y="4782"/>
                  </a:lnTo>
                  <a:lnTo>
                    <a:pt x="1549" y="4647"/>
                  </a:lnTo>
                  <a:lnTo>
                    <a:pt x="1347" y="4512"/>
                  </a:lnTo>
                  <a:lnTo>
                    <a:pt x="1145" y="4378"/>
                  </a:lnTo>
                  <a:lnTo>
                    <a:pt x="977" y="4209"/>
                  </a:lnTo>
                  <a:lnTo>
                    <a:pt x="1044" y="4108"/>
                  </a:lnTo>
                  <a:lnTo>
                    <a:pt x="1212" y="4007"/>
                  </a:lnTo>
                  <a:lnTo>
                    <a:pt x="1246" y="3940"/>
                  </a:lnTo>
                  <a:lnTo>
                    <a:pt x="1280" y="3873"/>
                  </a:lnTo>
                  <a:lnTo>
                    <a:pt x="1145" y="3873"/>
                  </a:lnTo>
                  <a:lnTo>
                    <a:pt x="977" y="3940"/>
                  </a:lnTo>
                  <a:lnTo>
                    <a:pt x="808" y="4041"/>
                  </a:lnTo>
                  <a:lnTo>
                    <a:pt x="674" y="3805"/>
                  </a:lnTo>
                  <a:lnTo>
                    <a:pt x="505" y="3570"/>
                  </a:lnTo>
                  <a:lnTo>
                    <a:pt x="404" y="3334"/>
                  </a:lnTo>
                  <a:lnTo>
                    <a:pt x="303" y="3065"/>
                  </a:lnTo>
                  <a:lnTo>
                    <a:pt x="573" y="3132"/>
                  </a:lnTo>
                  <a:lnTo>
                    <a:pt x="808" y="3098"/>
                  </a:lnTo>
                  <a:lnTo>
                    <a:pt x="876" y="3065"/>
                  </a:lnTo>
                  <a:lnTo>
                    <a:pt x="876" y="2997"/>
                  </a:lnTo>
                  <a:lnTo>
                    <a:pt x="842" y="2930"/>
                  </a:lnTo>
                  <a:lnTo>
                    <a:pt x="775" y="2896"/>
                  </a:lnTo>
                  <a:lnTo>
                    <a:pt x="270" y="2896"/>
                  </a:lnTo>
                  <a:lnTo>
                    <a:pt x="236" y="2661"/>
                  </a:lnTo>
                  <a:lnTo>
                    <a:pt x="236" y="2257"/>
                  </a:lnTo>
                  <a:lnTo>
                    <a:pt x="303" y="1886"/>
                  </a:lnTo>
                  <a:lnTo>
                    <a:pt x="438" y="1550"/>
                  </a:lnTo>
                  <a:lnTo>
                    <a:pt x="640" y="1247"/>
                  </a:lnTo>
                  <a:lnTo>
                    <a:pt x="876" y="977"/>
                  </a:lnTo>
                  <a:lnTo>
                    <a:pt x="1179" y="775"/>
                  </a:lnTo>
                  <a:lnTo>
                    <a:pt x="1482" y="573"/>
                  </a:lnTo>
                  <a:lnTo>
                    <a:pt x="1818" y="439"/>
                  </a:lnTo>
                  <a:lnTo>
                    <a:pt x="1886" y="506"/>
                  </a:lnTo>
                  <a:lnTo>
                    <a:pt x="1919" y="506"/>
                  </a:lnTo>
                  <a:lnTo>
                    <a:pt x="1987" y="472"/>
                  </a:lnTo>
                  <a:lnTo>
                    <a:pt x="2222" y="338"/>
                  </a:lnTo>
                  <a:lnTo>
                    <a:pt x="2290" y="338"/>
                  </a:lnTo>
                  <a:lnTo>
                    <a:pt x="2357" y="304"/>
                  </a:lnTo>
                  <a:lnTo>
                    <a:pt x="2660" y="237"/>
                  </a:lnTo>
                  <a:close/>
                  <a:moveTo>
                    <a:pt x="2626" y="1"/>
                  </a:moveTo>
                  <a:lnTo>
                    <a:pt x="2391" y="35"/>
                  </a:lnTo>
                  <a:lnTo>
                    <a:pt x="2155" y="102"/>
                  </a:lnTo>
                  <a:lnTo>
                    <a:pt x="1953" y="203"/>
                  </a:lnTo>
                  <a:lnTo>
                    <a:pt x="1717" y="237"/>
                  </a:lnTo>
                  <a:lnTo>
                    <a:pt x="1515" y="304"/>
                  </a:lnTo>
                  <a:lnTo>
                    <a:pt x="1313" y="371"/>
                  </a:lnTo>
                  <a:lnTo>
                    <a:pt x="1111" y="506"/>
                  </a:lnTo>
                  <a:lnTo>
                    <a:pt x="943" y="607"/>
                  </a:lnTo>
                  <a:lnTo>
                    <a:pt x="775" y="775"/>
                  </a:lnTo>
                  <a:lnTo>
                    <a:pt x="606" y="910"/>
                  </a:lnTo>
                  <a:lnTo>
                    <a:pt x="472" y="1112"/>
                  </a:lnTo>
                  <a:lnTo>
                    <a:pt x="270" y="1482"/>
                  </a:lnTo>
                  <a:lnTo>
                    <a:pt x="101" y="1920"/>
                  </a:lnTo>
                  <a:lnTo>
                    <a:pt x="0" y="2358"/>
                  </a:lnTo>
                  <a:lnTo>
                    <a:pt x="0" y="2593"/>
                  </a:lnTo>
                  <a:lnTo>
                    <a:pt x="0" y="2829"/>
                  </a:lnTo>
                  <a:lnTo>
                    <a:pt x="101" y="3199"/>
                  </a:lnTo>
                  <a:lnTo>
                    <a:pt x="236" y="3570"/>
                  </a:lnTo>
                  <a:lnTo>
                    <a:pt x="438" y="3940"/>
                  </a:lnTo>
                  <a:lnTo>
                    <a:pt x="674" y="4277"/>
                  </a:lnTo>
                  <a:lnTo>
                    <a:pt x="707" y="4310"/>
                  </a:lnTo>
                  <a:lnTo>
                    <a:pt x="741" y="4344"/>
                  </a:lnTo>
                  <a:lnTo>
                    <a:pt x="977" y="4546"/>
                  </a:lnTo>
                  <a:lnTo>
                    <a:pt x="1212" y="4748"/>
                  </a:lnTo>
                  <a:lnTo>
                    <a:pt x="1482" y="4883"/>
                  </a:lnTo>
                  <a:lnTo>
                    <a:pt x="1751" y="5017"/>
                  </a:lnTo>
                  <a:lnTo>
                    <a:pt x="2054" y="5118"/>
                  </a:lnTo>
                  <a:lnTo>
                    <a:pt x="2323" y="5186"/>
                  </a:lnTo>
                  <a:lnTo>
                    <a:pt x="2929" y="5186"/>
                  </a:lnTo>
                  <a:lnTo>
                    <a:pt x="3232" y="5118"/>
                  </a:lnTo>
                  <a:lnTo>
                    <a:pt x="3502" y="5017"/>
                  </a:lnTo>
                  <a:lnTo>
                    <a:pt x="3805" y="4883"/>
                  </a:lnTo>
                  <a:lnTo>
                    <a:pt x="4040" y="4714"/>
                  </a:lnTo>
                  <a:lnTo>
                    <a:pt x="4276" y="4546"/>
                  </a:lnTo>
                  <a:lnTo>
                    <a:pt x="4512" y="4310"/>
                  </a:lnTo>
                  <a:lnTo>
                    <a:pt x="4680" y="4108"/>
                  </a:lnTo>
                  <a:lnTo>
                    <a:pt x="4848" y="3839"/>
                  </a:lnTo>
                  <a:lnTo>
                    <a:pt x="5017" y="3603"/>
                  </a:lnTo>
                  <a:lnTo>
                    <a:pt x="5118" y="3300"/>
                  </a:lnTo>
                  <a:lnTo>
                    <a:pt x="5219" y="3031"/>
                  </a:lnTo>
                  <a:lnTo>
                    <a:pt x="5286" y="2728"/>
                  </a:lnTo>
                  <a:lnTo>
                    <a:pt x="5286" y="2459"/>
                  </a:lnTo>
                  <a:lnTo>
                    <a:pt x="5286" y="2156"/>
                  </a:lnTo>
                  <a:lnTo>
                    <a:pt x="5252" y="1853"/>
                  </a:lnTo>
                  <a:lnTo>
                    <a:pt x="5151" y="1550"/>
                  </a:lnTo>
                  <a:lnTo>
                    <a:pt x="5050" y="1348"/>
                  </a:lnTo>
                  <a:lnTo>
                    <a:pt x="4949" y="1146"/>
                  </a:lnTo>
                  <a:lnTo>
                    <a:pt x="4781" y="977"/>
                  </a:lnTo>
                  <a:lnTo>
                    <a:pt x="4613" y="775"/>
                  </a:lnTo>
                  <a:lnTo>
                    <a:pt x="4444" y="607"/>
                  </a:lnTo>
                  <a:lnTo>
                    <a:pt x="4242" y="472"/>
                  </a:lnTo>
                  <a:lnTo>
                    <a:pt x="4040" y="338"/>
                  </a:lnTo>
                  <a:lnTo>
                    <a:pt x="3805" y="237"/>
                  </a:lnTo>
                  <a:lnTo>
                    <a:pt x="3569" y="136"/>
                  </a:lnTo>
                  <a:lnTo>
                    <a:pt x="3333" y="68"/>
                  </a:lnTo>
                  <a:lnTo>
                    <a:pt x="3098" y="35"/>
                  </a:lnTo>
                  <a:lnTo>
                    <a:pt x="286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2" name="Google Shape;1677;p11"/>
            <p:cNvSpPr/>
            <p:nvPr/>
          </p:nvSpPr>
          <p:spPr>
            <a:xfrm>
              <a:off x="1768875" y="2760700"/>
              <a:ext cx="12650" cy="16000"/>
            </a:xfrm>
            <a:custGeom>
              <a:avLst/>
              <a:gdLst/>
              <a:ahLst/>
              <a:cxnLst/>
              <a:rect l="l" t="t" r="r" b="b"/>
              <a:pathLst>
                <a:path w="506" h="640" extrusionOk="0">
                  <a:moveTo>
                    <a:pt x="202" y="0"/>
                  </a:moveTo>
                  <a:lnTo>
                    <a:pt x="34" y="135"/>
                  </a:lnTo>
                  <a:lnTo>
                    <a:pt x="0" y="169"/>
                  </a:lnTo>
                  <a:lnTo>
                    <a:pt x="135" y="169"/>
                  </a:lnTo>
                  <a:lnTo>
                    <a:pt x="202" y="135"/>
                  </a:lnTo>
                  <a:lnTo>
                    <a:pt x="236" y="169"/>
                  </a:lnTo>
                  <a:lnTo>
                    <a:pt x="135" y="236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34" y="438"/>
                  </a:lnTo>
                  <a:lnTo>
                    <a:pt x="67" y="438"/>
                  </a:lnTo>
                  <a:lnTo>
                    <a:pt x="202" y="404"/>
                  </a:lnTo>
                  <a:lnTo>
                    <a:pt x="337" y="404"/>
                  </a:lnTo>
                  <a:lnTo>
                    <a:pt x="269" y="472"/>
                  </a:lnTo>
                  <a:lnTo>
                    <a:pt x="135" y="505"/>
                  </a:lnTo>
                  <a:lnTo>
                    <a:pt x="101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135" y="640"/>
                  </a:lnTo>
                  <a:lnTo>
                    <a:pt x="269" y="606"/>
                  </a:lnTo>
                  <a:lnTo>
                    <a:pt x="337" y="573"/>
                  </a:lnTo>
                  <a:lnTo>
                    <a:pt x="438" y="505"/>
                  </a:lnTo>
                  <a:lnTo>
                    <a:pt x="505" y="438"/>
                  </a:lnTo>
                  <a:lnTo>
                    <a:pt x="505" y="371"/>
                  </a:lnTo>
                  <a:lnTo>
                    <a:pt x="471" y="337"/>
                  </a:lnTo>
                  <a:lnTo>
                    <a:pt x="370" y="303"/>
                  </a:lnTo>
                  <a:lnTo>
                    <a:pt x="269" y="270"/>
                  </a:lnTo>
                  <a:lnTo>
                    <a:pt x="337" y="202"/>
                  </a:lnTo>
                  <a:lnTo>
                    <a:pt x="370" y="169"/>
                  </a:lnTo>
                  <a:lnTo>
                    <a:pt x="269" y="34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3" name="Google Shape;1678;p11"/>
            <p:cNvSpPr/>
            <p:nvPr/>
          </p:nvSpPr>
          <p:spPr>
            <a:xfrm>
              <a:off x="1741075" y="2721975"/>
              <a:ext cx="61475" cy="64000"/>
            </a:xfrm>
            <a:custGeom>
              <a:avLst/>
              <a:gdLst/>
              <a:ahLst/>
              <a:cxnLst/>
              <a:rect l="l" t="t" r="r" b="b"/>
              <a:pathLst>
                <a:path w="2459" h="2560" extrusionOk="0">
                  <a:moveTo>
                    <a:pt x="2324" y="135"/>
                  </a:moveTo>
                  <a:lnTo>
                    <a:pt x="2324" y="707"/>
                  </a:lnTo>
                  <a:lnTo>
                    <a:pt x="2290" y="1280"/>
                  </a:lnTo>
                  <a:lnTo>
                    <a:pt x="2257" y="1819"/>
                  </a:lnTo>
                  <a:lnTo>
                    <a:pt x="2290" y="2391"/>
                  </a:lnTo>
                  <a:lnTo>
                    <a:pt x="1213" y="2391"/>
                  </a:lnTo>
                  <a:lnTo>
                    <a:pt x="169" y="2425"/>
                  </a:lnTo>
                  <a:lnTo>
                    <a:pt x="169" y="2054"/>
                  </a:lnTo>
                  <a:lnTo>
                    <a:pt x="169" y="1718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6" y="404"/>
                  </a:lnTo>
                  <a:lnTo>
                    <a:pt x="136" y="202"/>
                  </a:lnTo>
                  <a:lnTo>
                    <a:pt x="270" y="236"/>
                  </a:lnTo>
                  <a:lnTo>
                    <a:pt x="1146" y="236"/>
                  </a:lnTo>
                  <a:lnTo>
                    <a:pt x="2324" y="135"/>
                  </a:lnTo>
                  <a:close/>
                  <a:moveTo>
                    <a:pt x="2391" y="0"/>
                  </a:moveTo>
                  <a:lnTo>
                    <a:pt x="2021" y="34"/>
                  </a:lnTo>
                  <a:lnTo>
                    <a:pt x="1651" y="34"/>
                  </a:lnTo>
                  <a:lnTo>
                    <a:pt x="1280" y="68"/>
                  </a:lnTo>
                  <a:lnTo>
                    <a:pt x="91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5" y="236"/>
                  </a:lnTo>
                  <a:lnTo>
                    <a:pt x="35" y="404"/>
                  </a:lnTo>
                  <a:lnTo>
                    <a:pt x="35" y="573"/>
                  </a:lnTo>
                  <a:lnTo>
                    <a:pt x="68" y="876"/>
                  </a:lnTo>
                  <a:lnTo>
                    <a:pt x="68" y="1280"/>
                  </a:lnTo>
                  <a:lnTo>
                    <a:pt x="35" y="1684"/>
                  </a:lnTo>
                  <a:lnTo>
                    <a:pt x="35" y="2088"/>
                  </a:lnTo>
                  <a:lnTo>
                    <a:pt x="35" y="2492"/>
                  </a:lnTo>
                  <a:lnTo>
                    <a:pt x="35" y="2526"/>
                  </a:lnTo>
                  <a:lnTo>
                    <a:pt x="102" y="2559"/>
                  </a:lnTo>
                  <a:lnTo>
                    <a:pt x="1247" y="2526"/>
                  </a:lnTo>
                  <a:lnTo>
                    <a:pt x="2391" y="2526"/>
                  </a:lnTo>
                  <a:lnTo>
                    <a:pt x="2425" y="2492"/>
                  </a:lnTo>
                  <a:lnTo>
                    <a:pt x="2459" y="2425"/>
                  </a:lnTo>
                  <a:lnTo>
                    <a:pt x="2425" y="2155"/>
                  </a:lnTo>
                  <a:lnTo>
                    <a:pt x="2425" y="1852"/>
                  </a:lnTo>
                  <a:lnTo>
                    <a:pt x="2425" y="1246"/>
                  </a:lnTo>
                  <a:lnTo>
                    <a:pt x="2459" y="674"/>
                  </a:lnTo>
                  <a:lnTo>
                    <a:pt x="2459" y="371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4" name="Google Shape;1679;p11"/>
            <p:cNvSpPr/>
            <p:nvPr/>
          </p:nvSpPr>
          <p:spPr>
            <a:xfrm>
              <a:off x="1811800" y="2723650"/>
              <a:ext cx="68200" cy="64000"/>
            </a:xfrm>
            <a:custGeom>
              <a:avLst/>
              <a:gdLst/>
              <a:ahLst/>
              <a:cxnLst/>
              <a:rect l="l" t="t" r="r" b="b"/>
              <a:pathLst>
                <a:path w="2728" h="2560" extrusionOk="0">
                  <a:moveTo>
                    <a:pt x="2189" y="135"/>
                  </a:moveTo>
                  <a:lnTo>
                    <a:pt x="2357" y="203"/>
                  </a:lnTo>
                  <a:lnTo>
                    <a:pt x="2458" y="236"/>
                  </a:lnTo>
                  <a:lnTo>
                    <a:pt x="2525" y="304"/>
                  </a:lnTo>
                  <a:lnTo>
                    <a:pt x="2559" y="405"/>
                  </a:lnTo>
                  <a:lnTo>
                    <a:pt x="2593" y="506"/>
                  </a:lnTo>
                  <a:lnTo>
                    <a:pt x="2593" y="741"/>
                  </a:lnTo>
                  <a:lnTo>
                    <a:pt x="2559" y="943"/>
                  </a:lnTo>
                  <a:lnTo>
                    <a:pt x="2525" y="1314"/>
                  </a:lnTo>
                  <a:lnTo>
                    <a:pt x="2458" y="1718"/>
                  </a:lnTo>
                  <a:lnTo>
                    <a:pt x="2458" y="1920"/>
                  </a:lnTo>
                  <a:lnTo>
                    <a:pt x="2424" y="2156"/>
                  </a:lnTo>
                  <a:lnTo>
                    <a:pt x="2391" y="2257"/>
                  </a:lnTo>
                  <a:lnTo>
                    <a:pt x="2357" y="2324"/>
                  </a:lnTo>
                  <a:lnTo>
                    <a:pt x="2256" y="2391"/>
                  </a:lnTo>
                  <a:lnTo>
                    <a:pt x="2121" y="2391"/>
                  </a:lnTo>
                  <a:lnTo>
                    <a:pt x="1212" y="2324"/>
                  </a:lnTo>
                  <a:lnTo>
                    <a:pt x="303" y="2324"/>
                  </a:lnTo>
                  <a:lnTo>
                    <a:pt x="269" y="1920"/>
                  </a:lnTo>
                  <a:lnTo>
                    <a:pt x="236" y="1550"/>
                  </a:lnTo>
                  <a:lnTo>
                    <a:pt x="168" y="1145"/>
                  </a:lnTo>
                  <a:lnTo>
                    <a:pt x="168" y="741"/>
                  </a:lnTo>
                  <a:lnTo>
                    <a:pt x="168" y="304"/>
                  </a:lnTo>
                  <a:lnTo>
                    <a:pt x="168" y="203"/>
                  </a:lnTo>
                  <a:lnTo>
                    <a:pt x="505" y="169"/>
                  </a:lnTo>
                  <a:lnTo>
                    <a:pt x="875" y="135"/>
                  </a:lnTo>
                  <a:close/>
                  <a:moveTo>
                    <a:pt x="1582" y="1"/>
                  </a:moveTo>
                  <a:lnTo>
                    <a:pt x="1145" y="34"/>
                  </a:lnTo>
                  <a:lnTo>
                    <a:pt x="370" y="34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67" y="135"/>
                  </a:lnTo>
                  <a:lnTo>
                    <a:pt x="34" y="270"/>
                  </a:lnTo>
                  <a:lnTo>
                    <a:pt x="0" y="438"/>
                  </a:lnTo>
                  <a:lnTo>
                    <a:pt x="34" y="741"/>
                  </a:lnTo>
                  <a:lnTo>
                    <a:pt x="34" y="1179"/>
                  </a:lnTo>
                  <a:lnTo>
                    <a:pt x="101" y="1583"/>
                  </a:lnTo>
                  <a:lnTo>
                    <a:pt x="135" y="1987"/>
                  </a:lnTo>
                  <a:lnTo>
                    <a:pt x="168" y="2425"/>
                  </a:lnTo>
                  <a:lnTo>
                    <a:pt x="202" y="2459"/>
                  </a:lnTo>
                  <a:lnTo>
                    <a:pt x="236" y="2492"/>
                  </a:lnTo>
                  <a:lnTo>
                    <a:pt x="606" y="2459"/>
                  </a:lnTo>
                  <a:lnTo>
                    <a:pt x="943" y="2459"/>
                  </a:lnTo>
                  <a:lnTo>
                    <a:pt x="1650" y="2492"/>
                  </a:lnTo>
                  <a:lnTo>
                    <a:pt x="2054" y="2560"/>
                  </a:lnTo>
                  <a:lnTo>
                    <a:pt x="2256" y="2560"/>
                  </a:lnTo>
                  <a:lnTo>
                    <a:pt x="2323" y="2526"/>
                  </a:lnTo>
                  <a:lnTo>
                    <a:pt x="2424" y="2492"/>
                  </a:lnTo>
                  <a:lnTo>
                    <a:pt x="2492" y="2425"/>
                  </a:lnTo>
                  <a:lnTo>
                    <a:pt x="2525" y="2358"/>
                  </a:lnTo>
                  <a:lnTo>
                    <a:pt x="2593" y="2189"/>
                  </a:lnTo>
                  <a:lnTo>
                    <a:pt x="2593" y="1853"/>
                  </a:lnTo>
                  <a:lnTo>
                    <a:pt x="2660" y="1348"/>
                  </a:lnTo>
                  <a:lnTo>
                    <a:pt x="2727" y="842"/>
                  </a:lnTo>
                  <a:lnTo>
                    <a:pt x="2727" y="506"/>
                  </a:lnTo>
                  <a:lnTo>
                    <a:pt x="2694" y="337"/>
                  </a:lnTo>
                  <a:lnTo>
                    <a:pt x="2626" y="203"/>
                  </a:lnTo>
                  <a:lnTo>
                    <a:pt x="2492" y="102"/>
                  </a:lnTo>
                  <a:lnTo>
                    <a:pt x="2323" y="3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5" name="Google Shape;1680;p11"/>
            <p:cNvSpPr/>
            <p:nvPr/>
          </p:nvSpPr>
          <p:spPr>
            <a:xfrm>
              <a:off x="1839575" y="2762375"/>
              <a:ext cx="14325" cy="16025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37" y="1"/>
                  </a:moveTo>
                  <a:lnTo>
                    <a:pt x="269" y="68"/>
                  </a:lnTo>
                  <a:lnTo>
                    <a:pt x="202" y="135"/>
                  </a:lnTo>
                  <a:lnTo>
                    <a:pt x="34" y="337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38"/>
                  </a:lnTo>
                  <a:lnTo>
                    <a:pt x="236" y="438"/>
                  </a:lnTo>
                  <a:lnTo>
                    <a:pt x="404" y="405"/>
                  </a:lnTo>
                  <a:lnTo>
                    <a:pt x="404" y="573"/>
                  </a:lnTo>
                  <a:lnTo>
                    <a:pt x="404" y="607"/>
                  </a:lnTo>
                  <a:lnTo>
                    <a:pt x="438" y="640"/>
                  </a:lnTo>
                  <a:lnTo>
                    <a:pt x="471" y="640"/>
                  </a:lnTo>
                  <a:lnTo>
                    <a:pt x="505" y="607"/>
                  </a:lnTo>
                  <a:lnTo>
                    <a:pt x="505" y="573"/>
                  </a:lnTo>
                  <a:lnTo>
                    <a:pt x="572" y="573"/>
                  </a:lnTo>
                  <a:lnTo>
                    <a:pt x="539" y="506"/>
                  </a:lnTo>
                  <a:lnTo>
                    <a:pt x="572" y="304"/>
                  </a:lnTo>
                  <a:lnTo>
                    <a:pt x="572" y="270"/>
                  </a:lnTo>
                  <a:lnTo>
                    <a:pt x="539" y="236"/>
                  </a:lnTo>
                  <a:lnTo>
                    <a:pt x="505" y="203"/>
                  </a:lnTo>
                  <a:lnTo>
                    <a:pt x="471" y="236"/>
                  </a:lnTo>
                  <a:lnTo>
                    <a:pt x="337" y="304"/>
                  </a:lnTo>
                  <a:lnTo>
                    <a:pt x="168" y="304"/>
                  </a:lnTo>
                  <a:lnTo>
                    <a:pt x="337" y="135"/>
                  </a:lnTo>
                  <a:lnTo>
                    <a:pt x="370" y="68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6" name="Google Shape;1681;p11"/>
            <p:cNvSpPr/>
            <p:nvPr/>
          </p:nvSpPr>
          <p:spPr>
            <a:xfrm>
              <a:off x="1919525" y="2800250"/>
              <a:ext cx="4225" cy="23600"/>
            </a:xfrm>
            <a:custGeom>
              <a:avLst/>
              <a:gdLst/>
              <a:ahLst/>
              <a:cxnLst/>
              <a:rect l="l" t="t" r="r" b="b"/>
              <a:pathLst>
                <a:path w="169" h="944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270"/>
                  </a:lnTo>
                  <a:lnTo>
                    <a:pt x="1" y="472"/>
                  </a:lnTo>
                  <a:lnTo>
                    <a:pt x="1" y="943"/>
                  </a:lnTo>
                  <a:lnTo>
                    <a:pt x="135" y="943"/>
                  </a:lnTo>
                  <a:lnTo>
                    <a:pt x="135" y="506"/>
                  </a:lnTo>
                  <a:lnTo>
                    <a:pt x="169" y="68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7" name="Google Shape;1682;p11"/>
            <p:cNvSpPr/>
            <p:nvPr/>
          </p:nvSpPr>
          <p:spPr>
            <a:xfrm>
              <a:off x="1775600" y="2796875"/>
              <a:ext cx="64825" cy="26975"/>
            </a:xfrm>
            <a:custGeom>
              <a:avLst/>
              <a:gdLst/>
              <a:ahLst/>
              <a:cxnLst/>
              <a:rect l="l" t="t" r="r" b="b"/>
              <a:pathLst>
                <a:path w="2593" h="1079" extrusionOk="0">
                  <a:moveTo>
                    <a:pt x="438" y="1"/>
                  </a:moveTo>
                  <a:lnTo>
                    <a:pt x="68" y="68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0" y="1078"/>
                  </a:lnTo>
                  <a:lnTo>
                    <a:pt x="101" y="1078"/>
                  </a:lnTo>
                  <a:lnTo>
                    <a:pt x="135" y="641"/>
                  </a:lnTo>
                  <a:lnTo>
                    <a:pt x="135" y="203"/>
                  </a:lnTo>
                  <a:lnTo>
                    <a:pt x="371" y="136"/>
                  </a:lnTo>
                  <a:lnTo>
                    <a:pt x="606" y="102"/>
                  </a:lnTo>
                  <a:lnTo>
                    <a:pt x="1111" y="136"/>
                  </a:lnTo>
                  <a:lnTo>
                    <a:pt x="1616" y="169"/>
                  </a:lnTo>
                  <a:lnTo>
                    <a:pt x="2121" y="203"/>
                  </a:lnTo>
                  <a:lnTo>
                    <a:pt x="2256" y="237"/>
                  </a:lnTo>
                  <a:lnTo>
                    <a:pt x="2357" y="270"/>
                  </a:lnTo>
                  <a:lnTo>
                    <a:pt x="2391" y="371"/>
                  </a:lnTo>
                  <a:lnTo>
                    <a:pt x="2424" y="472"/>
                  </a:lnTo>
                  <a:lnTo>
                    <a:pt x="2458" y="708"/>
                  </a:lnTo>
                  <a:lnTo>
                    <a:pt x="2458" y="944"/>
                  </a:lnTo>
                  <a:lnTo>
                    <a:pt x="2458" y="1078"/>
                  </a:lnTo>
                  <a:lnTo>
                    <a:pt x="2559" y="1078"/>
                  </a:lnTo>
                  <a:lnTo>
                    <a:pt x="2559" y="1045"/>
                  </a:lnTo>
                  <a:lnTo>
                    <a:pt x="2593" y="573"/>
                  </a:lnTo>
                  <a:lnTo>
                    <a:pt x="2559" y="371"/>
                  </a:lnTo>
                  <a:lnTo>
                    <a:pt x="2525" y="237"/>
                  </a:lnTo>
                  <a:lnTo>
                    <a:pt x="2458" y="169"/>
                  </a:lnTo>
                  <a:lnTo>
                    <a:pt x="2357" y="102"/>
                  </a:lnTo>
                  <a:lnTo>
                    <a:pt x="2256" y="68"/>
                  </a:lnTo>
                  <a:lnTo>
                    <a:pt x="1987" y="35"/>
                  </a:lnTo>
                  <a:lnTo>
                    <a:pt x="1482" y="35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8" name="Google Shape;1683;p11"/>
            <p:cNvSpPr/>
            <p:nvPr/>
          </p:nvSpPr>
          <p:spPr>
            <a:xfrm>
              <a:off x="528200" y="2421475"/>
              <a:ext cx="15175" cy="10125"/>
            </a:xfrm>
            <a:custGeom>
              <a:avLst/>
              <a:gdLst/>
              <a:ahLst/>
              <a:cxnLst/>
              <a:rect l="l" t="t" r="r" b="b"/>
              <a:pathLst>
                <a:path w="607" h="405" extrusionOk="0">
                  <a:moveTo>
                    <a:pt x="337" y="1"/>
                  </a:moveTo>
                  <a:lnTo>
                    <a:pt x="202" y="102"/>
                  </a:lnTo>
                  <a:lnTo>
                    <a:pt x="68" y="203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05"/>
                  </a:lnTo>
                  <a:lnTo>
                    <a:pt x="303" y="304"/>
                  </a:lnTo>
                  <a:lnTo>
                    <a:pt x="438" y="237"/>
                  </a:lnTo>
                  <a:lnTo>
                    <a:pt x="539" y="203"/>
                  </a:lnTo>
                  <a:lnTo>
                    <a:pt x="573" y="136"/>
                  </a:lnTo>
                  <a:lnTo>
                    <a:pt x="606" y="102"/>
                  </a:lnTo>
                  <a:lnTo>
                    <a:pt x="573" y="35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9" name="Google Shape;1684;p11"/>
            <p:cNvSpPr/>
            <p:nvPr/>
          </p:nvSpPr>
          <p:spPr>
            <a:xfrm>
              <a:off x="1885850" y="2721975"/>
              <a:ext cx="63150" cy="68200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439" y="135"/>
                  </a:moveTo>
                  <a:lnTo>
                    <a:pt x="708" y="169"/>
                  </a:lnTo>
                  <a:lnTo>
                    <a:pt x="1516" y="202"/>
                  </a:lnTo>
                  <a:lnTo>
                    <a:pt x="2189" y="202"/>
                  </a:lnTo>
                  <a:lnTo>
                    <a:pt x="2257" y="236"/>
                  </a:lnTo>
                  <a:lnTo>
                    <a:pt x="2290" y="270"/>
                  </a:lnTo>
                  <a:lnTo>
                    <a:pt x="2358" y="404"/>
                  </a:lnTo>
                  <a:lnTo>
                    <a:pt x="2391" y="606"/>
                  </a:lnTo>
                  <a:lnTo>
                    <a:pt x="2391" y="808"/>
                  </a:lnTo>
                  <a:lnTo>
                    <a:pt x="2358" y="1280"/>
                  </a:lnTo>
                  <a:lnTo>
                    <a:pt x="2358" y="1583"/>
                  </a:lnTo>
                  <a:lnTo>
                    <a:pt x="2324" y="1987"/>
                  </a:lnTo>
                  <a:lnTo>
                    <a:pt x="2290" y="2189"/>
                  </a:lnTo>
                  <a:lnTo>
                    <a:pt x="2189" y="2391"/>
                  </a:lnTo>
                  <a:lnTo>
                    <a:pt x="2156" y="2458"/>
                  </a:lnTo>
                  <a:lnTo>
                    <a:pt x="2122" y="2492"/>
                  </a:lnTo>
                  <a:lnTo>
                    <a:pt x="1987" y="2526"/>
                  </a:lnTo>
                  <a:lnTo>
                    <a:pt x="1684" y="2559"/>
                  </a:lnTo>
                  <a:lnTo>
                    <a:pt x="1112" y="2559"/>
                  </a:lnTo>
                  <a:lnTo>
                    <a:pt x="843" y="2526"/>
                  </a:lnTo>
                  <a:lnTo>
                    <a:pt x="540" y="2458"/>
                  </a:lnTo>
                  <a:lnTo>
                    <a:pt x="405" y="2391"/>
                  </a:lnTo>
                  <a:lnTo>
                    <a:pt x="304" y="2324"/>
                  </a:lnTo>
                  <a:lnTo>
                    <a:pt x="237" y="2189"/>
                  </a:lnTo>
                  <a:lnTo>
                    <a:pt x="203" y="2054"/>
                  </a:lnTo>
                  <a:lnTo>
                    <a:pt x="203" y="1718"/>
                  </a:lnTo>
                  <a:lnTo>
                    <a:pt x="237" y="1415"/>
                  </a:lnTo>
                  <a:lnTo>
                    <a:pt x="270" y="1111"/>
                  </a:lnTo>
                  <a:lnTo>
                    <a:pt x="237" y="775"/>
                  </a:lnTo>
                  <a:lnTo>
                    <a:pt x="169" y="135"/>
                  </a:lnTo>
                  <a:close/>
                  <a:moveTo>
                    <a:pt x="102" y="0"/>
                  </a:moveTo>
                  <a:lnTo>
                    <a:pt x="35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381"/>
                  </a:lnTo>
                  <a:lnTo>
                    <a:pt x="68" y="1751"/>
                  </a:lnTo>
                  <a:lnTo>
                    <a:pt x="35" y="2054"/>
                  </a:lnTo>
                  <a:lnTo>
                    <a:pt x="68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92"/>
                  </a:lnTo>
                  <a:lnTo>
                    <a:pt x="371" y="2559"/>
                  </a:lnTo>
                  <a:lnTo>
                    <a:pt x="506" y="2627"/>
                  </a:lnTo>
                  <a:lnTo>
                    <a:pt x="876" y="2694"/>
                  </a:lnTo>
                  <a:lnTo>
                    <a:pt x="1213" y="2728"/>
                  </a:lnTo>
                  <a:lnTo>
                    <a:pt x="1583" y="2728"/>
                  </a:lnTo>
                  <a:lnTo>
                    <a:pt x="1954" y="2660"/>
                  </a:lnTo>
                  <a:lnTo>
                    <a:pt x="2088" y="2660"/>
                  </a:lnTo>
                  <a:lnTo>
                    <a:pt x="2189" y="2593"/>
                  </a:lnTo>
                  <a:lnTo>
                    <a:pt x="2290" y="2526"/>
                  </a:lnTo>
                  <a:lnTo>
                    <a:pt x="2358" y="2425"/>
                  </a:lnTo>
                  <a:lnTo>
                    <a:pt x="2459" y="2223"/>
                  </a:lnTo>
                  <a:lnTo>
                    <a:pt x="2492" y="1953"/>
                  </a:lnTo>
                  <a:lnTo>
                    <a:pt x="2526" y="1684"/>
                  </a:lnTo>
                  <a:lnTo>
                    <a:pt x="2526" y="1448"/>
                  </a:lnTo>
                  <a:lnTo>
                    <a:pt x="2526" y="977"/>
                  </a:lnTo>
                  <a:lnTo>
                    <a:pt x="2526" y="606"/>
                  </a:lnTo>
                  <a:lnTo>
                    <a:pt x="2526" y="404"/>
                  </a:lnTo>
                  <a:lnTo>
                    <a:pt x="2459" y="236"/>
                  </a:lnTo>
                  <a:lnTo>
                    <a:pt x="2391" y="135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22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0" name="Google Shape;1685;p11"/>
            <p:cNvSpPr/>
            <p:nvPr/>
          </p:nvSpPr>
          <p:spPr>
            <a:xfrm>
              <a:off x="1984350" y="2761525"/>
              <a:ext cx="14325" cy="15175"/>
            </a:xfrm>
            <a:custGeom>
              <a:avLst/>
              <a:gdLst/>
              <a:ahLst/>
              <a:cxnLst/>
              <a:rect l="l" t="t" r="r" b="b"/>
              <a:pathLst>
                <a:path w="573" h="607" extrusionOk="0">
                  <a:moveTo>
                    <a:pt x="370" y="371"/>
                  </a:moveTo>
                  <a:lnTo>
                    <a:pt x="438" y="405"/>
                  </a:lnTo>
                  <a:lnTo>
                    <a:pt x="438" y="439"/>
                  </a:lnTo>
                  <a:lnTo>
                    <a:pt x="370" y="472"/>
                  </a:lnTo>
                  <a:lnTo>
                    <a:pt x="303" y="472"/>
                  </a:lnTo>
                  <a:lnTo>
                    <a:pt x="236" y="439"/>
                  </a:lnTo>
                  <a:lnTo>
                    <a:pt x="202" y="439"/>
                  </a:lnTo>
                  <a:lnTo>
                    <a:pt x="337" y="371"/>
                  </a:lnTo>
                  <a:close/>
                  <a:moveTo>
                    <a:pt x="337" y="1"/>
                  </a:moveTo>
                  <a:lnTo>
                    <a:pt x="168" y="68"/>
                  </a:lnTo>
                  <a:lnTo>
                    <a:pt x="67" y="203"/>
                  </a:lnTo>
                  <a:lnTo>
                    <a:pt x="0" y="270"/>
                  </a:lnTo>
                  <a:lnTo>
                    <a:pt x="0" y="338"/>
                  </a:lnTo>
                  <a:lnTo>
                    <a:pt x="0" y="405"/>
                  </a:lnTo>
                  <a:lnTo>
                    <a:pt x="34" y="439"/>
                  </a:lnTo>
                  <a:lnTo>
                    <a:pt x="0" y="472"/>
                  </a:lnTo>
                  <a:lnTo>
                    <a:pt x="0" y="506"/>
                  </a:lnTo>
                  <a:lnTo>
                    <a:pt x="34" y="540"/>
                  </a:lnTo>
                  <a:lnTo>
                    <a:pt x="67" y="573"/>
                  </a:lnTo>
                  <a:lnTo>
                    <a:pt x="135" y="540"/>
                  </a:lnTo>
                  <a:lnTo>
                    <a:pt x="236" y="607"/>
                  </a:lnTo>
                  <a:lnTo>
                    <a:pt x="438" y="607"/>
                  </a:lnTo>
                  <a:lnTo>
                    <a:pt x="505" y="573"/>
                  </a:lnTo>
                  <a:lnTo>
                    <a:pt x="572" y="506"/>
                  </a:lnTo>
                  <a:lnTo>
                    <a:pt x="572" y="439"/>
                  </a:lnTo>
                  <a:lnTo>
                    <a:pt x="572" y="371"/>
                  </a:lnTo>
                  <a:lnTo>
                    <a:pt x="539" y="304"/>
                  </a:lnTo>
                  <a:lnTo>
                    <a:pt x="438" y="270"/>
                  </a:lnTo>
                  <a:lnTo>
                    <a:pt x="337" y="237"/>
                  </a:lnTo>
                  <a:lnTo>
                    <a:pt x="236" y="270"/>
                  </a:lnTo>
                  <a:lnTo>
                    <a:pt x="135" y="338"/>
                  </a:lnTo>
                  <a:lnTo>
                    <a:pt x="135" y="270"/>
                  </a:lnTo>
                  <a:lnTo>
                    <a:pt x="202" y="203"/>
                  </a:lnTo>
                  <a:lnTo>
                    <a:pt x="269" y="136"/>
                  </a:lnTo>
                  <a:lnTo>
                    <a:pt x="370" y="102"/>
                  </a:lnTo>
                  <a:lnTo>
                    <a:pt x="471" y="102"/>
                  </a:lnTo>
                  <a:lnTo>
                    <a:pt x="505" y="68"/>
                  </a:lnTo>
                  <a:lnTo>
                    <a:pt x="47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1" name="Google Shape;1686;p11"/>
            <p:cNvSpPr/>
            <p:nvPr/>
          </p:nvSpPr>
          <p:spPr>
            <a:xfrm>
              <a:off x="1973400" y="267485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6" y="1549"/>
                  </a:lnTo>
                  <a:lnTo>
                    <a:pt x="909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3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2" y="707"/>
                  </a:lnTo>
                  <a:lnTo>
                    <a:pt x="202" y="438"/>
                  </a:lnTo>
                  <a:lnTo>
                    <a:pt x="236" y="303"/>
                  </a:lnTo>
                  <a:lnTo>
                    <a:pt x="202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0" y="67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101" y="168"/>
                  </a:lnTo>
                  <a:lnTo>
                    <a:pt x="101" y="202"/>
                  </a:lnTo>
                  <a:lnTo>
                    <a:pt x="101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1" y="1111"/>
                  </a:lnTo>
                  <a:lnTo>
                    <a:pt x="202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7" y="1549"/>
                  </a:lnTo>
                  <a:lnTo>
                    <a:pt x="2727" y="909"/>
                  </a:lnTo>
                  <a:lnTo>
                    <a:pt x="2727" y="572"/>
                  </a:lnTo>
                  <a:lnTo>
                    <a:pt x="2660" y="269"/>
                  </a:lnTo>
                  <a:lnTo>
                    <a:pt x="2626" y="168"/>
                  </a:lnTo>
                  <a:lnTo>
                    <a:pt x="2525" y="135"/>
                  </a:lnTo>
                  <a:lnTo>
                    <a:pt x="2424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2" name="Google Shape;1687;p11"/>
            <p:cNvSpPr/>
            <p:nvPr/>
          </p:nvSpPr>
          <p:spPr>
            <a:xfrm>
              <a:off x="1915325" y="2794350"/>
              <a:ext cx="69050" cy="29500"/>
            </a:xfrm>
            <a:custGeom>
              <a:avLst/>
              <a:gdLst/>
              <a:ahLst/>
              <a:cxnLst/>
              <a:rect l="l" t="t" r="r" b="b"/>
              <a:pathLst>
                <a:path w="2762" h="1180" extrusionOk="0">
                  <a:moveTo>
                    <a:pt x="438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34" y="270"/>
                  </a:lnTo>
                  <a:lnTo>
                    <a:pt x="101" y="270"/>
                  </a:lnTo>
                  <a:lnTo>
                    <a:pt x="135" y="237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539" y="136"/>
                  </a:lnTo>
                  <a:lnTo>
                    <a:pt x="977" y="169"/>
                  </a:lnTo>
                  <a:lnTo>
                    <a:pt x="1919" y="203"/>
                  </a:lnTo>
                  <a:lnTo>
                    <a:pt x="2256" y="237"/>
                  </a:lnTo>
                  <a:lnTo>
                    <a:pt x="2391" y="270"/>
                  </a:lnTo>
                  <a:lnTo>
                    <a:pt x="2525" y="338"/>
                  </a:lnTo>
                  <a:lnTo>
                    <a:pt x="2593" y="371"/>
                  </a:lnTo>
                  <a:lnTo>
                    <a:pt x="2626" y="439"/>
                  </a:lnTo>
                  <a:lnTo>
                    <a:pt x="2660" y="607"/>
                  </a:lnTo>
                  <a:lnTo>
                    <a:pt x="2626" y="910"/>
                  </a:lnTo>
                  <a:lnTo>
                    <a:pt x="2660" y="1179"/>
                  </a:lnTo>
                  <a:lnTo>
                    <a:pt x="2761" y="1179"/>
                  </a:lnTo>
                  <a:lnTo>
                    <a:pt x="2761" y="708"/>
                  </a:lnTo>
                  <a:lnTo>
                    <a:pt x="2761" y="439"/>
                  </a:lnTo>
                  <a:lnTo>
                    <a:pt x="2727" y="371"/>
                  </a:lnTo>
                  <a:lnTo>
                    <a:pt x="2660" y="270"/>
                  </a:lnTo>
                  <a:lnTo>
                    <a:pt x="2593" y="237"/>
                  </a:lnTo>
                  <a:lnTo>
                    <a:pt x="2525" y="169"/>
                  </a:lnTo>
                  <a:lnTo>
                    <a:pt x="2256" y="102"/>
                  </a:lnTo>
                  <a:lnTo>
                    <a:pt x="1919" y="68"/>
                  </a:lnTo>
                  <a:lnTo>
                    <a:pt x="1583" y="68"/>
                  </a:lnTo>
                  <a:lnTo>
                    <a:pt x="909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3" name="Google Shape;1688;p11"/>
            <p:cNvSpPr/>
            <p:nvPr/>
          </p:nvSpPr>
          <p:spPr>
            <a:xfrm>
              <a:off x="2033150" y="2721975"/>
              <a:ext cx="65675" cy="66525"/>
            </a:xfrm>
            <a:custGeom>
              <a:avLst/>
              <a:gdLst/>
              <a:ahLst/>
              <a:cxnLst/>
              <a:rect l="l" t="t" r="r" b="b"/>
              <a:pathLst>
                <a:path w="2627" h="2661" extrusionOk="0">
                  <a:moveTo>
                    <a:pt x="2122" y="135"/>
                  </a:moveTo>
                  <a:lnTo>
                    <a:pt x="2257" y="169"/>
                  </a:lnTo>
                  <a:lnTo>
                    <a:pt x="2358" y="236"/>
                  </a:lnTo>
                  <a:lnTo>
                    <a:pt x="2425" y="337"/>
                  </a:lnTo>
                  <a:lnTo>
                    <a:pt x="2492" y="539"/>
                  </a:lnTo>
                  <a:lnTo>
                    <a:pt x="2492" y="741"/>
                  </a:lnTo>
                  <a:lnTo>
                    <a:pt x="2492" y="1179"/>
                  </a:lnTo>
                  <a:lnTo>
                    <a:pt x="2425" y="1718"/>
                  </a:lnTo>
                  <a:lnTo>
                    <a:pt x="2391" y="1953"/>
                  </a:lnTo>
                  <a:lnTo>
                    <a:pt x="2290" y="2223"/>
                  </a:lnTo>
                  <a:lnTo>
                    <a:pt x="2223" y="2324"/>
                  </a:lnTo>
                  <a:lnTo>
                    <a:pt x="2156" y="2391"/>
                  </a:lnTo>
                  <a:lnTo>
                    <a:pt x="2021" y="2458"/>
                  </a:lnTo>
                  <a:lnTo>
                    <a:pt x="1920" y="2492"/>
                  </a:lnTo>
                  <a:lnTo>
                    <a:pt x="1381" y="2492"/>
                  </a:lnTo>
                  <a:lnTo>
                    <a:pt x="472" y="2458"/>
                  </a:lnTo>
                  <a:lnTo>
                    <a:pt x="337" y="2425"/>
                  </a:lnTo>
                  <a:lnTo>
                    <a:pt x="236" y="2324"/>
                  </a:lnTo>
                  <a:lnTo>
                    <a:pt x="169" y="2223"/>
                  </a:lnTo>
                  <a:lnTo>
                    <a:pt x="135" y="2088"/>
                  </a:lnTo>
                  <a:lnTo>
                    <a:pt x="135" y="1785"/>
                  </a:lnTo>
                  <a:lnTo>
                    <a:pt x="169" y="1516"/>
                  </a:lnTo>
                  <a:lnTo>
                    <a:pt x="169" y="741"/>
                  </a:lnTo>
                  <a:lnTo>
                    <a:pt x="203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472" y="169"/>
                  </a:lnTo>
                  <a:lnTo>
                    <a:pt x="775" y="135"/>
                  </a:lnTo>
                  <a:close/>
                  <a:moveTo>
                    <a:pt x="506" y="0"/>
                  </a:moveTo>
                  <a:lnTo>
                    <a:pt x="135" y="68"/>
                  </a:lnTo>
                  <a:lnTo>
                    <a:pt x="135" y="101"/>
                  </a:lnTo>
                  <a:lnTo>
                    <a:pt x="102" y="101"/>
                  </a:lnTo>
                  <a:lnTo>
                    <a:pt x="68" y="135"/>
                  </a:lnTo>
                  <a:lnTo>
                    <a:pt x="34" y="573"/>
                  </a:lnTo>
                  <a:lnTo>
                    <a:pt x="34" y="1010"/>
                  </a:lnTo>
                  <a:lnTo>
                    <a:pt x="34" y="1852"/>
                  </a:lnTo>
                  <a:lnTo>
                    <a:pt x="1" y="2088"/>
                  </a:lnTo>
                  <a:lnTo>
                    <a:pt x="34" y="2290"/>
                  </a:lnTo>
                  <a:lnTo>
                    <a:pt x="68" y="2357"/>
                  </a:lnTo>
                  <a:lnTo>
                    <a:pt x="102" y="2458"/>
                  </a:lnTo>
                  <a:lnTo>
                    <a:pt x="169" y="2526"/>
                  </a:lnTo>
                  <a:lnTo>
                    <a:pt x="270" y="2559"/>
                  </a:lnTo>
                  <a:lnTo>
                    <a:pt x="573" y="2627"/>
                  </a:lnTo>
                  <a:lnTo>
                    <a:pt x="876" y="2660"/>
                  </a:lnTo>
                  <a:lnTo>
                    <a:pt x="1482" y="2627"/>
                  </a:lnTo>
                  <a:lnTo>
                    <a:pt x="1718" y="2627"/>
                  </a:lnTo>
                  <a:lnTo>
                    <a:pt x="1987" y="2593"/>
                  </a:lnTo>
                  <a:lnTo>
                    <a:pt x="2122" y="2559"/>
                  </a:lnTo>
                  <a:lnTo>
                    <a:pt x="2223" y="2526"/>
                  </a:lnTo>
                  <a:lnTo>
                    <a:pt x="2324" y="2458"/>
                  </a:lnTo>
                  <a:lnTo>
                    <a:pt x="2391" y="2357"/>
                  </a:lnTo>
                  <a:lnTo>
                    <a:pt x="2526" y="2088"/>
                  </a:lnTo>
                  <a:lnTo>
                    <a:pt x="2560" y="1819"/>
                  </a:lnTo>
                  <a:lnTo>
                    <a:pt x="2593" y="1246"/>
                  </a:lnTo>
                  <a:lnTo>
                    <a:pt x="2627" y="707"/>
                  </a:lnTo>
                  <a:lnTo>
                    <a:pt x="2627" y="438"/>
                  </a:lnTo>
                  <a:lnTo>
                    <a:pt x="2593" y="337"/>
                  </a:lnTo>
                  <a:lnTo>
                    <a:pt x="2526" y="202"/>
                  </a:lnTo>
                  <a:lnTo>
                    <a:pt x="2459" y="135"/>
                  </a:lnTo>
                  <a:lnTo>
                    <a:pt x="2358" y="68"/>
                  </a:lnTo>
                  <a:lnTo>
                    <a:pt x="2257" y="34"/>
                  </a:lnTo>
                  <a:lnTo>
                    <a:pt x="21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4" name="Google Shape;1689;p11"/>
            <p:cNvSpPr/>
            <p:nvPr/>
          </p:nvSpPr>
          <p:spPr>
            <a:xfrm>
              <a:off x="1913625" y="2764050"/>
              <a:ext cx="10125" cy="1350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1" y="1"/>
                  </a:moveTo>
                  <a:lnTo>
                    <a:pt x="1" y="68"/>
                  </a:lnTo>
                  <a:lnTo>
                    <a:pt x="1" y="169"/>
                  </a:lnTo>
                  <a:lnTo>
                    <a:pt x="35" y="237"/>
                  </a:lnTo>
                  <a:lnTo>
                    <a:pt x="68" y="270"/>
                  </a:lnTo>
                  <a:lnTo>
                    <a:pt x="237" y="270"/>
                  </a:lnTo>
                  <a:lnTo>
                    <a:pt x="270" y="338"/>
                  </a:lnTo>
                  <a:lnTo>
                    <a:pt x="270" y="405"/>
                  </a:lnTo>
                  <a:lnTo>
                    <a:pt x="102" y="405"/>
                  </a:lnTo>
                  <a:lnTo>
                    <a:pt x="68" y="371"/>
                  </a:lnTo>
                  <a:lnTo>
                    <a:pt x="35" y="405"/>
                  </a:lnTo>
                  <a:lnTo>
                    <a:pt x="1" y="439"/>
                  </a:lnTo>
                  <a:lnTo>
                    <a:pt x="1" y="506"/>
                  </a:lnTo>
                  <a:lnTo>
                    <a:pt x="35" y="540"/>
                  </a:lnTo>
                  <a:lnTo>
                    <a:pt x="304" y="540"/>
                  </a:lnTo>
                  <a:lnTo>
                    <a:pt x="338" y="506"/>
                  </a:lnTo>
                  <a:lnTo>
                    <a:pt x="371" y="472"/>
                  </a:lnTo>
                  <a:lnTo>
                    <a:pt x="405" y="371"/>
                  </a:lnTo>
                  <a:lnTo>
                    <a:pt x="405" y="270"/>
                  </a:lnTo>
                  <a:lnTo>
                    <a:pt x="371" y="203"/>
                  </a:lnTo>
                  <a:lnTo>
                    <a:pt x="304" y="169"/>
                  </a:lnTo>
                  <a:lnTo>
                    <a:pt x="237" y="136"/>
                  </a:lnTo>
                  <a:lnTo>
                    <a:pt x="136" y="136"/>
                  </a:lnTo>
                  <a:lnTo>
                    <a:pt x="136" y="102"/>
                  </a:lnTo>
                  <a:lnTo>
                    <a:pt x="237" y="102"/>
                  </a:lnTo>
                  <a:lnTo>
                    <a:pt x="304" y="68"/>
                  </a:lnTo>
                  <a:lnTo>
                    <a:pt x="405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5" name="Google Shape;1690;p11"/>
            <p:cNvSpPr/>
            <p:nvPr/>
          </p:nvSpPr>
          <p:spPr>
            <a:xfrm>
              <a:off x="1959075" y="2722825"/>
              <a:ext cx="63175" cy="66500"/>
            </a:xfrm>
            <a:custGeom>
              <a:avLst/>
              <a:gdLst/>
              <a:ahLst/>
              <a:cxnLst/>
              <a:rect l="l" t="t" r="r" b="b"/>
              <a:pathLst>
                <a:path w="2527" h="2660" extrusionOk="0">
                  <a:moveTo>
                    <a:pt x="2122" y="135"/>
                  </a:moveTo>
                  <a:lnTo>
                    <a:pt x="2257" y="202"/>
                  </a:lnTo>
                  <a:lnTo>
                    <a:pt x="2324" y="337"/>
                  </a:lnTo>
                  <a:lnTo>
                    <a:pt x="2391" y="471"/>
                  </a:lnTo>
                  <a:lnTo>
                    <a:pt x="2425" y="673"/>
                  </a:lnTo>
                  <a:lnTo>
                    <a:pt x="2425" y="1044"/>
                  </a:lnTo>
                  <a:lnTo>
                    <a:pt x="2391" y="1347"/>
                  </a:lnTo>
                  <a:lnTo>
                    <a:pt x="2391" y="1818"/>
                  </a:lnTo>
                  <a:lnTo>
                    <a:pt x="2391" y="2054"/>
                  </a:lnTo>
                  <a:lnTo>
                    <a:pt x="2358" y="2290"/>
                  </a:lnTo>
                  <a:lnTo>
                    <a:pt x="2290" y="2424"/>
                  </a:lnTo>
                  <a:lnTo>
                    <a:pt x="2189" y="2492"/>
                  </a:lnTo>
                  <a:lnTo>
                    <a:pt x="1886" y="2492"/>
                  </a:lnTo>
                  <a:lnTo>
                    <a:pt x="1550" y="2458"/>
                  </a:lnTo>
                  <a:lnTo>
                    <a:pt x="1280" y="2424"/>
                  </a:lnTo>
                  <a:lnTo>
                    <a:pt x="674" y="2424"/>
                  </a:lnTo>
                  <a:lnTo>
                    <a:pt x="371" y="2458"/>
                  </a:lnTo>
                  <a:lnTo>
                    <a:pt x="203" y="2424"/>
                  </a:lnTo>
                  <a:lnTo>
                    <a:pt x="136" y="2391"/>
                  </a:lnTo>
                  <a:lnTo>
                    <a:pt x="136" y="2323"/>
                  </a:lnTo>
                  <a:lnTo>
                    <a:pt x="136" y="2054"/>
                  </a:lnTo>
                  <a:lnTo>
                    <a:pt x="136" y="1785"/>
                  </a:lnTo>
                  <a:lnTo>
                    <a:pt x="203" y="1246"/>
                  </a:lnTo>
                  <a:lnTo>
                    <a:pt x="237" y="774"/>
                  </a:lnTo>
                  <a:lnTo>
                    <a:pt x="203" y="269"/>
                  </a:lnTo>
                  <a:lnTo>
                    <a:pt x="472" y="202"/>
                  </a:lnTo>
                  <a:lnTo>
                    <a:pt x="1449" y="202"/>
                  </a:lnTo>
                  <a:lnTo>
                    <a:pt x="1684" y="135"/>
                  </a:lnTo>
                  <a:close/>
                  <a:moveTo>
                    <a:pt x="1684" y="0"/>
                  </a:moveTo>
                  <a:lnTo>
                    <a:pt x="1247" y="67"/>
                  </a:lnTo>
                  <a:lnTo>
                    <a:pt x="472" y="67"/>
                  </a:lnTo>
                  <a:lnTo>
                    <a:pt x="237" y="135"/>
                  </a:lnTo>
                  <a:lnTo>
                    <a:pt x="237" y="101"/>
                  </a:lnTo>
                  <a:lnTo>
                    <a:pt x="203" y="67"/>
                  </a:lnTo>
                  <a:lnTo>
                    <a:pt x="169" y="67"/>
                  </a:lnTo>
                  <a:lnTo>
                    <a:pt x="136" y="101"/>
                  </a:lnTo>
                  <a:lnTo>
                    <a:pt x="102" y="404"/>
                  </a:lnTo>
                  <a:lnTo>
                    <a:pt x="68" y="741"/>
                  </a:lnTo>
                  <a:lnTo>
                    <a:pt x="68" y="1044"/>
                  </a:lnTo>
                  <a:lnTo>
                    <a:pt x="68" y="1347"/>
                  </a:lnTo>
                  <a:lnTo>
                    <a:pt x="1" y="1953"/>
                  </a:lnTo>
                  <a:lnTo>
                    <a:pt x="1" y="2222"/>
                  </a:lnTo>
                  <a:lnTo>
                    <a:pt x="1" y="2525"/>
                  </a:lnTo>
                  <a:lnTo>
                    <a:pt x="35" y="2559"/>
                  </a:lnTo>
                  <a:lnTo>
                    <a:pt x="68" y="2593"/>
                  </a:lnTo>
                  <a:lnTo>
                    <a:pt x="674" y="2593"/>
                  </a:lnTo>
                  <a:lnTo>
                    <a:pt x="1280" y="2559"/>
                  </a:lnTo>
                  <a:lnTo>
                    <a:pt x="1516" y="2593"/>
                  </a:lnTo>
                  <a:lnTo>
                    <a:pt x="1752" y="2626"/>
                  </a:lnTo>
                  <a:lnTo>
                    <a:pt x="1987" y="2660"/>
                  </a:lnTo>
                  <a:lnTo>
                    <a:pt x="2223" y="2660"/>
                  </a:lnTo>
                  <a:lnTo>
                    <a:pt x="2290" y="2626"/>
                  </a:lnTo>
                  <a:lnTo>
                    <a:pt x="2358" y="2593"/>
                  </a:lnTo>
                  <a:lnTo>
                    <a:pt x="2459" y="2458"/>
                  </a:lnTo>
                  <a:lnTo>
                    <a:pt x="2526" y="2290"/>
                  </a:lnTo>
                  <a:lnTo>
                    <a:pt x="2526" y="2088"/>
                  </a:lnTo>
                  <a:lnTo>
                    <a:pt x="2526" y="1650"/>
                  </a:lnTo>
                  <a:lnTo>
                    <a:pt x="2526" y="1347"/>
                  </a:lnTo>
                  <a:lnTo>
                    <a:pt x="2526" y="976"/>
                  </a:lnTo>
                  <a:lnTo>
                    <a:pt x="2526" y="572"/>
                  </a:lnTo>
                  <a:lnTo>
                    <a:pt x="2459" y="370"/>
                  </a:lnTo>
                  <a:lnTo>
                    <a:pt x="2391" y="202"/>
                  </a:lnTo>
                  <a:lnTo>
                    <a:pt x="2257" y="101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6" name="Google Shape;1691;p11"/>
            <p:cNvSpPr/>
            <p:nvPr/>
          </p:nvSpPr>
          <p:spPr>
            <a:xfrm>
              <a:off x="1895950" y="2673150"/>
              <a:ext cx="69900" cy="43800"/>
            </a:xfrm>
            <a:custGeom>
              <a:avLst/>
              <a:gdLst/>
              <a:ahLst/>
              <a:cxnLst/>
              <a:rect l="l" t="t" r="r" b="b"/>
              <a:pathLst>
                <a:path w="2796" h="1752" extrusionOk="0">
                  <a:moveTo>
                    <a:pt x="506" y="102"/>
                  </a:moveTo>
                  <a:lnTo>
                    <a:pt x="910" y="135"/>
                  </a:lnTo>
                  <a:lnTo>
                    <a:pt x="1381" y="169"/>
                  </a:lnTo>
                  <a:lnTo>
                    <a:pt x="1819" y="203"/>
                  </a:lnTo>
                  <a:lnTo>
                    <a:pt x="2156" y="236"/>
                  </a:lnTo>
                  <a:lnTo>
                    <a:pt x="2492" y="236"/>
                  </a:lnTo>
                  <a:lnTo>
                    <a:pt x="2560" y="270"/>
                  </a:lnTo>
                  <a:lnTo>
                    <a:pt x="2593" y="337"/>
                  </a:lnTo>
                  <a:lnTo>
                    <a:pt x="2661" y="607"/>
                  </a:lnTo>
                  <a:lnTo>
                    <a:pt x="2661" y="876"/>
                  </a:lnTo>
                  <a:lnTo>
                    <a:pt x="2661" y="1078"/>
                  </a:lnTo>
                  <a:lnTo>
                    <a:pt x="2661" y="1246"/>
                  </a:lnTo>
                  <a:lnTo>
                    <a:pt x="2627" y="1448"/>
                  </a:lnTo>
                  <a:lnTo>
                    <a:pt x="2593" y="1516"/>
                  </a:lnTo>
                  <a:lnTo>
                    <a:pt x="2560" y="1549"/>
                  </a:lnTo>
                  <a:lnTo>
                    <a:pt x="2425" y="1617"/>
                  </a:lnTo>
                  <a:lnTo>
                    <a:pt x="2156" y="1617"/>
                  </a:lnTo>
                  <a:lnTo>
                    <a:pt x="1718" y="1583"/>
                  </a:lnTo>
                  <a:lnTo>
                    <a:pt x="1482" y="1549"/>
                  </a:lnTo>
                  <a:lnTo>
                    <a:pt x="1280" y="1549"/>
                  </a:lnTo>
                  <a:lnTo>
                    <a:pt x="708" y="1617"/>
                  </a:lnTo>
                  <a:lnTo>
                    <a:pt x="472" y="1583"/>
                  </a:lnTo>
                  <a:lnTo>
                    <a:pt x="405" y="1583"/>
                  </a:lnTo>
                  <a:lnTo>
                    <a:pt x="371" y="1549"/>
                  </a:lnTo>
                  <a:lnTo>
                    <a:pt x="338" y="1482"/>
                  </a:lnTo>
                  <a:lnTo>
                    <a:pt x="304" y="1280"/>
                  </a:lnTo>
                  <a:lnTo>
                    <a:pt x="304" y="741"/>
                  </a:lnTo>
                  <a:lnTo>
                    <a:pt x="304" y="203"/>
                  </a:lnTo>
                  <a:lnTo>
                    <a:pt x="304" y="169"/>
                  </a:lnTo>
                  <a:lnTo>
                    <a:pt x="270" y="135"/>
                  </a:lnTo>
                  <a:lnTo>
                    <a:pt x="506" y="102"/>
                  </a:lnTo>
                  <a:close/>
                  <a:moveTo>
                    <a:pt x="338" y="1"/>
                  </a:moveTo>
                  <a:lnTo>
                    <a:pt x="169" y="34"/>
                  </a:lnTo>
                  <a:lnTo>
                    <a:pt x="35" y="135"/>
                  </a:lnTo>
                  <a:lnTo>
                    <a:pt x="1" y="169"/>
                  </a:lnTo>
                  <a:lnTo>
                    <a:pt x="35" y="203"/>
                  </a:lnTo>
                  <a:lnTo>
                    <a:pt x="68" y="236"/>
                  </a:lnTo>
                  <a:lnTo>
                    <a:pt x="102" y="203"/>
                  </a:lnTo>
                  <a:lnTo>
                    <a:pt x="203" y="169"/>
                  </a:lnTo>
                  <a:lnTo>
                    <a:pt x="237" y="152"/>
                  </a:lnTo>
                  <a:lnTo>
                    <a:pt x="237" y="152"/>
                  </a:lnTo>
                  <a:lnTo>
                    <a:pt x="237" y="169"/>
                  </a:lnTo>
                  <a:lnTo>
                    <a:pt x="169" y="506"/>
                  </a:lnTo>
                  <a:lnTo>
                    <a:pt x="136" y="809"/>
                  </a:lnTo>
                  <a:lnTo>
                    <a:pt x="136" y="1011"/>
                  </a:lnTo>
                  <a:lnTo>
                    <a:pt x="169" y="1213"/>
                  </a:lnTo>
                  <a:lnTo>
                    <a:pt x="169" y="1415"/>
                  </a:lnTo>
                  <a:lnTo>
                    <a:pt x="169" y="1617"/>
                  </a:lnTo>
                  <a:lnTo>
                    <a:pt x="203" y="1684"/>
                  </a:lnTo>
                  <a:lnTo>
                    <a:pt x="237" y="1684"/>
                  </a:lnTo>
                  <a:lnTo>
                    <a:pt x="540" y="1718"/>
                  </a:lnTo>
                  <a:lnTo>
                    <a:pt x="843" y="1718"/>
                  </a:lnTo>
                  <a:lnTo>
                    <a:pt x="1482" y="1684"/>
                  </a:lnTo>
                  <a:lnTo>
                    <a:pt x="1718" y="1718"/>
                  </a:lnTo>
                  <a:lnTo>
                    <a:pt x="1954" y="1751"/>
                  </a:lnTo>
                  <a:lnTo>
                    <a:pt x="2459" y="1751"/>
                  </a:lnTo>
                  <a:lnTo>
                    <a:pt x="2593" y="1684"/>
                  </a:lnTo>
                  <a:lnTo>
                    <a:pt x="2728" y="1583"/>
                  </a:lnTo>
                  <a:lnTo>
                    <a:pt x="2762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2" y="506"/>
                  </a:lnTo>
                  <a:lnTo>
                    <a:pt x="2694" y="304"/>
                  </a:lnTo>
                  <a:lnTo>
                    <a:pt x="2627" y="203"/>
                  </a:lnTo>
                  <a:lnTo>
                    <a:pt x="2560" y="135"/>
                  </a:lnTo>
                  <a:lnTo>
                    <a:pt x="2391" y="102"/>
                  </a:lnTo>
                  <a:lnTo>
                    <a:pt x="2223" y="135"/>
                  </a:lnTo>
                  <a:lnTo>
                    <a:pt x="2088" y="135"/>
                  </a:lnTo>
                  <a:lnTo>
                    <a:pt x="1920" y="102"/>
                  </a:lnTo>
                  <a:lnTo>
                    <a:pt x="1617" y="68"/>
                  </a:lnTo>
                  <a:lnTo>
                    <a:pt x="1146" y="34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7" name="Google Shape;1692;p11"/>
            <p:cNvSpPr/>
            <p:nvPr/>
          </p:nvSpPr>
          <p:spPr>
            <a:xfrm>
              <a:off x="1847975" y="2798575"/>
              <a:ext cx="64000" cy="25275"/>
            </a:xfrm>
            <a:custGeom>
              <a:avLst/>
              <a:gdLst/>
              <a:ahLst/>
              <a:cxnLst/>
              <a:rect l="l" t="t" r="r" b="b"/>
              <a:pathLst>
                <a:path w="2560" h="1011" extrusionOk="0">
                  <a:moveTo>
                    <a:pt x="1314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68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909"/>
                  </a:lnTo>
                  <a:lnTo>
                    <a:pt x="34" y="1010"/>
                  </a:lnTo>
                  <a:lnTo>
                    <a:pt x="169" y="1010"/>
                  </a:lnTo>
                  <a:lnTo>
                    <a:pt x="135" y="606"/>
                  </a:lnTo>
                  <a:lnTo>
                    <a:pt x="102" y="371"/>
                  </a:lnTo>
                  <a:lnTo>
                    <a:pt x="135" y="169"/>
                  </a:lnTo>
                  <a:lnTo>
                    <a:pt x="1280" y="135"/>
                  </a:lnTo>
                  <a:lnTo>
                    <a:pt x="1920" y="101"/>
                  </a:lnTo>
                  <a:lnTo>
                    <a:pt x="2257" y="101"/>
                  </a:lnTo>
                  <a:lnTo>
                    <a:pt x="2391" y="135"/>
                  </a:lnTo>
                  <a:lnTo>
                    <a:pt x="2425" y="169"/>
                  </a:lnTo>
                  <a:lnTo>
                    <a:pt x="2459" y="1010"/>
                  </a:lnTo>
                  <a:lnTo>
                    <a:pt x="2560" y="1010"/>
                  </a:lnTo>
                  <a:lnTo>
                    <a:pt x="2526" y="34"/>
                  </a:lnTo>
                  <a:lnTo>
                    <a:pt x="252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8" name="Google Shape;1693;p11"/>
            <p:cNvSpPr/>
            <p:nvPr/>
          </p:nvSpPr>
          <p:spPr>
            <a:xfrm>
              <a:off x="457500" y="2411375"/>
              <a:ext cx="14325" cy="12650"/>
            </a:xfrm>
            <a:custGeom>
              <a:avLst/>
              <a:gdLst/>
              <a:ahLst/>
              <a:cxnLst/>
              <a:rect l="l" t="t" r="r" b="b"/>
              <a:pathLst>
                <a:path w="573" h="506" extrusionOk="0">
                  <a:moveTo>
                    <a:pt x="101" y="1"/>
                  </a:moveTo>
                  <a:lnTo>
                    <a:pt x="34" y="35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101" y="237"/>
                  </a:lnTo>
                  <a:lnTo>
                    <a:pt x="202" y="338"/>
                  </a:lnTo>
                  <a:lnTo>
                    <a:pt x="303" y="439"/>
                  </a:lnTo>
                  <a:lnTo>
                    <a:pt x="438" y="506"/>
                  </a:lnTo>
                  <a:lnTo>
                    <a:pt x="505" y="506"/>
                  </a:lnTo>
                  <a:lnTo>
                    <a:pt x="539" y="439"/>
                  </a:lnTo>
                  <a:lnTo>
                    <a:pt x="573" y="371"/>
                  </a:lnTo>
                  <a:lnTo>
                    <a:pt x="539" y="304"/>
                  </a:lnTo>
                  <a:lnTo>
                    <a:pt x="337" y="169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9" name="Google Shape;1694;p11"/>
            <p:cNvSpPr/>
            <p:nvPr/>
          </p:nvSpPr>
          <p:spPr>
            <a:xfrm>
              <a:off x="438125" y="2432425"/>
              <a:ext cx="19400" cy="6750"/>
            </a:xfrm>
            <a:custGeom>
              <a:avLst/>
              <a:gdLst/>
              <a:ahLst/>
              <a:cxnLst/>
              <a:rect l="l" t="t" r="r" b="b"/>
              <a:pathLst>
                <a:path w="776" h="270" extrusionOk="0">
                  <a:moveTo>
                    <a:pt x="169" y="1"/>
                  </a:moveTo>
                  <a:lnTo>
                    <a:pt x="68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573" y="270"/>
                  </a:lnTo>
                  <a:lnTo>
                    <a:pt x="674" y="270"/>
                  </a:lnTo>
                  <a:lnTo>
                    <a:pt x="742" y="236"/>
                  </a:lnTo>
                  <a:lnTo>
                    <a:pt x="775" y="203"/>
                  </a:lnTo>
                  <a:lnTo>
                    <a:pt x="775" y="135"/>
                  </a:lnTo>
                  <a:lnTo>
                    <a:pt x="742" y="68"/>
                  </a:lnTo>
                  <a:lnTo>
                    <a:pt x="641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0" name="Google Shape;1695;p11"/>
            <p:cNvSpPr/>
            <p:nvPr/>
          </p:nvSpPr>
          <p:spPr>
            <a:xfrm>
              <a:off x="408675" y="2075550"/>
              <a:ext cx="73250" cy="76625"/>
            </a:xfrm>
            <a:custGeom>
              <a:avLst/>
              <a:gdLst/>
              <a:ahLst/>
              <a:cxnLst/>
              <a:rect l="l" t="t" r="r" b="b"/>
              <a:pathLst>
                <a:path w="2930" h="3065" extrusionOk="0">
                  <a:moveTo>
                    <a:pt x="1920" y="472"/>
                  </a:moveTo>
                  <a:lnTo>
                    <a:pt x="2391" y="505"/>
                  </a:lnTo>
                  <a:lnTo>
                    <a:pt x="2391" y="707"/>
                  </a:lnTo>
                  <a:lnTo>
                    <a:pt x="2391" y="943"/>
                  </a:lnTo>
                  <a:lnTo>
                    <a:pt x="2425" y="1347"/>
                  </a:lnTo>
                  <a:lnTo>
                    <a:pt x="2021" y="1347"/>
                  </a:lnTo>
                  <a:lnTo>
                    <a:pt x="1617" y="1381"/>
                  </a:lnTo>
                  <a:lnTo>
                    <a:pt x="1482" y="943"/>
                  </a:lnTo>
                  <a:lnTo>
                    <a:pt x="1381" y="472"/>
                  </a:lnTo>
                  <a:close/>
                  <a:moveTo>
                    <a:pt x="1078" y="539"/>
                  </a:moveTo>
                  <a:lnTo>
                    <a:pt x="1179" y="1010"/>
                  </a:lnTo>
                  <a:lnTo>
                    <a:pt x="1246" y="1414"/>
                  </a:lnTo>
                  <a:lnTo>
                    <a:pt x="1145" y="1414"/>
                  </a:lnTo>
                  <a:lnTo>
                    <a:pt x="775" y="1482"/>
                  </a:lnTo>
                  <a:lnTo>
                    <a:pt x="573" y="1515"/>
                  </a:lnTo>
                  <a:lnTo>
                    <a:pt x="404" y="1616"/>
                  </a:lnTo>
                  <a:lnTo>
                    <a:pt x="270" y="1179"/>
                  </a:lnTo>
                  <a:lnTo>
                    <a:pt x="202" y="1010"/>
                  </a:lnTo>
                  <a:lnTo>
                    <a:pt x="135" y="808"/>
                  </a:lnTo>
                  <a:lnTo>
                    <a:pt x="707" y="674"/>
                  </a:lnTo>
                  <a:lnTo>
                    <a:pt x="910" y="640"/>
                  </a:lnTo>
                  <a:lnTo>
                    <a:pt x="1011" y="606"/>
                  </a:lnTo>
                  <a:lnTo>
                    <a:pt x="1078" y="539"/>
                  </a:lnTo>
                  <a:close/>
                  <a:moveTo>
                    <a:pt x="2458" y="1616"/>
                  </a:moveTo>
                  <a:lnTo>
                    <a:pt x="2526" y="2189"/>
                  </a:lnTo>
                  <a:lnTo>
                    <a:pt x="2593" y="2458"/>
                  </a:lnTo>
                  <a:lnTo>
                    <a:pt x="2660" y="2727"/>
                  </a:lnTo>
                  <a:lnTo>
                    <a:pt x="2458" y="2694"/>
                  </a:lnTo>
                  <a:lnTo>
                    <a:pt x="2223" y="2694"/>
                  </a:lnTo>
                  <a:lnTo>
                    <a:pt x="1819" y="2727"/>
                  </a:lnTo>
                  <a:lnTo>
                    <a:pt x="1246" y="2727"/>
                  </a:lnTo>
                  <a:lnTo>
                    <a:pt x="674" y="2795"/>
                  </a:lnTo>
                  <a:lnTo>
                    <a:pt x="539" y="2290"/>
                  </a:lnTo>
                  <a:lnTo>
                    <a:pt x="438" y="1785"/>
                  </a:lnTo>
                  <a:lnTo>
                    <a:pt x="640" y="1785"/>
                  </a:lnTo>
                  <a:lnTo>
                    <a:pt x="876" y="1751"/>
                  </a:lnTo>
                  <a:lnTo>
                    <a:pt x="1314" y="1650"/>
                  </a:lnTo>
                  <a:lnTo>
                    <a:pt x="1381" y="1785"/>
                  </a:lnTo>
                  <a:lnTo>
                    <a:pt x="1482" y="1886"/>
                  </a:lnTo>
                  <a:lnTo>
                    <a:pt x="1583" y="1919"/>
                  </a:lnTo>
                  <a:lnTo>
                    <a:pt x="1650" y="1886"/>
                  </a:lnTo>
                  <a:lnTo>
                    <a:pt x="1684" y="1818"/>
                  </a:lnTo>
                  <a:lnTo>
                    <a:pt x="1718" y="1717"/>
                  </a:lnTo>
                  <a:lnTo>
                    <a:pt x="1684" y="1616"/>
                  </a:lnTo>
                  <a:close/>
                  <a:moveTo>
                    <a:pt x="1145" y="0"/>
                  </a:moveTo>
                  <a:lnTo>
                    <a:pt x="1112" y="68"/>
                  </a:lnTo>
                  <a:lnTo>
                    <a:pt x="1078" y="303"/>
                  </a:lnTo>
                  <a:lnTo>
                    <a:pt x="876" y="404"/>
                  </a:lnTo>
                  <a:lnTo>
                    <a:pt x="606" y="472"/>
                  </a:lnTo>
                  <a:lnTo>
                    <a:pt x="303" y="573"/>
                  </a:lnTo>
                  <a:lnTo>
                    <a:pt x="169" y="606"/>
                  </a:lnTo>
                  <a:lnTo>
                    <a:pt x="34" y="674"/>
                  </a:lnTo>
                  <a:lnTo>
                    <a:pt x="0" y="707"/>
                  </a:lnTo>
                  <a:lnTo>
                    <a:pt x="0" y="741"/>
                  </a:lnTo>
                  <a:lnTo>
                    <a:pt x="34" y="808"/>
                  </a:lnTo>
                  <a:lnTo>
                    <a:pt x="34" y="1078"/>
                  </a:lnTo>
                  <a:lnTo>
                    <a:pt x="34" y="1347"/>
                  </a:lnTo>
                  <a:lnTo>
                    <a:pt x="68" y="1616"/>
                  </a:lnTo>
                  <a:lnTo>
                    <a:pt x="135" y="1919"/>
                  </a:lnTo>
                  <a:lnTo>
                    <a:pt x="270" y="2458"/>
                  </a:lnTo>
                  <a:lnTo>
                    <a:pt x="438" y="2963"/>
                  </a:lnTo>
                  <a:lnTo>
                    <a:pt x="505" y="3031"/>
                  </a:lnTo>
                  <a:lnTo>
                    <a:pt x="573" y="3064"/>
                  </a:lnTo>
                  <a:lnTo>
                    <a:pt x="1179" y="2997"/>
                  </a:lnTo>
                  <a:lnTo>
                    <a:pt x="1819" y="2963"/>
                  </a:lnTo>
                  <a:lnTo>
                    <a:pt x="2357" y="2997"/>
                  </a:lnTo>
                  <a:lnTo>
                    <a:pt x="2627" y="2997"/>
                  </a:lnTo>
                  <a:lnTo>
                    <a:pt x="2896" y="2929"/>
                  </a:lnTo>
                  <a:lnTo>
                    <a:pt x="2930" y="2896"/>
                  </a:lnTo>
                  <a:lnTo>
                    <a:pt x="2930" y="2862"/>
                  </a:lnTo>
                  <a:lnTo>
                    <a:pt x="2930" y="2828"/>
                  </a:lnTo>
                  <a:lnTo>
                    <a:pt x="2896" y="2795"/>
                  </a:lnTo>
                  <a:lnTo>
                    <a:pt x="2862" y="2795"/>
                  </a:lnTo>
                  <a:lnTo>
                    <a:pt x="2862" y="2559"/>
                  </a:lnTo>
                  <a:lnTo>
                    <a:pt x="2795" y="2323"/>
                  </a:lnTo>
                  <a:lnTo>
                    <a:pt x="2694" y="1886"/>
                  </a:lnTo>
                  <a:lnTo>
                    <a:pt x="2593" y="1179"/>
                  </a:lnTo>
                  <a:lnTo>
                    <a:pt x="2559" y="438"/>
                  </a:lnTo>
                  <a:lnTo>
                    <a:pt x="2559" y="404"/>
                  </a:lnTo>
                  <a:lnTo>
                    <a:pt x="2559" y="371"/>
                  </a:lnTo>
                  <a:lnTo>
                    <a:pt x="2526" y="337"/>
                  </a:lnTo>
                  <a:lnTo>
                    <a:pt x="2492" y="303"/>
                  </a:lnTo>
                  <a:lnTo>
                    <a:pt x="2458" y="303"/>
                  </a:lnTo>
                  <a:lnTo>
                    <a:pt x="1920" y="236"/>
                  </a:lnTo>
                  <a:lnTo>
                    <a:pt x="1650" y="236"/>
                  </a:lnTo>
                  <a:lnTo>
                    <a:pt x="1347" y="270"/>
                  </a:lnTo>
                  <a:lnTo>
                    <a:pt x="1347" y="236"/>
                  </a:lnTo>
                  <a:lnTo>
                    <a:pt x="1314" y="135"/>
                  </a:lnTo>
                  <a:lnTo>
                    <a:pt x="1347" y="101"/>
                  </a:lnTo>
                  <a:lnTo>
                    <a:pt x="1347" y="34"/>
                  </a:lnTo>
                  <a:lnTo>
                    <a:pt x="131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1" name="Google Shape;1696;p11"/>
            <p:cNvSpPr/>
            <p:nvPr/>
          </p:nvSpPr>
          <p:spPr>
            <a:xfrm>
              <a:off x="485275" y="2399600"/>
              <a:ext cx="6750" cy="16850"/>
            </a:xfrm>
            <a:custGeom>
              <a:avLst/>
              <a:gdLst/>
              <a:ahLst/>
              <a:cxnLst/>
              <a:rect l="l" t="t" r="r" b="b"/>
              <a:pathLst>
                <a:path w="270" h="674" extrusionOk="0">
                  <a:moveTo>
                    <a:pt x="68" y="1"/>
                  </a:moveTo>
                  <a:lnTo>
                    <a:pt x="34" y="34"/>
                  </a:lnTo>
                  <a:lnTo>
                    <a:pt x="0" y="169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68" y="607"/>
                  </a:lnTo>
                  <a:lnTo>
                    <a:pt x="68" y="640"/>
                  </a:lnTo>
                  <a:lnTo>
                    <a:pt x="101" y="674"/>
                  </a:lnTo>
                  <a:lnTo>
                    <a:pt x="202" y="640"/>
                  </a:lnTo>
                  <a:lnTo>
                    <a:pt x="270" y="607"/>
                  </a:lnTo>
                  <a:lnTo>
                    <a:pt x="270" y="506"/>
                  </a:lnTo>
                  <a:lnTo>
                    <a:pt x="236" y="304"/>
                  </a:lnTo>
                  <a:lnTo>
                    <a:pt x="202" y="169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2" name="Google Shape;1697;p11"/>
            <p:cNvSpPr/>
            <p:nvPr/>
          </p:nvSpPr>
          <p:spPr>
            <a:xfrm>
              <a:off x="483575" y="2424850"/>
              <a:ext cx="49700" cy="49700"/>
            </a:xfrm>
            <a:custGeom>
              <a:avLst/>
              <a:gdLst/>
              <a:ahLst/>
              <a:cxnLst/>
              <a:rect l="l" t="t" r="r" b="b"/>
              <a:pathLst>
                <a:path w="1988" h="1988" extrusionOk="0">
                  <a:moveTo>
                    <a:pt x="1213" y="1"/>
                  </a:moveTo>
                  <a:lnTo>
                    <a:pt x="1078" y="102"/>
                  </a:lnTo>
                  <a:lnTo>
                    <a:pt x="944" y="236"/>
                  </a:lnTo>
                  <a:lnTo>
                    <a:pt x="775" y="539"/>
                  </a:lnTo>
                  <a:lnTo>
                    <a:pt x="573" y="876"/>
                  </a:lnTo>
                  <a:lnTo>
                    <a:pt x="540" y="943"/>
                  </a:lnTo>
                  <a:lnTo>
                    <a:pt x="405" y="741"/>
                  </a:lnTo>
                  <a:lnTo>
                    <a:pt x="338" y="506"/>
                  </a:lnTo>
                  <a:lnTo>
                    <a:pt x="237" y="270"/>
                  </a:lnTo>
                  <a:lnTo>
                    <a:pt x="136" y="34"/>
                  </a:lnTo>
                  <a:lnTo>
                    <a:pt x="35" y="34"/>
                  </a:lnTo>
                  <a:lnTo>
                    <a:pt x="1" y="68"/>
                  </a:lnTo>
                  <a:lnTo>
                    <a:pt x="1" y="135"/>
                  </a:lnTo>
                  <a:lnTo>
                    <a:pt x="68" y="405"/>
                  </a:lnTo>
                  <a:lnTo>
                    <a:pt x="136" y="708"/>
                  </a:lnTo>
                  <a:lnTo>
                    <a:pt x="270" y="977"/>
                  </a:lnTo>
                  <a:lnTo>
                    <a:pt x="405" y="1246"/>
                  </a:lnTo>
                  <a:lnTo>
                    <a:pt x="472" y="1280"/>
                  </a:lnTo>
                  <a:lnTo>
                    <a:pt x="506" y="1280"/>
                  </a:lnTo>
                  <a:lnTo>
                    <a:pt x="540" y="1314"/>
                  </a:lnTo>
                  <a:lnTo>
                    <a:pt x="573" y="1347"/>
                  </a:lnTo>
                  <a:lnTo>
                    <a:pt x="910" y="1482"/>
                  </a:lnTo>
                  <a:lnTo>
                    <a:pt x="1213" y="1650"/>
                  </a:lnTo>
                  <a:lnTo>
                    <a:pt x="1516" y="1852"/>
                  </a:lnTo>
                  <a:lnTo>
                    <a:pt x="1684" y="1953"/>
                  </a:lnTo>
                  <a:lnTo>
                    <a:pt x="1853" y="1987"/>
                  </a:lnTo>
                  <a:lnTo>
                    <a:pt x="1954" y="1987"/>
                  </a:lnTo>
                  <a:lnTo>
                    <a:pt x="1987" y="1920"/>
                  </a:lnTo>
                  <a:lnTo>
                    <a:pt x="1987" y="1852"/>
                  </a:lnTo>
                  <a:lnTo>
                    <a:pt x="1954" y="1785"/>
                  </a:lnTo>
                  <a:lnTo>
                    <a:pt x="1617" y="1583"/>
                  </a:lnTo>
                  <a:lnTo>
                    <a:pt x="1280" y="1381"/>
                  </a:lnTo>
                  <a:lnTo>
                    <a:pt x="977" y="1213"/>
                  </a:lnTo>
                  <a:lnTo>
                    <a:pt x="809" y="1179"/>
                  </a:lnTo>
                  <a:lnTo>
                    <a:pt x="641" y="1145"/>
                  </a:lnTo>
                  <a:lnTo>
                    <a:pt x="607" y="1078"/>
                  </a:lnTo>
                  <a:lnTo>
                    <a:pt x="742" y="910"/>
                  </a:lnTo>
                  <a:lnTo>
                    <a:pt x="876" y="708"/>
                  </a:lnTo>
                  <a:lnTo>
                    <a:pt x="1078" y="371"/>
                  </a:lnTo>
                  <a:lnTo>
                    <a:pt x="1179" y="169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3" name="Google Shape;1698;p11"/>
            <p:cNvSpPr/>
            <p:nvPr/>
          </p:nvSpPr>
          <p:spPr>
            <a:xfrm>
              <a:off x="522300" y="2491350"/>
              <a:ext cx="9275" cy="6750"/>
            </a:xfrm>
            <a:custGeom>
              <a:avLst/>
              <a:gdLst/>
              <a:ahLst/>
              <a:cxnLst/>
              <a:rect l="l" t="t" r="r" b="b"/>
              <a:pathLst>
                <a:path w="371" h="270" extrusionOk="0">
                  <a:moveTo>
                    <a:pt x="68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02" y="202"/>
                  </a:lnTo>
                  <a:lnTo>
                    <a:pt x="203" y="236"/>
                  </a:lnTo>
                  <a:lnTo>
                    <a:pt x="270" y="270"/>
                  </a:lnTo>
                  <a:lnTo>
                    <a:pt x="304" y="270"/>
                  </a:lnTo>
                  <a:lnTo>
                    <a:pt x="371" y="236"/>
                  </a:lnTo>
                  <a:lnTo>
                    <a:pt x="371" y="202"/>
                  </a:lnTo>
                  <a:lnTo>
                    <a:pt x="371" y="135"/>
                  </a:lnTo>
                  <a:lnTo>
                    <a:pt x="304" y="101"/>
                  </a:lnTo>
                  <a:lnTo>
                    <a:pt x="236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4" name="Google Shape;1699;p11"/>
            <p:cNvSpPr/>
            <p:nvPr/>
          </p:nvSpPr>
          <p:spPr>
            <a:xfrm>
              <a:off x="519775" y="2663900"/>
              <a:ext cx="10125" cy="1350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203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38"/>
                  </a:lnTo>
                  <a:lnTo>
                    <a:pt x="102" y="505"/>
                  </a:lnTo>
                  <a:lnTo>
                    <a:pt x="203" y="539"/>
                  </a:lnTo>
                  <a:lnTo>
                    <a:pt x="304" y="505"/>
                  </a:lnTo>
                  <a:lnTo>
                    <a:pt x="371" y="438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202"/>
                  </a:lnTo>
                  <a:lnTo>
                    <a:pt x="337" y="135"/>
                  </a:lnTo>
                  <a:lnTo>
                    <a:pt x="304" y="68"/>
                  </a:lnTo>
                  <a:lnTo>
                    <a:pt x="270" y="34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5" name="Google Shape;1700;p11"/>
            <p:cNvSpPr/>
            <p:nvPr/>
          </p:nvSpPr>
          <p:spPr>
            <a:xfrm>
              <a:off x="539975" y="2774150"/>
              <a:ext cx="9300" cy="11825"/>
            </a:xfrm>
            <a:custGeom>
              <a:avLst/>
              <a:gdLst/>
              <a:ahLst/>
              <a:cxnLst/>
              <a:rect l="l" t="t" r="r" b="b"/>
              <a:pathLst>
                <a:path w="372" h="47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1" y="338"/>
                  </a:lnTo>
                  <a:lnTo>
                    <a:pt x="34" y="405"/>
                  </a:lnTo>
                  <a:lnTo>
                    <a:pt x="68" y="439"/>
                  </a:lnTo>
                  <a:lnTo>
                    <a:pt x="135" y="472"/>
                  </a:lnTo>
                  <a:lnTo>
                    <a:pt x="304" y="472"/>
                  </a:lnTo>
                  <a:lnTo>
                    <a:pt x="371" y="405"/>
                  </a:lnTo>
                  <a:lnTo>
                    <a:pt x="371" y="304"/>
                  </a:lnTo>
                  <a:lnTo>
                    <a:pt x="371" y="237"/>
                  </a:lnTo>
                  <a:lnTo>
                    <a:pt x="371" y="169"/>
                  </a:lnTo>
                  <a:lnTo>
                    <a:pt x="337" y="102"/>
                  </a:lnTo>
                  <a:lnTo>
                    <a:pt x="304" y="102"/>
                  </a:lnTo>
                  <a:lnTo>
                    <a:pt x="270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6" name="Google Shape;1701;p11"/>
            <p:cNvSpPr/>
            <p:nvPr/>
          </p:nvSpPr>
          <p:spPr>
            <a:xfrm>
              <a:off x="529875" y="2721125"/>
              <a:ext cx="10975" cy="12650"/>
            </a:xfrm>
            <a:custGeom>
              <a:avLst/>
              <a:gdLst/>
              <a:ahLst/>
              <a:cxnLst/>
              <a:rect l="l" t="t" r="r" b="b"/>
              <a:pathLst>
                <a:path w="439" h="506" extrusionOk="0">
                  <a:moveTo>
                    <a:pt x="270" y="1"/>
                  </a:moveTo>
                  <a:lnTo>
                    <a:pt x="203" y="34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05"/>
                  </a:lnTo>
                  <a:lnTo>
                    <a:pt x="68" y="438"/>
                  </a:lnTo>
                  <a:lnTo>
                    <a:pt x="102" y="506"/>
                  </a:lnTo>
                  <a:lnTo>
                    <a:pt x="304" y="506"/>
                  </a:lnTo>
                  <a:lnTo>
                    <a:pt x="371" y="438"/>
                  </a:lnTo>
                  <a:lnTo>
                    <a:pt x="405" y="371"/>
                  </a:lnTo>
                  <a:lnTo>
                    <a:pt x="438" y="304"/>
                  </a:lnTo>
                  <a:lnTo>
                    <a:pt x="405" y="203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7" name="Google Shape;1702;p11"/>
            <p:cNvSpPr/>
            <p:nvPr/>
          </p:nvSpPr>
          <p:spPr>
            <a:xfrm>
              <a:off x="529025" y="2693350"/>
              <a:ext cx="10150" cy="11825"/>
            </a:xfrm>
            <a:custGeom>
              <a:avLst/>
              <a:gdLst/>
              <a:ahLst/>
              <a:cxnLst/>
              <a:rect l="l" t="t" r="r" b="b"/>
              <a:pathLst>
                <a:path w="406" h="473" extrusionOk="0">
                  <a:moveTo>
                    <a:pt x="102" y="1"/>
                  </a:moveTo>
                  <a:lnTo>
                    <a:pt x="35" y="68"/>
                  </a:lnTo>
                  <a:lnTo>
                    <a:pt x="1" y="236"/>
                  </a:lnTo>
                  <a:lnTo>
                    <a:pt x="1" y="304"/>
                  </a:lnTo>
                  <a:lnTo>
                    <a:pt x="35" y="405"/>
                  </a:lnTo>
                  <a:lnTo>
                    <a:pt x="136" y="472"/>
                  </a:lnTo>
                  <a:lnTo>
                    <a:pt x="237" y="472"/>
                  </a:lnTo>
                  <a:lnTo>
                    <a:pt x="371" y="405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135"/>
                  </a:lnTo>
                  <a:lnTo>
                    <a:pt x="338" y="135"/>
                  </a:lnTo>
                  <a:lnTo>
                    <a:pt x="338" y="102"/>
                  </a:lnTo>
                  <a:lnTo>
                    <a:pt x="304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8" name="Google Shape;1703;p11"/>
            <p:cNvSpPr/>
            <p:nvPr/>
          </p:nvSpPr>
          <p:spPr>
            <a:xfrm>
              <a:off x="1499525" y="2611700"/>
              <a:ext cx="1114425" cy="212150"/>
            </a:xfrm>
            <a:custGeom>
              <a:avLst/>
              <a:gdLst/>
              <a:ahLst/>
              <a:cxnLst/>
              <a:rect l="l" t="t" r="r" b="b"/>
              <a:pathLst>
                <a:path w="44577" h="8486" extrusionOk="0">
                  <a:moveTo>
                    <a:pt x="2222" y="1"/>
                  </a:moveTo>
                  <a:lnTo>
                    <a:pt x="1583" y="35"/>
                  </a:lnTo>
                  <a:lnTo>
                    <a:pt x="1280" y="35"/>
                  </a:lnTo>
                  <a:lnTo>
                    <a:pt x="943" y="68"/>
                  </a:lnTo>
                  <a:lnTo>
                    <a:pt x="606" y="169"/>
                  </a:lnTo>
                  <a:lnTo>
                    <a:pt x="472" y="203"/>
                  </a:lnTo>
                  <a:lnTo>
                    <a:pt x="337" y="304"/>
                  </a:lnTo>
                  <a:lnTo>
                    <a:pt x="303" y="371"/>
                  </a:lnTo>
                  <a:lnTo>
                    <a:pt x="236" y="439"/>
                  </a:lnTo>
                  <a:lnTo>
                    <a:pt x="202" y="607"/>
                  </a:lnTo>
                  <a:lnTo>
                    <a:pt x="236" y="977"/>
                  </a:lnTo>
                  <a:lnTo>
                    <a:pt x="169" y="1583"/>
                  </a:lnTo>
                  <a:lnTo>
                    <a:pt x="135" y="2156"/>
                  </a:lnTo>
                  <a:lnTo>
                    <a:pt x="68" y="2762"/>
                  </a:lnTo>
                  <a:lnTo>
                    <a:pt x="34" y="3368"/>
                  </a:lnTo>
                  <a:lnTo>
                    <a:pt x="0" y="5927"/>
                  </a:lnTo>
                  <a:lnTo>
                    <a:pt x="0" y="7206"/>
                  </a:lnTo>
                  <a:lnTo>
                    <a:pt x="68" y="8485"/>
                  </a:lnTo>
                  <a:lnTo>
                    <a:pt x="202" y="8485"/>
                  </a:lnTo>
                  <a:lnTo>
                    <a:pt x="202" y="7475"/>
                  </a:lnTo>
                  <a:lnTo>
                    <a:pt x="236" y="6432"/>
                  </a:lnTo>
                  <a:lnTo>
                    <a:pt x="202" y="4378"/>
                  </a:lnTo>
                  <a:lnTo>
                    <a:pt x="236" y="3435"/>
                  </a:lnTo>
                  <a:lnTo>
                    <a:pt x="303" y="2492"/>
                  </a:lnTo>
                  <a:lnTo>
                    <a:pt x="371" y="1550"/>
                  </a:lnTo>
                  <a:lnTo>
                    <a:pt x="404" y="607"/>
                  </a:lnTo>
                  <a:lnTo>
                    <a:pt x="404" y="540"/>
                  </a:lnTo>
                  <a:lnTo>
                    <a:pt x="438" y="472"/>
                  </a:lnTo>
                  <a:lnTo>
                    <a:pt x="573" y="371"/>
                  </a:lnTo>
                  <a:lnTo>
                    <a:pt x="741" y="304"/>
                  </a:lnTo>
                  <a:lnTo>
                    <a:pt x="977" y="237"/>
                  </a:lnTo>
                  <a:lnTo>
                    <a:pt x="1280" y="169"/>
                  </a:lnTo>
                  <a:lnTo>
                    <a:pt x="1616" y="169"/>
                  </a:lnTo>
                  <a:lnTo>
                    <a:pt x="2323" y="136"/>
                  </a:lnTo>
                  <a:lnTo>
                    <a:pt x="3064" y="136"/>
                  </a:lnTo>
                  <a:lnTo>
                    <a:pt x="3737" y="169"/>
                  </a:lnTo>
                  <a:lnTo>
                    <a:pt x="4613" y="203"/>
                  </a:lnTo>
                  <a:lnTo>
                    <a:pt x="7475" y="270"/>
                  </a:lnTo>
                  <a:lnTo>
                    <a:pt x="8687" y="304"/>
                  </a:lnTo>
                  <a:lnTo>
                    <a:pt x="9192" y="270"/>
                  </a:lnTo>
                  <a:lnTo>
                    <a:pt x="19528" y="270"/>
                  </a:lnTo>
                  <a:lnTo>
                    <a:pt x="25588" y="304"/>
                  </a:lnTo>
                  <a:lnTo>
                    <a:pt x="31648" y="371"/>
                  </a:lnTo>
                  <a:lnTo>
                    <a:pt x="37675" y="439"/>
                  </a:lnTo>
                  <a:lnTo>
                    <a:pt x="43735" y="472"/>
                  </a:lnTo>
                  <a:lnTo>
                    <a:pt x="43870" y="573"/>
                  </a:lnTo>
                  <a:lnTo>
                    <a:pt x="44004" y="708"/>
                  </a:lnTo>
                  <a:lnTo>
                    <a:pt x="44105" y="843"/>
                  </a:lnTo>
                  <a:lnTo>
                    <a:pt x="44173" y="1045"/>
                  </a:lnTo>
                  <a:lnTo>
                    <a:pt x="44307" y="1449"/>
                  </a:lnTo>
                  <a:lnTo>
                    <a:pt x="44341" y="1920"/>
                  </a:lnTo>
                  <a:lnTo>
                    <a:pt x="44341" y="2391"/>
                  </a:lnTo>
                  <a:lnTo>
                    <a:pt x="44341" y="2829"/>
                  </a:lnTo>
                  <a:lnTo>
                    <a:pt x="44307" y="3570"/>
                  </a:lnTo>
                  <a:lnTo>
                    <a:pt x="44274" y="4815"/>
                  </a:lnTo>
                  <a:lnTo>
                    <a:pt x="44240" y="6061"/>
                  </a:lnTo>
                  <a:lnTo>
                    <a:pt x="44173" y="7273"/>
                  </a:lnTo>
                  <a:lnTo>
                    <a:pt x="44173" y="7879"/>
                  </a:lnTo>
                  <a:lnTo>
                    <a:pt x="44173" y="8485"/>
                  </a:lnTo>
                  <a:lnTo>
                    <a:pt x="44408" y="8485"/>
                  </a:lnTo>
                  <a:lnTo>
                    <a:pt x="44408" y="7644"/>
                  </a:lnTo>
                  <a:lnTo>
                    <a:pt x="44408" y="5792"/>
                  </a:lnTo>
                  <a:lnTo>
                    <a:pt x="44476" y="4411"/>
                  </a:lnTo>
                  <a:lnTo>
                    <a:pt x="44543" y="3031"/>
                  </a:lnTo>
                  <a:lnTo>
                    <a:pt x="44577" y="2391"/>
                  </a:lnTo>
                  <a:lnTo>
                    <a:pt x="44543" y="1987"/>
                  </a:lnTo>
                  <a:lnTo>
                    <a:pt x="44509" y="1583"/>
                  </a:lnTo>
                  <a:lnTo>
                    <a:pt x="44442" y="1213"/>
                  </a:lnTo>
                  <a:lnTo>
                    <a:pt x="44341" y="843"/>
                  </a:lnTo>
                  <a:lnTo>
                    <a:pt x="44240" y="708"/>
                  </a:lnTo>
                  <a:lnTo>
                    <a:pt x="44139" y="573"/>
                  </a:lnTo>
                  <a:lnTo>
                    <a:pt x="44038" y="439"/>
                  </a:lnTo>
                  <a:lnTo>
                    <a:pt x="43903" y="371"/>
                  </a:lnTo>
                  <a:lnTo>
                    <a:pt x="43870" y="270"/>
                  </a:lnTo>
                  <a:lnTo>
                    <a:pt x="43836" y="237"/>
                  </a:lnTo>
                  <a:lnTo>
                    <a:pt x="43802" y="237"/>
                  </a:lnTo>
                  <a:lnTo>
                    <a:pt x="37944" y="203"/>
                  </a:lnTo>
                  <a:lnTo>
                    <a:pt x="32052" y="136"/>
                  </a:lnTo>
                  <a:lnTo>
                    <a:pt x="26194" y="68"/>
                  </a:lnTo>
                  <a:lnTo>
                    <a:pt x="20336" y="35"/>
                  </a:lnTo>
                  <a:lnTo>
                    <a:pt x="6532" y="35"/>
                  </a:lnTo>
                  <a:lnTo>
                    <a:pt x="5151" y="68"/>
                  </a:lnTo>
                  <a:lnTo>
                    <a:pt x="4108" y="35"/>
                  </a:lnTo>
                  <a:lnTo>
                    <a:pt x="282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9" name="Google Shape;1704;p11"/>
            <p:cNvSpPr/>
            <p:nvPr/>
          </p:nvSpPr>
          <p:spPr>
            <a:xfrm>
              <a:off x="2360575" y="2793525"/>
              <a:ext cx="64000" cy="30325"/>
            </a:xfrm>
            <a:custGeom>
              <a:avLst/>
              <a:gdLst/>
              <a:ahLst/>
              <a:cxnLst/>
              <a:rect l="l" t="t" r="r" b="b"/>
              <a:pathLst>
                <a:path w="2560" h="1213" extrusionOk="0">
                  <a:moveTo>
                    <a:pt x="270" y="0"/>
                  </a:moveTo>
                  <a:lnTo>
                    <a:pt x="102" y="34"/>
                  </a:lnTo>
                  <a:lnTo>
                    <a:pt x="34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212"/>
                  </a:lnTo>
                  <a:lnTo>
                    <a:pt x="270" y="1212"/>
                  </a:lnTo>
                  <a:lnTo>
                    <a:pt x="236" y="674"/>
                  </a:lnTo>
                  <a:lnTo>
                    <a:pt x="169" y="169"/>
                  </a:lnTo>
                  <a:lnTo>
                    <a:pt x="708" y="169"/>
                  </a:lnTo>
                  <a:lnTo>
                    <a:pt x="1516" y="202"/>
                  </a:lnTo>
                  <a:lnTo>
                    <a:pt x="2223" y="202"/>
                  </a:lnTo>
                  <a:lnTo>
                    <a:pt x="2290" y="236"/>
                  </a:lnTo>
                  <a:lnTo>
                    <a:pt x="2324" y="337"/>
                  </a:lnTo>
                  <a:lnTo>
                    <a:pt x="2391" y="438"/>
                  </a:lnTo>
                  <a:lnTo>
                    <a:pt x="2391" y="573"/>
                  </a:lnTo>
                  <a:lnTo>
                    <a:pt x="2391" y="876"/>
                  </a:lnTo>
                  <a:lnTo>
                    <a:pt x="2391" y="1212"/>
                  </a:lnTo>
                  <a:lnTo>
                    <a:pt x="2526" y="1212"/>
                  </a:lnTo>
                  <a:lnTo>
                    <a:pt x="2526" y="977"/>
                  </a:lnTo>
                  <a:lnTo>
                    <a:pt x="2559" y="606"/>
                  </a:lnTo>
                  <a:lnTo>
                    <a:pt x="2526" y="404"/>
                  </a:lnTo>
                  <a:lnTo>
                    <a:pt x="2458" y="236"/>
                  </a:lnTo>
                  <a:lnTo>
                    <a:pt x="2391" y="169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55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0" name="Google Shape;1705;p11"/>
            <p:cNvSpPr/>
            <p:nvPr/>
          </p:nvSpPr>
          <p:spPr>
            <a:xfrm>
              <a:off x="536625" y="2751425"/>
              <a:ext cx="10125" cy="10125"/>
            </a:xfrm>
            <a:custGeom>
              <a:avLst/>
              <a:gdLst/>
              <a:ahLst/>
              <a:cxnLst/>
              <a:rect l="l" t="t" r="r" b="b"/>
              <a:pathLst>
                <a:path w="405" h="405" extrusionOk="0">
                  <a:moveTo>
                    <a:pt x="202" y="1"/>
                  </a:moveTo>
                  <a:lnTo>
                    <a:pt x="101" y="34"/>
                  </a:lnTo>
                  <a:lnTo>
                    <a:pt x="34" y="136"/>
                  </a:lnTo>
                  <a:lnTo>
                    <a:pt x="0" y="203"/>
                  </a:lnTo>
                  <a:lnTo>
                    <a:pt x="34" y="270"/>
                  </a:lnTo>
                  <a:lnTo>
                    <a:pt x="67" y="371"/>
                  </a:lnTo>
                  <a:lnTo>
                    <a:pt x="168" y="405"/>
                  </a:lnTo>
                  <a:lnTo>
                    <a:pt x="269" y="405"/>
                  </a:lnTo>
                  <a:lnTo>
                    <a:pt x="370" y="338"/>
                  </a:lnTo>
                  <a:lnTo>
                    <a:pt x="404" y="270"/>
                  </a:lnTo>
                  <a:lnTo>
                    <a:pt x="404" y="169"/>
                  </a:lnTo>
                  <a:lnTo>
                    <a:pt x="404" y="136"/>
                  </a:lnTo>
                  <a:lnTo>
                    <a:pt x="337" y="34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1" name="Google Shape;1706;p11"/>
            <p:cNvSpPr/>
            <p:nvPr/>
          </p:nvSpPr>
          <p:spPr>
            <a:xfrm>
              <a:off x="545875" y="2804450"/>
              <a:ext cx="9275" cy="14350"/>
            </a:xfrm>
            <a:custGeom>
              <a:avLst/>
              <a:gdLst/>
              <a:ahLst/>
              <a:cxnLst/>
              <a:rect l="l" t="t" r="r" b="b"/>
              <a:pathLst>
                <a:path w="371" h="574" extrusionOk="0">
                  <a:moveTo>
                    <a:pt x="169" y="1"/>
                  </a:moveTo>
                  <a:lnTo>
                    <a:pt x="135" y="35"/>
                  </a:lnTo>
                  <a:lnTo>
                    <a:pt x="101" y="68"/>
                  </a:lnTo>
                  <a:lnTo>
                    <a:pt x="34" y="102"/>
                  </a:lnTo>
                  <a:lnTo>
                    <a:pt x="0" y="237"/>
                  </a:lnTo>
                  <a:lnTo>
                    <a:pt x="0" y="371"/>
                  </a:lnTo>
                  <a:lnTo>
                    <a:pt x="34" y="506"/>
                  </a:lnTo>
                  <a:lnTo>
                    <a:pt x="68" y="540"/>
                  </a:lnTo>
                  <a:lnTo>
                    <a:pt x="135" y="573"/>
                  </a:lnTo>
                  <a:lnTo>
                    <a:pt x="236" y="573"/>
                  </a:lnTo>
                  <a:lnTo>
                    <a:pt x="303" y="540"/>
                  </a:lnTo>
                  <a:lnTo>
                    <a:pt x="371" y="439"/>
                  </a:lnTo>
                  <a:lnTo>
                    <a:pt x="371" y="338"/>
                  </a:lnTo>
                  <a:lnTo>
                    <a:pt x="337" y="203"/>
                  </a:lnTo>
                  <a:lnTo>
                    <a:pt x="303" y="136"/>
                  </a:lnTo>
                  <a:lnTo>
                    <a:pt x="270" y="68"/>
                  </a:lnTo>
                  <a:lnTo>
                    <a:pt x="270" y="35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424" name="Slide Number Placeholder 185"/>
          <p:cNvSpPr>
            <a:spLocks noGrp="1"/>
          </p:cNvSpPr>
          <p:nvPr>
            <p:ph type="sldNum" sz="quarter" idx="4"/>
          </p:nvPr>
        </p:nvSpPr>
        <p:spPr>
          <a:xfrm>
            <a:off x="8690264" y="6400800"/>
            <a:ext cx="453736" cy="381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C80C8140-C74B-4443-8CA3-34B9E52B5DD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70461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3">
    <p:bg>
      <p:bgPr>
        <a:solidFill>
          <a:srgbClr val="F55D4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oogle Shape;1602;p11"/>
          <p:cNvGrpSpPr/>
          <p:nvPr userDrawn="1"/>
        </p:nvGrpSpPr>
        <p:grpSpPr>
          <a:xfrm>
            <a:off x="1" y="5"/>
            <a:ext cx="9152065" cy="6864065"/>
            <a:chOff x="328725" y="238125"/>
            <a:chExt cx="3447625" cy="2585725"/>
          </a:xfrm>
        </p:grpSpPr>
        <p:sp>
          <p:nvSpPr>
            <p:cNvPr id="3" name="Google Shape;1603;p11"/>
            <p:cNvSpPr/>
            <p:nvPr/>
          </p:nvSpPr>
          <p:spPr>
            <a:xfrm>
              <a:off x="2397625" y="2721125"/>
              <a:ext cx="62300" cy="66525"/>
            </a:xfrm>
            <a:custGeom>
              <a:avLst/>
              <a:gdLst/>
              <a:ahLst/>
              <a:cxnLst/>
              <a:rect l="l" t="t" r="r" b="b"/>
              <a:pathLst>
                <a:path w="2492" h="2661" extrusionOk="0">
                  <a:moveTo>
                    <a:pt x="1885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23" y="1617"/>
                  </a:lnTo>
                  <a:lnTo>
                    <a:pt x="2289" y="2223"/>
                  </a:lnTo>
                  <a:lnTo>
                    <a:pt x="2256" y="2324"/>
                  </a:lnTo>
                  <a:lnTo>
                    <a:pt x="2256" y="2391"/>
                  </a:lnTo>
                  <a:lnTo>
                    <a:pt x="2222" y="2425"/>
                  </a:lnTo>
                  <a:lnTo>
                    <a:pt x="2121" y="2425"/>
                  </a:lnTo>
                  <a:lnTo>
                    <a:pt x="1650" y="2492"/>
                  </a:lnTo>
                  <a:lnTo>
                    <a:pt x="741" y="2492"/>
                  </a:lnTo>
                  <a:lnTo>
                    <a:pt x="505" y="2425"/>
                  </a:lnTo>
                  <a:lnTo>
                    <a:pt x="404" y="2391"/>
                  </a:lnTo>
                  <a:lnTo>
                    <a:pt x="337" y="2324"/>
                  </a:lnTo>
                  <a:lnTo>
                    <a:pt x="236" y="2156"/>
                  </a:lnTo>
                  <a:lnTo>
                    <a:pt x="202" y="1920"/>
                  </a:lnTo>
                  <a:lnTo>
                    <a:pt x="135" y="1516"/>
                  </a:lnTo>
                  <a:lnTo>
                    <a:pt x="101" y="1112"/>
                  </a:lnTo>
                  <a:lnTo>
                    <a:pt x="135" y="674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69" y="236"/>
                  </a:lnTo>
                  <a:lnTo>
                    <a:pt x="875" y="203"/>
                  </a:lnTo>
                  <a:lnTo>
                    <a:pt x="1515" y="135"/>
                  </a:lnTo>
                  <a:close/>
                  <a:moveTo>
                    <a:pt x="1279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7" y="169"/>
                  </a:lnTo>
                  <a:lnTo>
                    <a:pt x="67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7" y="472"/>
                  </a:lnTo>
                  <a:lnTo>
                    <a:pt x="34" y="708"/>
                  </a:lnTo>
                  <a:lnTo>
                    <a:pt x="0" y="1213"/>
                  </a:lnTo>
                  <a:lnTo>
                    <a:pt x="34" y="1752"/>
                  </a:lnTo>
                  <a:lnTo>
                    <a:pt x="67" y="2088"/>
                  </a:lnTo>
                  <a:lnTo>
                    <a:pt x="135" y="2223"/>
                  </a:lnTo>
                  <a:lnTo>
                    <a:pt x="202" y="2391"/>
                  </a:lnTo>
                  <a:lnTo>
                    <a:pt x="236" y="2459"/>
                  </a:lnTo>
                  <a:lnTo>
                    <a:pt x="303" y="2526"/>
                  </a:lnTo>
                  <a:lnTo>
                    <a:pt x="438" y="2593"/>
                  </a:lnTo>
                  <a:lnTo>
                    <a:pt x="606" y="2627"/>
                  </a:lnTo>
                  <a:lnTo>
                    <a:pt x="741" y="2627"/>
                  </a:lnTo>
                  <a:lnTo>
                    <a:pt x="1212" y="2661"/>
                  </a:lnTo>
                  <a:lnTo>
                    <a:pt x="1683" y="2627"/>
                  </a:lnTo>
                  <a:lnTo>
                    <a:pt x="2020" y="2627"/>
                  </a:lnTo>
                  <a:lnTo>
                    <a:pt x="2222" y="2593"/>
                  </a:lnTo>
                  <a:lnTo>
                    <a:pt x="2289" y="2560"/>
                  </a:lnTo>
                  <a:lnTo>
                    <a:pt x="2357" y="2526"/>
                  </a:lnTo>
                  <a:lnTo>
                    <a:pt x="2424" y="2358"/>
                  </a:lnTo>
                  <a:lnTo>
                    <a:pt x="2458" y="2156"/>
                  </a:lnTo>
                  <a:lnTo>
                    <a:pt x="2458" y="1785"/>
                  </a:lnTo>
                  <a:lnTo>
                    <a:pt x="2491" y="943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" name="Google Shape;1604;p11"/>
            <p:cNvSpPr/>
            <p:nvPr/>
          </p:nvSpPr>
          <p:spPr>
            <a:xfrm>
              <a:off x="2424550" y="2739650"/>
              <a:ext cx="16850" cy="17700"/>
            </a:xfrm>
            <a:custGeom>
              <a:avLst/>
              <a:gdLst/>
              <a:ahLst/>
              <a:cxnLst/>
              <a:rect l="l" t="t" r="r" b="b"/>
              <a:pathLst>
                <a:path w="674" h="708" extrusionOk="0">
                  <a:moveTo>
                    <a:pt x="169" y="0"/>
                  </a:moveTo>
                  <a:lnTo>
                    <a:pt x="135" y="101"/>
                  </a:lnTo>
                  <a:lnTo>
                    <a:pt x="135" y="202"/>
                  </a:lnTo>
                  <a:lnTo>
                    <a:pt x="68" y="202"/>
                  </a:lnTo>
                  <a:lnTo>
                    <a:pt x="0" y="236"/>
                  </a:lnTo>
                  <a:lnTo>
                    <a:pt x="0" y="303"/>
                  </a:lnTo>
                  <a:lnTo>
                    <a:pt x="34" y="337"/>
                  </a:lnTo>
                  <a:lnTo>
                    <a:pt x="135" y="337"/>
                  </a:lnTo>
                  <a:lnTo>
                    <a:pt x="135" y="505"/>
                  </a:lnTo>
                  <a:lnTo>
                    <a:pt x="135" y="674"/>
                  </a:lnTo>
                  <a:lnTo>
                    <a:pt x="169" y="708"/>
                  </a:lnTo>
                  <a:lnTo>
                    <a:pt x="236" y="708"/>
                  </a:lnTo>
                  <a:lnTo>
                    <a:pt x="270" y="674"/>
                  </a:lnTo>
                  <a:lnTo>
                    <a:pt x="270" y="505"/>
                  </a:lnTo>
                  <a:lnTo>
                    <a:pt x="270" y="303"/>
                  </a:lnTo>
                  <a:lnTo>
                    <a:pt x="337" y="303"/>
                  </a:lnTo>
                  <a:lnTo>
                    <a:pt x="505" y="337"/>
                  </a:lnTo>
                  <a:lnTo>
                    <a:pt x="640" y="337"/>
                  </a:lnTo>
                  <a:lnTo>
                    <a:pt x="674" y="303"/>
                  </a:lnTo>
                  <a:lnTo>
                    <a:pt x="674" y="270"/>
                  </a:lnTo>
                  <a:lnTo>
                    <a:pt x="674" y="202"/>
                  </a:lnTo>
                  <a:lnTo>
                    <a:pt x="606" y="169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" name="Google Shape;1605;p11"/>
            <p:cNvSpPr/>
            <p:nvPr/>
          </p:nvSpPr>
          <p:spPr>
            <a:xfrm>
              <a:off x="2276400" y="2759850"/>
              <a:ext cx="13500" cy="17700"/>
            </a:xfrm>
            <a:custGeom>
              <a:avLst/>
              <a:gdLst/>
              <a:ahLst/>
              <a:cxnLst/>
              <a:rect l="l" t="t" r="r" b="b"/>
              <a:pathLst>
                <a:path w="540" h="708" extrusionOk="0">
                  <a:moveTo>
                    <a:pt x="405" y="135"/>
                  </a:moveTo>
                  <a:lnTo>
                    <a:pt x="405" y="236"/>
                  </a:lnTo>
                  <a:lnTo>
                    <a:pt x="405" y="304"/>
                  </a:lnTo>
                  <a:lnTo>
                    <a:pt x="338" y="472"/>
                  </a:lnTo>
                  <a:lnTo>
                    <a:pt x="270" y="607"/>
                  </a:lnTo>
                  <a:lnTo>
                    <a:pt x="203" y="607"/>
                  </a:lnTo>
                  <a:lnTo>
                    <a:pt x="169" y="506"/>
                  </a:lnTo>
                  <a:lnTo>
                    <a:pt x="136" y="405"/>
                  </a:lnTo>
                  <a:lnTo>
                    <a:pt x="136" y="304"/>
                  </a:lnTo>
                  <a:lnTo>
                    <a:pt x="203" y="236"/>
                  </a:lnTo>
                  <a:lnTo>
                    <a:pt x="371" y="169"/>
                  </a:lnTo>
                  <a:lnTo>
                    <a:pt x="338" y="135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68" y="236"/>
                  </a:lnTo>
                  <a:lnTo>
                    <a:pt x="1" y="337"/>
                  </a:lnTo>
                  <a:lnTo>
                    <a:pt x="1" y="405"/>
                  </a:lnTo>
                  <a:lnTo>
                    <a:pt x="68" y="607"/>
                  </a:lnTo>
                  <a:lnTo>
                    <a:pt x="136" y="674"/>
                  </a:lnTo>
                  <a:lnTo>
                    <a:pt x="203" y="708"/>
                  </a:lnTo>
                  <a:lnTo>
                    <a:pt x="270" y="708"/>
                  </a:lnTo>
                  <a:lnTo>
                    <a:pt x="371" y="674"/>
                  </a:lnTo>
                  <a:lnTo>
                    <a:pt x="439" y="607"/>
                  </a:lnTo>
                  <a:lnTo>
                    <a:pt x="472" y="539"/>
                  </a:lnTo>
                  <a:lnTo>
                    <a:pt x="506" y="337"/>
                  </a:lnTo>
                  <a:lnTo>
                    <a:pt x="540" y="169"/>
                  </a:lnTo>
                  <a:lnTo>
                    <a:pt x="506" y="68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" name="Google Shape;1606;p11"/>
            <p:cNvSpPr/>
            <p:nvPr/>
          </p:nvSpPr>
          <p:spPr>
            <a:xfrm>
              <a:off x="1523075" y="2675675"/>
              <a:ext cx="67375" cy="38750"/>
            </a:xfrm>
            <a:custGeom>
              <a:avLst/>
              <a:gdLst/>
              <a:ahLst/>
              <a:cxnLst/>
              <a:rect l="l" t="t" r="r" b="b"/>
              <a:pathLst>
                <a:path w="2695" h="1550" extrusionOk="0">
                  <a:moveTo>
                    <a:pt x="2021" y="135"/>
                  </a:moveTo>
                  <a:lnTo>
                    <a:pt x="2358" y="169"/>
                  </a:lnTo>
                  <a:lnTo>
                    <a:pt x="2492" y="236"/>
                  </a:lnTo>
                  <a:lnTo>
                    <a:pt x="2560" y="304"/>
                  </a:lnTo>
                  <a:lnTo>
                    <a:pt x="2593" y="438"/>
                  </a:lnTo>
                  <a:lnTo>
                    <a:pt x="2593" y="573"/>
                  </a:lnTo>
                  <a:lnTo>
                    <a:pt x="2560" y="876"/>
                  </a:lnTo>
                  <a:lnTo>
                    <a:pt x="2492" y="1112"/>
                  </a:lnTo>
                  <a:lnTo>
                    <a:pt x="2459" y="1246"/>
                  </a:lnTo>
                  <a:lnTo>
                    <a:pt x="2391" y="1314"/>
                  </a:lnTo>
                  <a:lnTo>
                    <a:pt x="2324" y="1347"/>
                  </a:lnTo>
                  <a:lnTo>
                    <a:pt x="2223" y="1381"/>
                  </a:lnTo>
                  <a:lnTo>
                    <a:pt x="1617" y="1448"/>
                  </a:lnTo>
                  <a:lnTo>
                    <a:pt x="1146" y="1448"/>
                  </a:lnTo>
                  <a:lnTo>
                    <a:pt x="641" y="1415"/>
                  </a:lnTo>
                  <a:lnTo>
                    <a:pt x="270" y="1381"/>
                  </a:lnTo>
                  <a:lnTo>
                    <a:pt x="203" y="1381"/>
                  </a:lnTo>
                  <a:lnTo>
                    <a:pt x="169" y="1347"/>
                  </a:lnTo>
                  <a:lnTo>
                    <a:pt x="136" y="1246"/>
                  </a:lnTo>
                  <a:lnTo>
                    <a:pt x="102" y="1044"/>
                  </a:lnTo>
                  <a:lnTo>
                    <a:pt x="136" y="607"/>
                  </a:lnTo>
                  <a:lnTo>
                    <a:pt x="169" y="169"/>
                  </a:lnTo>
                  <a:lnTo>
                    <a:pt x="540" y="203"/>
                  </a:lnTo>
                  <a:lnTo>
                    <a:pt x="910" y="169"/>
                  </a:lnTo>
                  <a:lnTo>
                    <a:pt x="1651" y="135"/>
                  </a:lnTo>
                  <a:close/>
                  <a:moveTo>
                    <a:pt x="1785" y="1"/>
                  </a:moveTo>
                  <a:lnTo>
                    <a:pt x="1247" y="34"/>
                  </a:lnTo>
                  <a:lnTo>
                    <a:pt x="674" y="68"/>
                  </a:lnTo>
                  <a:lnTo>
                    <a:pt x="405" y="68"/>
                  </a:lnTo>
                  <a:lnTo>
                    <a:pt x="169" y="34"/>
                  </a:lnTo>
                  <a:lnTo>
                    <a:pt x="68" y="34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5" y="472"/>
                  </a:lnTo>
                  <a:lnTo>
                    <a:pt x="1" y="910"/>
                  </a:lnTo>
                  <a:lnTo>
                    <a:pt x="1" y="1145"/>
                  </a:lnTo>
                  <a:lnTo>
                    <a:pt x="35" y="1314"/>
                  </a:lnTo>
                  <a:lnTo>
                    <a:pt x="68" y="1448"/>
                  </a:lnTo>
                  <a:lnTo>
                    <a:pt x="136" y="1482"/>
                  </a:lnTo>
                  <a:lnTo>
                    <a:pt x="169" y="1516"/>
                  </a:lnTo>
                  <a:lnTo>
                    <a:pt x="775" y="1549"/>
                  </a:lnTo>
                  <a:lnTo>
                    <a:pt x="1348" y="1549"/>
                  </a:lnTo>
                  <a:lnTo>
                    <a:pt x="1920" y="1516"/>
                  </a:lnTo>
                  <a:lnTo>
                    <a:pt x="2492" y="1448"/>
                  </a:lnTo>
                  <a:lnTo>
                    <a:pt x="2526" y="1415"/>
                  </a:lnTo>
                  <a:lnTo>
                    <a:pt x="2526" y="1381"/>
                  </a:lnTo>
                  <a:lnTo>
                    <a:pt x="2627" y="1011"/>
                  </a:lnTo>
                  <a:lnTo>
                    <a:pt x="2661" y="809"/>
                  </a:lnTo>
                  <a:lnTo>
                    <a:pt x="2694" y="607"/>
                  </a:lnTo>
                  <a:lnTo>
                    <a:pt x="2694" y="405"/>
                  </a:lnTo>
                  <a:lnTo>
                    <a:pt x="2627" y="270"/>
                  </a:lnTo>
                  <a:lnTo>
                    <a:pt x="2593" y="169"/>
                  </a:lnTo>
                  <a:lnTo>
                    <a:pt x="2526" y="135"/>
                  </a:lnTo>
                  <a:lnTo>
                    <a:pt x="2425" y="68"/>
                  </a:lnTo>
                  <a:lnTo>
                    <a:pt x="2324" y="34"/>
                  </a:lnTo>
                  <a:lnTo>
                    <a:pt x="20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1607;p11"/>
            <p:cNvSpPr/>
            <p:nvPr/>
          </p:nvSpPr>
          <p:spPr>
            <a:xfrm>
              <a:off x="2347950" y="2750600"/>
              <a:ext cx="16025" cy="4225"/>
            </a:xfrm>
            <a:custGeom>
              <a:avLst/>
              <a:gdLst/>
              <a:ahLst/>
              <a:cxnLst/>
              <a:rect l="l" t="t" r="r" b="b"/>
              <a:pathLst>
                <a:path w="641" h="169" extrusionOk="0">
                  <a:moveTo>
                    <a:pt x="34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35" y="135"/>
                  </a:lnTo>
                  <a:lnTo>
                    <a:pt x="270" y="169"/>
                  </a:lnTo>
                  <a:lnTo>
                    <a:pt x="573" y="169"/>
                  </a:lnTo>
                  <a:lnTo>
                    <a:pt x="607" y="135"/>
                  </a:lnTo>
                  <a:lnTo>
                    <a:pt x="640" y="101"/>
                  </a:lnTo>
                  <a:lnTo>
                    <a:pt x="640" y="67"/>
                  </a:lnTo>
                  <a:lnTo>
                    <a:pt x="607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1608;p11"/>
            <p:cNvSpPr/>
            <p:nvPr/>
          </p:nvSpPr>
          <p:spPr>
            <a:xfrm>
              <a:off x="2319325" y="2720300"/>
              <a:ext cx="69900" cy="66500"/>
            </a:xfrm>
            <a:custGeom>
              <a:avLst/>
              <a:gdLst/>
              <a:ahLst/>
              <a:cxnLst/>
              <a:rect l="l" t="t" r="r" b="b"/>
              <a:pathLst>
                <a:path w="2796" h="2660" extrusionOk="0">
                  <a:moveTo>
                    <a:pt x="439" y="0"/>
                  </a:moveTo>
                  <a:lnTo>
                    <a:pt x="203" y="67"/>
                  </a:lnTo>
                  <a:lnTo>
                    <a:pt x="102" y="101"/>
                  </a:lnTo>
                  <a:lnTo>
                    <a:pt x="35" y="168"/>
                  </a:lnTo>
                  <a:lnTo>
                    <a:pt x="1" y="236"/>
                  </a:lnTo>
                  <a:lnTo>
                    <a:pt x="35" y="269"/>
                  </a:lnTo>
                  <a:lnTo>
                    <a:pt x="102" y="269"/>
                  </a:lnTo>
                  <a:lnTo>
                    <a:pt x="136" y="236"/>
                  </a:lnTo>
                  <a:lnTo>
                    <a:pt x="203" y="202"/>
                  </a:lnTo>
                  <a:lnTo>
                    <a:pt x="304" y="168"/>
                  </a:lnTo>
                  <a:lnTo>
                    <a:pt x="540" y="135"/>
                  </a:lnTo>
                  <a:lnTo>
                    <a:pt x="977" y="168"/>
                  </a:lnTo>
                  <a:lnTo>
                    <a:pt x="1920" y="202"/>
                  </a:lnTo>
                  <a:lnTo>
                    <a:pt x="2257" y="236"/>
                  </a:lnTo>
                  <a:lnTo>
                    <a:pt x="2391" y="269"/>
                  </a:lnTo>
                  <a:lnTo>
                    <a:pt x="2526" y="337"/>
                  </a:lnTo>
                  <a:lnTo>
                    <a:pt x="2593" y="370"/>
                  </a:lnTo>
                  <a:lnTo>
                    <a:pt x="2627" y="438"/>
                  </a:lnTo>
                  <a:lnTo>
                    <a:pt x="2661" y="606"/>
                  </a:lnTo>
                  <a:lnTo>
                    <a:pt x="2627" y="909"/>
                  </a:lnTo>
                  <a:lnTo>
                    <a:pt x="2661" y="1549"/>
                  </a:lnTo>
                  <a:lnTo>
                    <a:pt x="2627" y="2189"/>
                  </a:lnTo>
                  <a:lnTo>
                    <a:pt x="2593" y="2424"/>
                  </a:lnTo>
                  <a:lnTo>
                    <a:pt x="2593" y="2458"/>
                  </a:lnTo>
                  <a:lnTo>
                    <a:pt x="2526" y="2458"/>
                  </a:lnTo>
                  <a:lnTo>
                    <a:pt x="2425" y="2492"/>
                  </a:lnTo>
                  <a:lnTo>
                    <a:pt x="2156" y="2492"/>
                  </a:lnTo>
                  <a:lnTo>
                    <a:pt x="1449" y="2458"/>
                  </a:lnTo>
                  <a:lnTo>
                    <a:pt x="1146" y="2492"/>
                  </a:lnTo>
                  <a:lnTo>
                    <a:pt x="843" y="2525"/>
                  </a:lnTo>
                  <a:lnTo>
                    <a:pt x="708" y="2525"/>
                  </a:lnTo>
                  <a:lnTo>
                    <a:pt x="573" y="2458"/>
                  </a:lnTo>
                  <a:lnTo>
                    <a:pt x="472" y="2391"/>
                  </a:lnTo>
                  <a:lnTo>
                    <a:pt x="405" y="2256"/>
                  </a:lnTo>
                  <a:lnTo>
                    <a:pt x="338" y="2020"/>
                  </a:lnTo>
                  <a:lnTo>
                    <a:pt x="304" y="1785"/>
                  </a:lnTo>
                  <a:lnTo>
                    <a:pt x="304" y="1246"/>
                  </a:lnTo>
                  <a:lnTo>
                    <a:pt x="304" y="774"/>
                  </a:lnTo>
                  <a:lnTo>
                    <a:pt x="338" y="303"/>
                  </a:lnTo>
                  <a:lnTo>
                    <a:pt x="304" y="269"/>
                  </a:lnTo>
                  <a:lnTo>
                    <a:pt x="304" y="236"/>
                  </a:lnTo>
                  <a:lnTo>
                    <a:pt x="270" y="236"/>
                  </a:lnTo>
                  <a:lnTo>
                    <a:pt x="237" y="269"/>
                  </a:lnTo>
                  <a:lnTo>
                    <a:pt x="203" y="505"/>
                  </a:lnTo>
                  <a:lnTo>
                    <a:pt x="169" y="774"/>
                  </a:lnTo>
                  <a:lnTo>
                    <a:pt x="169" y="1246"/>
                  </a:lnTo>
                  <a:lnTo>
                    <a:pt x="203" y="1852"/>
                  </a:lnTo>
                  <a:lnTo>
                    <a:pt x="237" y="2121"/>
                  </a:lnTo>
                  <a:lnTo>
                    <a:pt x="270" y="2290"/>
                  </a:lnTo>
                  <a:lnTo>
                    <a:pt x="304" y="2391"/>
                  </a:lnTo>
                  <a:lnTo>
                    <a:pt x="371" y="2492"/>
                  </a:lnTo>
                  <a:lnTo>
                    <a:pt x="472" y="2559"/>
                  </a:lnTo>
                  <a:lnTo>
                    <a:pt x="540" y="2593"/>
                  </a:lnTo>
                  <a:lnTo>
                    <a:pt x="641" y="2626"/>
                  </a:lnTo>
                  <a:lnTo>
                    <a:pt x="843" y="2660"/>
                  </a:lnTo>
                  <a:lnTo>
                    <a:pt x="1078" y="2626"/>
                  </a:lnTo>
                  <a:lnTo>
                    <a:pt x="2290" y="2626"/>
                  </a:lnTo>
                  <a:lnTo>
                    <a:pt x="2694" y="2593"/>
                  </a:lnTo>
                  <a:lnTo>
                    <a:pt x="2728" y="2559"/>
                  </a:lnTo>
                  <a:lnTo>
                    <a:pt x="2728" y="2525"/>
                  </a:lnTo>
                  <a:lnTo>
                    <a:pt x="2762" y="2054"/>
                  </a:lnTo>
                  <a:lnTo>
                    <a:pt x="2795" y="1616"/>
                  </a:lnTo>
                  <a:lnTo>
                    <a:pt x="2762" y="707"/>
                  </a:lnTo>
                  <a:lnTo>
                    <a:pt x="2762" y="438"/>
                  </a:lnTo>
                  <a:lnTo>
                    <a:pt x="2728" y="370"/>
                  </a:lnTo>
                  <a:lnTo>
                    <a:pt x="2661" y="269"/>
                  </a:lnTo>
                  <a:lnTo>
                    <a:pt x="2593" y="236"/>
                  </a:lnTo>
                  <a:lnTo>
                    <a:pt x="2526" y="168"/>
                  </a:lnTo>
                  <a:lnTo>
                    <a:pt x="2257" y="101"/>
                  </a:lnTo>
                  <a:lnTo>
                    <a:pt x="1920" y="67"/>
                  </a:lnTo>
                  <a:lnTo>
                    <a:pt x="1583" y="67"/>
                  </a:lnTo>
                  <a:lnTo>
                    <a:pt x="910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1609;p11"/>
            <p:cNvSpPr/>
            <p:nvPr/>
          </p:nvSpPr>
          <p:spPr>
            <a:xfrm>
              <a:off x="2128275" y="2674000"/>
              <a:ext cx="67350" cy="42100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7" y="202"/>
                  </a:lnTo>
                  <a:lnTo>
                    <a:pt x="1212" y="202"/>
                  </a:lnTo>
                  <a:lnTo>
                    <a:pt x="1886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6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70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9" y="270"/>
                  </a:lnTo>
                  <a:lnTo>
                    <a:pt x="135" y="236"/>
                  </a:lnTo>
                  <a:lnTo>
                    <a:pt x="169" y="236"/>
                  </a:lnTo>
                  <a:lnTo>
                    <a:pt x="169" y="202"/>
                  </a:lnTo>
                  <a:lnTo>
                    <a:pt x="169" y="169"/>
                  </a:lnTo>
                  <a:lnTo>
                    <a:pt x="438" y="135"/>
                  </a:lnTo>
                  <a:close/>
                  <a:moveTo>
                    <a:pt x="270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8" y="337"/>
                  </a:lnTo>
                  <a:lnTo>
                    <a:pt x="68" y="472"/>
                  </a:lnTo>
                  <a:lnTo>
                    <a:pt x="68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9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1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1610;p11"/>
            <p:cNvSpPr/>
            <p:nvPr/>
          </p:nvSpPr>
          <p:spPr>
            <a:xfrm>
              <a:off x="2107225" y="2721125"/>
              <a:ext cx="60625" cy="64850"/>
            </a:xfrm>
            <a:custGeom>
              <a:avLst/>
              <a:gdLst/>
              <a:ahLst/>
              <a:cxnLst/>
              <a:rect l="l" t="t" r="r" b="b"/>
              <a:pathLst>
                <a:path w="2425" h="2594" extrusionOk="0">
                  <a:moveTo>
                    <a:pt x="1044" y="1"/>
                  </a:moveTo>
                  <a:lnTo>
                    <a:pt x="640" y="34"/>
                  </a:lnTo>
                  <a:lnTo>
                    <a:pt x="371" y="68"/>
                  </a:lnTo>
                  <a:lnTo>
                    <a:pt x="270" y="102"/>
                  </a:lnTo>
                  <a:lnTo>
                    <a:pt x="135" y="169"/>
                  </a:lnTo>
                  <a:lnTo>
                    <a:pt x="102" y="270"/>
                  </a:lnTo>
                  <a:lnTo>
                    <a:pt x="68" y="371"/>
                  </a:lnTo>
                  <a:lnTo>
                    <a:pt x="68" y="607"/>
                  </a:lnTo>
                  <a:lnTo>
                    <a:pt x="34" y="1819"/>
                  </a:lnTo>
                  <a:lnTo>
                    <a:pt x="1" y="2122"/>
                  </a:lnTo>
                  <a:lnTo>
                    <a:pt x="34" y="2290"/>
                  </a:lnTo>
                  <a:lnTo>
                    <a:pt x="68" y="2358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35" y="2358"/>
                  </a:lnTo>
                  <a:lnTo>
                    <a:pt x="135" y="2257"/>
                  </a:lnTo>
                  <a:lnTo>
                    <a:pt x="135" y="2088"/>
                  </a:lnTo>
                  <a:lnTo>
                    <a:pt x="169" y="1819"/>
                  </a:lnTo>
                  <a:lnTo>
                    <a:pt x="203" y="842"/>
                  </a:lnTo>
                  <a:lnTo>
                    <a:pt x="203" y="539"/>
                  </a:lnTo>
                  <a:lnTo>
                    <a:pt x="236" y="371"/>
                  </a:lnTo>
                  <a:lnTo>
                    <a:pt x="270" y="304"/>
                  </a:lnTo>
                  <a:lnTo>
                    <a:pt x="337" y="236"/>
                  </a:lnTo>
                  <a:lnTo>
                    <a:pt x="539" y="169"/>
                  </a:lnTo>
                  <a:lnTo>
                    <a:pt x="775" y="135"/>
                  </a:lnTo>
                  <a:lnTo>
                    <a:pt x="1145" y="135"/>
                  </a:lnTo>
                  <a:lnTo>
                    <a:pt x="1549" y="169"/>
                  </a:lnTo>
                  <a:lnTo>
                    <a:pt x="1920" y="203"/>
                  </a:lnTo>
                  <a:lnTo>
                    <a:pt x="2290" y="304"/>
                  </a:lnTo>
                  <a:lnTo>
                    <a:pt x="2256" y="674"/>
                  </a:lnTo>
                  <a:lnTo>
                    <a:pt x="2290" y="1044"/>
                  </a:lnTo>
                  <a:lnTo>
                    <a:pt x="2223" y="1651"/>
                  </a:lnTo>
                  <a:lnTo>
                    <a:pt x="2189" y="2290"/>
                  </a:lnTo>
                  <a:lnTo>
                    <a:pt x="1886" y="2358"/>
                  </a:lnTo>
                  <a:lnTo>
                    <a:pt x="1549" y="2358"/>
                  </a:lnTo>
                  <a:lnTo>
                    <a:pt x="910" y="2290"/>
                  </a:lnTo>
                  <a:lnTo>
                    <a:pt x="438" y="2290"/>
                  </a:lnTo>
                  <a:lnTo>
                    <a:pt x="236" y="2358"/>
                  </a:lnTo>
                  <a:lnTo>
                    <a:pt x="135" y="2391"/>
                  </a:lnTo>
                  <a:lnTo>
                    <a:pt x="68" y="2492"/>
                  </a:lnTo>
                  <a:lnTo>
                    <a:pt x="68" y="2526"/>
                  </a:lnTo>
                  <a:lnTo>
                    <a:pt x="169" y="2526"/>
                  </a:lnTo>
                  <a:lnTo>
                    <a:pt x="304" y="2492"/>
                  </a:lnTo>
                  <a:lnTo>
                    <a:pt x="506" y="2459"/>
                  </a:lnTo>
                  <a:lnTo>
                    <a:pt x="809" y="2459"/>
                  </a:lnTo>
                  <a:lnTo>
                    <a:pt x="1112" y="2492"/>
                  </a:lnTo>
                  <a:lnTo>
                    <a:pt x="1650" y="2526"/>
                  </a:lnTo>
                  <a:lnTo>
                    <a:pt x="1920" y="2526"/>
                  </a:lnTo>
                  <a:lnTo>
                    <a:pt x="2189" y="2459"/>
                  </a:lnTo>
                  <a:lnTo>
                    <a:pt x="2189" y="2526"/>
                  </a:lnTo>
                  <a:lnTo>
                    <a:pt x="2223" y="2560"/>
                  </a:lnTo>
                  <a:lnTo>
                    <a:pt x="2256" y="2593"/>
                  </a:lnTo>
                  <a:lnTo>
                    <a:pt x="2290" y="2593"/>
                  </a:lnTo>
                  <a:lnTo>
                    <a:pt x="2324" y="2560"/>
                  </a:lnTo>
                  <a:lnTo>
                    <a:pt x="2357" y="2358"/>
                  </a:lnTo>
                  <a:lnTo>
                    <a:pt x="2357" y="2156"/>
                  </a:lnTo>
                  <a:lnTo>
                    <a:pt x="2391" y="1752"/>
                  </a:lnTo>
                  <a:lnTo>
                    <a:pt x="2391" y="1381"/>
                  </a:lnTo>
                  <a:lnTo>
                    <a:pt x="2425" y="977"/>
                  </a:lnTo>
                  <a:lnTo>
                    <a:pt x="2391" y="438"/>
                  </a:lnTo>
                  <a:lnTo>
                    <a:pt x="2391" y="304"/>
                  </a:lnTo>
                  <a:lnTo>
                    <a:pt x="2425" y="304"/>
                  </a:lnTo>
                  <a:lnTo>
                    <a:pt x="2425" y="236"/>
                  </a:lnTo>
                  <a:lnTo>
                    <a:pt x="2425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1953" y="68"/>
                  </a:lnTo>
                  <a:lnTo>
                    <a:pt x="151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1611;p11"/>
            <p:cNvSpPr/>
            <p:nvPr/>
          </p:nvSpPr>
          <p:spPr>
            <a:xfrm>
              <a:off x="2435500" y="2794350"/>
              <a:ext cx="61450" cy="29500"/>
            </a:xfrm>
            <a:custGeom>
              <a:avLst/>
              <a:gdLst/>
              <a:ahLst/>
              <a:cxnLst/>
              <a:rect l="l" t="t" r="r" b="b"/>
              <a:pathLst>
                <a:path w="2458" h="1180" extrusionOk="0">
                  <a:moveTo>
                    <a:pt x="1616" y="1"/>
                  </a:moveTo>
                  <a:lnTo>
                    <a:pt x="1178" y="68"/>
                  </a:lnTo>
                  <a:lnTo>
                    <a:pt x="909" y="102"/>
                  </a:lnTo>
                  <a:lnTo>
                    <a:pt x="640" y="68"/>
                  </a:lnTo>
                  <a:lnTo>
                    <a:pt x="404" y="68"/>
                  </a:lnTo>
                  <a:lnTo>
                    <a:pt x="168" y="136"/>
                  </a:lnTo>
                  <a:lnTo>
                    <a:pt x="168" y="102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34" y="371"/>
                  </a:lnTo>
                  <a:lnTo>
                    <a:pt x="34" y="641"/>
                  </a:lnTo>
                  <a:lnTo>
                    <a:pt x="0" y="1179"/>
                  </a:lnTo>
                  <a:lnTo>
                    <a:pt x="135" y="1179"/>
                  </a:lnTo>
                  <a:lnTo>
                    <a:pt x="168" y="742"/>
                  </a:lnTo>
                  <a:lnTo>
                    <a:pt x="135" y="270"/>
                  </a:lnTo>
                  <a:lnTo>
                    <a:pt x="404" y="237"/>
                  </a:lnTo>
                  <a:lnTo>
                    <a:pt x="673" y="203"/>
                  </a:lnTo>
                  <a:lnTo>
                    <a:pt x="1414" y="203"/>
                  </a:lnTo>
                  <a:lnTo>
                    <a:pt x="1616" y="169"/>
                  </a:lnTo>
                  <a:lnTo>
                    <a:pt x="1852" y="136"/>
                  </a:lnTo>
                  <a:lnTo>
                    <a:pt x="2054" y="136"/>
                  </a:lnTo>
                  <a:lnTo>
                    <a:pt x="2189" y="203"/>
                  </a:lnTo>
                  <a:lnTo>
                    <a:pt x="2256" y="304"/>
                  </a:lnTo>
                  <a:lnTo>
                    <a:pt x="2323" y="405"/>
                  </a:lnTo>
                  <a:lnTo>
                    <a:pt x="2357" y="573"/>
                  </a:lnTo>
                  <a:lnTo>
                    <a:pt x="2357" y="876"/>
                  </a:lnTo>
                  <a:lnTo>
                    <a:pt x="2357" y="1179"/>
                  </a:lnTo>
                  <a:lnTo>
                    <a:pt x="2458" y="1179"/>
                  </a:lnTo>
                  <a:lnTo>
                    <a:pt x="2458" y="843"/>
                  </a:lnTo>
                  <a:lnTo>
                    <a:pt x="2424" y="472"/>
                  </a:lnTo>
                  <a:lnTo>
                    <a:pt x="2391" y="338"/>
                  </a:lnTo>
                  <a:lnTo>
                    <a:pt x="2290" y="203"/>
                  </a:lnTo>
                  <a:lnTo>
                    <a:pt x="2189" y="68"/>
                  </a:lnTo>
                  <a:lnTo>
                    <a:pt x="202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1612;p11"/>
            <p:cNvSpPr/>
            <p:nvPr/>
          </p:nvSpPr>
          <p:spPr>
            <a:xfrm>
              <a:off x="2508725" y="2793525"/>
              <a:ext cx="64825" cy="30325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472" y="0"/>
                  </a:moveTo>
                  <a:lnTo>
                    <a:pt x="101" y="101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0" y="674"/>
                  </a:lnTo>
                  <a:lnTo>
                    <a:pt x="0" y="1212"/>
                  </a:lnTo>
                  <a:lnTo>
                    <a:pt x="135" y="1212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2" y="169"/>
                  </a:lnTo>
                  <a:lnTo>
                    <a:pt x="2323" y="236"/>
                  </a:lnTo>
                  <a:lnTo>
                    <a:pt x="2391" y="337"/>
                  </a:lnTo>
                  <a:lnTo>
                    <a:pt x="2458" y="539"/>
                  </a:lnTo>
                  <a:lnTo>
                    <a:pt x="2458" y="741"/>
                  </a:lnTo>
                  <a:lnTo>
                    <a:pt x="2458" y="1179"/>
                  </a:lnTo>
                  <a:lnTo>
                    <a:pt x="2458" y="1212"/>
                  </a:lnTo>
                  <a:lnTo>
                    <a:pt x="2593" y="1212"/>
                  </a:lnTo>
                  <a:lnTo>
                    <a:pt x="2593" y="707"/>
                  </a:lnTo>
                  <a:lnTo>
                    <a:pt x="2593" y="438"/>
                  </a:lnTo>
                  <a:lnTo>
                    <a:pt x="2559" y="337"/>
                  </a:lnTo>
                  <a:lnTo>
                    <a:pt x="2492" y="236"/>
                  </a:lnTo>
                  <a:lnTo>
                    <a:pt x="2424" y="135"/>
                  </a:lnTo>
                  <a:lnTo>
                    <a:pt x="2323" y="68"/>
                  </a:lnTo>
                  <a:lnTo>
                    <a:pt x="2222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1613;p11"/>
            <p:cNvSpPr/>
            <p:nvPr/>
          </p:nvSpPr>
          <p:spPr>
            <a:xfrm>
              <a:off x="1546650" y="2770800"/>
              <a:ext cx="13500" cy="3375"/>
            </a:xfrm>
            <a:custGeom>
              <a:avLst/>
              <a:gdLst/>
              <a:ahLst/>
              <a:cxnLst/>
              <a:rect l="l" t="t" r="r" b="b"/>
              <a:pathLst>
                <a:path w="540" h="135" extrusionOk="0">
                  <a:moveTo>
                    <a:pt x="270" y="0"/>
                  </a:moveTo>
                  <a:lnTo>
                    <a:pt x="135" y="34"/>
                  </a:lnTo>
                  <a:lnTo>
                    <a:pt x="68" y="68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36" y="135"/>
                  </a:lnTo>
                  <a:lnTo>
                    <a:pt x="472" y="101"/>
                  </a:lnTo>
                  <a:lnTo>
                    <a:pt x="506" y="68"/>
                  </a:lnTo>
                  <a:lnTo>
                    <a:pt x="539" y="68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1614;p11"/>
            <p:cNvSpPr/>
            <p:nvPr/>
          </p:nvSpPr>
          <p:spPr>
            <a:xfrm>
              <a:off x="2251150" y="2724500"/>
              <a:ext cx="64850" cy="64000"/>
            </a:xfrm>
            <a:custGeom>
              <a:avLst/>
              <a:gdLst/>
              <a:ahLst/>
              <a:cxnLst/>
              <a:rect l="l" t="t" r="r" b="b"/>
              <a:pathLst>
                <a:path w="2594" h="2560" extrusionOk="0">
                  <a:moveTo>
                    <a:pt x="2290" y="101"/>
                  </a:moveTo>
                  <a:lnTo>
                    <a:pt x="2425" y="135"/>
                  </a:lnTo>
                  <a:lnTo>
                    <a:pt x="2459" y="169"/>
                  </a:lnTo>
                  <a:lnTo>
                    <a:pt x="2492" y="808"/>
                  </a:lnTo>
                  <a:lnTo>
                    <a:pt x="2492" y="1448"/>
                  </a:lnTo>
                  <a:lnTo>
                    <a:pt x="2459" y="1751"/>
                  </a:lnTo>
                  <a:lnTo>
                    <a:pt x="2425" y="2054"/>
                  </a:lnTo>
                  <a:lnTo>
                    <a:pt x="2358" y="2189"/>
                  </a:lnTo>
                  <a:lnTo>
                    <a:pt x="2290" y="2290"/>
                  </a:lnTo>
                  <a:lnTo>
                    <a:pt x="2189" y="2391"/>
                  </a:lnTo>
                  <a:lnTo>
                    <a:pt x="2055" y="2425"/>
                  </a:lnTo>
                  <a:lnTo>
                    <a:pt x="1550" y="2425"/>
                  </a:lnTo>
                  <a:lnTo>
                    <a:pt x="1045" y="2391"/>
                  </a:lnTo>
                  <a:lnTo>
                    <a:pt x="741" y="2391"/>
                  </a:lnTo>
                  <a:lnTo>
                    <a:pt x="573" y="2357"/>
                  </a:lnTo>
                  <a:lnTo>
                    <a:pt x="438" y="2324"/>
                  </a:lnTo>
                  <a:lnTo>
                    <a:pt x="337" y="2256"/>
                  </a:lnTo>
                  <a:lnTo>
                    <a:pt x="236" y="2189"/>
                  </a:lnTo>
                  <a:lnTo>
                    <a:pt x="169" y="2054"/>
                  </a:lnTo>
                  <a:lnTo>
                    <a:pt x="135" y="1886"/>
                  </a:lnTo>
                  <a:lnTo>
                    <a:pt x="135" y="1684"/>
                  </a:lnTo>
                  <a:lnTo>
                    <a:pt x="169" y="1482"/>
                  </a:lnTo>
                  <a:lnTo>
                    <a:pt x="203" y="1111"/>
                  </a:lnTo>
                  <a:lnTo>
                    <a:pt x="203" y="876"/>
                  </a:lnTo>
                  <a:lnTo>
                    <a:pt x="169" y="640"/>
                  </a:lnTo>
                  <a:lnTo>
                    <a:pt x="169" y="404"/>
                  </a:lnTo>
                  <a:lnTo>
                    <a:pt x="169" y="169"/>
                  </a:lnTo>
                  <a:lnTo>
                    <a:pt x="1314" y="135"/>
                  </a:lnTo>
                  <a:lnTo>
                    <a:pt x="1954" y="101"/>
                  </a:lnTo>
                  <a:close/>
                  <a:moveTo>
                    <a:pt x="1348" y="0"/>
                  </a:moveTo>
                  <a:lnTo>
                    <a:pt x="169" y="34"/>
                  </a:lnTo>
                  <a:lnTo>
                    <a:pt x="135" y="68"/>
                  </a:lnTo>
                  <a:lnTo>
                    <a:pt x="102" y="68"/>
                  </a:lnTo>
                  <a:lnTo>
                    <a:pt x="34" y="270"/>
                  </a:lnTo>
                  <a:lnTo>
                    <a:pt x="34" y="472"/>
                  </a:lnTo>
                  <a:lnTo>
                    <a:pt x="68" y="909"/>
                  </a:lnTo>
                  <a:lnTo>
                    <a:pt x="68" y="1145"/>
                  </a:lnTo>
                  <a:lnTo>
                    <a:pt x="68" y="1347"/>
                  </a:lnTo>
                  <a:lnTo>
                    <a:pt x="1" y="1819"/>
                  </a:lnTo>
                  <a:lnTo>
                    <a:pt x="34" y="2021"/>
                  </a:lnTo>
                  <a:lnTo>
                    <a:pt x="68" y="2189"/>
                  </a:lnTo>
                  <a:lnTo>
                    <a:pt x="169" y="2290"/>
                  </a:lnTo>
                  <a:lnTo>
                    <a:pt x="270" y="2391"/>
                  </a:lnTo>
                  <a:lnTo>
                    <a:pt x="405" y="2458"/>
                  </a:lnTo>
                  <a:lnTo>
                    <a:pt x="573" y="2492"/>
                  </a:lnTo>
                  <a:lnTo>
                    <a:pt x="944" y="2526"/>
                  </a:lnTo>
                  <a:lnTo>
                    <a:pt x="1482" y="2559"/>
                  </a:lnTo>
                  <a:lnTo>
                    <a:pt x="2055" y="2559"/>
                  </a:lnTo>
                  <a:lnTo>
                    <a:pt x="2189" y="2526"/>
                  </a:lnTo>
                  <a:lnTo>
                    <a:pt x="2324" y="2492"/>
                  </a:lnTo>
                  <a:lnTo>
                    <a:pt x="2459" y="2425"/>
                  </a:lnTo>
                  <a:lnTo>
                    <a:pt x="2492" y="2357"/>
                  </a:lnTo>
                  <a:lnTo>
                    <a:pt x="2526" y="2324"/>
                  </a:lnTo>
                  <a:lnTo>
                    <a:pt x="2560" y="2021"/>
                  </a:lnTo>
                  <a:lnTo>
                    <a:pt x="2593" y="1751"/>
                  </a:lnTo>
                  <a:lnTo>
                    <a:pt x="2593" y="1179"/>
                  </a:lnTo>
                  <a:lnTo>
                    <a:pt x="2560" y="606"/>
                  </a:lnTo>
                  <a:lnTo>
                    <a:pt x="2560" y="34"/>
                  </a:lnTo>
                  <a:lnTo>
                    <a:pt x="256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1615;p11"/>
            <p:cNvSpPr/>
            <p:nvPr/>
          </p:nvSpPr>
          <p:spPr>
            <a:xfrm>
              <a:off x="1522250" y="2724500"/>
              <a:ext cx="63150" cy="63150"/>
            </a:xfrm>
            <a:custGeom>
              <a:avLst/>
              <a:gdLst/>
              <a:ahLst/>
              <a:cxnLst/>
              <a:rect l="l" t="t" r="r" b="b"/>
              <a:pathLst>
                <a:path w="2526" h="2526" extrusionOk="0">
                  <a:moveTo>
                    <a:pt x="2323" y="135"/>
                  </a:moveTo>
                  <a:lnTo>
                    <a:pt x="2323" y="606"/>
                  </a:lnTo>
                  <a:lnTo>
                    <a:pt x="2290" y="1078"/>
                  </a:lnTo>
                  <a:lnTo>
                    <a:pt x="2323" y="1381"/>
                  </a:lnTo>
                  <a:lnTo>
                    <a:pt x="2357" y="1684"/>
                  </a:lnTo>
                  <a:lnTo>
                    <a:pt x="2391" y="1852"/>
                  </a:lnTo>
                  <a:lnTo>
                    <a:pt x="2391" y="2054"/>
                  </a:lnTo>
                  <a:lnTo>
                    <a:pt x="2357" y="2223"/>
                  </a:lnTo>
                  <a:lnTo>
                    <a:pt x="2290" y="2290"/>
                  </a:lnTo>
                  <a:lnTo>
                    <a:pt x="2222" y="2324"/>
                  </a:lnTo>
                  <a:lnTo>
                    <a:pt x="2054" y="2357"/>
                  </a:lnTo>
                  <a:lnTo>
                    <a:pt x="1886" y="2391"/>
                  </a:lnTo>
                  <a:lnTo>
                    <a:pt x="1010" y="2391"/>
                  </a:lnTo>
                  <a:lnTo>
                    <a:pt x="775" y="2357"/>
                  </a:lnTo>
                  <a:lnTo>
                    <a:pt x="539" y="2324"/>
                  </a:lnTo>
                  <a:lnTo>
                    <a:pt x="236" y="2324"/>
                  </a:lnTo>
                  <a:lnTo>
                    <a:pt x="202" y="2290"/>
                  </a:lnTo>
                  <a:lnTo>
                    <a:pt x="169" y="2256"/>
                  </a:lnTo>
                  <a:lnTo>
                    <a:pt x="135" y="2088"/>
                  </a:lnTo>
                  <a:lnTo>
                    <a:pt x="135" y="1617"/>
                  </a:lnTo>
                  <a:lnTo>
                    <a:pt x="202" y="1145"/>
                  </a:lnTo>
                  <a:lnTo>
                    <a:pt x="202" y="640"/>
                  </a:lnTo>
                  <a:lnTo>
                    <a:pt x="169" y="438"/>
                  </a:lnTo>
                  <a:lnTo>
                    <a:pt x="135" y="202"/>
                  </a:lnTo>
                  <a:lnTo>
                    <a:pt x="674" y="169"/>
                  </a:lnTo>
                  <a:lnTo>
                    <a:pt x="1212" y="202"/>
                  </a:lnTo>
                  <a:lnTo>
                    <a:pt x="1785" y="169"/>
                  </a:lnTo>
                  <a:lnTo>
                    <a:pt x="2323" y="135"/>
                  </a:lnTo>
                  <a:close/>
                  <a:moveTo>
                    <a:pt x="2357" y="0"/>
                  </a:moveTo>
                  <a:lnTo>
                    <a:pt x="2088" y="34"/>
                  </a:lnTo>
                  <a:lnTo>
                    <a:pt x="1785" y="68"/>
                  </a:lnTo>
                  <a:lnTo>
                    <a:pt x="1212" y="68"/>
                  </a:lnTo>
                  <a:lnTo>
                    <a:pt x="640" y="34"/>
                  </a:lnTo>
                  <a:lnTo>
                    <a:pt x="68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68" y="202"/>
                  </a:lnTo>
                  <a:lnTo>
                    <a:pt x="34" y="741"/>
                  </a:lnTo>
                  <a:lnTo>
                    <a:pt x="34" y="1280"/>
                  </a:lnTo>
                  <a:lnTo>
                    <a:pt x="0" y="1852"/>
                  </a:lnTo>
                  <a:lnTo>
                    <a:pt x="0" y="2122"/>
                  </a:lnTo>
                  <a:lnTo>
                    <a:pt x="34" y="2391"/>
                  </a:lnTo>
                  <a:lnTo>
                    <a:pt x="34" y="2458"/>
                  </a:lnTo>
                  <a:lnTo>
                    <a:pt x="438" y="2458"/>
                  </a:lnTo>
                  <a:lnTo>
                    <a:pt x="775" y="2492"/>
                  </a:lnTo>
                  <a:lnTo>
                    <a:pt x="1448" y="2526"/>
                  </a:lnTo>
                  <a:lnTo>
                    <a:pt x="1953" y="2526"/>
                  </a:lnTo>
                  <a:lnTo>
                    <a:pt x="2189" y="2492"/>
                  </a:lnTo>
                  <a:lnTo>
                    <a:pt x="2290" y="2458"/>
                  </a:lnTo>
                  <a:lnTo>
                    <a:pt x="2391" y="2391"/>
                  </a:lnTo>
                  <a:lnTo>
                    <a:pt x="2458" y="2324"/>
                  </a:lnTo>
                  <a:lnTo>
                    <a:pt x="2492" y="2223"/>
                  </a:lnTo>
                  <a:lnTo>
                    <a:pt x="2525" y="2021"/>
                  </a:lnTo>
                  <a:lnTo>
                    <a:pt x="2525" y="1819"/>
                  </a:lnTo>
                  <a:lnTo>
                    <a:pt x="2492" y="1617"/>
                  </a:lnTo>
                  <a:lnTo>
                    <a:pt x="2458" y="1347"/>
                  </a:lnTo>
                  <a:lnTo>
                    <a:pt x="2424" y="1078"/>
                  </a:lnTo>
                  <a:lnTo>
                    <a:pt x="2458" y="573"/>
                  </a:lnTo>
                  <a:lnTo>
                    <a:pt x="2458" y="337"/>
                  </a:lnTo>
                  <a:lnTo>
                    <a:pt x="2458" y="68"/>
                  </a:lnTo>
                  <a:lnTo>
                    <a:pt x="2424" y="34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1616;p11"/>
            <p:cNvSpPr/>
            <p:nvPr/>
          </p:nvSpPr>
          <p:spPr>
            <a:xfrm>
              <a:off x="2179625" y="2722825"/>
              <a:ext cx="64825" cy="64825"/>
            </a:xfrm>
            <a:custGeom>
              <a:avLst/>
              <a:gdLst/>
              <a:ahLst/>
              <a:cxnLst/>
              <a:rect l="l" t="t" r="r" b="b"/>
              <a:pathLst>
                <a:path w="2593" h="2593" extrusionOk="0">
                  <a:moveTo>
                    <a:pt x="606" y="101"/>
                  </a:moveTo>
                  <a:lnTo>
                    <a:pt x="1111" y="135"/>
                  </a:lnTo>
                  <a:lnTo>
                    <a:pt x="1616" y="168"/>
                  </a:lnTo>
                  <a:lnTo>
                    <a:pt x="2121" y="202"/>
                  </a:lnTo>
                  <a:lnTo>
                    <a:pt x="2256" y="236"/>
                  </a:lnTo>
                  <a:lnTo>
                    <a:pt x="2357" y="269"/>
                  </a:lnTo>
                  <a:lnTo>
                    <a:pt x="2390" y="370"/>
                  </a:lnTo>
                  <a:lnTo>
                    <a:pt x="2424" y="471"/>
                  </a:lnTo>
                  <a:lnTo>
                    <a:pt x="2458" y="707"/>
                  </a:lnTo>
                  <a:lnTo>
                    <a:pt x="2458" y="943"/>
                  </a:lnTo>
                  <a:lnTo>
                    <a:pt x="2424" y="1482"/>
                  </a:lnTo>
                  <a:lnTo>
                    <a:pt x="2390" y="2020"/>
                  </a:lnTo>
                  <a:lnTo>
                    <a:pt x="2357" y="2189"/>
                  </a:lnTo>
                  <a:lnTo>
                    <a:pt x="2289" y="2290"/>
                  </a:lnTo>
                  <a:lnTo>
                    <a:pt x="2188" y="2391"/>
                  </a:lnTo>
                  <a:lnTo>
                    <a:pt x="2087" y="2424"/>
                  </a:lnTo>
                  <a:lnTo>
                    <a:pt x="1953" y="2458"/>
                  </a:lnTo>
                  <a:lnTo>
                    <a:pt x="1818" y="2458"/>
                  </a:lnTo>
                  <a:lnTo>
                    <a:pt x="1549" y="2424"/>
                  </a:lnTo>
                  <a:lnTo>
                    <a:pt x="943" y="2391"/>
                  </a:lnTo>
                  <a:lnTo>
                    <a:pt x="539" y="2357"/>
                  </a:lnTo>
                  <a:lnTo>
                    <a:pt x="337" y="2323"/>
                  </a:lnTo>
                  <a:lnTo>
                    <a:pt x="236" y="2256"/>
                  </a:lnTo>
                  <a:lnTo>
                    <a:pt x="202" y="2189"/>
                  </a:lnTo>
                  <a:lnTo>
                    <a:pt x="135" y="1953"/>
                  </a:lnTo>
                  <a:lnTo>
                    <a:pt x="101" y="1717"/>
                  </a:lnTo>
                  <a:lnTo>
                    <a:pt x="101" y="1212"/>
                  </a:lnTo>
                  <a:lnTo>
                    <a:pt x="135" y="707"/>
                  </a:lnTo>
                  <a:lnTo>
                    <a:pt x="135" y="202"/>
                  </a:lnTo>
                  <a:lnTo>
                    <a:pt x="370" y="135"/>
                  </a:lnTo>
                  <a:lnTo>
                    <a:pt x="606" y="101"/>
                  </a:lnTo>
                  <a:close/>
                  <a:moveTo>
                    <a:pt x="438" y="0"/>
                  </a:moveTo>
                  <a:lnTo>
                    <a:pt x="67" y="67"/>
                  </a:lnTo>
                  <a:lnTo>
                    <a:pt x="34" y="101"/>
                  </a:lnTo>
                  <a:lnTo>
                    <a:pt x="34" y="135"/>
                  </a:lnTo>
                  <a:lnTo>
                    <a:pt x="34" y="168"/>
                  </a:lnTo>
                  <a:lnTo>
                    <a:pt x="0" y="842"/>
                  </a:lnTo>
                  <a:lnTo>
                    <a:pt x="0" y="1515"/>
                  </a:lnTo>
                  <a:lnTo>
                    <a:pt x="0" y="1717"/>
                  </a:lnTo>
                  <a:lnTo>
                    <a:pt x="0" y="1987"/>
                  </a:lnTo>
                  <a:lnTo>
                    <a:pt x="34" y="2121"/>
                  </a:lnTo>
                  <a:lnTo>
                    <a:pt x="67" y="2256"/>
                  </a:lnTo>
                  <a:lnTo>
                    <a:pt x="135" y="2357"/>
                  </a:lnTo>
                  <a:lnTo>
                    <a:pt x="236" y="2424"/>
                  </a:lnTo>
                  <a:lnTo>
                    <a:pt x="337" y="2458"/>
                  </a:lnTo>
                  <a:lnTo>
                    <a:pt x="438" y="2492"/>
                  </a:lnTo>
                  <a:lnTo>
                    <a:pt x="673" y="2492"/>
                  </a:lnTo>
                  <a:lnTo>
                    <a:pt x="1178" y="2559"/>
                  </a:lnTo>
                  <a:lnTo>
                    <a:pt x="1650" y="2559"/>
                  </a:lnTo>
                  <a:lnTo>
                    <a:pt x="1885" y="2593"/>
                  </a:lnTo>
                  <a:lnTo>
                    <a:pt x="2121" y="2559"/>
                  </a:lnTo>
                  <a:lnTo>
                    <a:pt x="2222" y="2525"/>
                  </a:lnTo>
                  <a:lnTo>
                    <a:pt x="2323" y="2492"/>
                  </a:lnTo>
                  <a:lnTo>
                    <a:pt x="2390" y="2391"/>
                  </a:lnTo>
                  <a:lnTo>
                    <a:pt x="2458" y="2290"/>
                  </a:lnTo>
                  <a:lnTo>
                    <a:pt x="2525" y="1987"/>
                  </a:lnTo>
                  <a:lnTo>
                    <a:pt x="2559" y="1684"/>
                  </a:lnTo>
                  <a:lnTo>
                    <a:pt x="2559" y="1044"/>
                  </a:lnTo>
                  <a:lnTo>
                    <a:pt x="2592" y="572"/>
                  </a:lnTo>
                  <a:lnTo>
                    <a:pt x="2559" y="370"/>
                  </a:lnTo>
                  <a:lnTo>
                    <a:pt x="2525" y="236"/>
                  </a:lnTo>
                  <a:lnTo>
                    <a:pt x="2458" y="168"/>
                  </a:lnTo>
                  <a:lnTo>
                    <a:pt x="2357" y="101"/>
                  </a:lnTo>
                  <a:lnTo>
                    <a:pt x="2256" y="67"/>
                  </a:lnTo>
                  <a:lnTo>
                    <a:pt x="1986" y="34"/>
                  </a:lnTo>
                  <a:lnTo>
                    <a:pt x="1481" y="34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1617;p11"/>
            <p:cNvSpPr/>
            <p:nvPr/>
          </p:nvSpPr>
          <p:spPr>
            <a:xfrm>
              <a:off x="2205700" y="2761525"/>
              <a:ext cx="12650" cy="16025"/>
            </a:xfrm>
            <a:custGeom>
              <a:avLst/>
              <a:gdLst/>
              <a:ahLst/>
              <a:cxnLst/>
              <a:rect l="l" t="t" r="r" b="b"/>
              <a:pathLst>
                <a:path w="506" h="641" extrusionOk="0">
                  <a:moveTo>
                    <a:pt x="270" y="136"/>
                  </a:moveTo>
                  <a:lnTo>
                    <a:pt x="371" y="169"/>
                  </a:lnTo>
                  <a:lnTo>
                    <a:pt x="304" y="237"/>
                  </a:lnTo>
                  <a:lnTo>
                    <a:pt x="270" y="270"/>
                  </a:lnTo>
                  <a:lnTo>
                    <a:pt x="169" y="270"/>
                  </a:lnTo>
                  <a:lnTo>
                    <a:pt x="135" y="203"/>
                  </a:lnTo>
                  <a:lnTo>
                    <a:pt x="135" y="136"/>
                  </a:lnTo>
                  <a:close/>
                  <a:moveTo>
                    <a:pt x="203" y="1"/>
                  </a:moveTo>
                  <a:lnTo>
                    <a:pt x="135" y="35"/>
                  </a:lnTo>
                  <a:lnTo>
                    <a:pt x="68" y="68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68" y="338"/>
                  </a:lnTo>
                  <a:lnTo>
                    <a:pt x="203" y="405"/>
                  </a:lnTo>
                  <a:lnTo>
                    <a:pt x="304" y="405"/>
                  </a:lnTo>
                  <a:lnTo>
                    <a:pt x="270" y="439"/>
                  </a:lnTo>
                  <a:lnTo>
                    <a:pt x="236" y="506"/>
                  </a:lnTo>
                  <a:lnTo>
                    <a:pt x="203" y="472"/>
                  </a:lnTo>
                  <a:lnTo>
                    <a:pt x="135" y="472"/>
                  </a:lnTo>
                  <a:lnTo>
                    <a:pt x="135" y="573"/>
                  </a:lnTo>
                  <a:lnTo>
                    <a:pt x="169" y="641"/>
                  </a:lnTo>
                  <a:lnTo>
                    <a:pt x="236" y="641"/>
                  </a:lnTo>
                  <a:lnTo>
                    <a:pt x="304" y="607"/>
                  </a:lnTo>
                  <a:lnTo>
                    <a:pt x="371" y="540"/>
                  </a:lnTo>
                  <a:lnTo>
                    <a:pt x="438" y="439"/>
                  </a:lnTo>
                  <a:lnTo>
                    <a:pt x="472" y="304"/>
                  </a:lnTo>
                  <a:lnTo>
                    <a:pt x="506" y="203"/>
                  </a:lnTo>
                  <a:lnTo>
                    <a:pt x="472" y="169"/>
                  </a:lnTo>
                  <a:lnTo>
                    <a:pt x="405" y="136"/>
                  </a:lnTo>
                  <a:lnTo>
                    <a:pt x="371" y="68"/>
                  </a:lnTo>
                  <a:lnTo>
                    <a:pt x="304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" name="Google Shape;1618;p11"/>
            <p:cNvSpPr/>
            <p:nvPr/>
          </p:nvSpPr>
          <p:spPr>
            <a:xfrm>
              <a:off x="1545800" y="2757325"/>
              <a:ext cx="12650" cy="10125"/>
            </a:xfrm>
            <a:custGeom>
              <a:avLst/>
              <a:gdLst/>
              <a:ahLst/>
              <a:cxnLst/>
              <a:rect l="l" t="t" r="r" b="b"/>
              <a:pathLst>
                <a:path w="506" h="405" extrusionOk="0">
                  <a:moveTo>
                    <a:pt x="203" y="102"/>
                  </a:moveTo>
                  <a:lnTo>
                    <a:pt x="203" y="135"/>
                  </a:lnTo>
                  <a:lnTo>
                    <a:pt x="237" y="169"/>
                  </a:lnTo>
                  <a:lnTo>
                    <a:pt x="338" y="135"/>
                  </a:lnTo>
                  <a:lnTo>
                    <a:pt x="203" y="270"/>
                  </a:lnTo>
                  <a:lnTo>
                    <a:pt x="136" y="304"/>
                  </a:lnTo>
                  <a:lnTo>
                    <a:pt x="102" y="304"/>
                  </a:lnTo>
                  <a:lnTo>
                    <a:pt x="136" y="203"/>
                  </a:lnTo>
                  <a:lnTo>
                    <a:pt x="169" y="135"/>
                  </a:lnTo>
                  <a:lnTo>
                    <a:pt x="203" y="102"/>
                  </a:lnTo>
                  <a:close/>
                  <a:moveTo>
                    <a:pt x="169" y="1"/>
                  </a:moveTo>
                  <a:lnTo>
                    <a:pt x="102" y="68"/>
                  </a:lnTo>
                  <a:lnTo>
                    <a:pt x="35" y="102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68" y="405"/>
                  </a:lnTo>
                  <a:lnTo>
                    <a:pt x="237" y="405"/>
                  </a:lnTo>
                  <a:lnTo>
                    <a:pt x="371" y="304"/>
                  </a:lnTo>
                  <a:lnTo>
                    <a:pt x="439" y="236"/>
                  </a:lnTo>
                  <a:lnTo>
                    <a:pt x="506" y="169"/>
                  </a:lnTo>
                  <a:lnTo>
                    <a:pt x="506" y="102"/>
                  </a:lnTo>
                  <a:lnTo>
                    <a:pt x="472" y="34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" name="Google Shape;1619;p11"/>
            <p:cNvSpPr/>
            <p:nvPr/>
          </p:nvSpPr>
          <p:spPr>
            <a:xfrm>
              <a:off x="2287350" y="2795200"/>
              <a:ext cx="67350" cy="28650"/>
            </a:xfrm>
            <a:custGeom>
              <a:avLst/>
              <a:gdLst/>
              <a:ahLst/>
              <a:cxnLst/>
              <a:rect l="l" t="t" r="r" b="b"/>
              <a:pathLst>
                <a:path w="2694" h="1146" extrusionOk="0">
                  <a:moveTo>
                    <a:pt x="1549" y="1"/>
                  </a:moveTo>
                  <a:lnTo>
                    <a:pt x="1112" y="34"/>
                  </a:lnTo>
                  <a:lnTo>
                    <a:pt x="337" y="34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34" y="169"/>
                  </a:lnTo>
                  <a:lnTo>
                    <a:pt x="1" y="304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35" y="741"/>
                  </a:lnTo>
                  <a:lnTo>
                    <a:pt x="135" y="337"/>
                  </a:lnTo>
                  <a:lnTo>
                    <a:pt x="135" y="203"/>
                  </a:lnTo>
                  <a:lnTo>
                    <a:pt x="506" y="169"/>
                  </a:lnTo>
                  <a:lnTo>
                    <a:pt x="876" y="135"/>
                  </a:lnTo>
                  <a:lnTo>
                    <a:pt x="1246" y="169"/>
                  </a:lnTo>
                  <a:lnTo>
                    <a:pt x="1583" y="135"/>
                  </a:lnTo>
                  <a:lnTo>
                    <a:pt x="1953" y="135"/>
                  </a:lnTo>
                  <a:lnTo>
                    <a:pt x="2155" y="169"/>
                  </a:lnTo>
                  <a:lnTo>
                    <a:pt x="2324" y="203"/>
                  </a:lnTo>
                  <a:lnTo>
                    <a:pt x="2425" y="236"/>
                  </a:lnTo>
                  <a:lnTo>
                    <a:pt x="2492" y="304"/>
                  </a:lnTo>
                  <a:lnTo>
                    <a:pt x="2526" y="405"/>
                  </a:lnTo>
                  <a:lnTo>
                    <a:pt x="2559" y="506"/>
                  </a:lnTo>
                  <a:lnTo>
                    <a:pt x="2559" y="741"/>
                  </a:lnTo>
                  <a:lnTo>
                    <a:pt x="2559" y="943"/>
                  </a:lnTo>
                  <a:lnTo>
                    <a:pt x="2526" y="1145"/>
                  </a:lnTo>
                  <a:lnTo>
                    <a:pt x="2660" y="1145"/>
                  </a:lnTo>
                  <a:lnTo>
                    <a:pt x="2694" y="876"/>
                  </a:lnTo>
                  <a:lnTo>
                    <a:pt x="2694" y="539"/>
                  </a:lnTo>
                  <a:lnTo>
                    <a:pt x="2660" y="337"/>
                  </a:lnTo>
                  <a:lnTo>
                    <a:pt x="2593" y="203"/>
                  </a:lnTo>
                  <a:lnTo>
                    <a:pt x="2458" y="102"/>
                  </a:lnTo>
                  <a:lnTo>
                    <a:pt x="2324" y="68"/>
                  </a:lnTo>
                  <a:lnTo>
                    <a:pt x="2155" y="34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" name="Google Shape;1620;p11"/>
            <p:cNvSpPr/>
            <p:nvPr/>
          </p:nvSpPr>
          <p:spPr>
            <a:xfrm>
              <a:off x="1692275" y="2759850"/>
              <a:ext cx="14325" cy="16025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03" y="1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270" y="135"/>
                  </a:lnTo>
                  <a:lnTo>
                    <a:pt x="371" y="102"/>
                  </a:lnTo>
                  <a:lnTo>
                    <a:pt x="438" y="135"/>
                  </a:lnTo>
                  <a:lnTo>
                    <a:pt x="202" y="337"/>
                  </a:lnTo>
                  <a:lnTo>
                    <a:pt x="34" y="506"/>
                  </a:lnTo>
                  <a:lnTo>
                    <a:pt x="0" y="539"/>
                  </a:lnTo>
                  <a:lnTo>
                    <a:pt x="0" y="607"/>
                  </a:lnTo>
                  <a:lnTo>
                    <a:pt x="34" y="607"/>
                  </a:lnTo>
                  <a:lnTo>
                    <a:pt x="101" y="640"/>
                  </a:lnTo>
                  <a:lnTo>
                    <a:pt x="404" y="573"/>
                  </a:lnTo>
                  <a:lnTo>
                    <a:pt x="539" y="573"/>
                  </a:lnTo>
                  <a:lnTo>
                    <a:pt x="573" y="539"/>
                  </a:lnTo>
                  <a:lnTo>
                    <a:pt x="573" y="472"/>
                  </a:lnTo>
                  <a:lnTo>
                    <a:pt x="539" y="438"/>
                  </a:lnTo>
                  <a:lnTo>
                    <a:pt x="404" y="438"/>
                  </a:lnTo>
                  <a:lnTo>
                    <a:pt x="270" y="472"/>
                  </a:lnTo>
                  <a:lnTo>
                    <a:pt x="539" y="203"/>
                  </a:lnTo>
                  <a:lnTo>
                    <a:pt x="573" y="169"/>
                  </a:lnTo>
                  <a:lnTo>
                    <a:pt x="573" y="135"/>
                  </a:lnTo>
                  <a:lnTo>
                    <a:pt x="539" y="68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" name="Google Shape;1621;p11"/>
            <p:cNvSpPr/>
            <p:nvPr/>
          </p:nvSpPr>
          <p:spPr>
            <a:xfrm>
              <a:off x="1825250" y="2676525"/>
              <a:ext cx="66525" cy="41275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3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8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5" y="1347"/>
                  </a:lnTo>
                  <a:lnTo>
                    <a:pt x="135" y="1179"/>
                  </a:lnTo>
                  <a:lnTo>
                    <a:pt x="135" y="909"/>
                  </a:lnTo>
                  <a:lnTo>
                    <a:pt x="135" y="573"/>
                  </a:lnTo>
                  <a:lnTo>
                    <a:pt x="102" y="236"/>
                  </a:lnTo>
                  <a:lnTo>
                    <a:pt x="135" y="236"/>
                  </a:lnTo>
                  <a:lnTo>
                    <a:pt x="236" y="169"/>
                  </a:lnTo>
                  <a:lnTo>
                    <a:pt x="337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4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4" y="1347"/>
                  </a:lnTo>
                  <a:lnTo>
                    <a:pt x="68" y="1448"/>
                  </a:lnTo>
                  <a:lnTo>
                    <a:pt x="135" y="1515"/>
                  </a:lnTo>
                  <a:lnTo>
                    <a:pt x="236" y="1583"/>
                  </a:lnTo>
                  <a:lnTo>
                    <a:pt x="472" y="1616"/>
                  </a:lnTo>
                  <a:lnTo>
                    <a:pt x="741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" name="Google Shape;1622;p11"/>
            <p:cNvSpPr/>
            <p:nvPr/>
          </p:nvSpPr>
          <p:spPr>
            <a:xfrm>
              <a:off x="2143425" y="2793525"/>
              <a:ext cx="64825" cy="30325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0" y="404"/>
                  </a:lnTo>
                  <a:lnTo>
                    <a:pt x="0" y="640"/>
                  </a:lnTo>
                  <a:lnTo>
                    <a:pt x="34" y="1078"/>
                  </a:lnTo>
                  <a:lnTo>
                    <a:pt x="34" y="1212"/>
                  </a:lnTo>
                  <a:lnTo>
                    <a:pt x="169" y="1212"/>
                  </a:lnTo>
                  <a:lnTo>
                    <a:pt x="169" y="741"/>
                  </a:lnTo>
                  <a:lnTo>
                    <a:pt x="135" y="472"/>
                  </a:lnTo>
                  <a:lnTo>
                    <a:pt x="135" y="236"/>
                  </a:lnTo>
                  <a:lnTo>
                    <a:pt x="909" y="202"/>
                  </a:lnTo>
                  <a:lnTo>
                    <a:pt x="1684" y="135"/>
                  </a:lnTo>
                  <a:lnTo>
                    <a:pt x="1953" y="135"/>
                  </a:lnTo>
                  <a:lnTo>
                    <a:pt x="2189" y="169"/>
                  </a:lnTo>
                  <a:lnTo>
                    <a:pt x="2323" y="202"/>
                  </a:lnTo>
                  <a:lnTo>
                    <a:pt x="2391" y="303"/>
                  </a:lnTo>
                  <a:lnTo>
                    <a:pt x="2424" y="404"/>
                  </a:lnTo>
                  <a:lnTo>
                    <a:pt x="2458" y="539"/>
                  </a:lnTo>
                  <a:lnTo>
                    <a:pt x="2458" y="876"/>
                  </a:lnTo>
                  <a:lnTo>
                    <a:pt x="2424" y="1212"/>
                  </a:lnTo>
                  <a:lnTo>
                    <a:pt x="2525" y="1212"/>
                  </a:lnTo>
                  <a:lnTo>
                    <a:pt x="2593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Google Shape;1623;p11"/>
            <p:cNvSpPr/>
            <p:nvPr/>
          </p:nvSpPr>
          <p:spPr>
            <a:xfrm>
              <a:off x="2050825" y="2675675"/>
              <a:ext cx="69050" cy="41275"/>
            </a:xfrm>
            <a:custGeom>
              <a:avLst/>
              <a:gdLst/>
              <a:ahLst/>
              <a:cxnLst/>
              <a:rect l="l" t="t" r="r" b="b"/>
              <a:pathLst>
                <a:path w="2762" h="1651" extrusionOk="0">
                  <a:moveTo>
                    <a:pt x="2593" y="135"/>
                  </a:moveTo>
                  <a:lnTo>
                    <a:pt x="2627" y="169"/>
                  </a:lnTo>
                  <a:lnTo>
                    <a:pt x="2661" y="169"/>
                  </a:lnTo>
                  <a:lnTo>
                    <a:pt x="2661" y="270"/>
                  </a:lnTo>
                  <a:lnTo>
                    <a:pt x="2627" y="573"/>
                  </a:lnTo>
                  <a:lnTo>
                    <a:pt x="2526" y="1145"/>
                  </a:lnTo>
                  <a:lnTo>
                    <a:pt x="2492" y="1314"/>
                  </a:lnTo>
                  <a:lnTo>
                    <a:pt x="2425" y="1415"/>
                  </a:lnTo>
                  <a:lnTo>
                    <a:pt x="2324" y="1448"/>
                  </a:lnTo>
                  <a:lnTo>
                    <a:pt x="2122" y="1482"/>
                  </a:lnTo>
                  <a:lnTo>
                    <a:pt x="1785" y="1516"/>
                  </a:lnTo>
                  <a:lnTo>
                    <a:pt x="1415" y="1482"/>
                  </a:lnTo>
                  <a:lnTo>
                    <a:pt x="843" y="1448"/>
                  </a:lnTo>
                  <a:lnTo>
                    <a:pt x="506" y="1448"/>
                  </a:lnTo>
                  <a:lnTo>
                    <a:pt x="337" y="1415"/>
                  </a:lnTo>
                  <a:lnTo>
                    <a:pt x="270" y="1381"/>
                  </a:lnTo>
                  <a:lnTo>
                    <a:pt x="203" y="1314"/>
                  </a:lnTo>
                  <a:lnTo>
                    <a:pt x="169" y="1246"/>
                  </a:lnTo>
                  <a:lnTo>
                    <a:pt x="135" y="1145"/>
                  </a:lnTo>
                  <a:lnTo>
                    <a:pt x="135" y="910"/>
                  </a:lnTo>
                  <a:lnTo>
                    <a:pt x="135" y="539"/>
                  </a:lnTo>
                  <a:lnTo>
                    <a:pt x="203" y="203"/>
                  </a:lnTo>
                  <a:lnTo>
                    <a:pt x="438" y="169"/>
                  </a:lnTo>
                  <a:lnTo>
                    <a:pt x="742" y="169"/>
                  </a:lnTo>
                  <a:lnTo>
                    <a:pt x="1213" y="135"/>
                  </a:lnTo>
                  <a:close/>
                  <a:moveTo>
                    <a:pt x="742" y="1"/>
                  </a:moveTo>
                  <a:lnTo>
                    <a:pt x="472" y="34"/>
                  </a:lnTo>
                  <a:lnTo>
                    <a:pt x="203" y="68"/>
                  </a:lnTo>
                  <a:lnTo>
                    <a:pt x="169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1" y="708"/>
                  </a:lnTo>
                  <a:lnTo>
                    <a:pt x="1" y="1145"/>
                  </a:lnTo>
                  <a:lnTo>
                    <a:pt x="34" y="1280"/>
                  </a:lnTo>
                  <a:lnTo>
                    <a:pt x="68" y="1381"/>
                  </a:lnTo>
                  <a:lnTo>
                    <a:pt x="135" y="1448"/>
                  </a:lnTo>
                  <a:lnTo>
                    <a:pt x="203" y="1516"/>
                  </a:lnTo>
                  <a:lnTo>
                    <a:pt x="472" y="1583"/>
                  </a:lnTo>
                  <a:lnTo>
                    <a:pt x="742" y="1617"/>
                  </a:lnTo>
                  <a:lnTo>
                    <a:pt x="1314" y="1650"/>
                  </a:lnTo>
                  <a:lnTo>
                    <a:pt x="1954" y="1650"/>
                  </a:lnTo>
                  <a:lnTo>
                    <a:pt x="2257" y="1617"/>
                  </a:lnTo>
                  <a:lnTo>
                    <a:pt x="2593" y="1549"/>
                  </a:lnTo>
                  <a:lnTo>
                    <a:pt x="2627" y="1516"/>
                  </a:lnTo>
                  <a:lnTo>
                    <a:pt x="2627" y="1482"/>
                  </a:lnTo>
                  <a:lnTo>
                    <a:pt x="2661" y="1145"/>
                  </a:lnTo>
                  <a:lnTo>
                    <a:pt x="2694" y="809"/>
                  </a:lnTo>
                  <a:lnTo>
                    <a:pt x="2728" y="472"/>
                  </a:lnTo>
                  <a:lnTo>
                    <a:pt x="2762" y="102"/>
                  </a:lnTo>
                  <a:lnTo>
                    <a:pt x="2762" y="68"/>
                  </a:lnTo>
                  <a:lnTo>
                    <a:pt x="2728" y="68"/>
                  </a:lnTo>
                  <a:lnTo>
                    <a:pt x="2324" y="34"/>
                  </a:lnTo>
                  <a:lnTo>
                    <a:pt x="1954" y="1"/>
                  </a:lnTo>
                  <a:lnTo>
                    <a:pt x="1146" y="34"/>
                  </a:lnTo>
                  <a:lnTo>
                    <a:pt x="74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" name="Google Shape;1624;p11"/>
            <p:cNvSpPr/>
            <p:nvPr/>
          </p:nvSpPr>
          <p:spPr>
            <a:xfrm>
              <a:off x="1596325" y="2674000"/>
              <a:ext cx="67350" cy="42100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6" y="202"/>
                  </a:lnTo>
                  <a:lnTo>
                    <a:pt x="1212" y="202"/>
                  </a:lnTo>
                  <a:lnTo>
                    <a:pt x="1885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5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69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236"/>
                  </a:lnTo>
                  <a:lnTo>
                    <a:pt x="168" y="202"/>
                  </a:lnTo>
                  <a:lnTo>
                    <a:pt x="168" y="169"/>
                  </a:lnTo>
                  <a:lnTo>
                    <a:pt x="438" y="135"/>
                  </a:lnTo>
                  <a:close/>
                  <a:moveTo>
                    <a:pt x="269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7" y="337"/>
                  </a:lnTo>
                  <a:lnTo>
                    <a:pt x="67" y="472"/>
                  </a:lnTo>
                  <a:lnTo>
                    <a:pt x="67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8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0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6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" name="Google Shape;1625;p11"/>
            <p:cNvSpPr/>
            <p:nvPr/>
          </p:nvSpPr>
          <p:spPr>
            <a:xfrm>
              <a:off x="2427925" y="2673150"/>
              <a:ext cx="69875" cy="43800"/>
            </a:xfrm>
            <a:custGeom>
              <a:avLst/>
              <a:gdLst/>
              <a:ahLst/>
              <a:cxnLst/>
              <a:rect l="l" t="t" r="r" b="b"/>
              <a:pathLst>
                <a:path w="2795" h="1752" extrusionOk="0">
                  <a:moveTo>
                    <a:pt x="505" y="102"/>
                  </a:moveTo>
                  <a:lnTo>
                    <a:pt x="909" y="135"/>
                  </a:lnTo>
                  <a:lnTo>
                    <a:pt x="1380" y="169"/>
                  </a:lnTo>
                  <a:lnTo>
                    <a:pt x="1818" y="203"/>
                  </a:lnTo>
                  <a:lnTo>
                    <a:pt x="2155" y="236"/>
                  </a:lnTo>
                  <a:lnTo>
                    <a:pt x="2492" y="236"/>
                  </a:lnTo>
                  <a:lnTo>
                    <a:pt x="2559" y="270"/>
                  </a:lnTo>
                  <a:lnTo>
                    <a:pt x="2593" y="337"/>
                  </a:lnTo>
                  <a:lnTo>
                    <a:pt x="2660" y="607"/>
                  </a:lnTo>
                  <a:lnTo>
                    <a:pt x="2660" y="876"/>
                  </a:lnTo>
                  <a:lnTo>
                    <a:pt x="2660" y="1078"/>
                  </a:lnTo>
                  <a:lnTo>
                    <a:pt x="2660" y="1246"/>
                  </a:lnTo>
                  <a:lnTo>
                    <a:pt x="2626" y="1448"/>
                  </a:lnTo>
                  <a:lnTo>
                    <a:pt x="2593" y="1516"/>
                  </a:lnTo>
                  <a:lnTo>
                    <a:pt x="2559" y="1549"/>
                  </a:lnTo>
                  <a:lnTo>
                    <a:pt x="2424" y="1617"/>
                  </a:lnTo>
                  <a:lnTo>
                    <a:pt x="2155" y="1617"/>
                  </a:lnTo>
                  <a:lnTo>
                    <a:pt x="1717" y="1583"/>
                  </a:lnTo>
                  <a:lnTo>
                    <a:pt x="1481" y="1549"/>
                  </a:lnTo>
                  <a:lnTo>
                    <a:pt x="1279" y="1549"/>
                  </a:lnTo>
                  <a:lnTo>
                    <a:pt x="707" y="1617"/>
                  </a:lnTo>
                  <a:lnTo>
                    <a:pt x="471" y="1583"/>
                  </a:lnTo>
                  <a:lnTo>
                    <a:pt x="404" y="1583"/>
                  </a:lnTo>
                  <a:lnTo>
                    <a:pt x="370" y="1549"/>
                  </a:lnTo>
                  <a:lnTo>
                    <a:pt x="337" y="1482"/>
                  </a:lnTo>
                  <a:lnTo>
                    <a:pt x="303" y="1280"/>
                  </a:lnTo>
                  <a:lnTo>
                    <a:pt x="303" y="741"/>
                  </a:lnTo>
                  <a:lnTo>
                    <a:pt x="303" y="203"/>
                  </a:lnTo>
                  <a:lnTo>
                    <a:pt x="303" y="169"/>
                  </a:lnTo>
                  <a:lnTo>
                    <a:pt x="269" y="135"/>
                  </a:lnTo>
                  <a:lnTo>
                    <a:pt x="505" y="102"/>
                  </a:lnTo>
                  <a:close/>
                  <a:moveTo>
                    <a:pt x="337" y="1"/>
                  </a:moveTo>
                  <a:lnTo>
                    <a:pt x="168" y="34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67" y="236"/>
                  </a:lnTo>
                  <a:lnTo>
                    <a:pt x="101" y="203"/>
                  </a:lnTo>
                  <a:lnTo>
                    <a:pt x="202" y="169"/>
                  </a:lnTo>
                  <a:lnTo>
                    <a:pt x="236" y="152"/>
                  </a:lnTo>
                  <a:lnTo>
                    <a:pt x="236" y="169"/>
                  </a:lnTo>
                  <a:lnTo>
                    <a:pt x="168" y="506"/>
                  </a:lnTo>
                  <a:lnTo>
                    <a:pt x="135" y="809"/>
                  </a:lnTo>
                  <a:lnTo>
                    <a:pt x="135" y="1011"/>
                  </a:lnTo>
                  <a:lnTo>
                    <a:pt x="168" y="1213"/>
                  </a:lnTo>
                  <a:lnTo>
                    <a:pt x="168" y="1415"/>
                  </a:lnTo>
                  <a:lnTo>
                    <a:pt x="168" y="1617"/>
                  </a:lnTo>
                  <a:lnTo>
                    <a:pt x="202" y="1684"/>
                  </a:lnTo>
                  <a:lnTo>
                    <a:pt x="236" y="1684"/>
                  </a:lnTo>
                  <a:lnTo>
                    <a:pt x="539" y="1718"/>
                  </a:lnTo>
                  <a:lnTo>
                    <a:pt x="842" y="1718"/>
                  </a:lnTo>
                  <a:lnTo>
                    <a:pt x="1481" y="1684"/>
                  </a:lnTo>
                  <a:lnTo>
                    <a:pt x="1717" y="1718"/>
                  </a:lnTo>
                  <a:lnTo>
                    <a:pt x="1953" y="1751"/>
                  </a:lnTo>
                  <a:lnTo>
                    <a:pt x="2458" y="1751"/>
                  </a:lnTo>
                  <a:lnTo>
                    <a:pt x="2593" y="1684"/>
                  </a:lnTo>
                  <a:lnTo>
                    <a:pt x="2727" y="1583"/>
                  </a:lnTo>
                  <a:lnTo>
                    <a:pt x="2761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1" y="506"/>
                  </a:lnTo>
                  <a:lnTo>
                    <a:pt x="2694" y="304"/>
                  </a:lnTo>
                  <a:lnTo>
                    <a:pt x="2626" y="203"/>
                  </a:lnTo>
                  <a:lnTo>
                    <a:pt x="2559" y="135"/>
                  </a:lnTo>
                  <a:lnTo>
                    <a:pt x="2391" y="102"/>
                  </a:lnTo>
                  <a:lnTo>
                    <a:pt x="2222" y="135"/>
                  </a:lnTo>
                  <a:lnTo>
                    <a:pt x="2088" y="135"/>
                  </a:lnTo>
                  <a:lnTo>
                    <a:pt x="1919" y="102"/>
                  </a:lnTo>
                  <a:lnTo>
                    <a:pt x="1616" y="68"/>
                  </a:lnTo>
                  <a:lnTo>
                    <a:pt x="1145" y="34"/>
                  </a:lnTo>
                  <a:lnTo>
                    <a:pt x="67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" name="Google Shape;1626;p11"/>
            <p:cNvSpPr/>
            <p:nvPr/>
          </p:nvSpPr>
          <p:spPr>
            <a:xfrm>
              <a:off x="2201500" y="2675675"/>
              <a:ext cx="69875" cy="40425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Google Shape;1627;p11"/>
            <p:cNvSpPr/>
            <p:nvPr/>
          </p:nvSpPr>
          <p:spPr>
            <a:xfrm>
              <a:off x="1668700" y="2721975"/>
              <a:ext cx="64825" cy="65675"/>
            </a:xfrm>
            <a:custGeom>
              <a:avLst/>
              <a:gdLst/>
              <a:ahLst/>
              <a:cxnLst/>
              <a:rect l="l" t="t" r="r" b="b"/>
              <a:pathLst>
                <a:path w="2593" h="2627" extrusionOk="0">
                  <a:moveTo>
                    <a:pt x="1953" y="135"/>
                  </a:moveTo>
                  <a:lnTo>
                    <a:pt x="2189" y="169"/>
                  </a:lnTo>
                  <a:lnTo>
                    <a:pt x="2324" y="202"/>
                  </a:lnTo>
                  <a:lnTo>
                    <a:pt x="2391" y="270"/>
                  </a:lnTo>
                  <a:lnTo>
                    <a:pt x="2425" y="404"/>
                  </a:lnTo>
                  <a:lnTo>
                    <a:pt x="2458" y="539"/>
                  </a:lnTo>
                  <a:lnTo>
                    <a:pt x="2458" y="775"/>
                  </a:lnTo>
                  <a:lnTo>
                    <a:pt x="2425" y="1010"/>
                  </a:lnTo>
                  <a:lnTo>
                    <a:pt x="2357" y="1516"/>
                  </a:lnTo>
                  <a:lnTo>
                    <a:pt x="2357" y="1751"/>
                  </a:lnTo>
                  <a:lnTo>
                    <a:pt x="2357" y="2088"/>
                  </a:lnTo>
                  <a:lnTo>
                    <a:pt x="2357" y="2223"/>
                  </a:lnTo>
                  <a:lnTo>
                    <a:pt x="2324" y="2357"/>
                  </a:lnTo>
                  <a:lnTo>
                    <a:pt x="2223" y="2425"/>
                  </a:lnTo>
                  <a:lnTo>
                    <a:pt x="2122" y="2458"/>
                  </a:lnTo>
                  <a:lnTo>
                    <a:pt x="1987" y="2458"/>
                  </a:lnTo>
                  <a:lnTo>
                    <a:pt x="1852" y="2425"/>
                  </a:lnTo>
                  <a:lnTo>
                    <a:pt x="1617" y="2357"/>
                  </a:lnTo>
                  <a:lnTo>
                    <a:pt x="1246" y="2357"/>
                  </a:lnTo>
                  <a:lnTo>
                    <a:pt x="910" y="2391"/>
                  </a:lnTo>
                  <a:lnTo>
                    <a:pt x="708" y="2425"/>
                  </a:lnTo>
                  <a:lnTo>
                    <a:pt x="472" y="2425"/>
                  </a:lnTo>
                  <a:lnTo>
                    <a:pt x="337" y="2391"/>
                  </a:lnTo>
                  <a:lnTo>
                    <a:pt x="270" y="2357"/>
                  </a:lnTo>
                  <a:lnTo>
                    <a:pt x="169" y="2290"/>
                  </a:lnTo>
                  <a:lnTo>
                    <a:pt x="135" y="2189"/>
                  </a:lnTo>
                  <a:lnTo>
                    <a:pt x="135" y="1819"/>
                  </a:lnTo>
                  <a:lnTo>
                    <a:pt x="135" y="1415"/>
                  </a:lnTo>
                  <a:lnTo>
                    <a:pt x="169" y="1078"/>
                  </a:lnTo>
                  <a:lnTo>
                    <a:pt x="135" y="741"/>
                  </a:lnTo>
                  <a:lnTo>
                    <a:pt x="135" y="472"/>
                  </a:lnTo>
                  <a:lnTo>
                    <a:pt x="135" y="202"/>
                  </a:lnTo>
                  <a:lnTo>
                    <a:pt x="910" y="202"/>
                  </a:lnTo>
                  <a:lnTo>
                    <a:pt x="1684" y="135"/>
                  </a:lnTo>
                  <a:close/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2"/>
                  </a:lnTo>
                  <a:lnTo>
                    <a:pt x="1" y="404"/>
                  </a:lnTo>
                  <a:lnTo>
                    <a:pt x="1" y="640"/>
                  </a:lnTo>
                  <a:lnTo>
                    <a:pt x="34" y="1078"/>
                  </a:lnTo>
                  <a:lnTo>
                    <a:pt x="1" y="1751"/>
                  </a:lnTo>
                  <a:lnTo>
                    <a:pt x="1" y="2088"/>
                  </a:lnTo>
                  <a:lnTo>
                    <a:pt x="34" y="2425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438" y="2526"/>
                  </a:lnTo>
                  <a:lnTo>
                    <a:pt x="775" y="2559"/>
                  </a:lnTo>
                  <a:lnTo>
                    <a:pt x="1482" y="2492"/>
                  </a:lnTo>
                  <a:lnTo>
                    <a:pt x="1684" y="2526"/>
                  </a:lnTo>
                  <a:lnTo>
                    <a:pt x="1920" y="2593"/>
                  </a:lnTo>
                  <a:lnTo>
                    <a:pt x="2189" y="2627"/>
                  </a:lnTo>
                  <a:lnTo>
                    <a:pt x="2290" y="2593"/>
                  </a:lnTo>
                  <a:lnTo>
                    <a:pt x="2357" y="2559"/>
                  </a:lnTo>
                  <a:lnTo>
                    <a:pt x="2425" y="2458"/>
                  </a:lnTo>
                  <a:lnTo>
                    <a:pt x="2458" y="2391"/>
                  </a:lnTo>
                  <a:lnTo>
                    <a:pt x="2492" y="2189"/>
                  </a:lnTo>
                  <a:lnTo>
                    <a:pt x="2492" y="1785"/>
                  </a:lnTo>
                  <a:lnTo>
                    <a:pt x="2492" y="1549"/>
                  </a:lnTo>
                  <a:lnTo>
                    <a:pt x="2526" y="1314"/>
                  </a:lnTo>
                  <a:lnTo>
                    <a:pt x="2559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Google Shape;1628;p11"/>
            <p:cNvSpPr/>
            <p:nvPr/>
          </p:nvSpPr>
          <p:spPr>
            <a:xfrm>
              <a:off x="1669550" y="2675675"/>
              <a:ext cx="69875" cy="40425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" name="Google Shape;1629;p11"/>
            <p:cNvSpPr/>
            <p:nvPr/>
          </p:nvSpPr>
          <p:spPr>
            <a:xfrm>
              <a:off x="1704050" y="2795200"/>
              <a:ext cx="59775" cy="28650"/>
            </a:xfrm>
            <a:custGeom>
              <a:avLst/>
              <a:gdLst/>
              <a:ahLst/>
              <a:cxnLst/>
              <a:rect l="l" t="t" r="r" b="b"/>
              <a:pathLst>
                <a:path w="2391" h="1146" extrusionOk="0">
                  <a:moveTo>
                    <a:pt x="1011" y="1"/>
                  </a:moveTo>
                  <a:lnTo>
                    <a:pt x="607" y="34"/>
                  </a:lnTo>
                  <a:lnTo>
                    <a:pt x="337" y="68"/>
                  </a:lnTo>
                  <a:lnTo>
                    <a:pt x="236" y="102"/>
                  </a:lnTo>
                  <a:lnTo>
                    <a:pt x="102" y="169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34" y="607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69" y="842"/>
                  </a:lnTo>
                  <a:lnTo>
                    <a:pt x="169" y="539"/>
                  </a:lnTo>
                  <a:lnTo>
                    <a:pt x="203" y="371"/>
                  </a:lnTo>
                  <a:lnTo>
                    <a:pt x="236" y="304"/>
                  </a:lnTo>
                  <a:lnTo>
                    <a:pt x="304" y="236"/>
                  </a:lnTo>
                  <a:lnTo>
                    <a:pt x="506" y="169"/>
                  </a:lnTo>
                  <a:lnTo>
                    <a:pt x="741" y="135"/>
                  </a:lnTo>
                  <a:lnTo>
                    <a:pt x="1112" y="135"/>
                  </a:lnTo>
                  <a:lnTo>
                    <a:pt x="1516" y="169"/>
                  </a:lnTo>
                  <a:lnTo>
                    <a:pt x="1886" y="203"/>
                  </a:lnTo>
                  <a:lnTo>
                    <a:pt x="2256" y="304"/>
                  </a:lnTo>
                  <a:lnTo>
                    <a:pt x="2223" y="674"/>
                  </a:lnTo>
                  <a:lnTo>
                    <a:pt x="2256" y="1044"/>
                  </a:lnTo>
                  <a:lnTo>
                    <a:pt x="2223" y="1145"/>
                  </a:lnTo>
                  <a:lnTo>
                    <a:pt x="2391" y="1145"/>
                  </a:lnTo>
                  <a:lnTo>
                    <a:pt x="2391" y="977"/>
                  </a:lnTo>
                  <a:lnTo>
                    <a:pt x="2357" y="438"/>
                  </a:lnTo>
                  <a:lnTo>
                    <a:pt x="2357" y="304"/>
                  </a:lnTo>
                  <a:lnTo>
                    <a:pt x="2391" y="304"/>
                  </a:lnTo>
                  <a:lnTo>
                    <a:pt x="2391" y="236"/>
                  </a:lnTo>
                  <a:lnTo>
                    <a:pt x="2391" y="203"/>
                  </a:lnTo>
                  <a:lnTo>
                    <a:pt x="2357" y="169"/>
                  </a:lnTo>
                  <a:lnTo>
                    <a:pt x="2324" y="169"/>
                  </a:lnTo>
                  <a:lnTo>
                    <a:pt x="1920" y="68"/>
                  </a:lnTo>
                  <a:lnTo>
                    <a:pt x="148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" name="Google Shape;1630;p11"/>
            <p:cNvSpPr/>
            <p:nvPr/>
          </p:nvSpPr>
          <p:spPr>
            <a:xfrm>
              <a:off x="2215800" y="2793525"/>
              <a:ext cx="61475" cy="30325"/>
            </a:xfrm>
            <a:custGeom>
              <a:avLst/>
              <a:gdLst/>
              <a:ahLst/>
              <a:cxnLst/>
              <a:rect l="l" t="t" r="r" b="b"/>
              <a:pathLst>
                <a:path w="2459" h="1213" extrusionOk="0">
                  <a:moveTo>
                    <a:pt x="2391" y="0"/>
                  </a:moveTo>
                  <a:lnTo>
                    <a:pt x="2021" y="34"/>
                  </a:lnTo>
                  <a:lnTo>
                    <a:pt x="1650" y="68"/>
                  </a:lnTo>
                  <a:lnTo>
                    <a:pt x="128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4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4" y="236"/>
                  </a:lnTo>
                  <a:lnTo>
                    <a:pt x="34" y="404"/>
                  </a:lnTo>
                  <a:lnTo>
                    <a:pt x="34" y="573"/>
                  </a:lnTo>
                  <a:lnTo>
                    <a:pt x="68" y="876"/>
                  </a:lnTo>
                  <a:lnTo>
                    <a:pt x="68" y="1212"/>
                  </a:lnTo>
                  <a:lnTo>
                    <a:pt x="203" y="1212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5" y="404"/>
                  </a:lnTo>
                  <a:lnTo>
                    <a:pt x="169" y="202"/>
                  </a:lnTo>
                  <a:lnTo>
                    <a:pt x="270" y="236"/>
                  </a:lnTo>
                  <a:lnTo>
                    <a:pt x="506" y="270"/>
                  </a:lnTo>
                  <a:lnTo>
                    <a:pt x="1145" y="236"/>
                  </a:lnTo>
                  <a:lnTo>
                    <a:pt x="2324" y="169"/>
                  </a:lnTo>
                  <a:lnTo>
                    <a:pt x="2324" y="674"/>
                  </a:lnTo>
                  <a:lnTo>
                    <a:pt x="2290" y="1212"/>
                  </a:lnTo>
                  <a:lnTo>
                    <a:pt x="2459" y="1212"/>
                  </a:lnTo>
                  <a:lnTo>
                    <a:pt x="2459" y="640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" name="Google Shape;1631;p11"/>
            <p:cNvSpPr/>
            <p:nvPr/>
          </p:nvSpPr>
          <p:spPr>
            <a:xfrm>
              <a:off x="1746125" y="2674000"/>
              <a:ext cx="68225" cy="42100"/>
            </a:xfrm>
            <a:custGeom>
              <a:avLst/>
              <a:gdLst/>
              <a:ahLst/>
              <a:cxnLst/>
              <a:rect l="l" t="t" r="r" b="b"/>
              <a:pathLst>
                <a:path w="2729" h="1684" extrusionOk="0">
                  <a:moveTo>
                    <a:pt x="1853" y="101"/>
                  </a:moveTo>
                  <a:lnTo>
                    <a:pt x="2324" y="135"/>
                  </a:lnTo>
                  <a:lnTo>
                    <a:pt x="2391" y="169"/>
                  </a:lnTo>
                  <a:lnTo>
                    <a:pt x="2459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6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6" y="1246"/>
                  </a:lnTo>
                  <a:lnTo>
                    <a:pt x="2560" y="1448"/>
                  </a:lnTo>
                  <a:lnTo>
                    <a:pt x="1449" y="1515"/>
                  </a:lnTo>
                  <a:lnTo>
                    <a:pt x="304" y="1515"/>
                  </a:lnTo>
                  <a:lnTo>
                    <a:pt x="237" y="707"/>
                  </a:lnTo>
                  <a:lnTo>
                    <a:pt x="237" y="303"/>
                  </a:lnTo>
                  <a:lnTo>
                    <a:pt x="237" y="236"/>
                  </a:lnTo>
                  <a:lnTo>
                    <a:pt x="641" y="202"/>
                  </a:lnTo>
                  <a:lnTo>
                    <a:pt x="1045" y="169"/>
                  </a:lnTo>
                  <a:lnTo>
                    <a:pt x="1449" y="135"/>
                  </a:lnTo>
                  <a:lnTo>
                    <a:pt x="1853" y="101"/>
                  </a:lnTo>
                  <a:close/>
                  <a:moveTo>
                    <a:pt x="1146" y="0"/>
                  </a:moveTo>
                  <a:lnTo>
                    <a:pt x="708" y="68"/>
                  </a:lnTo>
                  <a:lnTo>
                    <a:pt x="237" y="101"/>
                  </a:lnTo>
                  <a:lnTo>
                    <a:pt x="237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35" y="202"/>
                  </a:lnTo>
                  <a:lnTo>
                    <a:pt x="68" y="236"/>
                  </a:lnTo>
                  <a:lnTo>
                    <a:pt x="136" y="236"/>
                  </a:lnTo>
                  <a:lnTo>
                    <a:pt x="102" y="573"/>
                  </a:lnTo>
                  <a:lnTo>
                    <a:pt x="102" y="909"/>
                  </a:lnTo>
                  <a:lnTo>
                    <a:pt x="169" y="1583"/>
                  </a:lnTo>
                  <a:lnTo>
                    <a:pt x="203" y="1650"/>
                  </a:lnTo>
                  <a:lnTo>
                    <a:pt x="237" y="1684"/>
                  </a:lnTo>
                  <a:lnTo>
                    <a:pt x="1449" y="1684"/>
                  </a:lnTo>
                  <a:lnTo>
                    <a:pt x="2661" y="1583"/>
                  </a:lnTo>
                  <a:lnTo>
                    <a:pt x="2694" y="1583"/>
                  </a:lnTo>
                  <a:lnTo>
                    <a:pt x="2728" y="1515"/>
                  </a:lnTo>
                  <a:lnTo>
                    <a:pt x="2661" y="1145"/>
                  </a:lnTo>
                  <a:lnTo>
                    <a:pt x="2627" y="808"/>
                  </a:lnTo>
                  <a:lnTo>
                    <a:pt x="2627" y="438"/>
                  </a:lnTo>
                  <a:lnTo>
                    <a:pt x="2627" y="101"/>
                  </a:lnTo>
                  <a:lnTo>
                    <a:pt x="2593" y="34"/>
                  </a:lnTo>
                  <a:lnTo>
                    <a:pt x="2560" y="34"/>
                  </a:lnTo>
                  <a:lnTo>
                    <a:pt x="185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Google Shape;1632;p11"/>
            <p:cNvSpPr/>
            <p:nvPr/>
          </p:nvSpPr>
          <p:spPr>
            <a:xfrm>
              <a:off x="2278100" y="267400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1852" y="101"/>
                  </a:moveTo>
                  <a:lnTo>
                    <a:pt x="2323" y="135"/>
                  </a:lnTo>
                  <a:lnTo>
                    <a:pt x="2391" y="169"/>
                  </a:lnTo>
                  <a:lnTo>
                    <a:pt x="2458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5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5" y="1246"/>
                  </a:lnTo>
                  <a:lnTo>
                    <a:pt x="2559" y="1448"/>
                  </a:lnTo>
                  <a:lnTo>
                    <a:pt x="1448" y="1515"/>
                  </a:lnTo>
                  <a:lnTo>
                    <a:pt x="303" y="1515"/>
                  </a:lnTo>
                  <a:lnTo>
                    <a:pt x="236" y="707"/>
                  </a:lnTo>
                  <a:lnTo>
                    <a:pt x="236" y="303"/>
                  </a:lnTo>
                  <a:lnTo>
                    <a:pt x="236" y="236"/>
                  </a:lnTo>
                  <a:lnTo>
                    <a:pt x="640" y="202"/>
                  </a:lnTo>
                  <a:lnTo>
                    <a:pt x="1044" y="169"/>
                  </a:lnTo>
                  <a:lnTo>
                    <a:pt x="1448" y="135"/>
                  </a:lnTo>
                  <a:lnTo>
                    <a:pt x="1852" y="101"/>
                  </a:lnTo>
                  <a:close/>
                  <a:moveTo>
                    <a:pt x="1145" y="0"/>
                  </a:moveTo>
                  <a:lnTo>
                    <a:pt x="707" y="68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4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101" y="573"/>
                  </a:lnTo>
                  <a:lnTo>
                    <a:pt x="101" y="909"/>
                  </a:lnTo>
                  <a:lnTo>
                    <a:pt x="169" y="1583"/>
                  </a:lnTo>
                  <a:lnTo>
                    <a:pt x="202" y="1650"/>
                  </a:lnTo>
                  <a:lnTo>
                    <a:pt x="236" y="1684"/>
                  </a:lnTo>
                  <a:lnTo>
                    <a:pt x="1448" y="1684"/>
                  </a:lnTo>
                  <a:lnTo>
                    <a:pt x="2660" y="1583"/>
                  </a:lnTo>
                  <a:lnTo>
                    <a:pt x="2694" y="1583"/>
                  </a:lnTo>
                  <a:lnTo>
                    <a:pt x="2727" y="1515"/>
                  </a:lnTo>
                  <a:lnTo>
                    <a:pt x="2660" y="1145"/>
                  </a:lnTo>
                  <a:lnTo>
                    <a:pt x="2626" y="808"/>
                  </a:lnTo>
                  <a:lnTo>
                    <a:pt x="2626" y="438"/>
                  </a:lnTo>
                  <a:lnTo>
                    <a:pt x="2626" y="101"/>
                  </a:lnTo>
                  <a:lnTo>
                    <a:pt x="2593" y="34"/>
                  </a:lnTo>
                  <a:lnTo>
                    <a:pt x="255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Google Shape;1633;p11"/>
            <p:cNvSpPr/>
            <p:nvPr/>
          </p:nvSpPr>
          <p:spPr>
            <a:xfrm>
              <a:off x="2538175" y="2765750"/>
              <a:ext cx="24425" cy="11800"/>
            </a:xfrm>
            <a:custGeom>
              <a:avLst/>
              <a:gdLst/>
              <a:ahLst/>
              <a:cxnLst/>
              <a:rect l="l" t="t" r="r" b="b"/>
              <a:pathLst>
                <a:path w="977" h="472" extrusionOk="0">
                  <a:moveTo>
                    <a:pt x="371" y="0"/>
                  </a:moveTo>
                  <a:lnTo>
                    <a:pt x="270" y="34"/>
                  </a:lnTo>
                  <a:lnTo>
                    <a:pt x="169" y="101"/>
                  </a:lnTo>
                  <a:lnTo>
                    <a:pt x="68" y="135"/>
                  </a:lnTo>
                  <a:lnTo>
                    <a:pt x="1" y="202"/>
                  </a:lnTo>
                  <a:lnTo>
                    <a:pt x="1" y="236"/>
                  </a:lnTo>
                  <a:lnTo>
                    <a:pt x="1" y="303"/>
                  </a:lnTo>
                  <a:lnTo>
                    <a:pt x="34" y="371"/>
                  </a:lnTo>
                  <a:lnTo>
                    <a:pt x="102" y="404"/>
                  </a:lnTo>
                  <a:lnTo>
                    <a:pt x="270" y="472"/>
                  </a:lnTo>
                  <a:lnTo>
                    <a:pt x="337" y="472"/>
                  </a:lnTo>
                  <a:lnTo>
                    <a:pt x="371" y="438"/>
                  </a:lnTo>
                  <a:lnTo>
                    <a:pt x="337" y="371"/>
                  </a:lnTo>
                  <a:lnTo>
                    <a:pt x="304" y="337"/>
                  </a:lnTo>
                  <a:lnTo>
                    <a:pt x="708" y="337"/>
                  </a:lnTo>
                  <a:lnTo>
                    <a:pt x="910" y="303"/>
                  </a:lnTo>
                  <a:lnTo>
                    <a:pt x="943" y="270"/>
                  </a:lnTo>
                  <a:lnTo>
                    <a:pt x="977" y="236"/>
                  </a:lnTo>
                  <a:lnTo>
                    <a:pt x="943" y="202"/>
                  </a:lnTo>
                  <a:lnTo>
                    <a:pt x="910" y="169"/>
                  </a:lnTo>
                  <a:lnTo>
                    <a:pt x="506" y="202"/>
                  </a:lnTo>
                  <a:lnTo>
                    <a:pt x="236" y="202"/>
                  </a:lnTo>
                  <a:lnTo>
                    <a:pt x="304" y="169"/>
                  </a:lnTo>
                  <a:lnTo>
                    <a:pt x="405" y="101"/>
                  </a:lnTo>
                  <a:lnTo>
                    <a:pt x="438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" name="Google Shape;1634;p11"/>
            <p:cNvSpPr/>
            <p:nvPr/>
          </p:nvSpPr>
          <p:spPr>
            <a:xfrm>
              <a:off x="2505350" y="267485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7" y="1549"/>
                  </a:lnTo>
                  <a:lnTo>
                    <a:pt x="910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4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3" y="707"/>
                  </a:lnTo>
                  <a:lnTo>
                    <a:pt x="203" y="438"/>
                  </a:lnTo>
                  <a:lnTo>
                    <a:pt x="236" y="303"/>
                  </a:lnTo>
                  <a:lnTo>
                    <a:pt x="203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1" y="67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8"/>
                  </a:lnTo>
                  <a:lnTo>
                    <a:pt x="102" y="168"/>
                  </a:lnTo>
                  <a:lnTo>
                    <a:pt x="102" y="202"/>
                  </a:lnTo>
                  <a:lnTo>
                    <a:pt x="102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2" y="1111"/>
                  </a:lnTo>
                  <a:lnTo>
                    <a:pt x="203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8" y="1549"/>
                  </a:lnTo>
                  <a:lnTo>
                    <a:pt x="2728" y="909"/>
                  </a:lnTo>
                  <a:lnTo>
                    <a:pt x="2728" y="572"/>
                  </a:lnTo>
                  <a:lnTo>
                    <a:pt x="2660" y="269"/>
                  </a:lnTo>
                  <a:lnTo>
                    <a:pt x="2627" y="168"/>
                  </a:lnTo>
                  <a:lnTo>
                    <a:pt x="2526" y="135"/>
                  </a:lnTo>
                  <a:lnTo>
                    <a:pt x="2425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" name="Google Shape;1635;p11"/>
            <p:cNvSpPr/>
            <p:nvPr/>
          </p:nvSpPr>
          <p:spPr>
            <a:xfrm>
              <a:off x="2469150" y="2722825"/>
              <a:ext cx="103550" cy="64825"/>
            </a:xfrm>
            <a:custGeom>
              <a:avLst/>
              <a:gdLst/>
              <a:ahLst/>
              <a:cxnLst/>
              <a:rect l="l" t="t" r="r" b="b"/>
              <a:pathLst>
                <a:path w="4142" h="2593" extrusionOk="0">
                  <a:moveTo>
                    <a:pt x="2661" y="135"/>
                  </a:moveTo>
                  <a:lnTo>
                    <a:pt x="3772" y="168"/>
                  </a:lnTo>
                  <a:lnTo>
                    <a:pt x="3873" y="168"/>
                  </a:lnTo>
                  <a:lnTo>
                    <a:pt x="3940" y="269"/>
                  </a:lnTo>
                  <a:lnTo>
                    <a:pt x="3974" y="404"/>
                  </a:lnTo>
                  <a:lnTo>
                    <a:pt x="4007" y="539"/>
                  </a:lnTo>
                  <a:lnTo>
                    <a:pt x="4007" y="842"/>
                  </a:lnTo>
                  <a:lnTo>
                    <a:pt x="4007" y="1044"/>
                  </a:lnTo>
                  <a:lnTo>
                    <a:pt x="4007" y="1751"/>
                  </a:lnTo>
                  <a:lnTo>
                    <a:pt x="3974" y="2189"/>
                  </a:lnTo>
                  <a:lnTo>
                    <a:pt x="3940" y="2323"/>
                  </a:lnTo>
                  <a:lnTo>
                    <a:pt x="3873" y="2357"/>
                  </a:lnTo>
                  <a:lnTo>
                    <a:pt x="3267" y="2424"/>
                  </a:lnTo>
                  <a:lnTo>
                    <a:pt x="2021" y="2424"/>
                  </a:lnTo>
                  <a:lnTo>
                    <a:pt x="1415" y="2357"/>
                  </a:lnTo>
                  <a:lnTo>
                    <a:pt x="809" y="2323"/>
                  </a:lnTo>
                  <a:lnTo>
                    <a:pt x="506" y="2323"/>
                  </a:lnTo>
                  <a:lnTo>
                    <a:pt x="203" y="2357"/>
                  </a:lnTo>
                  <a:lnTo>
                    <a:pt x="169" y="1616"/>
                  </a:lnTo>
                  <a:lnTo>
                    <a:pt x="135" y="875"/>
                  </a:lnTo>
                  <a:lnTo>
                    <a:pt x="203" y="539"/>
                  </a:lnTo>
                  <a:lnTo>
                    <a:pt x="203" y="370"/>
                  </a:lnTo>
                  <a:lnTo>
                    <a:pt x="203" y="202"/>
                  </a:lnTo>
                  <a:lnTo>
                    <a:pt x="270" y="202"/>
                  </a:lnTo>
                  <a:lnTo>
                    <a:pt x="371" y="168"/>
                  </a:lnTo>
                  <a:lnTo>
                    <a:pt x="775" y="168"/>
                  </a:lnTo>
                  <a:lnTo>
                    <a:pt x="1415" y="135"/>
                  </a:lnTo>
                  <a:close/>
                  <a:moveTo>
                    <a:pt x="540" y="0"/>
                  </a:moveTo>
                  <a:lnTo>
                    <a:pt x="371" y="34"/>
                  </a:lnTo>
                  <a:lnTo>
                    <a:pt x="203" y="67"/>
                  </a:lnTo>
                  <a:lnTo>
                    <a:pt x="169" y="101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102" y="269"/>
                  </a:lnTo>
                  <a:lnTo>
                    <a:pt x="68" y="337"/>
                  </a:lnTo>
                  <a:lnTo>
                    <a:pt x="34" y="572"/>
                  </a:lnTo>
                  <a:lnTo>
                    <a:pt x="1" y="1010"/>
                  </a:lnTo>
                  <a:lnTo>
                    <a:pt x="1" y="1717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169" y="2525"/>
                  </a:lnTo>
                  <a:lnTo>
                    <a:pt x="641" y="2492"/>
                  </a:lnTo>
                  <a:lnTo>
                    <a:pt x="1146" y="2492"/>
                  </a:lnTo>
                  <a:lnTo>
                    <a:pt x="2122" y="2559"/>
                  </a:lnTo>
                  <a:lnTo>
                    <a:pt x="2593" y="2593"/>
                  </a:lnTo>
                  <a:lnTo>
                    <a:pt x="3065" y="2559"/>
                  </a:lnTo>
                  <a:lnTo>
                    <a:pt x="4007" y="2492"/>
                  </a:lnTo>
                  <a:lnTo>
                    <a:pt x="4041" y="2458"/>
                  </a:lnTo>
                  <a:lnTo>
                    <a:pt x="4075" y="2424"/>
                  </a:lnTo>
                  <a:lnTo>
                    <a:pt x="4108" y="1987"/>
                  </a:lnTo>
                  <a:lnTo>
                    <a:pt x="4142" y="1515"/>
                  </a:lnTo>
                  <a:lnTo>
                    <a:pt x="4142" y="606"/>
                  </a:lnTo>
                  <a:lnTo>
                    <a:pt x="4108" y="404"/>
                  </a:lnTo>
                  <a:lnTo>
                    <a:pt x="4041" y="236"/>
                  </a:lnTo>
                  <a:lnTo>
                    <a:pt x="4007" y="135"/>
                  </a:lnTo>
                  <a:lnTo>
                    <a:pt x="3940" y="101"/>
                  </a:lnTo>
                  <a:lnTo>
                    <a:pt x="3873" y="34"/>
                  </a:lnTo>
                  <a:lnTo>
                    <a:pt x="3772" y="34"/>
                  </a:lnTo>
                  <a:lnTo>
                    <a:pt x="2863" y="0"/>
                  </a:lnTo>
                  <a:lnTo>
                    <a:pt x="1920" y="0"/>
                  </a:lnTo>
                  <a:lnTo>
                    <a:pt x="910" y="34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" name="Google Shape;1636;p11"/>
            <p:cNvSpPr/>
            <p:nvPr/>
          </p:nvSpPr>
          <p:spPr>
            <a:xfrm>
              <a:off x="1623250" y="2758175"/>
              <a:ext cx="9275" cy="17700"/>
            </a:xfrm>
            <a:custGeom>
              <a:avLst/>
              <a:gdLst/>
              <a:ahLst/>
              <a:cxnLst/>
              <a:rect l="l" t="t" r="r" b="b"/>
              <a:pathLst>
                <a:path w="371" h="708" extrusionOk="0">
                  <a:moveTo>
                    <a:pt x="303" y="0"/>
                  </a:moveTo>
                  <a:lnTo>
                    <a:pt x="270" y="34"/>
                  </a:lnTo>
                  <a:lnTo>
                    <a:pt x="135" y="135"/>
                  </a:lnTo>
                  <a:lnTo>
                    <a:pt x="0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68" y="371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169" y="640"/>
                  </a:lnTo>
                  <a:lnTo>
                    <a:pt x="202" y="674"/>
                  </a:lnTo>
                  <a:lnTo>
                    <a:pt x="236" y="707"/>
                  </a:lnTo>
                  <a:lnTo>
                    <a:pt x="303" y="674"/>
                  </a:lnTo>
                  <a:lnTo>
                    <a:pt x="303" y="640"/>
                  </a:lnTo>
                  <a:lnTo>
                    <a:pt x="337" y="371"/>
                  </a:lnTo>
                  <a:lnTo>
                    <a:pt x="371" y="101"/>
                  </a:lnTo>
                  <a:lnTo>
                    <a:pt x="371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" name="Google Shape;1637;p11"/>
            <p:cNvSpPr/>
            <p:nvPr/>
          </p:nvSpPr>
          <p:spPr>
            <a:xfrm>
              <a:off x="2357200" y="2676525"/>
              <a:ext cx="66525" cy="41275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4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9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6" y="1347"/>
                  </a:lnTo>
                  <a:lnTo>
                    <a:pt x="136" y="1179"/>
                  </a:lnTo>
                  <a:lnTo>
                    <a:pt x="136" y="909"/>
                  </a:lnTo>
                  <a:lnTo>
                    <a:pt x="136" y="573"/>
                  </a:lnTo>
                  <a:lnTo>
                    <a:pt x="102" y="236"/>
                  </a:lnTo>
                  <a:lnTo>
                    <a:pt x="136" y="236"/>
                  </a:lnTo>
                  <a:lnTo>
                    <a:pt x="237" y="169"/>
                  </a:lnTo>
                  <a:lnTo>
                    <a:pt x="338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5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5" y="1347"/>
                  </a:lnTo>
                  <a:lnTo>
                    <a:pt x="68" y="1448"/>
                  </a:lnTo>
                  <a:lnTo>
                    <a:pt x="136" y="1515"/>
                  </a:lnTo>
                  <a:lnTo>
                    <a:pt x="237" y="1583"/>
                  </a:lnTo>
                  <a:lnTo>
                    <a:pt x="472" y="1616"/>
                  </a:lnTo>
                  <a:lnTo>
                    <a:pt x="742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" name="Google Shape;1638;p11"/>
            <p:cNvSpPr/>
            <p:nvPr/>
          </p:nvSpPr>
          <p:spPr>
            <a:xfrm>
              <a:off x="1629975" y="2796050"/>
              <a:ext cx="64850" cy="27800"/>
            </a:xfrm>
            <a:custGeom>
              <a:avLst/>
              <a:gdLst/>
              <a:ahLst/>
              <a:cxnLst/>
              <a:rect l="l" t="t" r="r" b="b"/>
              <a:pathLst>
                <a:path w="2594" h="1112" extrusionOk="0">
                  <a:moveTo>
                    <a:pt x="472" y="0"/>
                  </a:moveTo>
                  <a:lnTo>
                    <a:pt x="102" y="68"/>
                  </a:lnTo>
                  <a:lnTo>
                    <a:pt x="102" y="101"/>
                  </a:lnTo>
                  <a:lnTo>
                    <a:pt x="68" y="101"/>
                  </a:lnTo>
                  <a:lnTo>
                    <a:pt x="34" y="135"/>
                  </a:lnTo>
                  <a:lnTo>
                    <a:pt x="1" y="640"/>
                  </a:lnTo>
                  <a:lnTo>
                    <a:pt x="1" y="1111"/>
                  </a:lnTo>
                  <a:lnTo>
                    <a:pt x="135" y="1111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35" y="337"/>
                  </a:lnTo>
                  <a:lnTo>
                    <a:pt x="102" y="202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3" y="169"/>
                  </a:lnTo>
                  <a:lnTo>
                    <a:pt x="2324" y="236"/>
                  </a:lnTo>
                  <a:lnTo>
                    <a:pt x="2391" y="337"/>
                  </a:lnTo>
                  <a:lnTo>
                    <a:pt x="2459" y="505"/>
                  </a:lnTo>
                  <a:lnTo>
                    <a:pt x="2459" y="707"/>
                  </a:lnTo>
                  <a:lnTo>
                    <a:pt x="2459" y="1111"/>
                  </a:lnTo>
                  <a:lnTo>
                    <a:pt x="2593" y="1111"/>
                  </a:lnTo>
                  <a:lnTo>
                    <a:pt x="2593" y="640"/>
                  </a:lnTo>
                  <a:lnTo>
                    <a:pt x="2560" y="404"/>
                  </a:lnTo>
                  <a:lnTo>
                    <a:pt x="2492" y="202"/>
                  </a:lnTo>
                  <a:lnTo>
                    <a:pt x="2425" y="135"/>
                  </a:lnTo>
                  <a:lnTo>
                    <a:pt x="2324" y="68"/>
                  </a:lnTo>
                  <a:lnTo>
                    <a:pt x="2223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" name="Google Shape;1639;p11"/>
            <p:cNvSpPr/>
            <p:nvPr/>
          </p:nvSpPr>
          <p:spPr>
            <a:xfrm>
              <a:off x="1593800" y="2723650"/>
              <a:ext cx="62300" cy="64850"/>
            </a:xfrm>
            <a:custGeom>
              <a:avLst/>
              <a:gdLst/>
              <a:ahLst/>
              <a:cxnLst/>
              <a:rect l="l" t="t" r="r" b="b"/>
              <a:pathLst>
                <a:path w="2492" h="2594" extrusionOk="0">
                  <a:moveTo>
                    <a:pt x="2222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36"/>
                  </a:lnTo>
                  <a:lnTo>
                    <a:pt x="2357" y="337"/>
                  </a:lnTo>
                  <a:lnTo>
                    <a:pt x="2357" y="842"/>
                  </a:lnTo>
                  <a:lnTo>
                    <a:pt x="2323" y="1348"/>
                  </a:lnTo>
                  <a:lnTo>
                    <a:pt x="2323" y="1853"/>
                  </a:lnTo>
                  <a:lnTo>
                    <a:pt x="2357" y="2358"/>
                  </a:lnTo>
                  <a:lnTo>
                    <a:pt x="2087" y="2425"/>
                  </a:lnTo>
                  <a:lnTo>
                    <a:pt x="1818" y="2459"/>
                  </a:lnTo>
                  <a:lnTo>
                    <a:pt x="1246" y="2425"/>
                  </a:lnTo>
                  <a:lnTo>
                    <a:pt x="707" y="2391"/>
                  </a:lnTo>
                  <a:lnTo>
                    <a:pt x="438" y="2358"/>
                  </a:lnTo>
                  <a:lnTo>
                    <a:pt x="269" y="2324"/>
                  </a:lnTo>
                  <a:lnTo>
                    <a:pt x="202" y="2257"/>
                  </a:lnTo>
                  <a:lnTo>
                    <a:pt x="135" y="2021"/>
                  </a:lnTo>
                  <a:lnTo>
                    <a:pt x="135" y="1752"/>
                  </a:lnTo>
                  <a:lnTo>
                    <a:pt x="135" y="1247"/>
                  </a:lnTo>
                  <a:lnTo>
                    <a:pt x="168" y="708"/>
                  </a:lnTo>
                  <a:lnTo>
                    <a:pt x="202" y="169"/>
                  </a:lnTo>
                  <a:lnTo>
                    <a:pt x="1279" y="169"/>
                  </a:lnTo>
                  <a:lnTo>
                    <a:pt x="1919" y="135"/>
                  </a:lnTo>
                  <a:close/>
                  <a:moveTo>
                    <a:pt x="135" y="1"/>
                  </a:moveTo>
                  <a:lnTo>
                    <a:pt x="101" y="34"/>
                  </a:lnTo>
                  <a:lnTo>
                    <a:pt x="67" y="68"/>
                  </a:lnTo>
                  <a:lnTo>
                    <a:pt x="67" y="102"/>
                  </a:lnTo>
                  <a:lnTo>
                    <a:pt x="101" y="135"/>
                  </a:lnTo>
                  <a:lnTo>
                    <a:pt x="34" y="438"/>
                  </a:lnTo>
                  <a:lnTo>
                    <a:pt x="0" y="741"/>
                  </a:lnTo>
                  <a:lnTo>
                    <a:pt x="0" y="1348"/>
                  </a:lnTo>
                  <a:lnTo>
                    <a:pt x="34" y="2021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8" y="2425"/>
                  </a:lnTo>
                  <a:lnTo>
                    <a:pt x="303" y="2459"/>
                  </a:lnTo>
                  <a:lnTo>
                    <a:pt x="673" y="2492"/>
                  </a:lnTo>
                  <a:lnTo>
                    <a:pt x="1044" y="2560"/>
                  </a:lnTo>
                  <a:lnTo>
                    <a:pt x="1751" y="2593"/>
                  </a:lnTo>
                  <a:lnTo>
                    <a:pt x="2121" y="2560"/>
                  </a:lnTo>
                  <a:lnTo>
                    <a:pt x="2289" y="2526"/>
                  </a:lnTo>
                  <a:lnTo>
                    <a:pt x="2458" y="2492"/>
                  </a:lnTo>
                  <a:lnTo>
                    <a:pt x="2491" y="2459"/>
                  </a:lnTo>
                  <a:lnTo>
                    <a:pt x="2491" y="2391"/>
                  </a:lnTo>
                  <a:lnTo>
                    <a:pt x="2458" y="2122"/>
                  </a:lnTo>
                  <a:lnTo>
                    <a:pt x="2458" y="1819"/>
                  </a:lnTo>
                  <a:lnTo>
                    <a:pt x="2458" y="1247"/>
                  </a:lnTo>
                  <a:lnTo>
                    <a:pt x="2491" y="674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24" y="34"/>
                  </a:lnTo>
                  <a:lnTo>
                    <a:pt x="1852" y="1"/>
                  </a:lnTo>
                  <a:lnTo>
                    <a:pt x="1279" y="1"/>
                  </a:lnTo>
                  <a:lnTo>
                    <a:pt x="707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" name="Google Shape;1640;p11"/>
            <p:cNvSpPr/>
            <p:nvPr/>
          </p:nvSpPr>
          <p:spPr>
            <a:xfrm>
              <a:off x="2068500" y="2795200"/>
              <a:ext cx="62325" cy="28650"/>
            </a:xfrm>
            <a:custGeom>
              <a:avLst/>
              <a:gdLst/>
              <a:ahLst/>
              <a:cxnLst/>
              <a:rect l="l" t="t" r="r" b="b"/>
              <a:pathLst>
                <a:path w="2493" h="1146" extrusionOk="0">
                  <a:moveTo>
                    <a:pt x="169" y="1"/>
                  </a:moveTo>
                  <a:lnTo>
                    <a:pt x="102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68" y="371"/>
                  </a:lnTo>
                  <a:lnTo>
                    <a:pt x="35" y="640"/>
                  </a:lnTo>
                  <a:lnTo>
                    <a:pt x="1" y="1145"/>
                  </a:lnTo>
                  <a:lnTo>
                    <a:pt x="136" y="1145"/>
                  </a:lnTo>
                  <a:lnTo>
                    <a:pt x="203" y="169"/>
                  </a:lnTo>
                  <a:lnTo>
                    <a:pt x="1314" y="169"/>
                  </a:lnTo>
                  <a:lnTo>
                    <a:pt x="1920" y="135"/>
                  </a:lnTo>
                  <a:lnTo>
                    <a:pt x="2223" y="135"/>
                  </a:lnTo>
                  <a:lnTo>
                    <a:pt x="2290" y="169"/>
                  </a:lnTo>
                  <a:lnTo>
                    <a:pt x="2324" y="203"/>
                  </a:lnTo>
                  <a:lnTo>
                    <a:pt x="2358" y="236"/>
                  </a:lnTo>
                  <a:lnTo>
                    <a:pt x="2391" y="337"/>
                  </a:lnTo>
                  <a:lnTo>
                    <a:pt x="2358" y="1145"/>
                  </a:lnTo>
                  <a:lnTo>
                    <a:pt x="2459" y="1145"/>
                  </a:lnTo>
                  <a:lnTo>
                    <a:pt x="2492" y="640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9" y="34"/>
                  </a:lnTo>
                  <a:lnTo>
                    <a:pt x="1886" y="1"/>
                  </a:lnTo>
                  <a:lnTo>
                    <a:pt x="1314" y="34"/>
                  </a:lnTo>
                  <a:lnTo>
                    <a:pt x="742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" name="Google Shape;1641;p11"/>
            <p:cNvSpPr/>
            <p:nvPr/>
          </p:nvSpPr>
          <p:spPr>
            <a:xfrm>
              <a:off x="1519725" y="2792675"/>
              <a:ext cx="106075" cy="31175"/>
            </a:xfrm>
            <a:custGeom>
              <a:avLst/>
              <a:gdLst/>
              <a:ahLst/>
              <a:cxnLst/>
              <a:rect l="l" t="t" r="r" b="b"/>
              <a:pathLst>
                <a:path w="4243" h="1247" extrusionOk="0">
                  <a:moveTo>
                    <a:pt x="3333" y="1"/>
                  </a:moveTo>
                  <a:lnTo>
                    <a:pt x="3098" y="34"/>
                  </a:lnTo>
                  <a:lnTo>
                    <a:pt x="2727" y="68"/>
                  </a:lnTo>
                  <a:lnTo>
                    <a:pt x="2155" y="102"/>
                  </a:lnTo>
                  <a:lnTo>
                    <a:pt x="1044" y="102"/>
                  </a:lnTo>
                  <a:lnTo>
                    <a:pt x="505" y="135"/>
                  </a:lnTo>
                  <a:lnTo>
                    <a:pt x="303" y="169"/>
                  </a:lnTo>
                  <a:lnTo>
                    <a:pt x="202" y="236"/>
                  </a:lnTo>
                  <a:lnTo>
                    <a:pt x="101" y="371"/>
                  </a:lnTo>
                  <a:lnTo>
                    <a:pt x="34" y="506"/>
                  </a:lnTo>
                  <a:lnTo>
                    <a:pt x="0" y="708"/>
                  </a:lnTo>
                  <a:lnTo>
                    <a:pt x="0" y="876"/>
                  </a:lnTo>
                  <a:lnTo>
                    <a:pt x="0" y="1246"/>
                  </a:lnTo>
                  <a:lnTo>
                    <a:pt x="169" y="1246"/>
                  </a:lnTo>
                  <a:lnTo>
                    <a:pt x="169" y="842"/>
                  </a:lnTo>
                  <a:lnTo>
                    <a:pt x="202" y="573"/>
                  </a:lnTo>
                  <a:lnTo>
                    <a:pt x="236" y="438"/>
                  </a:lnTo>
                  <a:lnTo>
                    <a:pt x="303" y="337"/>
                  </a:lnTo>
                  <a:lnTo>
                    <a:pt x="371" y="304"/>
                  </a:lnTo>
                  <a:lnTo>
                    <a:pt x="505" y="270"/>
                  </a:lnTo>
                  <a:lnTo>
                    <a:pt x="1650" y="270"/>
                  </a:lnTo>
                  <a:lnTo>
                    <a:pt x="2593" y="236"/>
                  </a:lnTo>
                  <a:lnTo>
                    <a:pt x="2963" y="203"/>
                  </a:lnTo>
                  <a:lnTo>
                    <a:pt x="3434" y="169"/>
                  </a:lnTo>
                  <a:lnTo>
                    <a:pt x="3636" y="203"/>
                  </a:lnTo>
                  <a:lnTo>
                    <a:pt x="3838" y="270"/>
                  </a:lnTo>
                  <a:lnTo>
                    <a:pt x="3973" y="371"/>
                  </a:lnTo>
                  <a:lnTo>
                    <a:pt x="4007" y="438"/>
                  </a:lnTo>
                  <a:lnTo>
                    <a:pt x="4040" y="539"/>
                  </a:lnTo>
                  <a:lnTo>
                    <a:pt x="4074" y="876"/>
                  </a:lnTo>
                  <a:lnTo>
                    <a:pt x="4040" y="1246"/>
                  </a:lnTo>
                  <a:lnTo>
                    <a:pt x="4242" y="1246"/>
                  </a:lnTo>
                  <a:lnTo>
                    <a:pt x="4242" y="842"/>
                  </a:lnTo>
                  <a:lnTo>
                    <a:pt x="4175" y="438"/>
                  </a:lnTo>
                  <a:lnTo>
                    <a:pt x="4175" y="337"/>
                  </a:lnTo>
                  <a:lnTo>
                    <a:pt x="4108" y="270"/>
                  </a:lnTo>
                  <a:lnTo>
                    <a:pt x="3973" y="135"/>
                  </a:lnTo>
                  <a:lnTo>
                    <a:pt x="3771" y="68"/>
                  </a:lnTo>
                  <a:lnTo>
                    <a:pt x="3569" y="34"/>
                  </a:lnTo>
                  <a:lnTo>
                    <a:pt x="333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" name="Google Shape;1642;p11"/>
            <p:cNvSpPr/>
            <p:nvPr/>
          </p:nvSpPr>
          <p:spPr>
            <a:xfrm>
              <a:off x="2130800" y="2762375"/>
              <a:ext cx="11800" cy="13500"/>
            </a:xfrm>
            <a:custGeom>
              <a:avLst/>
              <a:gdLst/>
              <a:ahLst/>
              <a:cxnLst/>
              <a:rect l="l" t="t" r="r" b="b"/>
              <a:pathLst>
                <a:path w="472" h="540" extrusionOk="0">
                  <a:moveTo>
                    <a:pt x="303" y="102"/>
                  </a:moveTo>
                  <a:lnTo>
                    <a:pt x="337" y="169"/>
                  </a:lnTo>
                  <a:lnTo>
                    <a:pt x="303" y="203"/>
                  </a:lnTo>
                  <a:lnTo>
                    <a:pt x="169" y="135"/>
                  </a:lnTo>
                  <a:lnTo>
                    <a:pt x="236" y="102"/>
                  </a:lnTo>
                  <a:close/>
                  <a:moveTo>
                    <a:pt x="169" y="1"/>
                  </a:moveTo>
                  <a:lnTo>
                    <a:pt x="68" y="34"/>
                  </a:lnTo>
                  <a:lnTo>
                    <a:pt x="0" y="135"/>
                  </a:lnTo>
                  <a:lnTo>
                    <a:pt x="0" y="203"/>
                  </a:lnTo>
                  <a:lnTo>
                    <a:pt x="34" y="236"/>
                  </a:lnTo>
                  <a:lnTo>
                    <a:pt x="202" y="270"/>
                  </a:lnTo>
                  <a:lnTo>
                    <a:pt x="202" y="304"/>
                  </a:lnTo>
                  <a:lnTo>
                    <a:pt x="270" y="304"/>
                  </a:lnTo>
                  <a:lnTo>
                    <a:pt x="169" y="337"/>
                  </a:lnTo>
                  <a:lnTo>
                    <a:pt x="101" y="405"/>
                  </a:lnTo>
                  <a:lnTo>
                    <a:pt x="68" y="438"/>
                  </a:lnTo>
                  <a:lnTo>
                    <a:pt x="101" y="506"/>
                  </a:lnTo>
                  <a:lnTo>
                    <a:pt x="270" y="539"/>
                  </a:lnTo>
                  <a:lnTo>
                    <a:pt x="404" y="506"/>
                  </a:lnTo>
                  <a:lnTo>
                    <a:pt x="438" y="506"/>
                  </a:lnTo>
                  <a:lnTo>
                    <a:pt x="472" y="472"/>
                  </a:lnTo>
                  <a:lnTo>
                    <a:pt x="438" y="337"/>
                  </a:lnTo>
                  <a:lnTo>
                    <a:pt x="371" y="236"/>
                  </a:lnTo>
                  <a:lnTo>
                    <a:pt x="438" y="203"/>
                  </a:lnTo>
                  <a:lnTo>
                    <a:pt x="438" y="102"/>
                  </a:lnTo>
                  <a:lnTo>
                    <a:pt x="371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" name="Google Shape;1643;p11"/>
            <p:cNvSpPr/>
            <p:nvPr/>
          </p:nvSpPr>
          <p:spPr>
            <a:xfrm>
              <a:off x="1993600" y="2795200"/>
              <a:ext cx="62300" cy="28650"/>
            </a:xfrm>
            <a:custGeom>
              <a:avLst/>
              <a:gdLst/>
              <a:ahLst/>
              <a:cxnLst/>
              <a:rect l="l" t="t" r="r" b="b"/>
              <a:pathLst>
                <a:path w="2492" h="1146" extrusionOk="0">
                  <a:moveTo>
                    <a:pt x="1280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8" y="472"/>
                  </a:lnTo>
                  <a:lnTo>
                    <a:pt x="34" y="708"/>
                  </a:lnTo>
                  <a:lnTo>
                    <a:pt x="0" y="1145"/>
                  </a:lnTo>
                  <a:lnTo>
                    <a:pt x="135" y="1145"/>
                  </a:lnTo>
                  <a:lnTo>
                    <a:pt x="135" y="708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70" y="236"/>
                  </a:lnTo>
                  <a:lnTo>
                    <a:pt x="876" y="203"/>
                  </a:lnTo>
                  <a:lnTo>
                    <a:pt x="1515" y="135"/>
                  </a:lnTo>
                  <a:lnTo>
                    <a:pt x="1886" y="135"/>
                  </a:lnTo>
                  <a:lnTo>
                    <a:pt x="2290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57" y="1145"/>
                  </a:lnTo>
                  <a:lnTo>
                    <a:pt x="2492" y="1145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" name="Google Shape;1644;p11"/>
            <p:cNvSpPr/>
            <p:nvPr/>
          </p:nvSpPr>
          <p:spPr>
            <a:xfrm>
              <a:off x="3731700" y="1357575"/>
              <a:ext cx="44650" cy="18550"/>
            </a:xfrm>
            <a:custGeom>
              <a:avLst/>
              <a:gdLst/>
              <a:ahLst/>
              <a:cxnLst/>
              <a:rect l="l" t="t" r="r" b="b"/>
              <a:pathLst>
                <a:path w="1786" h="742" extrusionOk="0">
                  <a:moveTo>
                    <a:pt x="1752" y="1"/>
                  </a:moveTo>
                  <a:lnTo>
                    <a:pt x="1314" y="102"/>
                  </a:lnTo>
                  <a:lnTo>
                    <a:pt x="876" y="236"/>
                  </a:lnTo>
                  <a:lnTo>
                    <a:pt x="439" y="405"/>
                  </a:lnTo>
                  <a:lnTo>
                    <a:pt x="35" y="573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5" y="708"/>
                  </a:lnTo>
                  <a:lnTo>
                    <a:pt x="68" y="741"/>
                  </a:lnTo>
                  <a:lnTo>
                    <a:pt x="371" y="708"/>
                  </a:lnTo>
                  <a:lnTo>
                    <a:pt x="641" y="640"/>
                  </a:lnTo>
                  <a:lnTo>
                    <a:pt x="1213" y="438"/>
                  </a:lnTo>
                  <a:lnTo>
                    <a:pt x="1785" y="270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" name="Google Shape;1645;p11"/>
            <p:cNvSpPr/>
            <p:nvPr/>
          </p:nvSpPr>
          <p:spPr>
            <a:xfrm>
              <a:off x="3708150" y="1295300"/>
              <a:ext cx="68200" cy="24425"/>
            </a:xfrm>
            <a:custGeom>
              <a:avLst/>
              <a:gdLst/>
              <a:ahLst/>
              <a:cxnLst/>
              <a:rect l="l" t="t" r="r" b="b"/>
              <a:pathLst>
                <a:path w="2728" h="977" extrusionOk="0">
                  <a:moveTo>
                    <a:pt x="2727" y="0"/>
                  </a:moveTo>
                  <a:lnTo>
                    <a:pt x="2492" y="67"/>
                  </a:lnTo>
                  <a:lnTo>
                    <a:pt x="1886" y="236"/>
                  </a:lnTo>
                  <a:lnTo>
                    <a:pt x="1246" y="438"/>
                  </a:lnTo>
                  <a:lnTo>
                    <a:pt x="34" y="909"/>
                  </a:lnTo>
                  <a:lnTo>
                    <a:pt x="0" y="943"/>
                  </a:lnTo>
                  <a:lnTo>
                    <a:pt x="34" y="976"/>
                  </a:lnTo>
                  <a:lnTo>
                    <a:pt x="371" y="976"/>
                  </a:lnTo>
                  <a:lnTo>
                    <a:pt x="707" y="943"/>
                  </a:lnTo>
                  <a:lnTo>
                    <a:pt x="1044" y="842"/>
                  </a:lnTo>
                  <a:lnTo>
                    <a:pt x="1381" y="741"/>
                  </a:lnTo>
                  <a:lnTo>
                    <a:pt x="2054" y="505"/>
                  </a:lnTo>
                  <a:lnTo>
                    <a:pt x="2391" y="404"/>
                  </a:lnTo>
                  <a:lnTo>
                    <a:pt x="2727" y="303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" name="Google Shape;1646;p11"/>
            <p:cNvSpPr/>
            <p:nvPr/>
          </p:nvSpPr>
          <p:spPr>
            <a:xfrm>
              <a:off x="3718250" y="1315500"/>
              <a:ext cx="58100" cy="21900"/>
            </a:xfrm>
            <a:custGeom>
              <a:avLst/>
              <a:gdLst/>
              <a:ahLst/>
              <a:cxnLst/>
              <a:rect l="l" t="t" r="r" b="b"/>
              <a:pathLst>
                <a:path w="2324" h="876" extrusionOk="0">
                  <a:moveTo>
                    <a:pt x="2323" y="0"/>
                  </a:moveTo>
                  <a:lnTo>
                    <a:pt x="1953" y="135"/>
                  </a:lnTo>
                  <a:lnTo>
                    <a:pt x="1448" y="303"/>
                  </a:lnTo>
                  <a:lnTo>
                    <a:pt x="977" y="471"/>
                  </a:lnTo>
                  <a:lnTo>
                    <a:pt x="472" y="640"/>
                  </a:lnTo>
                  <a:lnTo>
                    <a:pt x="34" y="842"/>
                  </a:lnTo>
                  <a:lnTo>
                    <a:pt x="0" y="875"/>
                  </a:lnTo>
                  <a:lnTo>
                    <a:pt x="303" y="875"/>
                  </a:lnTo>
                  <a:lnTo>
                    <a:pt x="539" y="842"/>
                  </a:lnTo>
                  <a:lnTo>
                    <a:pt x="1044" y="741"/>
                  </a:lnTo>
                  <a:lnTo>
                    <a:pt x="1549" y="606"/>
                  </a:lnTo>
                  <a:lnTo>
                    <a:pt x="2020" y="438"/>
                  </a:lnTo>
                  <a:lnTo>
                    <a:pt x="2323" y="303"/>
                  </a:lnTo>
                  <a:lnTo>
                    <a:pt x="232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" name="Google Shape;1647;p11"/>
            <p:cNvSpPr/>
            <p:nvPr/>
          </p:nvSpPr>
          <p:spPr>
            <a:xfrm>
              <a:off x="3741800" y="1396300"/>
              <a:ext cx="34550" cy="16000"/>
            </a:xfrm>
            <a:custGeom>
              <a:avLst/>
              <a:gdLst/>
              <a:ahLst/>
              <a:cxnLst/>
              <a:rect l="l" t="t" r="r" b="b"/>
              <a:pathLst>
                <a:path w="1382" h="640" extrusionOk="0">
                  <a:moveTo>
                    <a:pt x="1381" y="0"/>
                  </a:moveTo>
                  <a:lnTo>
                    <a:pt x="1045" y="101"/>
                  </a:lnTo>
                  <a:lnTo>
                    <a:pt x="775" y="169"/>
                  </a:lnTo>
                  <a:lnTo>
                    <a:pt x="439" y="236"/>
                  </a:lnTo>
                  <a:lnTo>
                    <a:pt x="270" y="303"/>
                  </a:lnTo>
                  <a:lnTo>
                    <a:pt x="136" y="404"/>
                  </a:lnTo>
                  <a:lnTo>
                    <a:pt x="68" y="505"/>
                  </a:lnTo>
                  <a:lnTo>
                    <a:pt x="1" y="640"/>
                  </a:lnTo>
                  <a:lnTo>
                    <a:pt x="35" y="640"/>
                  </a:lnTo>
                  <a:lnTo>
                    <a:pt x="371" y="573"/>
                  </a:lnTo>
                  <a:lnTo>
                    <a:pt x="708" y="472"/>
                  </a:lnTo>
                  <a:lnTo>
                    <a:pt x="1381" y="303"/>
                  </a:lnTo>
                  <a:lnTo>
                    <a:pt x="138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" name="Google Shape;1648;p11"/>
            <p:cNvSpPr/>
            <p:nvPr/>
          </p:nvSpPr>
          <p:spPr>
            <a:xfrm>
              <a:off x="3708150" y="1270875"/>
              <a:ext cx="68200" cy="25275"/>
            </a:xfrm>
            <a:custGeom>
              <a:avLst/>
              <a:gdLst/>
              <a:ahLst/>
              <a:cxnLst/>
              <a:rect l="l" t="t" r="r" b="b"/>
              <a:pathLst>
                <a:path w="2728" h="1011" extrusionOk="0">
                  <a:moveTo>
                    <a:pt x="2727" y="1"/>
                  </a:moveTo>
                  <a:lnTo>
                    <a:pt x="1347" y="438"/>
                  </a:lnTo>
                  <a:lnTo>
                    <a:pt x="674" y="674"/>
                  </a:lnTo>
                  <a:lnTo>
                    <a:pt x="34" y="943"/>
                  </a:lnTo>
                  <a:lnTo>
                    <a:pt x="0" y="977"/>
                  </a:lnTo>
                  <a:lnTo>
                    <a:pt x="34" y="1011"/>
                  </a:lnTo>
                  <a:lnTo>
                    <a:pt x="404" y="1011"/>
                  </a:lnTo>
                  <a:lnTo>
                    <a:pt x="775" y="943"/>
                  </a:lnTo>
                  <a:lnTo>
                    <a:pt x="1145" y="809"/>
                  </a:lnTo>
                  <a:lnTo>
                    <a:pt x="1515" y="674"/>
                  </a:lnTo>
                  <a:lnTo>
                    <a:pt x="2121" y="438"/>
                  </a:lnTo>
                  <a:lnTo>
                    <a:pt x="2727" y="236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" name="Google Shape;1649;p11"/>
            <p:cNvSpPr/>
            <p:nvPr/>
          </p:nvSpPr>
          <p:spPr>
            <a:xfrm>
              <a:off x="3733400" y="1377775"/>
              <a:ext cx="42950" cy="19375"/>
            </a:xfrm>
            <a:custGeom>
              <a:avLst/>
              <a:gdLst/>
              <a:ahLst/>
              <a:cxnLst/>
              <a:rect l="l" t="t" r="r" b="b"/>
              <a:pathLst>
                <a:path w="1718" h="775" extrusionOk="0">
                  <a:moveTo>
                    <a:pt x="1717" y="1"/>
                  </a:moveTo>
                  <a:lnTo>
                    <a:pt x="842" y="337"/>
                  </a:lnTo>
                  <a:lnTo>
                    <a:pt x="34" y="708"/>
                  </a:lnTo>
                  <a:lnTo>
                    <a:pt x="0" y="741"/>
                  </a:lnTo>
                  <a:lnTo>
                    <a:pt x="68" y="775"/>
                  </a:lnTo>
                  <a:lnTo>
                    <a:pt x="472" y="741"/>
                  </a:lnTo>
                  <a:lnTo>
                    <a:pt x="876" y="640"/>
                  </a:lnTo>
                  <a:lnTo>
                    <a:pt x="1313" y="506"/>
                  </a:lnTo>
                  <a:lnTo>
                    <a:pt x="1717" y="371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" name="Google Shape;1650;p11"/>
            <p:cNvSpPr/>
            <p:nvPr/>
          </p:nvSpPr>
          <p:spPr>
            <a:xfrm>
              <a:off x="3340325" y="1364300"/>
              <a:ext cx="161625" cy="55575"/>
            </a:xfrm>
            <a:custGeom>
              <a:avLst/>
              <a:gdLst/>
              <a:ahLst/>
              <a:cxnLst/>
              <a:rect l="l" t="t" r="r" b="b"/>
              <a:pathLst>
                <a:path w="6465" h="2223" extrusionOk="0">
                  <a:moveTo>
                    <a:pt x="6364" y="1"/>
                  </a:moveTo>
                  <a:lnTo>
                    <a:pt x="6128" y="102"/>
                  </a:lnTo>
                  <a:lnTo>
                    <a:pt x="5825" y="237"/>
                  </a:lnTo>
                  <a:lnTo>
                    <a:pt x="5252" y="540"/>
                  </a:lnTo>
                  <a:lnTo>
                    <a:pt x="4949" y="641"/>
                  </a:lnTo>
                  <a:lnTo>
                    <a:pt x="4646" y="708"/>
                  </a:lnTo>
                  <a:lnTo>
                    <a:pt x="4512" y="742"/>
                  </a:lnTo>
                  <a:lnTo>
                    <a:pt x="4343" y="742"/>
                  </a:lnTo>
                  <a:lnTo>
                    <a:pt x="4209" y="708"/>
                  </a:lnTo>
                  <a:lnTo>
                    <a:pt x="4074" y="641"/>
                  </a:lnTo>
                  <a:lnTo>
                    <a:pt x="4007" y="641"/>
                  </a:lnTo>
                  <a:lnTo>
                    <a:pt x="3939" y="674"/>
                  </a:lnTo>
                  <a:lnTo>
                    <a:pt x="3872" y="775"/>
                  </a:lnTo>
                  <a:lnTo>
                    <a:pt x="3805" y="876"/>
                  </a:lnTo>
                  <a:lnTo>
                    <a:pt x="3704" y="910"/>
                  </a:lnTo>
                  <a:lnTo>
                    <a:pt x="3636" y="944"/>
                  </a:lnTo>
                  <a:lnTo>
                    <a:pt x="3569" y="910"/>
                  </a:lnTo>
                  <a:lnTo>
                    <a:pt x="3502" y="843"/>
                  </a:lnTo>
                  <a:lnTo>
                    <a:pt x="3333" y="641"/>
                  </a:lnTo>
                  <a:lnTo>
                    <a:pt x="3367" y="472"/>
                  </a:lnTo>
                  <a:lnTo>
                    <a:pt x="3333" y="405"/>
                  </a:lnTo>
                  <a:lnTo>
                    <a:pt x="3300" y="371"/>
                  </a:lnTo>
                  <a:lnTo>
                    <a:pt x="3199" y="371"/>
                  </a:lnTo>
                  <a:lnTo>
                    <a:pt x="3030" y="506"/>
                  </a:lnTo>
                  <a:lnTo>
                    <a:pt x="2963" y="641"/>
                  </a:lnTo>
                  <a:lnTo>
                    <a:pt x="2929" y="775"/>
                  </a:lnTo>
                  <a:lnTo>
                    <a:pt x="2963" y="876"/>
                  </a:lnTo>
                  <a:lnTo>
                    <a:pt x="2828" y="1011"/>
                  </a:lnTo>
                  <a:lnTo>
                    <a:pt x="2727" y="1045"/>
                  </a:lnTo>
                  <a:lnTo>
                    <a:pt x="2593" y="1112"/>
                  </a:lnTo>
                  <a:lnTo>
                    <a:pt x="2458" y="1112"/>
                  </a:lnTo>
                  <a:lnTo>
                    <a:pt x="2391" y="1045"/>
                  </a:lnTo>
                  <a:lnTo>
                    <a:pt x="2391" y="977"/>
                  </a:lnTo>
                  <a:lnTo>
                    <a:pt x="2424" y="876"/>
                  </a:lnTo>
                  <a:lnTo>
                    <a:pt x="2424" y="843"/>
                  </a:lnTo>
                  <a:lnTo>
                    <a:pt x="2391" y="775"/>
                  </a:lnTo>
                  <a:lnTo>
                    <a:pt x="2323" y="742"/>
                  </a:lnTo>
                  <a:lnTo>
                    <a:pt x="2256" y="742"/>
                  </a:lnTo>
                  <a:lnTo>
                    <a:pt x="2222" y="809"/>
                  </a:lnTo>
                  <a:lnTo>
                    <a:pt x="2189" y="977"/>
                  </a:lnTo>
                  <a:lnTo>
                    <a:pt x="2088" y="1179"/>
                  </a:lnTo>
                  <a:lnTo>
                    <a:pt x="1919" y="1348"/>
                  </a:lnTo>
                  <a:lnTo>
                    <a:pt x="1751" y="1449"/>
                  </a:lnTo>
                  <a:lnTo>
                    <a:pt x="1515" y="1482"/>
                  </a:lnTo>
                  <a:lnTo>
                    <a:pt x="1313" y="1482"/>
                  </a:lnTo>
                  <a:lnTo>
                    <a:pt x="1179" y="1449"/>
                  </a:lnTo>
                  <a:lnTo>
                    <a:pt x="1347" y="1078"/>
                  </a:lnTo>
                  <a:lnTo>
                    <a:pt x="1414" y="809"/>
                  </a:lnTo>
                  <a:lnTo>
                    <a:pt x="1414" y="742"/>
                  </a:lnTo>
                  <a:lnTo>
                    <a:pt x="1381" y="708"/>
                  </a:lnTo>
                  <a:lnTo>
                    <a:pt x="1347" y="674"/>
                  </a:lnTo>
                  <a:lnTo>
                    <a:pt x="1280" y="708"/>
                  </a:lnTo>
                  <a:lnTo>
                    <a:pt x="1044" y="843"/>
                  </a:lnTo>
                  <a:lnTo>
                    <a:pt x="876" y="1078"/>
                  </a:lnTo>
                  <a:lnTo>
                    <a:pt x="842" y="1179"/>
                  </a:lnTo>
                  <a:lnTo>
                    <a:pt x="808" y="1280"/>
                  </a:lnTo>
                  <a:lnTo>
                    <a:pt x="808" y="1415"/>
                  </a:lnTo>
                  <a:lnTo>
                    <a:pt x="876" y="1516"/>
                  </a:lnTo>
                  <a:lnTo>
                    <a:pt x="606" y="1819"/>
                  </a:lnTo>
                  <a:lnTo>
                    <a:pt x="539" y="1886"/>
                  </a:lnTo>
                  <a:lnTo>
                    <a:pt x="472" y="1920"/>
                  </a:lnTo>
                  <a:lnTo>
                    <a:pt x="404" y="1920"/>
                  </a:lnTo>
                  <a:lnTo>
                    <a:pt x="371" y="1886"/>
                  </a:lnTo>
                  <a:lnTo>
                    <a:pt x="270" y="1819"/>
                  </a:lnTo>
                  <a:lnTo>
                    <a:pt x="202" y="1651"/>
                  </a:lnTo>
                  <a:lnTo>
                    <a:pt x="202" y="1482"/>
                  </a:lnTo>
                  <a:lnTo>
                    <a:pt x="236" y="1280"/>
                  </a:lnTo>
                  <a:lnTo>
                    <a:pt x="337" y="1112"/>
                  </a:lnTo>
                  <a:lnTo>
                    <a:pt x="404" y="1045"/>
                  </a:lnTo>
                  <a:lnTo>
                    <a:pt x="505" y="977"/>
                  </a:lnTo>
                  <a:lnTo>
                    <a:pt x="539" y="944"/>
                  </a:lnTo>
                  <a:lnTo>
                    <a:pt x="539" y="910"/>
                  </a:lnTo>
                  <a:lnTo>
                    <a:pt x="505" y="876"/>
                  </a:lnTo>
                  <a:lnTo>
                    <a:pt x="472" y="876"/>
                  </a:lnTo>
                  <a:lnTo>
                    <a:pt x="371" y="910"/>
                  </a:lnTo>
                  <a:lnTo>
                    <a:pt x="303" y="944"/>
                  </a:lnTo>
                  <a:lnTo>
                    <a:pt x="169" y="1078"/>
                  </a:lnTo>
                  <a:lnTo>
                    <a:pt x="68" y="1280"/>
                  </a:lnTo>
                  <a:lnTo>
                    <a:pt x="0" y="1516"/>
                  </a:lnTo>
                  <a:lnTo>
                    <a:pt x="0" y="1752"/>
                  </a:lnTo>
                  <a:lnTo>
                    <a:pt x="34" y="1954"/>
                  </a:lnTo>
                  <a:lnTo>
                    <a:pt x="68" y="2021"/>
                  </a:lnTo>
                  <a:lnTo>
                    <a:pt x="135" y="2122"/>
                  </a:lnTo>
                  <a:lnTo>
                    <a:pt x="202" y="2156"/>
                  </a:lnTo>
                  <a:lnTo>
                    <a:pt x="303" y="2189"/>
                  </a:lnTo>
                  <a:lnTo>
                    <a:pt x="404" y="2223"/>
                  </a:lnTo>
                  <a:lnTo>
                    <a:pt x="505" y="2189"/>
                  </a:lnTo>
                  <a:lnTo>
                    <a:pt x="606" y="2156"/>
                  </a:lnTo>
                  <a:lnTo>
                    <a:pt x="707" y="2088"/>
                  </a:lnTo>
                  <a:lnTo>
                    <a:pt x="909" y="1886"/>
                  </a:lnTo>
                  <a:lnTo>
                    <a:pt x="1078" y="1617"/>
                  </a:lnTo>
                  <a:lnTo>
                    <a:pt x="1145" y="1651"/>
                  </a:lnTo>
                  <a:lnTo>
                    <a:pt x="1313" y="1684"/>
                  </a:lnTo>
                  <a:lnTo>
                    <a:pt x="1482" y="1718"/>
                  </a:lnTo>
                  <a:lnTo>
                    <a:pt x="1650" y="1684"/>
                  </a:lnTo>
                  <a:lnTo>
                    <a:pt x="1818" y="1651"/>
                  </a:lnTo>
                  <a:lnTo>
                    <a:pt x="1953" y="1583"/>
                  </a:lnTo>
                  <a:lnTo>
                    <a:pt x="2088" y="1482"/>
                  </a:lnTo>
                  <a:lnTo>
                    <a:pt x="2189" y="1381"/>
                  </a:lnTo>
                  <a:lnTo>
                    <a:pt x="2290" y="1247"/>
                  </a:lnTo>
                  <a:lnTo>
                    <a:pt x="2357" y="1280"/>
                  </a:lnTo>
                  <a:lnTo>
                    <a:pt x="2458" y="1314"/>
                  </a:lnTo>
                  <a:lnTo>
                    <a:pt x="2660" y="1280"/>
                  </a:lnTo>
                  <a:lnTo>
                    <a:pt x="2896" y="1179"/>
                  </a:lnTo>
                  <a:lnTo>
                    <a:pt x="3098" y="1045"/>
                  </a:lnTo>
                  <a:lnTo>
                    <a:pt x="3232" y="1112"/>
                  </a:lnTo>
                  <a:lnTo>
                    <a:pt x="3401" y="1146"/>
                  </a:lnTo>
                  <a:lnTo>
                    <a:pt x="3603" y="1179"/>
                  </a:lnTo>
                  <a:lnTo>
                    <a:pt x="3771" y="1112"/>
                  </a:lnTo>
                  <a:lnTo>
                    <a:pt x="3906" y="1045"/>
                  </a:lnTo>
                  <a:lnTo>
                    <a:pt x="4007" y="977"/>
                  </a:lnTo>
                  <a:lnTo>
                    <a:pt x="4074" y="944"/>
                  </a:lnTo>
                  <a:lnTo>
                    <a:pt x="4209" y="910"/>
                  </a:lnTo>
                  <a:lnTo>
                    <a:pt x="4613" y="910"/>
                  </a:lnTo>
                  <a:lnTo>
                    <a:pt x="4983" y="809"/>
                  </a:lnTo>
                  <a:lnTo>
                    <a:pt x="5353" y="708"/>
                  </a:lnTo>
                  <a:lnTo>
                    <a:pt x="5757" y="540"/>
                  </a:lnTo>
                  <a:lnTo>
                    <a:pt x="6128" y="371"/>
                  </a:lnTo>
                  <a:lnTo>
                    <a:pt x="6296" y="237"/>
                  </a:lnTo>
                  <a:lnTo>
                    <a:pt x="6465" y="136"/>
                  </a:lnTo>
                  <a:lnTo>
                    <a:pt x="6465" y="68"/>
                  </a:lnTo>
                  <a:lnTo>
                    <a:pt x="6465" y="35"/>
                  </a:lnTo>
                  <a:lnTo>
                    <a:pt x="643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" name="Google Shape;1651;p11"/>
            <p:cNvSpPr/>
            <p:nvPr/>
          </p:nvSpPr>
          <p:spPr>
            <a:xfrm>
              <a:off x="3405125" y="1533500"/>
              <a:ext cx="238225" cy="68200"/>
            </a:xfrm>
            <a:custGeom>
              <a:avLst/>
              <a:gdLst/>
              <a:ahLst/>
              <a:cxnLst/>
              <a:rect l="l" t="t" r="r" b="b"/>
              <a:pathLst>
                <a:path w="9529" h="2728" extrusionOk="0">
                  <a:moveTo>
                    <a:pt x="9360" y="0"/>
                  </a:moveTo>
                  <a:lnTo>
                    <a:pt x="8855" y="67"/>
                  </a:lnTo>
                  <a:lnTo>
                    <a:pt x="8350" y="168"/>
                  </a:lnTo>
                  <a:lnTo>
                    <a:pt x="7845" y="303"/>
                  </a:lnTo>
                  <a:lnTo>
                    <a:pt x="7340" y="471"/>
                  </a:lnTo>
                  <a:lnTo>
                    <a:pt x="6330" y="842"/>
                  </a:lnTo>
                  <a:lnTo>
                    <a:pt x="5825" y="1010"/>
                  </a:lnTo>
                  <a:lnTo>
                    <a:pt x="5320" y="1145"/>
                  </a:lnTo>
                  <a:lnTo>
                    <a:pt x="2694" y="1886"/>
                  </a:lnTo>
                  <a:lnTo>
                    <a:pt x="1516" y="2189"/>
                  </a:lnTo>
                  <a:lnTo>
                    <a:pt x="775" y="2357"/>
                  </a:lnTo>
                  <a:lnTo>
                    <a:pt x="539" y="2424"/>
                  </a:lnTo>
                  <a:lnTo>
                    <a:pt x="438" y="2424"/>
                  </a:lnTo>
                  <a:lnTo>
                    <a:pt x="337" y="2458"/>
                  </a:lnTo>
                  <a:lnTo>
                    <a:pt x="270" y="2525"/>
                  </a:lnTo>
                  <a:lnTo>
                    <a:pt x="203" y="2593"/>
                  </a:lnTo>
                  <a:lnTo>
                    <a:pt x="169" y="2559"/>
                  </a:lnTo>
                  <a:lnTo>
                    <a:pt x="1" y="2559"/>
                  </a:lnTo>
                  <a:lnTo>
                    <a:pt x="1" y="2593"/>
                  </a:lnTo>
                  <a:lnTo>
                    <a:pt x="1" y="2626"/>
                  </a:lnTo>
                  <a:lnTo>
                    <a:pt x="34" y="2694"/>
                  </a:lnTo>
                  <a:lnTo>
                    <a:pt x="68" y="2727"/>
                  </a:lnTo>
                  <a:lnTo>
                    <a:pt x="708" y="2660"/>
                  </a:lnTo>
                  <a:lnTo>
                    <a:pt x="1314" y="2559"/>
                  </a:lnTo>
                  <a:lnTo>
                    <a:pt x="1920" y="2424"/>
                  </a:lnTo>
                  <a:lnTo>
                    <a:pt x="2526" y="2290"/>
                  </a:lnTo>
                  <a:lnTo>
                    <a:pt x="3738" y="1919"/>
                  </a:lnTo>
                  <a:lnTo>
                    <a:pt x="4950" y="1549"/>
                  </a:lnTo>
                  <a:lnTo>
                    <a:pt x="5489" y="1414"/>
                  </a:lnTo>
                  <a:lnTo>
                    <a:pt x="6027" y="1212"/>
                  </a:lnTo>
                  <a:lnTo>
                    <a:pt x="7138" y="808"/>
                  </a:lnTo>
                  <a:lnTo>
                    <a:pt x="7677" y="640"/>
                  </a:lnTo>
                  <a:lnTo>
                    <a:pt x="8249" y="471"/>
                  </a:lnTo>
                  <a:lnTo>
                    <a:pt x="8822" y="370"/>
                  </a:lnTo>
                  <a:lnTo>
                    <a:pt x="9360" y="337"/>
                  </a:lnTo>
                  <a:lnTo>
                    <a:pt x="9428" y="303"/>
                  </a:lnTo>
                  <a:lnTo>
                    <a:pt x="9495" y="269"/>
                  </a:lnTo>
                  <a:lnTo>
                    <a:pt x="9495" y="236"/>
                  </a:lnTo>
                  <a:lnTo>
                    <a:pt x="9529" y="168"/>
                  </a:lnTo>
                  <a:lnTo>
                    <a:pt x="9495" y="101"/>
                  </a:lnTo>
                  <a:lnTo>
                    <a:pt x="9495" y="67"/>
                  </a:lnTo>
                  <a:lnTo>
                    <a:pt x="9428" y="34"/>
                  </a:lnTo>
                  <a:lnTo>
                    <a:pt x="936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" name="Google Shape;1652;p11"/>
            <p:cNvSpPr/>
            <p:nvPr/>
          </p:nvSpPr>
          <p:spPr>
            <a:xfrm>
              <a:off x="396900" y="2062925"/>
              <a:ext cx="184350" cy="760925"/>
            </a:xfrm>
            <a:custGeom>
              <a:avLst/>
              <a:gdLst/>
              <a:ahLst/>
              <a:cxnLst/>
              <a:rect l="l" t="t" r="r" b="b"/>
              <a:pathLst>
                <a:path w="7374" h="30437" extrusionOk="0">
                  <a:moveTo>
                    <a:pt x="2660" y="236"/>
                  </a:moveTo>
                  <a:lnTo>
                    <a:pt x="2862" y="270"/>
                  </a:lnTo>
                  <a:lnTo>
                    <a:pt x="2997" y="337"/>
                  </a:lnTo>
                  <a:lnTo>
                    <a:pt x="3131" y="404"/>
                  </a:lnTo>
                  <a:lnTo>
                    <a:pt x="3199" y="539"/>
                  </a:lnTo>
                  <a:lnTo>
                    <a:pt x="3266" y="674"/>
                  </a:lnTo>
                  <a:lnTo>
                    <a:pt x="3333" y="842"/>
                  </a:lnTo>
                  <a:lnTo>
                    <a:pt x="3401" y="1179"/>
                  </a:lnTo>
                  <a:lnTo>
                    <a:pt x="3468" y="1650"/>
                  </a:lnTo>
                  <a:lnTo>
                    <a:pt x="3535" y="2155"/>
                  </a:lnTo>
                  <a:lnTo>
                    <a:pt x="3569" y="3165"/>
                  </a:lnTo>
                  <a:lnTo>
                    <a:pt x="3603" y="3502"/>
                  </a:lnTo>
                  <a:lnTo>
                    <a:pt x="3670" y="3805"/>
                  </a:lnTo>
                  <a:lnTo>
                    <a:pt x="3535" y="3872"/>
                  </a:lnTo>
                  <a:lnTo>
                    <a:pt x="3502" y="3805"/>
                  </a:lnTo>
                  <a:lnTo>
                    <a:pt x="3468" y="3771"/>
                  </a:lnTo>
                  <a:lnTo>
                    <a:pt x="3367" y="3771"/>
                  </a:lnTo>
                  <a:lnTo>
                    <a:pt x="3367" y="3839"/>
                  </a:lnTo>
                  <a:lnTo>
                    <a:pt x="3367" y="3940"/>
                  </a:lnTo>
                  <a:lnTo>
                    <a:pt x="3030" y="4074"/>
                  </a:lnTo>
                  <a:lnTo>
                    <a:pt x="2727" y="4142"/>
                  </a:lnTo>
                  <a:lnTo>
                    <a:pt x="2357" y="4175"/>
                  </a:lnTo>
                  <a:lnTo>
                    <a:pt x="1987" y="4142"/>
                  </a:lnTo>
                  <a:lnTo>
                    <a:pt x="1583" y="4175"/>
                  </a:lnTo>
                  <a:lnTo>
                    <a:pt x="1381" y="4175"/>
                  </a:lnTo>
                  <a:lnTo>
                    <a:pt x="1145" y="4142"/>
                  </a:lnTo>
                  <a:lnTo>
                    <a:pt x="976" y="4108"/>
                  </a:lnTo>
                  <a:lnTo>
                    <a:pt x="808" y="4041"/>
                  </a:lnTo>
                  <a:lnTo>
                    <a:pt x="707" y="3872"/>
                  </a:lnTo>
                  <a:lnTo>
                    <a:pt x="640" y="3670"/>
                  </a:lnTo>
                  <a:lnTo>
                    <a:pt x="471" y="2896"/>
                  </a:lnTo>
                  <a:lnTo>
                    <a:pt x="337" y="2121"/>
                  </a:lnTo>
                  <a:lnTo>
                    <a:pt x="269" y="1751"/>
                  </a:lnTo>
                  <a:lnTo>
                    <a:pt x="236" y="1381"/>
                  </a:lnTo>
                  <a:lnTo>
                    <a:pt x="236" y="977"/>
                  </a:lnTo>
                  <a:lnTo>
                    <a:pt x="269" y="573"/>
                  </a:lnTo>
                  <a:lnTo>
                    <a:pt x="640" y="472"/>
                  </a:lnTo>
                  <a:lnTo>
                    <a:pt x="1044" y="371"/>
                  </a:lnTo>
                  <a:lnTo>
                    <a:pt x="1448" y="303"/>
                  </a:lnTo>
                  <a:lnTo>
                    <a:pt x="1886" y="236"/>
                  </a:lnTo>
                  <a:close/>
                  <a:moveTo>
                    <a:pt x="3401" y="4175"/>
                  </a:moveTo>
                  <a:lnTo>
                    <a:pt x="3502" y="4579"/>
                  </a:lnTo>
                  <a:lnTo>
                    <a:pt x="3603" y="5118"/>
                  </a:lnTo>
                  <a:lnTo>
                    <a:pt x="3603" y="5320"/>
                  </a:lnTo>
                  <a:lnTo>
                    <a:pt x="3636" y="5488"/>
                  </a:lnTo>
                  <a:lnTo>
                    <a:pt x="2997" y="5556"/>
                  </a:lnTo>
                  <a:lnTo>
                    <a:pt x="2357" y="5623"/>
                  </a:lnTo>
                  <a:lnTo>
                    <a:pt x="1818" y="5690"/>
                  </a:lnTo>
                  <a:lnTo>
                    <a:pt x="1549" y="5724"/>
                  </a:lnTo>
                  <a:lnTo>
                    <a:pt x="1313" y="5825"/>
                  </a:lnTo>
                  <a:lnTo>
                    <a:pt x="1313" y="5657"/>
                  </a:lnTo>
                  <a:lnTo>
                    <a:pt x="1279" y="5488"/>
                  </a:lnTo>
                  <a:lnTo>
                    <a:pt x="1212" y="5152"/>
                  </a:lnTo>
                  <a:lnTo>
                    <a:pt x="1178" y="4748"/>
                  </a:lnTo>
                  <a:lnTo>
                    <a:pt x="1145" y="4377"/>
                  </a:lnTo>
                  <a:lnTo>
                    <a:pt x="1482" y="4377"/>
                  </a:lnTo>
                  <a:lnTo>
                    <a:pt x="1785" y="4344"/>
                  </a:lnTo>
                  <a:lnTo>
                    <a:pt x="2222" y="4377"/>
                  </a:lnTo>
                  <a:lnTo>
                    <a:pt x="2626" y="4344"/>
                  </a:lnTo>
                  <a:lnTo>
                    <a:pt x="3030" y="4310"/>
                  </a:lnTo>
                  <a:lnTo>
                    <a:pt x="3199" y="4243"/>
                  </a:lnTo>
                  <a:lnTo>
                    <a:pt x="3401" y="4175"/>
                  </a:lnTo>
                  <a:close/>
                  <a:moveTo>
                    <a:pt x="3737" y="5724"/>
                  </a:moveTo>
                  <a:lnTo>
                    <a:pt x="3838" y="5758"/>
                  </a:lnTo>
                  <a:lnTo>
                    <a:pt x="3906" y="5791"/>
                  </a:lnTo>
                  <a:lnTo>
                    <a:pt x="3939" y="5892"/>
                  </a:lnTo>
                  <a:lnTo>
                    <a:pt x="3973" y="5993"/>
                  </a:lnTo>
                  <a:lnTo>
                    <a:pt x="4007" y="6263"/>
                  </a:lnTo>
                  <a:lnTo>
                    <a:pt x="3973" y="6532"/>
                  </a:lnTo>
                  <a:lnTo>
                    <a:pt x="2593" y="6700"/>
                  </a:lnTo>
                  <a:lnTo>
                    <a:pt x="2020" y="6768"/>
                  </a:lnTo>
                  <a:lnTo>
                    <a:pt x="1751" y="6835"/>
                  </a:lnTo>
                  <a:lnTo>
                    <a:pt x="1448" y="6936"/>
                  </a:lnTo>
                  <a:lnTo>
                    <a:pt x="1279" y="6667"/>
                  </a:lnTo>
                  <a:lnTo>
                    <a:pt x="1212" y="6532"/>
                  </a:lnTo>
                  <a:lnTo>
                    <a:pt x="1145" y="6397"/>
                  </a:lnTo>
                  <a:lnTo>
                    <a:pt x="1111" y="6229"/>
                  </a:lnTo>
                  <a:lnTo>
                    <a:pt x="1111" y="6061"/>
                  </a:lnTo>
                  <a:lnTo>
                    <a:pt x="1246" y="6061"/>
                  </a:lnTo>
                  <a:lnTo>
                    <a:pt x="1414" y="6027"/>
                  </a:lnTo>
                  <a:lnTo>
                    <a:pt x="1684" y="5960"/>
                  </a:lnTo>
                  <a:lnTo>
                    <a:pt x="2290" y="5859"/>
                  </a:lnTo>
                  <a:lnTo>
                    <a:pt x="2896" y="5791"/>
                  </a:lnTo>
                  <a:lnTo>
                    <a:pt x="3737" y="5724"/>
                  </a:lnTo>
                  <a:close/>
                  <a:moveTo>
                    <a:pt x="3771" y="6801"/>
                  </a:moveTo>
                  <a:lnTo>
                    <a:pt x="3771" y="6835"/>
                  </a:lnTo>
                  <a:lnTo>
                    <a:pt x="3771" y="7374"/>
                  </a:lnTo>
                  <a:lnTo>
                    <a:pt x="3838" y="7946"/>
                  </a:lnTo>
                  <a:lnTo>
                    <a:pt x="3906" y="8518"/>
                  </a:lnTo>
                  <a:lnTo>
                    <a:pt x="3973" y="9057"/>
                  </a:lnTo>
                  <a:lnTo>
                    <a:pt x="4040" y="9798"/>
                  </a:lnTo>
                  <a:lnTo>
                    <a:pt x="4175" y="10505"/>
                  </a:lnTo>
                  <a:lnTo>
                    <a:pt x="4276" y="10942"/>
                  </a:lnTo>
                  <a:lnTo>
                    <a:pt x="4444" y="11380"/>
                  </a:lnTo>
                  <a:lnTo>
                    <a:pt x="4815" y="12188"/>
                  </a:lnTo>
                  <a:lnTo>
                    <a:pt x="4411" y="12323"/>
                  </a:lnTo>
                  <a:lnTo>
                    <a:pt x="3973" y="12424"/>
                  </a:lnTo>
                  <a:lnTo>
                    <a:pt x="3131" y="12525"/>
                  </a:lnTo>
                  <a:lnTo>
                    <a:pt x="2694" y="12559"/>
                  </a:lnTo>
                  <a:lnTo>
                    <a:pt x="2458" y="12592"/>
                  </a:lnTo>
                  <a:lnTo>
                    <a:pt x="2256" y="12660"/>
                  </a:lnTo>
                  <a:lnTo>
                    <a:pt x="2222" y="11919"/>
                  </a:lnTo>
                  <a:lnTo>
                    <a:pt x="2155" y="11178"/>
                  </a:lnTo>
                  <a:lnTo>
                    <a:pt x="1987" y="9697"/>
                  </a:lnTo>
                  <a:lnTo>
                    <a:pt x="1953" y="9057"/>
                  </a:lnTo>
                  <a:lnTo>
                    <a:pt x="1886" y="8384"/>
                  </a:lnTo>
                  <a:lnTo>
                    <a:pt x="1785" y="7744"/>
                  </a:lnTo>
                  <a:lnTo>
                    <a:pt x="1684" y="7407"/>
                  </a:lnTo>
                  <a:lnTo>
                    <a:pt x="1583" y="7104"/>
                  </a:lnTo>
                  <a:lnTo>
                    <a:pt x="1886" y="7071"/>
                  </a:lnTo>
                  <a:lnTo>
                    <a:pt x="2222" y="7037"/>
                  </a:lnTo>
                  <a:lnTo>
                    <a:pt x="2862" y="6936"/>
                  </a:lnTo>
                  <a:lnTo>
                    <a:pt x="3771" y="6801"/>
                  </a:lnTo>
                  <a:close/>
                  <a:moveTo>
                    <a:pt x="5185" y="12256"/>
                  </a:moveTo>
                  <a:lnTo>
                    <a:pt x="5185" y="12424"/>
                  </a:lnTo>
                  <a:lnTo>
                    <a:pt x="5252" y="12592"/>
                  </a:lnTo>
                  <a:lnTo>
                    <a:pt x="5320" y="12761"/>
                  </a:lnTo>
                  <a:lnTo>
                    <a:pt x="5421" y="12929"/>
                  </a:lnTo>
                  <a:lnTo>
                    <a:pt x="5623" y="13232"/>
                  </a:lnTo>
                  <a:lnTo>
                    <a:pt x="5892" y="13535"/>
                  </a:lnTo>
                  <a:lnTo>
                    <a:pt x="6161" y="13804"/>
                  </a:lnTo>
                  <a:lnTo>
                    <a:pt x="6431" y="14107"/>
                  </a:lnTo>
                  <a:lnTo>
                    <a:pt x="6666" y="14410"/>
                  </a:lnTo>
                  <a:lnTo>
                    <a:pt x="6734" y="14579"/>
                  </a:lnTo>
                  <a:lnTo>
                    <a:pt x="6801" y="14747"/>
                  </a:lnTo>
                  <a:lnTo>
                    <a:pt x="6868" y="14983"/>
                  </a:lnTo>
                  <a:lnTo>
                    <a:pt x="6868" y="15252"/>
                  </a:lnTo>
                  <a:lnTo>
                    <a:pt x="6868" y="15488"/>
                  </a:lnTo>
                  <a:lnTo>
                    <a:pt x="6835" y="15723"/>
                  </a:lnTo>
                  <a:lnTo>
                    <a:pt x="6700" y="16228"/>
                  </a:lnTo>
                  <a:lnTo>
                    <a:pt x="6532" y="16700"/>
                  </a:lnTo>
                  <a:lnTo>
                    <a:pt x="6363" y="17171"/>
                  </a:lnTo>
                  <a:lnTo>
                    <a:pt x="6229" y="17676"/>
                  </a:lnTo>
                  <a:lnTo>
                    <a:pt x="6161" y="17912"/>
                  </a:lnTo>
                  <a:lnTo>
                    <a:pt x="6128" y="18147"/>
                  </a:lnTo>
                  <a:lnTo>
                    <a:pt x="6128" y="18383"/>
                  </a:lnTo>
                  <a:lnTo>
                    <a:pt x="6161" y="18652"/>
                  </a:lnTo>
                  <a:lnTo>
                    <a:pt x="5320" y="18821"/>
                  </a:lnTo>
                  <a:lnTo>
                    <a:pt x="4882" y="18888"/>
                  </a:lnTo>
                  <a:lnTo>
                    <a:pt x="4444" y="18955"/>
                  </a:lnTo>
                  <a:lnTo>
                    <a:pt x="3636" y="19023"/>
                  </a:lnTo>
                  <a:lnTo>
                    <a:pt x="3232" y="19090"/>
                  </a:lnTo>
                  <a:lnTo>
                    <a:pt x="2862" y="19191"/>
                  </a:lnTo>
                  <a:lnTo>
                    <a:pt x="2727" y="18888"/>
                  </a:lnTo>
                  <a:lnTo>
                    <a:pt x="2559" y="18619"/>
                  </a:lnTo>
                  <a:lnTo>
                    <a:pt x="2323" y="18383"/>
                  </a:lnTo>
                  <a:lnTo>
                    <a:pt x="2088" y="18147"/>
                  </a:lnTo>
                  <a:lnTo>
                    <a:pt x="1852" y="17945"/>
                  </a:lnTo>
                  <a:lnTo>
                    <a:pt x="1650" y="17710"/>
                  </a:lnTo>
                  <a:lnTo>
                    <a:pt x="1515" y="17508"/>
                  </a:lnTo>
                  <a:lnTo>
                    <a:pt x="1381" y="17272"/>
                  </a:lnTo>
                  <a:lnTo>
                    <a:pt x="1279" y="17003"/>
                  </a:lnTo>
                  <a:lnTo>
                    <a:pt x="1212" y="16733"/>
                  </a:lnTo>
                  <a:lnTo>
                    <a:pt x="1145" y="16464"/>
                  </a:lnTo>
                  <a:lnTo>
                    <a:pt x="1111" y="16161"/>
                  </a:lnTo>
                  <a:lnTo>
                    <a:pt x="1111" y="15757"/>
                  </a:lnTo>
                  <a:lnTo>
                    <a:pt x="1178" y="15319"/>
                  </a:lnTo>
                  <a:lnTo>
                    <a:pt x="1279" y="14915"/>
                  </a:lnTo>
                  <a:lnTo>
                    <a:pt x="1414" y="14511"/>
                  </a:lnTo>
                  <a:lnTo>
                    <a:pt x="1684" y="13703"/>
                  </a:lnTo>
                  <a:lnTo>
                    <a:pt x="1818" y="13299"/>
                  </a:lnTo>
                  <a:lnTo>
                    <a:pt x="1919" y="12929"/>
                  </a:lnTo>
                  <a:lnTo>
                    <a:pt x="2357" y="12862"/>
                  </a:lnTo>
                  <a:lnTo>
                    <a:pt x="2795" y="12828"/>
                  </a:lnTo>
                  <a:lnTo>
                    <a:pt x="3704" y="12660"/>
                  </a:lnTo>
                  <a:lnTo>
                    <a:pt x="4007" y="12626"/>
                  </a:lnTo>
                  <a:lnTo>
                    <a:pt x="4343" y="12559"/>
                  </a:lnTo>
                  <a:lnTo>
                    <a:pt x="4646" y="12491"/>
                  </a:lnTo>
                  <a:lnTo>
                    <a:pt x="4916" y="12390"/>
                  </a:lnTo>
                  <a:lnTo>
                    <a:pt x="4983" y="12357"/>
                  </a:lnTo>
                  <a:lnTo>
                    <a:pt x="5050" y="12323"/>
                  </a:lnTo>
                  <a:lnTo>
                    <a:pt x="5185" y="12256"/>
                  </a:lnTo>
                  <a:close/>
                  <a:moveTo>
                    <a:pt x="2054" y="0"/>
                  </a:moveTo>
                  <a:lnTo>
                    <a:pt x="1549" y="34"/>
                  </a:lnTo>
                  <a:lnTo>
                    <a:pt x="1044" y="135"/>
                  </a:lnTo>
                  <a:lnTo>
                    <a:pt x="539" y="270"/>
                  </a:lnTo>
                  <a:lnTo>
                    <a:pt x="303" y="337"/>
                  </a:lnTo>
                  <a:lnTo>
                    <a:pt x="101" y="472"/>
                  </a:lnTo>
                  <a:lnTo>
                    <a:pt x="67" y="505"/>
                  </a:lnTo>
                  <a:lnTo>
                    <a:pt x="67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34" y="808"/>
                  </a:lnTo>
                  <a:lnTo>
                    <a:pt x="0" y="1010"/>
                  </a:lnTo>
                  <a:lnTo>
                    <a:pt x="0" y="1414"/>
                  </a:lnTo>
                  <a:lnTo>
                    <a:pt x="67" y="1852"/>
                  </a:lnTo>
                  <a:lnTo>
                    <a:pt x="135" y="2256"/>
                  </a:lnTo>
                  <a:lnTo>
                    <a:pt x="236" y="2828"/>
                  </a:lnTo>
                  <a:lnTo>
                    <a:pt x="370" y="3401"/>
                  </a:lnTo>
                  <a:lnTo>
                    <a:pt x="404" y="3738"/>
                  </a:lnTo>
                  <a:lnTo>
                    <a:pt x="438" y="3940"/>
                  </a:lnTo>
                  <a:lnTo>
                    <a:pt x="505" y="4108"/>
                  </a:lnTo>
                  <a:lnTo>
                    <a:pt x="606" y="4209"/>
                  </a:lnTo>
                  <a:lnTo>
                    <a:pt x="673" y="4276"/>
                  </a:lnTo>
                  <a:lnTo>
                    <a:pt x="808" y="4344"/>
                  </a:lnTo>
                  <a:lnTo>
                    <a:pt x="909" y="4377"/>
                  </a:lnTo>
                  <a:lnTo>
                    <a:pt x="943" y="4815"/>
                  </a:lnTo>
                  <a:lnTo>
                    <a:pt x="976" y="5253"/>
                  </a:lnTo>
                  <a:lnTo>
                    <a:pt x="1010" y="5589"/>
                  </a:lnTo>
                  <a:lnTo>
                    <a:pt x="1044" y="5791"/>
                  </a:lnTo>
                  <a:lnTo>
                    <a:pt x="1145" y="5926"/>
                  </a:lnTo>
                  <a:lnTo>
                    <a:pt x="1111" y="5960"/>
                  </a:lnTo>
                  <a:lnTo>
                    <a:pt x="1077" y="5892"/>
                  </a:lnTo>
                  <a:lnTo>
                    <a:pt x="1010" y="5892"/>
                  </a:lnTo>
                  <a:lnTo>
                    <a:pt x="943" y="6027"/>
                  </a:lnTo>
                  <a:lnTo>
                    <a:pt x="943" y="6162"/>
                  </a:lnTo>
                  <a:lnTo>
                    <a:pt x="943" y="6296"/>
                  </a:lnTo>
                  <a:lnTo>
                    <a:pt x="976" y="6465"/>
                  </a:lnTo>
                  <a:lnTo>
                    <a:pt x="1111" y="6768"/>
                  </a:lnTo>
                  <a:lnTo>
                    <a:pt x="1279" y="7003"/>
                  </a:lnTo>
                  <a:lnTo>
                    <a:pt x="1212" y="7037"/>
                  </a:lnTo>
                  <a:lnTo>
                    <a:pt x="1178" y="7071"/>
                  </a:lnTo>
                  <a:lnTo>
                    <a:pt x="1212" y="7104"/>
                  </a:lnTo>
                  <a:lnTo>
                    <a:pt x="1381" y="7104"/>
                  </a:lnTo>
                  <a:lnTo>
                    <a:pt x="1482" y="7744"/>
                  </a:lnTo>
                  <a:lnTo>
                    <a:pt x="1583" y="8417"/>
                  </a:lnTo>
                  <a:lnTo>
                    <a:pt x="1684" y="9057"/>
                  </a:lnTo>
                  <a:lnTo>
                    <a:pt x="1751" y="9697"/>
                  </a:lnTo>
                  <a:lnTo>
                    <a:pt x="1886" y="11212"/>
                  </a:lnTo>
                  <a:lnTo>
                    <a:pt x="1953" y="11986"/>
                  </a:lnTo>
                  <a:lnTo>
                    <a:pt x="1987" y="12727"/>
                  </a:lnTo>
                  <a:lnTo>
                    <a:pt x="1987" y="12761"/>
                  </a:lnTo>
                  <a:lnTo>
                    <a:pt x="1919" y="12828"/>
                  </a:lnTo>
                  <a:lnTo>
                    <a:pt x="1919" y="12794"/>
                  </a:lnTo>
                  <a:lnTo>
                    <a:pt x="1852" y="12828"/>
                  </a:lnTo>
                  <a:lnTo>
                    <a:pt x="1785" y="12929"/>
                  </a:lnTo>
                  <a:lnTo>
                    <a:pt x="1684" y="13165"/>
                  </a:lnTo>
                  <a:lnTo>
                    <a:pt x="1549" y="13636"/>
                  </a:lnTo>
                  <a:lnTo>
                    <a:pt x="1313" y="14141"/>
                  </a:lnTo>
                  <a:lnTo>
                    <a:pt x="1145" y="14680"/>
                  </a:lnTo>
                  <a:lnTo>
                    <a:pt x="1010" y="15218"/>
                  </a:lnTo>
                  <a:lnTo>
                    <a:pt x="909" y="15791"/>
                  </a:lnTo>
                  <a:lnTo>
                    <a:pt x="909" y="16296"/>
                  </a:lnTo>
                  <a:lnTo>
                    <a:pt x="943" y="16767"/>
                  </a:lnTo>
                  <a:lnTo>
                    <a:pt x="1077" y="17238"/>
                  </a:lnTo>
                  <a:lnTo>
                    <a:pt x="1145" y="17440"/>
                  </a:lnTo>
                  <a:lnTo>
                    <a:pt x="1279" y="17676"/>
                  </a:lnTo>
                  <a:lnTo>
                    <a:pt x="1414" y="17912"/>
                  </a:lnTo>
                  <a:lnTo>
                    <a:pt x="1616" y="18114"/>
                  </a:lnTo>
                  <a:lnTo>
                    <a:pt x="2020" y="18484"/>
                  </a:lnTo>
                  <a:lnTo>
                    <a:pt x="2189" y="18652"/>
                  </a:lnTo>
                  <a:lnTo>
                    <a:pt x="2391" y="18854"/>
                  </a:lnTo>
                  <a:lnTo>
                    <a:pt x="2525" y="19090"/>
                  </a:lnTo>
                  <a:lnTo>
                    <a:pt x="2626" y="19359"/>
                  </a:lnTo>
                  <a:lnTo>
                    <a:pt x="2660" y="19427"/>
                  </a:lnTo>
                  <a:lnTo>
                    <a:pt x="2727" y="19460"/>
                  </a:lnTo>
                  <a:lnTo>
                    <a:pt x="2761" y="19460"/>
                  </a:lnTo>
                  <a:lnTo>
                    <a:pt x="2828" y="19427"/>
                  </a:lnTo>
                  <a:lnTo>
                    <a:pt x="2963" y="19764"/>
                  </a:lnTo>
                  <a:lnTo>
                    <a:pt x="3098" y="20134"/>
                  </a:lnTo>
                  <a:lnTo>
                    <a:pt x="3199" y="20471"/>
                  </a:lnTo>
                  <a:lnTo>
                    <a:pt x="3266" y="20841"/>
                  </a:lnTo>
                  <a:lnTo>
                    <a:pt x="3333" y="21582"/>
                  </a:lnTo>
                  <a:lnTo>
                    <a:pt x="3434" y="22322"/>
                  </a:lnTo>
                  <a:lnTo>
                    <a:pt x="3704" y="24107"/>
                  </a:lnTo>
                  <a:lnTo>
                    <a:pt x="3838" y="24982"/>
                  </a:lnTo>
                  <a:lnTo>
                    <a:pt x="3939" y="25891"/>
                  </a:lnTo>
                  <a:lnTo>
                    <a:pt x="4074" y="27036"/>
                  </a:lnTo>
                  <a:lnTo>
                    <a:pt x="4209" y="28181"/>
                  </a:lnTo>
                  <a:lnTo>
                    <a:pt x="4411" y="29325"/>
                  </a:lnTo>
                  <a:lnTo>
                    <a:pt x="4680" y="30436"/>
                  </a:lnTo>
                  <a:lnTo>
                    <a:pt x="4983" y="30436"/>
                  </a:lnTo>
                  <a:lnTo>
                    <a:pt x="4781" y="29797"/>
                  </a:lnTo>
                  <a:lnTo>
                    <a:pt x="4613" y="29123"/>
                  </a:lnTo>
                  <a:lnTo>
                    <a:pt x="4444" y="28181"/>
                  </a:lnTo>
                  <a:lnTo>
                    <a:pt x="4343" y="27271"/>
                  </a:lnTo>
                  <a:lnTo>
                    <a:pt x="4141" y="25386"/>
                  </a:lnTo>
                  <a:lnTo>
                    <a:pt x="3872" y="23669"/>
                  </a:lnTo>
                  <a:lnTo>
                    <a:pt x="3603" y="21986"/>
                  </a:lnTo>
                  <a:lnTo>
                    <a:pt x="3535" y="21312"/>
                  </a:lnTo>
                  <a:lnTo>
                    <a:pt x="3434" y="20639"/>
                  </a:lnTo>
                  <a:lnTo>
                    <a:pt x="3367" y="20302"/>
                  </a:lnTo>
                  <a:lnTo>
                    <a:pt x="3266" y="19966"/>
                  </a:lnTo>
                  <a:lnTo>
                    <a:pt x="3165" y="19663"/>
                  </a:lnTo>
                  <a:lnTo>
                    <a:pt x="2997" y="19393"/>
                  </a:lnTo>
                  <a:lnTo>
                    <a:pt x="3939" y="19225"/>
                  </a:lnTo>
                  <a:lnTo>
                    <a:pt x="4882" y="19124"/>
                  </a:lnTo>
                  <a:lnTo>
                    <a:pt x="5488" y="19056"/>
                  </a:lnTo>
                  <a:lnTo>
                    <a:pt x="5757" y="18989"/>
                  </a:lnTo>
                  <a:lnTo>
                    <a:pt x="6060" y="18888"/>
                  </a:lnTo>
                  <a:lnTo>
                    <a:pt x="6060" y="18888"/>
                  </a:lnTo>
                  <a:lnTo>
                    <a:pt x="6027" y="19663"/>
                  </a:lnTo>
                  <a:lnTo>
                    <a:pt x="6027" y="20437"/>
                  </a:lnTo>
                  <a:lnTo>
                    <a:pt x="6094" y="21211"/>
                  </a:lnTo>
                  <a:lnTo>
                    <a:pt x="6161" y="21986"/>
                  </a:lnTo>
                  <a:lnTo>
                    <a:pt x="6363" y="23568"/>
                  </a:lnTo>
                  <a:lnTo>
                    <a:pt x="6532" y="25083"/>
                  </a:lnTo>
                  <a:lnTo>
                    <a:pt x="7070" y="30436"/>
                  </a:lnTo>
                  <a:lnTo>
                    <a:pt x="7373" y="30436"/>
                  </a:lnTo>
                  <a:lnTo>
                    <a:pt x="7104" y="27777"/>
                  </a:lnTo>
                  <a:lnTo>
                    <a:pt x="6801" y="25083"/>
                  </a:lnTo>
                  <a:lnTo>
                    <a:pt x="6498" y="21952"/>
                  </a:lnTo>
                  <a:lnTo>
                    <a:pt x="6195" y="18821"/>
                  </a:lnTo>
                  <a:lnTo>
                    <a:pt x="6262" y="19023"/>
                  </a:lnTo>
                  <a:lnTo>
                    <a:pt x="6296" y="19056"/>
                  </a:lnTo>
                  <a:lnTo>
                    <a:pt x="6330" y="19090"/>
                  </a:lnTo>
                  <a:lnTo>
                    <a:pt x="6431" y="19124"/>
                  </a:lnTo>
                  <a:lnTo>
                    <a:pt x="6498" y="19056"/>
                  </a:lnTo>
                  <a:lnTo>
                    <a:pt x="6532" y="19023"/>
                  </a:lnTo>
                  <a:lnTo>
                    <a:pt x="6532" y="18955"/>
                  </a:lnTo>
                  <a:lnTo>
                    <a:pt x="6464" y="18686"/>
                  </a:lnTo>
                  <a:lnTo>
                    <a:pt x="6431" y="18450"/>
                  </a:lnTo>
                  <a:lnTo>
                    <a:pt x="6431" y="18181"/>
                  </a:lnTo>
                  <a:lnTo>
                    <a:pt x="6464" y="17945"/>
                  </a:lnTo>
                  <a:lnTo>
                    <a:pt x="6565" y="17440"/>
                  </a:lnTo>
                  <a:lnTo>
                    <a:pt x="6734" y="16935"/>
                  </a:lnTo>
                  <a:lnTo>
                    <a:pt x="6868" y="16430"/>
                  </a:lnTo>
                  <a:lnTo>
                    <a:pt x="7037" y="15925"/>
                  </a:lnTo>
                  <a:lnTo>
                    <a:pt x="7104" y="15420"/>
                  </a:lnTo>
                  <a:lnTo>
                    <a:pt x="7104" y="15185"/>
                  </a:lnTo>
                  <a:lnTo>
                    <a:pt x="7104" y="14915"/>
                  </a:lnTo>
                  <a:lnTo>
                    <a:pt x="7070" y="14713"/>
                  </a:lnTo>
                  <a:lnTo>
                    <a:pt x="7037" y="14545"/>
                  </a:lnTo>
                  <a:lnTo>
                    <a:pt x="6868" y="14208"/>
                  </a:lnTo>
                  <a:lnTo>
                    <a:pt x="6666" y="13905"/>
                  </a:lnTo>
                  <a:lnTo>
                    <a:pt x="6397" y="13636"/>
                  </a:lnTo>
                  <a:lnTo>
                    <a:pt x="6060" y="13266"/>
                  </a:lnTo>
                  <a:lnTo>
                    <a:pt x="5757" y="12862"/>
                  </a:lnTo>
                  <a:lnTo>
                    <a:pt x="5623" y="12660"/>
                  </a:lnTo>
                  <a:lnTo>
                    <a:pt x="5488" y="12458"/>
                  </a:lnTo>
                  <a:lnTo>
                    <a:pt x="5387" y="12222"/>
                  </a:lnTo>
                  <a:lnTo>
                    <a:pt x="5320" y="11953"/>
                  </a:lnTo>
                  <a:lnTo>
                    <a:pt x="5286" y="11919"/>
                  </a:lnTo>
                  <a:lnTo>
                    <a:pt x="5219" y="11919"/>
                  </a:lnTo>
                  <a:lnTo>
                    <a:pt x="5185" y="11953"/>
                  </a:lnTo>
                  <a:lnTo>
                    <a:pt x="5185" y="12087"/>
                  </a:lnTo>
                  <a:lnTo>
                    <a:pt x="5118" y="12054"/>
                  </a:lnTo>
                  <a:lnTo>
                    <a:pt x="5050" y="12054"/>
                  </a:lnTo>
                  <a:lnTo>
                    <a:pt x="5017" y="12087"/>
                  </a:lnTo>
                  <a:lnTo>
                    <a:pt x="4983" y="11919"/>
                  </a:lnTo>
                  <a:lnTo>
                    <a:pt x="4882" y="11751"/>
                  </a:lnTo>
                  <a:lnTo>
                    <a:pt x="4613" y="11111"/>
                  </a:lnTo>
                  <a:lnTo>
                    <a:pt x="4478" y="10808"/>
                  </a:lnTo>
                  <a:lnTo>
                    <a:pt x="4411" y="10437"/>
                  </a:lnTo>
                  <a:lnTo>
                    <a:pt x="4242" y="9596"/>
                  </a:lnTo>
                  <a:lnTo>
                    <a:pt x="4141" y="8687"/>
                  </a:lnTo>
                  <a:lnTo>
                    <a:pt x="4141" y="8350"/>
                  </a:lnTo>
                  <a:lnTo>
                    <a:pt x="4108" y="7710"/>
                  </a:lnTo>
                  <a:lnTo>
                    <a:pt x="4074" y="7374"/>
                  </a:lnTo>
                  <a:lnTo>
                    <a:pt x="4007" y="7104"/>
                  </a:lnTo>
                  <a:lnTo>
                    <a:pt x="3939" y="6902"/>
                  </a:lnTo>
                  <a:lnTo>
                    <a:pt x="3872" y="6835"/>
                  </a:lnTo>
                  <a:lnTo>
                    <a:pt x="3838" y="6801"/>
                  </a:lnTo>
                  <a:lnTo>
                    <a:pt x="3973" y="6801"/>
                  </a:lnTo>
                  <a:lnTo>
                    <a:pt x="4007" y="6835"/>
                  </a:lnTo>
                  <a:lnTo>
                    <a:pt x="4141" y="6835"/>
                  </a:lnTo>
                  <a:lnTo>
                    <a:pt x="4209" y="6734"/>
                  </a:lnTo>
                  <a:lnTo>
                    <a:pt x="4343" y="6734"/>
                  </a:lnTo>
                  <a:lnTo>
                    <a:pt x="4411" y="6700"/>
                  </a:lnTo>
                  <a:lnTo>
                    <a:pt x="4444" y="6667"/>
                  </a:lnTo>
                  <a:lnTo>
                    <a:pt x="4444" y="6566"/>
                  </a:lnTo>
                  <a:lnTo>
                    <a:pt x="4377" y="6498"/>
                  </a:lnTo>
                  <a:lnTo>
                    <a:pt x="4343" y="6465"/>
                  </a:lnTo>
                  <a:lnTo>
                    <a:pt x="4276" y="6465"/>
                  </a:lnTo>
                  <a:lnTo>
                    <a:pt x="4209" y="6498"/>
                  </a:lnTo>
                  <a:lnTo>
                    <a:pt x="4209" y="6027"/>
                  </a:lnTo>
                  <a:lnTo>
                    <a:pt x="4141" y="5556"/>
                  </a:lnTo>
                  <a:lnTo>
                    <a:pt x="4108" y="5488"/>
                  </a:lnTo>
                  <a:lnTo>
                    <a:pt x="4040" y="5455"/>
                  </a:lnTo>
                  <a:lnTo>
                    <a:pt x="3771" y="5488"/>
                  </a:lnTo>
                  <a:lnTo>
                    <a:pt x="3838" y="5320"/>
                  </a:lnTo>
                  <a:lnTo>
                    <a:pt x="3838" y="5152"/>
                  </a:lnTo>
                  <a:lnTo>
                    <a:pt x="3771" y="4815"/>
                  </a:lnTo>
                  <a:lnTo>
                    <a:pt x="3704" y="4445"/>
                  </a:lnTo>
                  <a:lnTo>
                    <a:pt x="3603" y="4074"/>
                  </a:lnTo>
                  <a:lnTo>
                    <a:pt x="3737" y="4007"/>
                  </a:lnTo>
                  <a:lnTo>
                    <a:pt x="3838" y="4074"/>
                  </a:lnTo>
                  <a:lnTo>
                    <a:pt x="3906" y="4108"/>
                  </a:lnTo>
                  <a:lnTo>
                    <a:pt x="3973" y="4108"/>
                  </a:lnTo>
                  <a:lnTo>
                    <a:pt x="4007" y="4041"/>
                  </a:lnTo>
                  <a:lnTo>
                    <a:pt x="4007" y="3940"/>
                  </a:lnTo>
                  <a:lnTo>
                    <a:pt x="3906" y="3738"/>
                  </a:lnTo>
                  <a:lnTo>
                    <a:pt x="3805" y="3502"/>
                  </a:lnTo>
                  <a:lnTo>
                    <a:pt x="3771" y="3232"/>
                  </a:lnTo>
                  <a:lnTo>
                    <a:pt x="3771" y="2929"/>
                  </a:lnTo>
                  <a:lnTo>
                    <a:pt x="3737" y="2357"/>
                  </a:lnTo>
                  <a:lnTo>
                    <a:pt x="3737" y="1852"/>
                  </a:lnTo>
                  <a:lnTo>
                    <a:pt x="3704" y="1448"/>
                  </a:lnTo>
                  <a:lnTo>
                    <a:pt x="3636" y="977"/>
                  </a:lnTo>
                  <a:lnTo>
                    <a:pt x="3603" y="775"/>
                  </a:lnTo>
                  <a:lnTo>
                    <a:pt x="3535" y="539"/>
                  </a:lnTo>
                  <a:lnTo>
                    <a:pt x="3434" y="371"/>
                  </a:lnTo>
                  <a:lnTo>
                    <a:pt x="3333" y="236"/>
                  </a:lnTo>
                  <a:lnTo>
                    <a:pt x="3199" y="135"/>
                  </a:lnTo>
                  <a:lnTo>
                    <a:pt x="3064" y="68"/>
                  </a:lnTo>
                  <a:lnTo>
                    <a:pt x="2896" y="34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" name="Google Shape;1653;p11"/>
            <p:cNvSpPr/>
            <p:nvPr/>
          </p:nvSpPr>
          <p:spPr>
            <a:xfrm>
              <a:off x="328725" y="1041100"/>
              <a:ext cx="351000" cy="772700"/>
            </a:xfrm>
            <a:custGeom>
              <a:avLst/>
              <a:gdLst/>
              <a:ahLst/>
              <a:cxnLst/>
              <a:rect l="l" t="t" r="r" b="b"/>
              <a:pathLst>
                <a:path w="14040" h="30908" extrusionOk="0">
                  <a:moveTo>
                    <a:pt x="0" y="0"/>
                  </a:moveTo>
                  <a:lnTo>
                    <a:pt x="0" y="135"/>
                  </a:lnTo>
                  <a:lnTo>
                    <a:pt x="303" y="236"/>
                  </a:lnTo>
                  <a:lnTo>
                    <a:pt x="606" y="371"/>
                  </a:lnTo>
                  <a:lnTo>
                    <a:pt x="1178" y="674"/>
                  </a:lnTo>
                  <a:lnTo>
                    <a:pt x="1549" y="842"/>
                  </a:lnTo>
                  <a:lnTo>
                    <a:pt x="1953" y="977"/>
                  </a:lnTo>
                  <a:lnTo>
                    <a:pt x="2761" y="1179"/>
                  </a:lnTo>
                  <a:lnTo>
                    <a:pt x="3703" y="1448"/>
                  </a:lnTo>
                  <a:lnTo>
                    <a:pt x="4613" y="1717"/>
                  </a:lnTo>
                  <a:lnTo>
                    <a:pt x="5522" y="2020"/>
                  </a:lnTo>
                  <a:lnTo>
                    <a:pt x="6397" y="2357"/>
                  </a:lnTo>
                  <a:lnTo>
                    <a:pt x="8215" y="3064"/>
                  </a:lnTo>
                  <a:lnTo>
                    <a:pt x="10067" y="3670"/>
                  </a:lnTo>
                  <a:lnTo>
                    <a:pt x="10976" y="3939"/>
                  </a:lnTo>
                  <a:lnTo>
                    <a:pt x="11885" y="4209"/>
                  </a:lnTo>
                  <a:lnTo>
                    <a:pt x="12794" y="4478"/>
                  </a:lnTo>
                  <a:lnTo>
                    <a:pt x="13703" y="4748"/>
                  </a:lnTo>
                  <a:lnTo>
                    <a:pt x="13703" y="4815"/>
                  </a:lnTo>
                  <a:lnTo>
                    <a:pt x="13737" y="4849"/>
                  </a:lnTo>
                  <a:lnTo>
                    <a:pt x="13770" y="4882"/>
                  </a:lnTo>
                  <a:lnTo>
                    <a:pt x="13669" y="5017"/>
                  </a:lnTo>
                  <a:lnTo>
                    <a:pt x="13568" y="5522"/>
                  </a:lnTo>
                  <a:lnTo>
                    <a:pt x="13400" y="6364"/>
                  </a:lnTo>
                  <a:lnTo>
                    <a:pt x="13164" y="7239"/>
                  </a:lnTo>
                  <a:lnTo>
                    <a:pt x="12895" y="8081"/>
                  </a:lnTo>
                  <a:lnTo>
                    <a:pt x="12626" y="8922"/>
                  </a:lnTo>
                  <a:lnTo>
                    <a:pt x="12053" y="10639"/>
                  </a:lnTo>
                  <a:lnTo>
                    <a:pt x="10841" y="14141"/>
                  </a:lnTo>
                  <a:lnTo>
                    <a:pt x="10235" y="15858"/>
                  </a:lnTo>
                  <a:lnTo>
                    <a:pt x="9562" y="17609"/>
                  </a:lnTo>
                  <a:lnTo>
                    <a:pt x="8989" y="19225"/>
                  </a:lnTo>
                  <a:lnTo>
                    <a:pt x="8383" y="20841"/>
                  </a:lnTo>
                  <a:lnTo>
                    <a:pt x="7272" y="24107"/>
                  </a:lnTo>
                  <a:lnTo>
                    <a:pt x="6161" y="27339"/>
                  </a:lnTo>
                  <a:lnTo>
                    <a:pt x="5017" y="30605"/>
                  </a:lnTo>
                  <a:lnTo>
                    <a:pt x="4680" y="30571"/>
                  </a:lnTo>
                  <a:lnTo>
                    <a:pt x="4411" y="30504"/>
                  </a:lnTo>
                  <a:lnTo>
                    <a:pt x="4175" y="30436"/>
                  </a:lnTo>
                  <a:lnTo>
                    <a:pt x="3703" y="30268"/>
                  </a:lnTo>
                  <a:lnTo>
                    <a:pt x="2693" y="29830"/>
                  </a:lnTo>
                  <a:lnTo>
                    <a:pt x="2222" y="29628"/>
                  </a:lnTo>
                  <a:lnTo>
                    <a:pt x="1717" y="29460"/>
                  </a:lnTo>
                  <a:lnTo>
                    <a:pt x="842" y="29191"/>
                  </a:lnTo>
                  <a:lnTo>
                    <a:pt x="0" y="28888"/>
                  </a:lnTo>
                  <a:lnTo>
                    <a:pt x="0" y="29224"/>
                  </a:lnTo>
                  <a:lnTo>
                    <a:pt x="505" y="29393"/>
                  </a:lnTo>
                  <a:lnTo>
                    <a:pt x="1044" y="29561"/>
                  </a:lnTo>
                  <a:lnTo>
                    <a:pt x="2087" y="29864"/>
                  </a:lnTo>
                  <a:lnTo>
                    <a:pt x="2559" y="30032"/>
                  </a:lnTo>
                  <a:lnTo>
                    <a:pt x="3030" y="30234"/>
                  </a:lnTo>
                  <a:lnTo>
                    <a:pt x="3501" y="30436"/>
                  </a:lnTo>
                  <a:lnTo>
                    <a:pt x="3973" y="30638"/>
                  </a:lnTo>
                  <a:lnTo>
                    <a:pt x="4444" y="30773"/>
                  </a:lnTo>
                  <a:lnTo>
                    <a:pt x="4714" y="30840"/>
                  </a:lnTo>
                  <a:lnTo>
                    <a:pt x="4848" y="30840"/>
                  </a:lnTo>
                  <a:lnTo>
                    <a:pt x="4983" y="30807"/>
                  </a:lnTo>
                  <a:lnTo>
                    <a:pt x="5017" y="30874"/>
                  </a:lnTo>
                  <a:lnTo>
                    <a:pt x="5118" y="30908"/>
                  </a:lnTo>
                  <a:lnTo>
                    <a:pt x="5185" y="30874"/>
                  </a:lnTo>
                  <a:lnTo>
                    <a:pt x="5252" y="30807"/>
                  </a:lnTo>
                  <a:lnTo>
                    <a:pt x="6330" y="27642"/>
                  </a:lnTo>
                  <a:lnTo>
                    <a:pt x="7407" y="24477"/>
                  </a:lnTo>
                  <a:lnTo>
                    <a:pt x="8484" y="21312"/>
                  </a:lnTo>
                  <a:lnTo>
                    <a:pt x="9057" y="19730"/>
                  </a:lnTo>
                  <a:lnTo>
                    <a:pt x="9663" y="18181"/>
                  </a:lnTo>
                  <a:lnTo>
                    <a:pt x="10302" y="16498"/>
                  </a:lnTo>
                  <a:lnTo>
                    <a:pt x="10908" y="14814"/>
                  </a:lnTo>
                  <a:lnTo>
                    <a:pt x="12053" y="11447"/>
                  </a:lnTo>
                  <a:lnTo>
                    <a:pt x="12626" y="9831"/>
                  </a:lnTo>
                  <a:lnTo>
                    <a:pt x="13198" y="8182"/>
                  </a:lnTo>
                  <a:lnTo>
                    <a:pt x="13434" y="7340"/>
                  </a:lnTo>
                  <a:lnTo>
                    <a:pt x="13669" y="6498"/>
                  </a:lnTo>
                  <a:lnTo>
                    <a:pt x="13838" y="5657"/>
                  </a:lnTo>
                  <a:lnTo>
                    <a:pt x="13905" y="4815"/>
                  </a:lnTo>
                  <a:lnTo>
                    <a:pt x="14006" y="4781"/>
                  </a:lnTo>
                  <a:lnTo>
                    <a:pt x="14040" y="4714"/>
                  </a:lnTo>
                  <a:lnTo>
                    <a:pt x="14006" y="4647"/>
                  </a:lnTo>
                  <a:lnTo>
                    <a:pt x="13939" y="4579"/>
                  </a:lnTo>
                  <a:lnTo>
                    <a:pt x="13063" y="4276"/>
                  </a:lnTo>
                  <a:lnTo>
                    <a:pt x="12154" y="4040"/>
                  </a:lnTo>
                  <a:lnTo>
                    <a:pt x="11279" y="3771"/>
                  </a:lnTo>
                  <a:lnTo>
                    <a:pt x="10370" y="3535"/>
                  </a:lnTo>
                  <a:lnTo>
                    <a:pt x="9393" y="3199"/>
                  </a:lnTo>
                  <a:lnTo>
                    <a:pt x="8417" y="2862"/>
                  </a:lnTo>
                  <a:lnTo>
                    <a:pt x="6464" y="2121"/>
                  </a:lnTo>
                  <a:lnTo>
                    <a:pt x="5555" y="1785"/>
                  </a:lnTo>
                  <a:lnTo>
                    <a:pt x="4680" y="1482"/>
                  </a:lnTo>
                  <a:lnTo>
                    <a:pt x="3771" y="1212"/>
                  </a:lnTo>
                  <a:lnTo>
                    <a:pt x="2828" y="977"/>
                  </a:lnTo>
                  <a:lnTo>
                    <a:pt x="2323" y="842"/>
                  </a:lnTo>
                  <a:lnTo>
                    <a:pt x="1818" y="707"/>
                  </a:lnTo>
                  <a:lnTo>
                    <a:pt x="1347" y="539"/>
                  </a:lnTo>
                  <a:lnTo>
                    <a:pt x="875" y="337"/>
                  </a:lnTo>
                  <a:lnTo>
                    <a:pt x="438" y="135"/>
                  </a:lnTo>
                  <a:lnTo>
                    <a:pt x="236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" name="Google Shape;1654;p11"/>
            <p:cNvSpPr/>
            <p:nvPr/>
          </p:nvSpPr>
          <p:spPr>
            <a:xfrm>
              <a:off x="3187975" y="1455225"/>
              <a:ext cx="118700" cy="109425"/>
            </a:xfrm>
            <a:custGeom>
              <a:avLst/>
              <a:gdLst/>
              <a:ahLst/>
              <a:cxnLst/>
              <a:rect l="l" t="t" r="r" b="b"/>
              <a:pathLst>
                <a:path w="4748" h="4377" extrusionOk="0">
                  <a:moveTo>
                    <a:pt x="606" y="202"/>
                  </a:moveTo>
                  <a:lnTo>
                    <a:pt x="674" y="269"/>
                  </a:lnTo>
                  <a:lnTo>
                    <a:pt x="775" y="370"/>
                  </a:lnTo>
                  <a:lnTo>
                    <a:pt x="943" y="539"/>
                  </a:lnTo>
                  <a:lnTo>
                    <a:pt x="1482" y="1077"/>
                  </a:lnTo>
                  <a:lnTo>
                    <a:pt x="1987" y="1650"/>
                  </a:lnTo>
                  <a:lnTo>
                    <a:pt x="2559" y="2256"/>
                  </a:lnTo>
                  <a:lnTo>
                    <a:pt x="3165" y="2794"/>
                  </a:lnTo>
                  <a:lnTo>
                    <a:pt x="3333" y="2895"/>
                  </a:lnTo>
                  <a:lnTo>
                    <a:pt x="3502" y="3030"/>
                  </a:lnTo>
                  <a:lnTo>
                    <a:pt x="3872" y="3232"/>
                  </a:lnTo>
                  <a:lnTo>
                    <a:pt x="4040" y="3333"/>
                  </a:lnTo>
                  <a:lnTo>
                    <a:pt x="4209" y="3468"/>
                  </a:lnTo>
                  <a:lnTo>
                    <a:pt x="4310" y="3636"/>
                  </a:lnTo>
                  <a:lnTo>
                    <a:pt x="4377" y="3805"/>
                  </a:lnTo>
                  <a:lnTo>
                    <a:pt x="4243" y="3838"/>
                  </a:lnTo>
                  <a:lnTo>
                    <a:pt x="4141" y="3805"/>
                  </a:lnTo>
                  <a:lnTo>
                    <a:pt x="4007" y="3737"/>
                  </a:lnTo>
                  <a:lnTo>
                    <a:pt x="3906" y="3636"/>
                  </a:lnTo>
                  <a:lnTo>
                    <a:pt x="3805" y="3501"/>
                  </a:lnTo>
                  <a:lnTo>
                    <a:pt x="3704" y="3400"/>
                  </a:lnTo>
                  <a:lnTo>
                    <a:pt x="3468" y="3198"/>
                  </a:lnTo>
                  <a:lnTo>
                    <a:pt x="3199" y="2996"/>
                  </a:lnTo>
                  <a:lnTo>
                    <a:pt x="2929" y="2828"/>
                  </a:lnTo>
                  <a:lnTo>
                    <a:pt x="2357" y="2525"/>
                  </a:lnTo>
                  <a:lnTo>
                    <a:pt x="2020" y="2289"/>
                  </a:lnTo>
                  <a:lnTo>
                    <a:pt x="1684" y="2020"/>
                  </a:lnTo>
                  <a:lnTo>
                    <a:pt x="1381" y="1751"/>
                  </a:lnTo>
                  <a:lnTo>
                    <a:pt x="1078" y="1448"/>
                  </a:lnTo>
                  <a:lnTo>
                    <a:pt x="640" y="943"/>
                  </a:lnTo>
                  <a:lnTo>
                    <a:pt x="404" y="707"/>
                  </a:lnTo>
                  <a:lnTo>
                    <a:pt x="169" y="505"/>
                  </a:lnTo>
                  <a:lnTo>
                    <a:pt x="202" y="471"/>
                  </a:lnTo>
                  <a:lnTo>
                    <a:pt x="337" y="337"/>
                  </a:lnTo>
                  <a:lnTo>
                    <a:pt x="472" y="269"/>
                  </a:lnTo>
                  <a:lnTo>
                    <a:pt x="606" y="202"/>
                  </a:lnTo>
                  <a:close/>
                  <a:moveTo>
                    <a:pt x="505" y="0"/>
                  </a:moveTo>
                  <a:lnTo>
                    <a:pt x="371" y="67"/>
                  </a:lnTo>
                  <a:lnTo>
                    <a:pt x="169" y="202"/>
                  </a:lnTo>
                  <a:lnTo>
                    <a:pt x="34" y="370"/>
                  </a:lnTo>
                  <a:lnTo>
                    <a:pt x="0" y="404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68" y="539"/>
                  </a:lnTo>
                  <a:lnTo>
                    <a:pt x="135" y="505"/>
                  </a:lnTo>
                  <a:lnTo>
                    <a:pt x="303" y="707"/>
                  </a:lnTo>
                  <a:lnTo>
                    <a:pt x="505" y="943"/>
                  </a:lnTo>
                  <a:lnTo>
                    <a:pt x="808" y="1414"/>
                  </a:lnTo>
                  <a:lnTo>
                    <a:pt x="1246" y="1885"/>
                  </a:lnTo>
                  <a:lnTo>
                    <a:pt x="1717" y="2323"/>
                  </a:lnTo>
                  <a:lnTo>
                    <a:pt x="2020" y="2525"/>
                  </a:lnTo>
                  <a:lnTo>
                    <a:pt x="2323" y="2727"/>
                  </a:lnTo>
                  <a:lnTo>
                    <a:pt x="2929" y="3097"/>
                  </a:lnTo>
                  <a:lnTo>
                    <a:pt x="3199" y="3299"/>
                  </a:lnTo>
                  <a:lnTo>
                    <a:pt x="3468" y="3501"/>
                  </a:lnTo>
                  <a:lnTo>
                    <a:pt x="3737" y="3771"/>
                  </a:lnTo>
                  <a:lnTo>
                    <a:pt x="3939" y="4074"/>
                  </a:lnTo>
                  <a:lnTo>
                    <a:pt x="4040" y="4209"/>
                  </a:lnTo>
                  <a:lnTo>
                    <a:pt x="4141" y="4276"/>
                  </a:lnTo>
                  <a:lnTo>
                    <a:pt x="4243" y="4343"/>
                  </a:lnTo>
                  <a:lnTo>
                    <a:pt x="4344" y="4377"/>
                  </a:lnTo>
                  <a:lnTo>
                    <a:pt x="4411" y="4377"/>
                  </a:lnTo>
                  <a:lnTo>
                    <a:pt x="4512" y="4343"/>
                  </a:lnTo>
                  <a:lnTo>
                    <a:pt x="4647" y="4209"/>
                  </a:lnTo>
                  <a:lnTo>
                    <a:pt x="4748" y="4074"/>
                  </a:lnTo>
                  <a:lnTo>
                    <a:pt x="4748" y="3872"/>
                  </a:lnTo>
                  <a:lnTo>
                    <a:pt x="4748" y="3805"/>
                  </a:lnTo>
                  <a:lnTo>
                    <a:pt x="4680" y="3704"/>
                  </a:lnTo>
                  <a:lnTo>
                    <a:pt x="4613" y="3636"/>
                  </a:lnTo>
                  <a:lnTo>
                    <a:pt x="4512" y="3569"/>
                  </a:lnTo>
                  <a:lnTo>
                    <a:pt x="4445" y="3434"/>
                  </a:lnTo>
                  <a:lnTo>
                    <a:pt x="4310" y="3266"/>
                  </a:lnTo>
                  <a:lnTo>
                    <a:pt x="4209" y="3165"/>
                  </a:lnTo>
                  <a:lnTo>
                    <a:pt x="4074" y="3097"/>
                  </a:lnTo>
                  <a:lnTo>
                    <a:pt x="3771" y="2963"/>
                  </a:lnTo>
                  <a:lnTo>
                    <a:pt x="3535" y="2828"/>
                  </a:lnTo>
                  <a:lnTo>
                    <a:pt x="3300" y="2660"/>
                  </a:lnTo>
                  <a:lnTo>
                    <a:pt x="2828" y="2256"/>
                  </a:lnTo>
                  <a:lnTo>
                    <a:pt x="2189" y="1582"/>
                  </a:lnTo>
                  <a:lnTo>
                    <a:pt x="1549" y="875"/>
                  </a:lnTo>
                  <a:lnTo>
                    <a:pt x="1111" y="471"/>
                  </a:lnTo>
                  <a:lnTo>
                    <a:pt x="909" y="269"/>
                  </a:lnTo>
                  <a:lnTo>
                    <a:pt x="674" y="101"/>
                  </a:lnTo>
                  <a:lnTo>
                    <a:pt x="640" y="34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" name="Google Shape;1655;p11"/>
            <p:cNvSpPr/>
            <p:nvPr/>
          </p:nvSpPr>
          <p:spPr>
            <a:xfrm>
              <a:off x="434775" y="1035200"/>
              <a:ext cx="10125" cy="11825"/>
            </a:xfrm>
            <a:custGeom>
              <a:avLst/>
              <a:gdLst/>
              <a:ahLst/>
              <a:cxnLst/>
              <a:rect l="l" t="t" r="r" b="b"/>
              <a:pathLst>
                <a:path w="405" h="473" extrusionOk="0">
                  <a:moveTo>
                    <a:pt x="202" y="1"/>
                  </a:moveTo>
                  <a:lnTo>
                    <a:pt x="101" y="68"/>
                  </a:lnTo>
                  <a:lnTo>
                    <a:pt x="68" y="102"/>
                  </a:lnTo>
                  <a:lnTo>
                    <a:pt x="34" y="135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236" y="438"/>
                  </a:lnTo>
                  <a:lnTo>
                    <a:pt x="303" y="405"/>
                  </a:lnTo>
                  <a:lnTo>
                    <a:pt x="371" y="304"/>
                  </a:lnTo>
                  <a:lnTo>
                    <a:pt x="371" y="270"/>
                  </a:lnTo>
                  <a:lnTo>
                    <a:pt x="404" y="270"/>
                  </a:lnTo>
                  <a:lnTo>
                    <a:pt x="404" y="203"/>
                  </a:lnTo>
                  <a:lnTo>
                    <a:pt x="404" y="169"/>
                  </a:lnTo>
                  <a:lnTo>
                    <a:pt x="404" y="102"/>
                  </a:lnTo>
                  <a:lnTo>
                    <a:pt x="371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" name="Google Shape;1656;p11"/>
            <p:cNvSpPr/>
            <p:nvPr/>
          </p:nvSpPr>
          <p:spPr>
            <a:xfrm>
              <a:off x="577850" y="270950"/>
              <a:ext cx="194475" cy="158250"/>
            </a:xfrm>
            <a:custGeom>
              <a:avLst/>
              <a:gdLst/>
              <a:ahLst/>
              <a:cxnLst/>
              <a:rect l="l" t="t" r="r" b="b"/>
              <a:pathLst>
                <a:path w="7779" h="6330" extrusionOk="0">
                  <a:moveTo>
                    <a:pt x="5893" y="168"/>
                  </a:moveTo>
                  <a:lnTo>
                    <a:pt x="6196" y="202"/>
                  </a:lnTo>
                  <a:lnTo>
                    <a:pt x="6532" y="269"/>
                  </a:lnTo>
                  <a:lnTo>
                    <a:pt x="6835" y="337"/>
                  </a:lnTo>
                  <a:lnTo>
                    <a:pt x="7105" y="438"/>
                  </a:lnTo>
                  <a:lnTo>
                    <a:pt x="7239" y="673"/>
                  </a:lnTo>
                  <a:lnTo>
                    <a:pt x="7340" y="909"/>
                  </a:lnTo>
                  <a:lnTo>
                    <a:pt x="5960" y="943"/>
                  </a:lnTo>
                  <a:lnTo>
                    <a:pt x="4613" y="976"/>
                  </a:lnTo>
                  <a:lnTo>
                    <a:pt x="2795" y="976"/>
                  </a:lnTo>
                  <a:lnTo>
                    <a:pt x="2189" y="1010"/>
                  </a:lnTo>
                  <a:lnTo>
                    <a:pt x="2189" y="1010"/>
                  </a:lnTo>
                  <a:lnTo>
                    <a:pt x="3368" y="606"/>
                  </a:lnTo>
                  <a:lnTo>
                    <a:pt x="4007" y="438"/>
                  </a:lnTo>
                  <a:lnTo>
                    <a:pt x="4647" y="303"/>
                  </a:lnTo>
                  <a:lnTo>
                    <a:pt x="5287" y="202"/>
                  </a:lnTo>
                  <a:lnTo>
                    <a:pt x="5590" y="168"/>
                  </a:lnTo>
                  <a:close/>
                  <a:moveTo>
                    <a:pt x="6768" y="1111"/>
                  </a:moveTo>
                  <a:lnTo>
                    <a:pt x="6027" y="1347"/>
                  </a:lnTo>
                  <a:lnTo>
                    <a:pt x="4984" y="1717"/>
                  </a:lnTo>
                  <a:lnTo>
                    <a:pt x="4445" y="1919"/>
                  </a:lnTo>
                  <a:lnTo>
                    <a:pt x="3940" y="2155"/>
                  </a:lnTo>
                  <a:lnTo>
                    <a:pt x="3637" y="2323"/>
                  </a:lnTo>
                  <a:lnTo>
                    <a:pt x="3334" y="2525"/>
                  </a:lnTo>
                  <a:lnTo>
                    <a:pt x="3065" y="2761"/>
                  </a:lnTo>
                  <a:lnTo>
                    <a:pt x="2795" y="2997"/>
                  </a:lnTo>
                  <a:lnTo>
                    <a:pt x="2762" y="2997"/>
                  </a:lnTo>
                  <a:lnTo>
                    <a:pt x="2459" y="3030"/>
                  </a:lnTo>
                  <a:lnTo>
                    <a:pt x="2155" y="3064"/>
                  </a:lnTo>
                  <a:lnTo>
                    <a:pt x="1516" y="3030"/>
                  </a:lnTo>
                  <a:lnTo>
                    <a:pt x="876" y="2997"/>
                  </a:lnTo>
                  <a:lnTo>
                    <a:pt x="539" y="3030"/>
                  </a:lnTo>
                  <a:lnTo>
                    <a:pt x="236" y="3098"/>
                  </a:lnTo>
                  <a:lnTo>
                    <a:pt x="236" y="2795"/>
                  </a:lnTo>
                  <a:lnTo>
                    <a:pt x="270" y="2424"/>
                  </a:lnTo>
                  <a:lnTo>
                    <a:pt x="337" y="2155"/>
                  </a:lnTo>
                  <a:lnTo>
                    <a:pt x="472" y="1885"/>
                  </a:lnTo>
                  <a:lnTo>
                    <a:pt x="640" y="1683"/>
                  </a:lnTo>
                  <a:lnTo>
                    <a:pt x="842" y="1515"/>
                  </a:lnTo>
                  <a:lnTo>
                    <a:pt x="1078" y="1380"/>
                  </a:lnTo>
                  <a:lnTo>
                    <a:pt x="1347" y="1246"/>
                  </a:lnTo>
                  <a:lnTo>
                    <a:pt x="1617" y="1145"/>
                  </a:lnTo>
                  <a:lnTo>
                    <a:pt x="2256" y="1212"/>
                  </a:lnTo>
                  <a:lnTo>
                    <a:pt x="4176" y="1212"/>
                  </a:lnTo>
                  <a:lnTo>
                    <a:pt x="5489" y="1145"/>
                  </a:lnTo>
                  <a:lnTo>
                    <a:pt x="6768" y="1111"/>
                  </a:lnTo>
                  <a:close/>
                  <a:moveTo>
                    <a:pt x="7441" y="1212"/>
                  </a:moveTo>
                  <a:lnTo>
                    <a:pt x="7509" y="1616"/>
                  </a:lnTo>
                  <a:lnTo>
                    <a:pt x="7509" y="2054"/>
                  </a:lnTo>
                  <a:lnTo>
                    <a:pt x="7475" y="2087"/>
                  </a:lnTo>
                  <a:lnTo>
                    <a:pt x="7307" y="2222"/>
                  </a:lnTo>
                  <a:lnTo>
                    <a:pt x="7105" y="2357"/>
                  </a:lnTo>
                  <a:lnTo>
                    <a:pt x="6869" y="2458"/>
                  </a:lnTo>
                  <a:lnTo>
                    <a:pt x="6600" y="2525"/>
                  </a:lnTo>
                  <a:lnTo>
                    <a:pt x="6061" y="2693"/>
                  </a:lnTo>
                  <a:lnTo>
                    <a:pt x="5623" y="2828"/>
                  </a:lnTo>
                  <a:lnTo>
                    <a:pt x="4748" y="3131"/>
                  </a:lnTo>
                  <a:lnTo>
                    <a:pt x="3906" y="3502"/>
                  </a:lnTo>
                  <a:lnTo>
                    <a:pt x="3570" y="3670"/>
                  </a:lnTo>
                  <a:lnTo>
                    <a:pt x="3300" y="3872"/>
                  </a:lnTo>
                  <a:lnTo>
                    <a:pt x="3031" y="4108"/>
                  </a:lnTo>
                  <a:lnTo>
                    <a:pt x="2829" y="4377"/>
                  </a:lnTo>
                  <a:lnTo>
                    <a:pt x="2694" y="4579"/>
                  </a:lnTo>
                  <a:lnTo>
                    <a:pt x="2627" y="4781"/>
                  </a:lnTo>
                  <a:lnTo>
                    <a:pt x="2492" y="5185"/>
                  </a:lnTo>
                  <a:lnTo>
                    <a:pt x="2425" y="5387"/>
                  </a:lnTo>
                  <a:lnTo>
                    <a:pt x="2358" y="5589"/>
                  </a:lnTo>
                  <a:lnTo>
                    <a:pt x="2223" y="5791"/>
                  </a:lnTo>
                  <a:lnTo>
                    <a:pt x="2088" y="5959"/>
                  </a:lnTo>
                  <a:lnTo>
                    <a:pt x="2054" y="6027"/>
                  </a:lnTo>
                  <a:lnTo>
                    <a:pt x="1751" y="5892"/>
                  </a:lnTo>
                  <a:lnTo>
                    <a:pt x="1415" y="5724"/>
                  </a:lnTo>
                  <a:lnTo>
                    <a:pt x="1145" y="5488"/>
                  </a:lnTo>
                  <a:lnTo>
                    <a:pt x="876" y="5185"/>
                  </a:lnTo>
                  <a:lnTo>
                    <a:pt x="741" y="4983"/>
                  </a:lnTo>
                  <a:lnTo>
                    <a:pt x="640" y="4747"/>
                  </a:lnTo>
                  <a:lnTo>
                    <a:pt x="438" y="4242"/>
                  </a:lnTo>
                  <a:lnTo>
                    <a:pt x="304" y="3737"/>
                  </a:lnTo>
                  <a:lnTo>
                    <a:pt x="270" y="3199"/>
                  </a:lnTo>
                  <a:lnTo>
                    <a:pt x="270" y="3199"/>
                  </a:lnTo>
                  <a:lnTo>
                    <a:pt x="573" y="3266"/>
                  </a:lnTo>
                  <a:lnTo>
                    <a:pt x="2021" y="3266"/>
                  </a:lnTo>
                  <a:lnTo>
                    <a:pt x="2560" y="3232"/>
                  </a:lnTo>
                  <a:lnTo>
                    <a:pt x="2155" y="3737"/>
                  </a:lnTo>
                  <a:lnTo>
                    <a:pt x="1751" y="4242"/>
                  </a:lnTo>
                  <a:lnTo>
                    <a:pt x="1011" y="5286"/>
                  </a:lnTo>
                  <a:lnTo>
                    <a:pt x="1011" y="5320"/>
                  </a:lnTo>
                  <a:lnTo>
                    <a:pt x="1044" y="5353"/>
                  </a:lnTo>
                  <a:lnTo>
                    <a:pt x="1112" y="5353"/>
                  </a:lnTo>
                  <a:lnTo>
                    <a:pt x="1280" y="5185"/>
                  </a:lnTo>
                  <a:lnTo>
                    <a:pt x="1448" y="5017"/>
                  </a:lnTo>
                  <a:lnTo>
                    <a:pt x="1751" y="4646"/>
                  </a:lnTo>
                  <a:lnTo>
                    <a:pt x="2324" y="3872"/>
                  </a:lnTo>
                  <a:lnTo>
                    <a:pt x="2694" y="3401"/>
                  </a:lnTo>
                  <a:lnTo>
                    <a:pt x="3098" y="2997"/>
                  </a:lnTo>
                  <a:lnTo>
                    <a:pt x="3536" y="2626"/>
                  </a:lnTo>
                  <a:lnTo>
                    <a:pt x="4041" y="2323"/>
                  </a:lnTo>
                  <a:lnTo>
                    <a:pt x="4445" y="2121"/>
                  </a:lnTo>
                  <a:lnTo>
                    <a:pt x="4849" y="1953"/>
                  </a:lnTo>
                  <a:lnTo>
                    <a:pt x="5724" y="1683"/>
                  </a:lnTo>
                  <a:lnTo>
                    <a:pt x="7441" y="1212"/>
                  </a:lnTo>
                  <a:close/>
                  <a:moveTo>
                    <a:pt x="7509" y="2390"/>
                  </a:moveTo>
                  <a:lnTo>
                    <a:pt x="7441" y="2795"/>
                  </a:lnTo>
                  <a:lnTo>
                    <a:pt x="7307" y="3199"/>
                  </a:lnTo>
                  <a:lnTo>
                    <a:pt x="7172" y="3603"/>
                  </a:lnTo>
                  <a:lnTo>
                    <a:pt x="6970" y="3973"/>
                  </a:lnTo>
                  <a:lnTo>
                    <a:pt x="6768" y="4310"/>
                  </a:lnTo>
                  <a:lnTo>
                    <a:pt x="6532" y="4646"/>
                  </a:lnTo>
                  <a:lnTo>
                    <a:pt x="6263" y="4916"/>
                  </a:lnTo>
                  <a:lnTo>
                    <a:pt x="5960" y="5151"/>
                  </a:lnTo>
                  <a:lnTo>
                    <a:pt x="5691" y="5320"/>
                  </a:lnTo>
                  <a:lnTo>
                    <a:pt x="5421" y="5454"/>
                  </a:lnTo>
                  <a:lnTo>
                    <a:pt x="4849" y="5656"/>
                  </a:lnTo>
                  <a:lnTo>
                    <a:pt x="4277" y="5825"/>
                  </a:lnTo>
                  <a:lnTo>
                    <a:pt x="3671" y="5959"/>
                  </a:lnTo>
                  <a:lnTo>
                    <a:pt x="3300" y="6027"/>
                  </a:lnTo>
                  <a:lnTo>
                    <a:pt x="2930" y="6060"/>
                  </a:lnTo>
                  <a:lnTo>
                    <a:pt x="2223" y="6060"/>
                  </a:lnTo>
                  <a:lnTo>
                    <a:pt x="2425" y="5825"/>
                  </a:lnTo>
                  <a:lnTo>
                    <a:pt x="2560" y="5589"/>
                  </a:lnTo>
                  <a:lnTo>
                    <a:pt x="2661" y="5320"/>
                  </a:lnTo>
                  <a:lnTo>
                    <a:pt x="2762" y="5050"/>
                  </a:lnTo>
                  <a:lnTo>
                    <a:pt x="2863" y="4781"/>
                  </a:lnTo>
                  <a:lnTo>
                    <a:pt x="2964" y="4545"/>
                  </a:lnTo>
                  <a:lnTo>
                    <a:pt x="3132" y="4343"/>
                  </a:lnTo>
                  <a:lnTo>
                    <a:pt x="3267" y="4141"/>
                  </a:lnTo>
                  <a:lnTo>
                    <a:pt x="3469" y="3973"/>
                  </a:lnTo>
                  <a:lnTo>
                    <a:pt x="3671" y="3838"/>
                  </a:lnTo>
                  <a:lnTo>
                    <a:pt x="4142" y="3569"/>
                  </a:lnTo>
                  <a:lnTo>
                    <a:pt x="4681" y="3333"/>
                  </a:lnTo>
                  <a:lnTo>
                    <a:pt x="5219" y="3165"/>
                  </a:lnTo>
                  <a:lnTo>
                    <a:pt x="6297" y="2828"/>
                  </a:lnTo>
                  <a:lnTo>
                    <a:pt x="6903" y="2660"/>
                  </a:lnTo>
                  <a:lnTo>
                    <a:pt x="7206" y="2525"/>
                  </a:lnTo>
                  <a:lnTo>
                    <a:pt x="7509" y="2390"/>
                  </a:lnTo>
                  <a:close/>
                  <a:moveTo>
                    <a:pt x="5219" y="0"/>
                  </a:moveTo>
                  <a:lnTo>
                    <a:pt x="4613" y="67"/>
                  </a:lnTo>
                  <a:lnTo>
                    <a:pt x="3738" y="269"/>
                  </a:lnTo>
                  <a:lnTo>
                    <a:pt x="2896" y="505"/>
                  </a:lnTo>
                  <a:lnTo>
                    <a:pt x="2054" y="774"/>
                  </a:lnTo>
                  <a:lnTo>
                    <a:pt x="1213" y="1077"/>
                  </a:lnTo>
                  <a:lnTo>
                    <a:pt x="910" y="1212"/>
                  </a:lnTo>
                  <a:lnTo>
                    <a:pt x="640" y="1380"/>
                  </a:lnTo>
                  <a:lnTo>
                    <a:pt x="438" y="1616"/>
                  </a:lnTo>
                  <a:lnTo>
                    <a:pt x="270" y="1852"/>
                  </a:lnTo>
                  <a:lnTo>
                    <a:pt x="135" y="2121"/>
                  </a:lnTo>
                  <a:lnTo>
                    <a:pt x="68" y="2424"/>
                  </a:lnTo>
                  <a:lnTo>
                    <a:pt x="1" y="2727"/>
                  </a:lnTo>
                  <a:lnTo>
                    <a:pt x="1" y="3030"/>
                  </a:lnTo>
                  <a:lnTo>
                    <a:pt x="34" y="3367"/>
                  </a:lnTo>
                  <a:lnTo>
                    <a:pt x="68" y="3704"/>
                  </a:lnTo>
                  <a:lnTo>
                    <a:pt x="135" y="4007"/>
                  </a:lnTo>
                  <a:lnTo>
                    <a:pt x="236" y="4343"/>
                  </a:lnTo>
                  <a:lnTo>
                    <a:pt x="371" y="4646"/>
                  </a:lnTo>
                  <a:lnTo>
                    <a:pt x="506" y="4949"/>
                  </a:lnTo>
                  <a:lnTo>
                    <a:pt x="640" y="5219"/>
                  </a:lnTo>
                  <a:lnTo>
                    <a:pt x="809" y="5454"/>
                  </a:lnTo>
                  <a:lnTo>
                    <a:pt x="1011" y="5724"/>
                  </a:lnTo>
                  <a:lnTo>
                    <a:pt x="1280" y="5926"/>
                  </a:lnTo>
                  <a:lnTo>
                    <a:pt x="1549" y="6094"/>
                  </a:lnTo>
                  <a:lnTo>
                    <a:pt x="1819" y="6229"/>
                  </a:lnTo>
                  <a:lnTo>
                    <a:pt x="2155" y="6296"/>
                  </a:lnTo>
                  <a:lnTo>
                    <a:pt x="2459" y="6330"/>
                  </a:lnTo>
                  <a:lnTo>
                    <a:pt x="2795" y="6330"/>
                  </a:lnTo>
                  <a:lnTo>
                    <a:pt x="3132" y="6296"/>
                  </a:lnTo>
                  <a:lnTo>
                    <a:pt x="3906" y="6195"/>
                  </a:lnTo>
                  <a:lnTo>
                    <a:pt x="4647" y="5993"/>
                  </a:lnTo>
                  <a:lnTo>
                    <a:pt x="5017" y="5892"/>
                  </a:lnTo>
                  <a:lnTo>
                    <a:pt x="5388" y="5724"/>
                  </a:lnTo>
                  <a:lnTo>
                    <a:pt x="5758" y="5555"/>
                  </a:lnTo>
                  <a:lnTo>
                    <a:pt x="6095" y="5387"/>
                  </a:lnTo>
                  <a:lnTo>
                    <a:pt x="6364" y="5185"/>
                  </a:lnTo>
                  <a:lnTo>
                    <a:pt x="6600" y="4949"/>
                  </a:lnTo>
                  <a:lnTo>
                    <a:pt x="6835" y="4680"/>
                  </a:lnTo>
                  <a:lnTo>
                    <a:pt x="7037" y="4411"/>
                  </a:lnTo>
                  <a:lnTo>
                    <a:pt x="7239" y="4074"/>
                  </a:lnTo>
                  <a:lnTo>
                    <a:pt x="7408" y="3771"/>
                  </a:lnTo>
                  <a:lnTo>
                    <a:pt x="7542" y="3401"/>
                  </a:lnTo>
                  <a:lnTo>
                    <a:pt x="7643" y="3064"/>
                  </a:lnTo>
                  <a:lnTo>
                    <a:pt x="7711" y="2693"/>
                  </a:lnTo>
                  <a:lnTo>
                    <a:pt x="7744" y="2323"/>
                  </a:lnTo>
                  <a:lnTo>
                    <a:pt x="7778" y="1953"/>
                  </a:lnTo>
                  <a:lnTo>
                    <a:pt x="7744" y="1582"/>
                  </a:lnTo>
                  <a:lnTo>
                    <a:pt x="7677" y="1246"/>
                  </a:lnTo>
                  <a:lnTo>
                    <a:pt x="7610" y="909"/>
                  </a:lnTo>
                  <a:lnTo>
                    <a:pt x="7475" y="572"/>
                  </a:lnTo>
                  <a:lnTo>
                    <a:pt x="7307" y="303"/>
                  </a:lnTo>
                  <a:lnTo>
                    <a:pt x="7273" y="236"/>
                  </a:lnTo>
                  <a:lnTo>
                    <a:pt x="7172" y="236"/>
                  </a:lnTo>
                  <a:lnTo>
                    <a:pt x="7105" y="269"/>
                  </a:lnTo>
                  <a:lnTo>
                    <a:pt x="6835" y="168"/>
                  </a:lnTo>
                  <a:lnTo>
                    <a:pt x="6499" y="67"/>
                  </a:lnTo>
                  <a:lnTo>
                    <a:pt x="6196" y="34"/>
                  </a:lnTo>
                  <a:lnTo>
                    <a:pt x="585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" name="Google Shape;1657;p11"/>
            <p:cNvSpPr/>
            <p:nvPr/>
          </p:nvSpPr>
          <p:spPr>
            <a:xfrm>
              <a:off x="328725" y="961125"/>
              <a:ext cx="417500" cy="928425"/>
            </a:xfrm>
            <a:custGeom>
              <a:avLst/>
              <a:gdLst/>
              <a:ahLst/>
              <a:cxnLst/>
              <a:rect l="l" t="t" r="r" b="b"/>
              <a:pathLst>
                <a:path w="16700" h="37137" extrusionOk="0">
                  <a:moveTo>
                    <a:pt x="0" y="1"/>
                  </a:moveTo>
                  <a:lnTo>
                    <a:pt x="0" y="169"/>
                  </a:lnTo>
                  <a:lnTo>
                    <a:pt x="505" y="270"/>
                  </a:lnTo>
                  <a:lnTo>
                    <a:pt x="976" y="439"/>
                  </a:lnTo>
                  <a:lnTo>
                    <a:pt x="1953" y="809"/>
                  </a:lnTo>
                  <a:lnTo>
                    <a:pt x="2592" y="1011"/>
                  </a:lnTo>
                  <a:lnTo>
                    <a:pt x="3232" y="1179"/>
                  </a:lnTo>
                  <a:lnTo>
                    <a:pt x="3872" y="1348"/>
                  </a:lnTo>
                  <a:lnTo>
                    <a:pt x="4512" y="1550"/>
                  </a:lnTo>
                  <a:lnTo>
                    <a:pt x="7171" y="2358"/>
                  </a:lnTo>
                  <a:lnTo>
                    <a:pt x="8484" y="2795"/>
                  </a:lnTo>
                  <a:lnTo>
                    <a:pt x="9831" y="3233"/>
                  </a:lnTo>
                  <a:lnTo>
                    <a:pt x="12019" y="4007"/>
                  </a:lnTo>
                  <a:lnTo>
                    <a:pt x="14242" y="4815"/>
                  </a:lnTo>
                  <a:lnTo>
                    <a:pt x="14747" y="4984"/>
                  </a:lnTo>
                  <a:lnTo>
                    <a:pt x="15252" y="5186"/>
                  </a:lnTo>
                  <a:lnTo>
                    <a:pt x="15757" y="5455"/>
                  </a:lnTo>
                  <a:lnTo>
                    <a:pt x="15959" y="5623"/>
                  </a:lnTo>
                  <a:lnTo>
                    <a:pt x="16194" y="5792"/>
                  </a:lnTo>
                  <a:lnTo>
                    <a:pt x="16329" y="5960"/>
                  </a:lnTo>
                  <a:lnTo>
                    <a:pt x="16396" y="6162"/>
                  </a:lnTo>
                  <a:lnTo>
                    <a:pt x="16430" y="6431"/>
                  </a:lnTo>
                  <a:lnTo>
                    <a:pt x="16430" y="6768"/>
                  </a:lnTo>
                  <a:lnTo>
                    <a:pt x="16430" y="7105"/>
                  </a:lnTo>
                  <a:lnTo>
                    <a:pt x="16363" y="7475"/>
                  </a:lnTo>
                  <a:lnTo>
                    <a:pt x="16228" y="8283"/>
                  </a:lnTo>
                  <a:lnTo>
                    <a:pt x="16026" y="9091"/>
                  </a:lnTo>
                  <a:lnTo>
                    <a:pt x="15790" y="9798"/>
                  </a:lnTo>
                  <a:lnTo>
                    <a:pt x="15487" y="10808"/>
                  </a:lnTo>
                  <a:lnTo>
                    <a:pt x="15285" y="11448"/>
                  </a:lnTo>
                  <a:lnTo>
                    <a:pt x="15083" y="12054"/>
                  </a:lnTo>
                  <a:lnTo>
                    <a:pt x="14612" y="13333"/>
                  </a:lnTo>
                  <a:lnTo>
                    <a:pt x="14141" y="14613"/>
                  </a:lnTo>
                  <a:lnTo>
                    <a:pt x="13703" y="15892"/>
                  </a:lnTo>
                  <a:lnTo>
                    <a:pt x="13299" y="17172"/>
                  </a:lnTo>
                  <a:lnTo>
                    <a:pt x="12929" y="18485"/>
                  </a:lnTo>
                  <a:lnTo>
                    <a:pt x="12525" y="19831"/>
                  </a:lnTo>
                  <a:lnTo>
                    <a:pt x="12120" y="21144"/>
                  </a:lnTo>
                  <a:lnTo>
                    <a:pt x="11211" y="23838"/>
                  </a:lnTo>
                  <a:lnTo>
                    <a:pt x="9326" y="29124"/>
                  </a:lnTo>
                  <a:lnTo>
                    <a:pt x="7508" y="34376"/>
                  </a:lnTo>
                  <a:lnTo>
                    <a:pt x="7340" y="34982"/>
                  </a:lnTo>
                  <a:lnTo>
                    <a:pt x="7138" y="35655"/>
                  </a:lnTo>
                  <a:lnTo>
                    <a:pt x="7003" y="35992"/>
                  </a:lnTo>
                  <a:lnTo>
                    <a:pt x="6835" y="36261"/>
                  </a:lnTo>
                  <a:lnTo>
                    <a:pt x="6599" y="36497"/>
                  </a:lnTo>
                  <a:lnTo>
                    <a:pt x="6498" y="36598"/>
                  </a:lnTo>
                  <a:lnTo>
                    <a:pt x="6363" y="36699"/>
                  </a:lnTo>
                  <a:lnTo>
                    <a:pt x="6161" y="36800"/>
                  </a:lnTo>
                  <a:lnTo>
                    <a:pt x="5926" y="36834"/>
                  </a:lnTo>
                  <a:lnTo>
                    <a:pt x="5690" y="36867"/>
                  </a:lnTo>
                  <a:lnTo>
                    <a:pt x="5454" y="36834"/>
                  </a:lnTo>
                  <a:lnTo>
                    <a:pt x="4983" y="36733"/>
                  </a:lnTo>
                  <a:lnTo>
                    <a:pt x="4512" y="36598"/>
                  </a:lnTo>
                  <a:lnTo>
                    <a:pt x="4074" y="36430"/>
                  </a:lnTo>
                  <a:lnTo>
                    <a:pt x="3670" y="36228"/>
                  </a:lnTo>
                  <a:lnTo>
                    <a:pt x="2794" y="35824"/>
                  </a:lnTo>
                  <a:lnTo>
                    <a:pt x="2525" y="35689"/>
                  </a:lnTo>
                  <a:lnTo>
                    <a:pt x="2222" y="35588"/>
                  </a:lnTo>
                  <a:lnTo>
                    <a:pt x="1616" y="35386"/>
                  </a:lnTo>
                  <a:lnTo>
                    <a:pt x="1010" y="35218"/>
                  </a:lnTo>
                  <a:lnTo>
                    <a:pt x="404" y="35049"/>
                  </a:lnTo>
                  <a:lnTo>
                    <a:pt x="202" y="34948"/>
                  </a:lnTo>
                  <a:lnTo>
                    <a:pt x="0" y="34847"/>
                  </a:lnTo>
                  <a:lnTo>
                    <a:pt x="0" y="35184"/>
                  </a:lnTo>
                  <a:lnTo>
                    <a:pt x="505" y="35386"/>
                  </a:lnTo>
                  <a:lnTo>
                    <a:pt x="1044" y="35554"/>
                  </a:lnTo>
                  <a:lnTo>
                    <a:pt x="1650" y="35756"/>
                  </a:lnTo>
                  <a:lnTo>
                    <a:pt x="2222" y="35992"/>
                  </a:lnTo>
                  <a:lnTo>
                    <a:pt x="2828" y="36228"/>
                  </a:lnTo>
                  <a:lnTo>
                    <a:pt x="3400" y="36497"/>
                  </a:lnTo>
                  <a:lnTo>
                    <a:pt x="3804" y="36665"/>
                  </a:lnTo>
                  <a:lnTo>
                    <a:pt x="4209" y="36834"/>
                  </a:lnTo>
                  <a:lnTo>
                    <a:pt x="4613" y="36968"/>
                  </a:lnTo>
                  <a:lnTo>
                    <a:pt x="5050" y="37103"/>
                  </a:lnTo>
                  <a:lnTo>
                    <a:pt x="5387" y="37137"/>
                  </a:lnTo>
                  <a:lnTo>
                    <a:pt x="5690" y="37137"/>
                  </a:lnTo>
                  <a:lnTo>
                    <a:pt x="6027" y="37103"/>
                  </a:lnTo>
                  <a:lnTo>
                    <a:pt x="6330" y="37002"/>
                  </a:lnTo>
                  <a:lnTo>
                    <a:pt x="6599" y="36867"/>
                  </a:lnTo>
                  <a:lnTo>
                    <a:pt x="6835" y="36665"/>
                  </a:lnTo>
                  <a:lnTo>
                    <a:pt x="7037" y="36430"/>
                  </a:lnTo>
                  <a:lnTo>
                    <a:pt x="7205" y="36093"/>
                  </a:lnTo>
                  <a:lnTo>
                    <a:pt x="7710" y="34679"/>
                  </a:lnTo>
                  <a:lnTo>
                    <a:pt x="8181" y="33265"/>
                  </a:lnTo>
                  <a:lnTo>
                    <a:pt x="9158" y="30437"/>
                  </a:lnTo>
                  <a:lnTo>
                    <a:pt x="11178" y="24747"/>
                  </a:lnTo>
                  <a:lnTo>
                    <a:pt x="12154" y="21885"/>
                  </a:lnTo>
                  <a:lnTo>
                    <a:pt x="12592" y="20471"/>
                  </a:lnTo>
                  <a:lnTo>
                    <a:pt x="13030" y="19023"/>
                  </a:lnTo>
                  <a:lnTo>
                    <a:pt x="13838" y="16296"/>
                  </a:lnTo>
                  <a:lnTo>
                    <a:pt x="14275" y="14949"/>
                  </a:lnTo>
                  <a:lnTo>
                    <a:pt x="14747" y="13636"/>
                  </a:lnTo>
                  <a:lnTo>
                    <a:pt x="15252" y="12256"/>
                  </a:lnTo>
                  <a:lnTo>
                    <a:pt x="15723" y="10842"/>
                  </a:lnTo>
                  <a:lnTo>
                    <a:pt x="16060" y="9765"/>
                  </a:lnTo>
                  <a:lnTo>
                    <a:pt x="16329" y="8957"/>
                  </a:lnTo>
                  <a:lnTo>
                    <a:pt x="16531" y="8048"/>
                  </a:lnTo>
                  <a:lnTo>
                    <a:pt x="16632" y="7610"/>
                  </a:lnTo>
                  <a:lnTo>
                    <a:pt x="16666" y="7172"/>
                  </a:lnTo>
                  <a:lnTo>
                    <a:pt x="16699" y="6734"/>
                  </a:lnTo>
                  <a:lnTo>
                    <a:pt x="16666" y="6364"/>
                  </a:lnTo>
                  <a:lnTo>
                    <a:pt x="16598" y="5994"/>
                  </a:lnTo>
                  <a:lnTo>
                    <a:pt x="16464" y="5691"/>
                  </a:lnTo>
                  <a:lnTo>
                    <a:pt x="16363" y="5556"/>
                  </a:lnTo>
                  <a:lnTo>
                    <a:pt x="16262" y="5455"/>
                  </a:lnTo>
                  <a:lnTo>
                    <a:pt x="16127" y="5354"/>
                  </a:lnTo>
                  <a:lnTo>
                    <a:pt x="15992" y="5287"/>
                  </a:lnTo>
                  <a:lnTo>
                    <a:pt x="14982" y="4815"/>
                  </a:lnTo>
                  <a:lnTo>
                    <a:pt x="14477" y="4613"/>
                  </a:lnTo>
                  <a:lnTo>
                    <a:pt x="13972" y="4445"/>
                  </a:lnTo>
                  <a:lnTo>
                    <a:pt x="12659" y="3974"/>
                  </a:lnTo>
                  <a:lnTo>
                    <a:pt x="11346" y="3502"/>
                  </a:lnTo>
                  <a:lnTo>
                    <a:pt x="9831" y="2964"/>
                  </a:lnTo>
                  <a:lnTo>
                    <a:pt x="8316" y="2492"/>
                  </a:lnTo>
                  <a:lnTo>
                    <a:pt x="5286" y="1516"/>
                  </a:lnTo>
                  <a:lnTo>
                    <a:pt x="3737" y="1078"/>
                  </a:lnTo>
                  <a:lnTo>
                    <a:pt x="2188" y="641"/>
                  </a:lnTo>
                  <a:lnTo>
                    <a:pt x="1650" y="439"/>
                  </a:lnTo>
                  <a:lnTo>
                    <a:pt x="1111" y="237"/>
                  </a:lnTo>
                  <a:lnTo>
                    <a:pt x="842" y="136"/>
                  </a:lnTo>
                  <a:lnTo>
                    <a:pt x="572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" name="Google Shape;1658;p11"/>
            <p:cNvSpPr/>
            <p:nvPr/>
          </p:nvSpPr>
          <p:spPr>
            <a:xfrm>
              <a:off x="554300" y="238125"/>
              <a:ext cx="479775" cy="203700"/>
            </a:xfrm>
            <a:custGeom>
              <a:avLst/>
              <a:gdLst/>
              <a:ahLst/>
              <a:cxnLst/>
              <a:rect l="l" t="t" r="r" b="b"/>
              <a:pathLst>
                <a:path w="19191" h="8148" extrusionOk="0">
                  <a:moveTo>
                    <a:pt x="9528" y="2761"/>
                  </a:moveTo>
                  <a:lnTo>
                    <a:pt x="9663" y="2794"/>
                  </a:lnTo>
                  <a:lnTo>
                    <a:pt x="9932" y="2895"/>
                  </a:lnTo>
                  <a:lnTo>
                    <a:pt x="10100" y="3030"/>
                  </a:lnTo>
                  <a:lnTo>
                    <a:pt x="10235" y="3165"/>
                  </a:lnTo>
                  <a:lnTo>
                    <a:pt x="10336" y="3333"/>
                  </a:lnTo>
                  <a:lnTo>
                    <a:pt x="9730" y="3367"/>
                  </a:lnTo>
                  <a:lnTo>
                    <a:pt x="9461" y="3367"/>
                  </a:lnTo>
                  <a:lnTo>
                    <a:pt x="9158" y="3434"/>
                  </a:lnTo>
                  <a:lnTo>
                    <a:pt x="9191" y="3400"/>
                  </a:lnTo>
                  <a:lnTo>
                    <a:pt x="9259" y="2963"/>
                  </a:lnTo>
                  <a:lnTo>
                    <a:pt x="9292" y="2828"/>
                  </a:lnTo>
                  <a:lnTo>
                    <a:pt x="9393" y="2761"/>
                  </a:lnTo>
                  <a:close/>
                  <a:moveTo>
                    <a:pt x="18618" y="3973"/>
                  </a:moveTo>
                  <a:lnTo>
                    <a:pt x="18719" y="4006"/>
                  </a:lnTo>
                  <a:lnTo>
                    <a:pt x="18820" y="4074"/>
                  </a:lnTo>
                  <a:lnTo>
                    <a:pt x="18888" y="4141"/>
                  </a:lnTo>
                  <a:lnTo>
                    <a:pt x="18955" y="4209"/>
                  </a:lnTo>
                  <a:lnTo>
                    <a:pt x="18989" y="4310"/>
                  </a:lnTo>
                  <a:lnTo>
                    <a:pt x="18989" y="4444"/>
                  </a:lnTo>
                  <a:lnTo>
                    <a:pt x="18989" y="4545"/>
                  </a:lnTo>
                  <a:lnTo>
                    <a:pt x="18955" y="4646"/>
                  </a:lnTo>
                  <a:lnTo>
                    <a:pt x="18854" y="4781"/>
                  </a:lnTo>
                  <a:lnTo>
                    <a:pt x="18719" y="4848"/>
                  </a:lnTo>
                  <a:lnTo>
                    <a:pt x="18585" y="4916"/>
                  </a:lnTo>
                  <a:lnTo>
                    <a:pt x="18450" y="4949"/>
                  </a:lnTo>
                  <a:lnTo>
                    <a:pt x="18214" y="4916"/>
                  </a:lnTo>
                  <a:lnTo>
                    <a:pt x="18012" y="4916"/>
                  </a:lnTo>
                  <a:lnTo>
                    <a:pt x="18181" y="4680"/>
                  </a:lnTo>
                  <a:lnTo>
                    <a:pt x="18349" y="4478"/>
                  </a:lnTo>
                  <a:lnTo>
                    <a:pt x="18484" y="4209"/>
                  </a:lnTo>
                  <a:lnTo>
                    <a:pt x="18618" y="3973"/>
                  </a:lnTo>
                  <a:close/>
                  <a:moveTo>
                    <a:pt x="1650" y="7171"/>
                  </a:moveTo>
                  <a:lnTo>
                    <a:pt x="1885" y="7373"/>
                  </a:lnTo>
                  <a:lnTo>
                    <a:pt x="2121" y="7542"/>
                  </a:lnTo>
                  <a:lnTo>
                    <a:pt x="2390" y="7676"/>
                  </a:lnTo>
                  <a:lnTo>
                    <a:pt x="2660" y="7811"/>
                  </a:lnTo>
                  <a:lnTo>
                    <a:pt x="2491" y="7878"/>
                  </a:lnTo>
                  <a:lnTo>
                    <a:pt x="2289" y="7946"/>
                  </a:lnTo>
                  <a:lnTo>
                    <a:pt x="2087" y="7946"/>
                  </a:lnTo>
                  <a:lnTo>
                    <a:pt x="1852" y="7912"/>
                  </a:lnTo>
                  <a:lnTo>
                    <a:pt x="1683" y="7845"/>
                  </a:lnTo>
                  <a:lnTo>
                    <a:pt x="1582" y="7777"/>
                  </a:lnTo>
                  <a:lnTo>
                    <a:pt x="1549" y="7710"/>
                  </a:lnTo>
                  <a:lnTo>
                    <a:pt x="1515" y="7609"/>
                  </a:lnTo>
                  <a:lnTo>
                    <a:pt x="1549" y="7542"/>
                  </a:lnTo>
                  <a:lnTo>
                    <a:pt x="1582" y="7340"/>
                  </a:lnTo>
                  <a:lnTo>
                    <a:pt x="1650" y="7171"/>
                  </a:lnTo>
                  <a:close/>
                  <a:moveTo>
                    <a:pt x="9090" y="0"/>
                  </a:moveTo>
                  <a:lnTo>
                    <a:pt x="7845" y="370"/>
                  </a:lnTo>
                  <a:lnTo>
                    <a:pt x="7373" y="471"/>
                  </a:lnTo>
                  <a:lnTo>
                    <a:pt x="6902" y="606"/>
                  </a:lnTo>
                  <a:lnTo>
                    <a:pt x="6397" y="707"/>
                  </a:lnTo>
                  <a:lnTo>
                    <a:pt x="5926" y="808"/>
                  </a:lnTo>
                  <a:lnTo>
                    <a:pt x="5017" y="1077"/>
                  </a:lnTo>
                  <a:lnTo>
                    <a:pt x="4141" y="1380"/>
                  </a:lnTo>
                  <a:lnTo>
                    <a:pt x="2323" y="1953"/>
                  </a:lnTo>
                  <a:lnTo>
                    <a:pt x="1549" y="2155"/>
                  </a:lnTo>
                  <a:lnTo>
                    <a:pt x="774" y="2390"/>
                  </a:lnTo>
                  <a:lnTo>
                    <a:pt x="438" y="2491"/>
                  </a:lnTo>
                  <a:lnTo>
                    <a:pt x="269" y="2559"/>
                  </a:lnTo>
                  <a:lnTo>
                    <a:pt x="135" y="2626"/>
                  </a:lnTo>
                  <a:lnTo>
                    <a:pt x="34" y="2626"/>
                  </a:lnTo>
                  <a:lnTo>
                    <a:pt x="34" y="2660"/>
                  </a:lnTo>
                  <a:lnTo>
                    <a:pt x="0" y="2727"/>
                  </a:lnTo>
                  <a:lnTo>
                    <a:pt x="0" y="3266"/>
                  </a:lnTo>
                  <a:lnTo>
                    <a:pt x="67" y="3838"/>
                  </a:lnTo>
                  <a:lnTo>
                    <a:pt x="168" y="4377"/>
                  </a:lnTo>
                  <a:lnTo>
                    <a:pt x="303" y="4949"/>
                  </a:lnTo>
                  <a:lnTo>
                    <a:pt x="539" y="5488"/>
                  </a:lnTo>
                  <a:lnTo>
                    <a:pt x="774" y="5993"/>
                  </a:lnTo>
                  <a:lnTo>
                    <a:pt x="1077" y="6464"/>
                  </a:lnTo>
                  <a:lnTo>
                    <a:pt x="1414" y="6902"/>
                  </a:lnTo>
                  <a:lnTo>
                    <a:pt x="1549" y="7070"/>
                  </a:lnTo>
                  <a:lnTo>
                    <a:pt x="1549" y="7104"/>
                  </a:lnTo>
                  <a:lnTo>
                    <a:pt x="1414" y="7306"/>
                  </a:lnTo>
                  <a:lnTo>
                    <a:pt x="1347" y="7542"/>
                  </a:lnTo>
                  <a:lnTo>
                    <a:pt x="1347" y="7676"/>
                  </a:lnTo>
                  <a:lnTo>
                    <a:pt x="1347" y="7777"/>
                  </a:lnTo>
                  <a:lnTo>
                    <a:pt x="1414" y="7878"/>
                  </a:lnTo>
                  <a:lnTo>
                    <a:pt x="1515" y="7979"/>
                  </a:lnTo>
                  <a:lnTo>
                    <a:pt x="1650" y="8047"/>
                  </a:lnTo>
                  <a:lnTo>
                    <a:pt x="1784" y="8114"/>
                  </a:lnTo>
                  <a:lnTo>
                    <a:pt x="1919" y="8148"/>
                  </a:lnTo>
                  <a:lnTo>
                    <a:pt x="2424" y="8148"/>
                  </a:lnTo>
                  <a:lnTo>
                    <a:pt x="2693" y="8047"/>
                  </a:lnTo>
                  <a:lnTo>
                    <a:pt x="2794" y="7979"/>
                  </a:lnTo>
                  <a:lnTo>
                    <a:pt x="2895" y="7912"/>
                  </a:lnTo>
                  <a:lnTo>
                    <a:pt x="3165" y="7979"/>
                  </a:lnTo>
                  <a:lnTo>
                    <a:pt x="3468" y="8047"/>
                  </a:lnTo>
                  <a:lnTo>
                    <a:pt x="4040" y="8148"/>
                  </a:lnTo>
                  <a:lnTo>
                    <a:pt x="4646" y="8148"/>
                  </a:lnTo>
                  <a:lnTo>
                    <a:pt x="5252" y="8080"/>
                  </a:lnTo>
                  <a:lnTo>
                    <a:pt x="5757" y="7946"/>
                  </a:lnTo>
                  <a:lnTo>
                    <a:pt x="6262" y="7811"/>
                  </a:lnTo>
                  <a:lnTo>
                    <a:pt x="6734" y="7609"/>
                  </a:lnTo>
                  <a:lnTo>
                    <a:pt x="7205" y="7373"/>
                  </a:lnTo>
                  <a:lnTo>
                    <a:pt x="7643" y="7070"/>
                  </a:lnTo>
                  <a:lnTo>
                    <a:pt x="8013" y="6734"/>
                  </a:lnTo>
                  <a:lnTo>
                    <a:pt x="8181" y="6565"/>
                  </a:lnTo>
                  <a:lnTo>
                    <a:pt x="8350" y="6330"/>
                  </a:lnTo>
                  <a:lnTo>
                    <a:pt x="8451" y="6128"/>
                  </a:lnTo>
                  <a:lnTo>
                    <a:pt x="8585" y="5892"/>
                  </a:lnTo>
                  <a:lnTo>
                    <a:pt x="8787" y="5320"/>
                  </a:lnTo>
                  <a:lnTo>
                    <a:pt x="8922" y="4781"/>
                  </a:lnTo>
                  <a:lnTo>
                    <a:pt x="9023" y="4209"/>
                  </a:lnTo>
                  <a:lnTo>
                    <a:pt x="9124" y="3636"/>
                  </a:lnTo>
                  <a:lnTo>
                    <a:pt x="10370" y="3535"/>
                  </a:lnTo>
                  <a:lnTo>
                    <a:pt x="10403" y="3501"/>
                  </a:lnTo>
                  <a:lnTo>
                    <a:pt x="10504" y="3771"/>
                  </a:lnTo>
                  <a:lnTo>
                    <a:pt x="10605" y="4040"/>
                  </a:lnTo>
                  <a:lnTo>
                    <a:pt x="10706" y="4242"/>
                  </a:lnTo>
                  <a:lnTo>
                    <a:pt x="10841" y="4444"/>
                  </a:lnTo>
                  <a:lnTo>
                    <a:pt x="11144" y="4781"/>
                  </a:lnTo>
                  <a:lnTo>
                    <a:pt x="11481" y="5118"/>
                  </a:lnTo>
                  <a:lnTo>
                    <a:pt x="11885" y="5387"/>
                  </a:lnTo>
                  <a:lnTo>
                    <a:pt x="12323" y="5623"/>
                  </a:lnTo>
                  <a:lnTo>
                    <a:pt x="12794" y="5825"/>
                  </a:lnTo>
                  <a:lnTo>
                    <a:pt x="13232" y="5959"/>
                  </a:lnTo>
                  <a:lnTo>
                    <a:pt x="13669" y="6060"/>
                  </a:lnTo>
                  <a:lnTo>
                    <a:pt x="14073" y="6128"/>
                  </a:lnTo>
                  <a:lnTo>
                    <a:pt x="14511" y="6161"/>
                  </a:lnTo>
                  <a:lnTo>
                    <a:pt x="14915" y="6161"/>
                  </a:lnTo>
                  <a:lnTo>
                    <a:pt x="15319" y="6128"/>
                  </a:lnTo>
                  <a:lnTo>
                    <a:pt x="15723" y="6060"/>
                  </a:lnTo>
                  <a:lnTo>
                    <a:pt x="16127" y="5959"/>
                  </a:lnTo>
                  <a:lnTo>
                    <a:pt x="16497" y="5858"/>
                  </a:lnTo>
                  <a:lnTo>
                    <a:pt x="16901" y="5690"/>
                  </a:lnTo>
                  <a:lnTo>
                    <a:pt x="17171" y="5555"/>
                  </a:lnTo>
                  <a:lnTo>
                    <a:pt x="17440" y="5387"/>
                  </a:lnTo>
                  <a:lnTo>
                    <a:pt x="17676" y="5219"/>
                  </a:lnTo>
                  <a:lnTo>
                    <a:pt x="17911" y="5017"/>
                  </a:lnTo>
                  <a:lnTo>
                    <a:pt x="18046" y="5084"/>
                  </a:lnTo>
                  <a:lnTo>
                    <a:pt x="18214" y="5118"/>
                  </a:lnTo>
                  <a:lnTo>
                    <a:pt x="18517" y="5118"/>
                  </a:lnTo>
                  <a:lnTo>
                    <a:pt x="18719" y="5050"/>
                  </a:lnTo>
                  <a:lnTo>
                    <a:pt x="18888" y="4983"/>
                  </a:lnTo>
                  <a:lnTo>
                    <a:pt x="19022" y="4848"/>
                  </a:lnTo>
                  <a:lnTo>
                    <a:pt x="19123" y="4714"/>
                  </a:lnTo>
                  <a:lnTo>
                    <a:pt x="19191" y="4579"/>
                  </a:lnTo>
                  <a:lnTo>
                    <a:pt x="19191" y="4411"/>
                  </a:lnTo>
                  <a:lnTo>
                    <a:pt x="19157" y="4276"/>
                  </a:lnTo>
                  <a:lnTo>
                    <a:pt x="19123" y="4141"/>
                  </a:lnTo>
                  <a:lnTo>
                    <a:pt x="19056" y="4040"/>
                  </a:lnTo>
                  <a:lnTo>
                    <a:pt x="18921" y="3905"/>
                  </a:lnTo>
                  <a:lnTo>
                    <a:pt x="18820" y="3838"/>
                  </a:lnTo>
                  <a:lnTo>
                    <a:pt x="18686" y="3804"/>
                  </a:lnTo>
                  <a:lnTo>
                    <a:pt x="18787" y="3400"/>
                  </a:lnTo>
                  <a:lnTo>
                    <a:pt x="18888" y="2996"/>
                  </a:lnTo>
                  <a:lnTo>
                    <a:pt x="18989" y="2357"/>
                  </a:lnTo>
                  <a:lnTo>
                    <a:pt x="19022" y="1717"/>
                  </a:lnTo>
                  <a:lnTo>
                    <a:pt x="19056" y="1077"/>
                  </a:lnTo>
                  <a:lnTo>
                    <a:pt x="19022" y="438"/>
                  </a:lnTo>
                  <a:lnTo>
                    <a:pt x="19022" y="0"/>
                  </a:lnTo>
                  <a:lnTo>
                    <a:pt x="18753" y="0"/>
                  </a:lnTo>
                  <a:lnTo>
                    <a:pt x="18753" y="640"/>
                  </a:lnTo>
                  <a:lnTo>
                    <a:pt x="18787" y="1279"/>
                  </a:lnTo>
                  <a:lnTo>
                    <a:pt x="18753" y="1919"/>
                  </a:lnTo>
                  <a:lnTo>
                    <a:pt x="18686" y="2559"/>
                  </a:lnTo>
                  <a:lnTo>
                    <a:pt x="18585" y="3165"/>
                  </a:lnTo>
                  <a:lnTo>
                    <a:pt x="18551" y="3400"/>
                  </a:lnTo>
                  <a:lnTo>
                    <a:pt x="18450" y="3636"/>
                  </a:lnTo>
                  <a:lnTo>
                    <a:pt x="18282" y="4074"/>
                  </a:lnTo>
                  <a:lnTo>
                    <a:pt x="18012" y="4478"/>
                  </a:lnTo>
                  <a:lnTo>
                    <a:pt x="17709" y="4815"/>
                  </a:lnTo>
                  <a:lnTo>
                    <a:pt x="17339" y="5118"/>
                  </a:lnTo>
                  <a:lnTo>
                    <a:pt x="16969" y="5353"/>
                  </a:lnTo>
                  <a:lnTo>
                    <a:pt x="16531" y="5555"/>
                  </a:lnTo>
                  <a:lnTo>
                    <a:pt x="16060" y="5724"/>
                  </a:lnTo>
                  <a:lnTo>
                    <a:pt x="15656" y="5825"/>
                  </a:lnTo>
                  <a:lnTo>
                    <a:pt x="15252" y="5858"/>
                  </a:lnTo>
                  <a:lnTo>
                    <a:pt x="14848" y="5892"/>
                  </a:lnTo>
                  <a:lnTo>
                    <a:pt x="14444" y="5892"/>
                  </a:lnTo>
                  <a:lnTo>
                    <a:pt x="14040" y="5858"/>
                  </a:lnTo>
                  <a:lnTo>
                    <a:pt x="13636" y="5791"/>
                  </a:lnTo>
                  <a:lnTo>
                    <a:pt x="13265" y="5690"/>
                  </a:lnTo>
                  <a:lnTo>
                    <a:pt x="12861" y="5589"/>
                  </a:lnTo>
                  <a:lnTo>
                    <a:pt x="12592" y="5454"/>
                  </a:lnTo>
                  <a:lnTo>
                    <a:pt x="12289" y="5320"/>
                  </a:lnTo>
                  <a:lnTo>
                    <a:pt x="12020" y="5151"/>
                  </a:lnTo>
                  <a:lnTo>
                    <a:pt x="11750" y="4983"/>
                  </a:lnTo>
                  <a:lnTo>
                    <a:pt x="11481" y="4781"/>
                  </a:lnTo>
                  <a:lnTo>
                    <a:pt x="11245" y="4545"/>
                  </a:lnTo>
                  <a:lnTo>
                    <a:pt x="11043" y="4310"/>
                  </a:lnTo>
                  <a:lnTo>
                    <a:pt x="10875" y="4040"/>
                  </a:lnTo>
                  <a:lnTo>
                    <a:pt x="10706" y="3703"/>
                  </a:lnTo>
                  <a:lnTo>
                    <a:pt x="10572" y="3367"/>
                  </a:lnTo>
                  <a:lnTo>
                    <a:pt x="10403" y="3030"/>
                  </a:lnTo>
                  <a:lnTo>
                    <a:pt x="10302" y="2862"/>
                  </a:lnTo>
                  <a:lnTo>
                    <a:pt x="10168" y="2727"/>
                  </a:lnTo>
                  <a:lnTo>
                    <a:pt x="9999" y="2626"/>
                  </a:lnTo>
                  <a:lnTo>
                    <a:pt x="9764" y="2559"/>
                  </a:lnTo>
                  <a:lnTo>
                    <a:pt x="9528" y="2491"/>
                  </a:lnTo>
                  <a:lnTo>
                    <a:pt x="9326" y="2525"/>
                  </a:lnTo>
                  <a:lnTo>
                    <a:pt x="9191" y="2592"/>
                  </a:lnTo>
                  <a:lnTo>
                    <a:pt x="9124" y="2660"/>
                  </a:lnTo>
                  <a:lnTo>
                    <a:pt x="9057" y="2761"/>
                  </a:lnTo>
                  <a:lnTo>
                    <a:pt x="9023" y="2862"/>
                  </a:lnTo>
                  <a:lnTo>
                    <a:pt x="8956" y="3097"/>
                  </a:lnTo>
                  <a:lnTo>
                    <a:pt x="8922" y="3367"/>
                  </a:lnTo>
                  <a:lnTo>
                    <a:pt x="8720" y="4478"/>
                  </a:lnTo>
                  <a:lnTo>
                    <a:pt x="8585" y="5017"/>
                  </a:lnTo>
                  <a:lnTo>
                    <a:pt x="8417" y="5555"/>
                  </a:lnTo>
                  <a:lnTo>
                    <a:pt x="8316" y="5825"/>
                  </a:lnTo>
                  <a:lnTo>
                    <a:pt x="8181" y="6060"/>
                  </a:lnTo>
                  <a:lnTo>
                    <a:pt x="8047" y="6296"/>
                  </a:lnTo>
                  <a:lnTo>
                    <a:pt x="7878" y="6498"/>
                  </a:lnTo>
                  <a:lnTo>
                    <a:pt x="7676" y="6700"/>
                  </a:lnTo>
                  <a:lnTo>
                    <a:pt x="7474" y="6868"/>
                  </a:lnTo>
                  <a:lnTo>
                    <a:pt x="7239" y="7037"/>
                  </a:lnTo>
                  <a:lnTo>
                    <a:pt x="6969" y="7205"/>
                  </a:lnTo>
                  <a:lnTo>
                    <a:pt x="6363" y="7441"/>
                  </a:lnTo>
                  <a:lnTo>
                    <a:pt x="5757" y="7643"/>
                  </a:lnTo>
                  <a:lnTo>
                    <a:pt x="5151" y="7811"/>
                  </a:lnTo>
                  <a:lnTo>
                    <a:pt x="4545" y="7878"/>
                  </a:lnTo>
                  <a:lnTo>
                    <a:pt x="3939" y="7878"/>
                  </a:lnTo>
                  <a:lnTo>
                    <a:pt x="3636" y="7845"/>
                  </a:lnTo>
                  <a:lnTo>
                    <a:pt x="3333" y="7777"/>
                  </a:lnTo>
                  <a:lnTo>
                    <a:pt x="3030" y="7676"/>
                  </a:lnTo>
                  <a:lnTo>
                    <a:pt x="2727" y="7575"/>
                  </a:lnTo>
                  <a:lnTo>
                    <a:pt x="2424" y="7407"/>
                  </a:lnTo>
                  <a:lnTo>
                    <a:pt x="2155" y="7239"/>
                  </a:lnTo>
                  <a:lnTo>
                    <a:pt x="1919" y="7070"/>
                  </a:lnTo>
                  <a:lnTo>
                    <a:pt x="1683" y="6868"/>
                  </a:lnTo>
                  <a:lnTo>
                    <a:pt x="1481" y="6633"/>
                  </a:lnTo>
                  <a:lnTo>
                    <a:pt x="1279" y="6397"/>
                  </a:lnTo>
                  <a:lnTo>
                    <a:pt x="1077" y="6128"/>
                  </a:lnTo>
                  <a:lnTo>
                    <a:pt x="943" y="5858"/>
                  </a:lnTo>
                  <a:lnTo>
                    <a:pt x="640" y="5252"/>
                  </a:lnTo>
                  <a:lnTo>
                    <a:pt x="438" y="4613"/>
                  </a:lnTo>
                  <a:lnTo>
                    <a:pt x="303" y="4006"/>
                  </a:lnTo>
                  <a:lnTo>
                    <a:pt x="202" y="3367"/>
                  </a:lnTo>
                  <a:lnTo>
                    <a:pt x="202" y="2761"/>
                  </a:lnTo>
                  <a:lnTo>
                    <a:pt x="505" y="2626"/>
                  </a:lnTo>
                  <a:lnTo>
                    <a:pt x="808" y="2491"/>
                  </a:lnTo>
                  <a:lnTo>
                    <a:pt x="1515" y="2323"/>
                  </a:lnTo>
                  <a:lnTo>
                    <a:pt x="2188" y="2155"/>
                  </a:lnTo>
                  <a:lnTo>
                    <a:pt x="2862" y="1986"/>
                  </a:lnTo>
                  <a:lnTo>
                    <a:pt x="4545" y="1481"/>
                  </a:lnTo>
                  <a:lnTo>
                    <a:pt x="5387" y="1212"/>
                  </a:lnTo>
                  <a:lnTo>
                    <a:pt x="6229" y="943"/>
                  </a:lnTo>
                  <a:lnTo>
                    <a:pt x="7070" y="774"/>
                  </a:lnTo>
                  <a:lnTo>
                    <a:pt x="7912" y="572"/>
                  </a:lnTo>
                  <a:lnTo>
                    <a:pt x="8686" y="370"/>
                  </a:lnTo>
                  <a:lnTo>
                    <a:pt x="9090" y="269"/>
                  </a:lnTo>
                  <a:lnTo>
                    <a:pt x="9461" y="168"/>
                  </a:lnTo>
                  <a:lnTo>
                    <a:pt x="1020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" name="Google Shape;1659;p11"/>
            <p:cNvSpPr/>
            <p:nvPr/>
          </p:nvSpPr>
          <p:spPr>
            <a:xfrm>
              <a:off x="812700" y="238125"/>
              <a:ext cx="198650" cy="136375"/>
            </a:xfrm>
            <a:custGeom>
              <a:avLst/>
              <a:gdLst/>
              <a:ahLst/>
              <a:cxnLst/>
              <a:rect l="l" t="t" r="r" b="b"/>
              <a:pathLst>
                <a:path w="7946" h="5455" extrusionOk="0">
                  <a:moveTo>
                    <a:pt x="7373" y="1380"/>
                  </a:moveTo>
                  <a:lnTo>
                    <a:pt x="7609" y="2155"/>
                  </a:lnTo>
                  <a:lnTo>
                    <a:pt x="7676" y="2559"/>
                  </a:lnTo>
                  <a:lnTo>
                    <a:pt x="7710" y="2996"/>
                  </a:lnTo>
                  <a:lnTo>
                    <a:pt x="7710" y="3232"/>
                  </a:lnTo>
                  <a:lnTo>
                    <a:pt x="7676" y="3434"/>
                  </a:lnTo>
                  <a:lnTo>
                    <a:pt x="7643" y="3400"/>
                  </a:lnTo>
                  <a:lnTo>
                    <a:pt x="6700" y="2828"/>
                  </a:lnTo>
                  <a:lnTo>
                    <a:pt x="6229" y="2559"/>
                  </a:lnTo>
                  <a:lnTo>
                    <a:pt x="5757" y="2323"/>
                  </a:lnTo>
                  <a:lnTo>
                    <a:pt x="5387" y="2121"/>
                  </a:lnTo>
                  <a:lnTo>
                    <a:pt x="5185" y="2054"/>
                  </a:lnTo>
                  <a:lnTo>
                    <a:pt x="4983" y="1986"/>
                  </a:lnTo>
                  <a:lnTo>
                    <a:pt x="6195" y="1717"/>
                  </a:lnTo>
                  <a:lnTo>
                    <a:pt x="6801" y="1549"/>
                  </a:lnTo>
                  <a:lnTo>
                    <a:pt x="7373" y="1380"/>
                  </a:lnTo>
                  <a:close/>
                  <a:moveTo>
                    <a:pt x="4512" y="2087"/>
                  </a:moveTo>
                  <a:lnTo>
                    <a:pt x="5151" y="2323"/>
                  </a:lnTo>
                  <a:lnTo>
                    <a:pt x="5454" y="2424"/>
                  </a:lnTo>
                  <a:lnTo>
                    <a:pt x="5791" y="2559"/>
                  </a:lnTo>
                  <a:lnTo>
                    <a:pt x="6229" y="2794"/>
                  </a:lnTo>
                  <a:lnTo>
                    <a:pt x="6666" y="3064"/>
                  </a:lnTo>
                  <a:lnTo>
                    <a:pt x="7104" y="3333"/>
                  </a:lnTo>
                  <a:lnTo>
                    <a:pt x="7542" y="3602"/>
                  </a:lnTo>
                  <a:lnTo>
                    <a:pt x="7609" y="3602"/>
                  </a:lnTo>
                  <a:lnTo>
                    <a:pt x="7508" y="3838"/>
                  </a:lnTo>
                  <a:lnTo>
                    <a:pt x="7373" y="4040"/>
                  </a:lnTo>
                  <a:lnTo>
                    <a:pt x="7205" y="4242"/>
                  </a:lnTo>
                  <a:lnTo>
                    <a:pt x="7003" y="4411"/>
                  </a:lnTo>
                  <a:lnTo>
                    <a:pt x="6599" y="3939"/>
                  </a:lnTo>
                  <a:lnTo>
                    <a:pt x="6363" y="3703"/>
                  </a:lnTo>
                  <a:lnTo>
                    <a:pt x="6128" y="3468"/>
                  </a:lnTo>
                  <a:lnTo>
                    <a:pt x="5858" y="3266"/>
                  </a:lnTo>
                  <a:lnTo>
                    <a:pt x="5589" y="3097"/>
                  </a:lnTo>
                  <a:lnTo>
                    <a:pt x="5286" y="2963"/>
                  </a:lnTo>
                  <a:lnTo>
                    <a:pt x="4983" y="2929"/>
                  </a:lnTo>
                  <a:lnTo>
                    <a:pt x="4478" y="2895"/>
                  </a:lnTo>
                  <a:lnTo>
                    <a:pt x="3973" y="2929"/>
                  </a:lnTo>
                  <a:lnTo>
                    <a:pt x="2963" y="2996"/>
                  </a:lnTo>
                  <a:lnTo>
                    <a:pt x="1987" y="3097"/>
                  </a:lnTo>
                  <a:lnTo>
                    <a:pt x="976" y="3165"/>
                  </a:lnTo>
                  <a:lnTo>
                    <a:pt x="909" y="3198"/>
                  </a:lnTo>
                  <a:lnTo>
                    <a:pt x="909" y="3232"/>
                  </a:lnTo>
                  <a:lnTo>
                    <a:pt x="875" y="3165"/>
                  </a:lnTo>
                  <a:lnTo>
                    <a:pt x="741" y="2996"/>
                  </a:lnTo>
                  <a:lnTo>
                    <a:pt x="1145" y="2895"/>
                  </a:lnTo>
                  <a:lnTo>
                    <a:pt x="1549" y="2794"/>
                  </a:lnTo>
                  <a:lnTo>
                    <a:pt x="2357" y="2592"/>
                  </a:lnTo>
                  <a:lnTo>
                    <a:pt x="3973" y="2222"/>
                  </a:lnTo>
                  <a:lnTo>
                    <a:pt x="4512" y="2087"/>
                  </a:lnTo>
                  <a:close/>
                  <a:moveTo>
                    <a:pt x="4646" y="3131"/>
                  </a:moveTo>
                  <a:lnTo>
                    <a:pt x="4882" y="3165"/>
                  </a:lnTo>
                  <a:lnTo>
                    <a:pt x="5084" y="3198"/>
                  </a:lnTo>
                  <a:lnTo>
                    <a:pt x="5320" y="3232"/>
                  </a:lnTo>
                  <a:lnTo>
                    <a:pt x="5522" y="3333"/>
                  </a:lnTo>
                  <a:lnTo>
                    <a:pt x="5757" y="3434"/>
                  </a:lnTo>
                  <a:lnTo>
                    <a:pt x="5959" y="3602"/>
                  </a:lnTo>
                  <a:lnTo>
                    <a:pt x="6195" y="3804"/>
                  </a:lnTo>
                  <a:lnTo>
                    <a:pt x="6397" y="4040"/>
                  </a:lnTo>
                  <a:lnTo>
                    <a:pt x="6835" y="4545"/>
                  </a:lnTo>
                  <a:lnTo>
                    <a:pt x="6532" y="4680"/>
                  </a:lnTo>
                  <a:lnTo>
                    <a:pt x="6195" y="4815"/>
                  </a:lnTo>
                  <a:lnTo>
                    <a:pt x="5825" y="4916"/>
                  </a:lnTo>
                  <a:lnTo>
                    <a:pt x="5454" y="5017"/>
                  </a:lnTo>
                  <a:lnTo>
                    <a:pt x="4714" y="5118"/>
                  </a:lnTo>
                  <a:lnTo>
                    <a:pt x="4040" y="5185"/>
                  </a:lnTo>
                  <a:lnTo>
                    <a:pt x="3468" y="5219"/>
                  </a:lnTo>
                  <a:lnTo>
                    <a:pt x="3199" y="5185"/>
                  </a:lnTo>
                  <a:lnTo>
                    <a:pt x="2929" y="5151"/>
                  </a:lnTo>
                  <a:lnTo>
                    <a:pt x="2660" y="5084"/>
                  </a:lnTo>
                  <a:lnTo>
                    <a:pt x="2424" y="4983"/>
                  </a:lnTo>
                  <a:lnTo>
                    <a:pt x="2189" y="4848"/>
                  </a:lnTo>
                  <a:lnTo>
                    <a:pt x="1953" y="4680"/>
                  </a:lnTo>
                  <a:lnTo>
                    <a:pt x="1650" y="4377"/>
                  </a:lnTo>
                  <a:lnTo>
                    <a:pt x="1414" y="4040"/>
                  </a:lnTo>
                  <a:lnTo>
                    <a:pt x="943" y="3299"/>
                  </a:lnTo>
                  <a:lnTo>
                    <a:pt x="943" y="3299"/>
                  </a:lnTo>
                  <a:lnTo>
                    <a:pt x="976" y="3333"/>
                  </a:lnTo>
                  <a:lnTo>
                    <a:pt x="1785" y="3333"/>
                  </a:lnTo>
                  <a:lnTo>
                    <a:pt x="2559" y="3299"/>
                  </a:lnTo>
                  <a:lnTo>
                    <a:pt x="3367" y="3198"/>
                  </a:lnTo>
                  <a:lnTo>
                    <a:pt x="4141" y="3131"/>
                  </a:lnTo>
                  <a:close/>
                  <a:moveTo>
                    <a:pt x="1583" y="0"/>
                  </a:moveTo>
                  <a:lnTo>
                    <a:pt x="1313" y="101"/>
                  </a:lnTo>
                  <a:lnTo>
                    <a:pt x="1010" y="236"/>
                  </a:lnTo>
                  <a:lnTo>
                    <a:pt x="774" y="404"/>
                  </a:lnTo>
                  <a:lnTo>
                    <a:pt x="572" y="539"/>
                  </a:lnTo>
                  <a:lnTo>
                    <a:pt x="370" y="707"/>
                  </a:lnTo>
                  <a:lnTo>
                    <a:pt x="202" y="909"/>
                  </a:lnTo>
                  <a:lnTo>
                    <a:pt x="101" y="1111"/>
                  </a:lnTo>
                  <a:lnTo>
                    <a:pt x="0" y="1347"/>
                  </a:lnTo>
                  <a:lnTo>
                    <a:pt x="0" y="1582"/>
                  </a:lnTo>
                  <a:lnTo>
                    <a:pt x="0" y="1818"/>
                  </a:lnTo>
                  <a:lnTo>
                    <a:pt x="34" y="2054"/>
                  </a:lnTo>
                  <a:lnTo>
                    <a:pt x="135" y="2323"/>
                  </a:lnTo>
                  <a:lnTo>
                    <a:pt x="370" y="2828"/>
                  </a:lnTo>
                  <a:lnTo>
                    <a:pt x="673" y="3367"/>
                  </a:lnTo>
                  <a:lnTo>
                    <a:pt x="976" y="3838"/>
                  </a:lnTo>
                  <a:lnTo>
                    <a:pt x="1313" y="4310"/>
                  </a:lnTo>
                  <a:lnTo>
                    <a:pt x="1616" y="4714"/>
                  </a:lnTo>
                  <a:lnTo>
                    <a:pt x="1818" y="4882"/>
                  </a:lnTo>
                  <a:lnTo>
                    <a:pt x="2020" y="5017"/>
                  </a:lnTo>
                  <a:lnTo>
                    <a:pt x="2222" y="5151"/>
                  </a:lnTo>
                  <a:lnTo>
                    <a:pt x="2424" y="5286"/>
                  </a:lnTo>
                  <a:lnTo>
                    <a:pt x="2660" y="5353"/>
                  </a:lnTo>
                  <a:lnTo>
                    <a:pt x="2929" y="5421"/>
                  </a:lnTo>
                  <a:lnTo>
                    <a:pt x="3300" y="5454"/>
                  </a:lnTo>
                  <a:lnTo>
                    <a:pt x="3670" y="5454"/>
                  </a:lnTo>
                  <a:lnTo>
                    <a:pt x="4040" y="5421"/>
                  </a:lnTo>
                  <a:lnTo>
                    <a:pt x="4444" y="5387"/>
                  </a:lnTo>
                  <a:lnTo>
                    <a:pt x="5185" y="5286"/>
                  </a:lnTo>
                  <a:lnTo>
                    <a:pt x="5926" y="5118"/>
                  </a:lnTo>
                  <a:lnTo>
                    <a:pt x="6229" y="5050"/>
                  </a:lnTo>
                  <a:lnTo>
                    <a:pt x="6498" y="4949"/>
                  </a:lnTo>
                  <a:lnTo>
                    <a:pt x="6767" y="4848"/>
                  </a:lnTo>
                  <a:lnTo>
                    <a:pt x="7003" y="4714"/>
                  </a:lnTo>
                  <a:lnTo>
                    <a:pt x="7205" y="4579"/>
                  </a:lnTo>
                  <a:lnTo>
                    <a:pt x="7407" y="4377"/>
                  </a:lnTo>
                  <a:lnTo>
                    <a:pt x="7609" y="4175"/>
                  </a:lnTo>
                  <a:lnTo>
                    <a:pt x="7744" y="3905"/>
                  </a:lnTo>
                  <a:lnTo>
                    <a:pt x="7878" y="3636"/>
                  </a:lnTo>
                  <a:lnTo>
                    <a:pt x="7946" y="3367"/>
                  </a:lnTo>
                  <a:lnTo>
                    <a:pt x="7946" y="3064"/>
                  </a:lnTo>
                  <a:lnTo>
                    <a:pt x="7946" y="2794"/>
                  </a:lnTo>
                  <a:lnTo>
                    <a:pt x="7946" y="2525"/>
                  </a:lnTo>
                  <a:lnTo>
                    <a:pt x="7878" y="2222"/>
                  </a:lnTo>
                  <a:lnTo>
                    <a:pt x="7777" y="1683"/>
                  </a:lnTo>
                  <a:lnTo>
                    <a:pt x="7542" y="842"/>
                  </a:lnTo>
                  <a:lnTo>
                    <a:pt x="7272" y="0"/>
                  </a:lnTo>
                  <a:lnTo>
                    <a:pt x="6936" y="0"/>
                  </a:lnTo>
                  <a:lnTo>
                    <a:pt x="7104" y="404"/>
                  </a:lnTo>
                  <a:lnTo>
                    <a:pt x="7239" y="875"/>
                  </a:lnTo>
                  <a:lnTo>
                    <a:pt x="7306" y="1145"/>
                  </a:lnTo>
                  <a:lnTo>
                    <a:pt x="6498" y="1380"/>
                  </a:lnTo>
                  <a:lnTo>
                    <a:pt x="5623" y="1616"/>
                  </a:lnTo>
                  <a:lnTo>
                    <a:pt x="3939" y="2020"/>
                  </a:lnTo>
                  <a:lnTo>
                    <a:pt x="3131" y="2188"/>
                  </a:lnTo>
                  <a:lnTo>
                    <a:pt x="2256" y="2323"/>
                  </a:lnTo>
                  <a:lnTo>
                    <a:pt x="1852" y="2424"/>
                  </a:lnTo>
                  <a:lnTo>
                    <a:pt x="1448" y="2559"/>
                  </a:lnTo>
                  <a:lnTo>
                    <a:pt x="1044" y="2693"/>
                  </a:lnTo>
                  <a:lnTo>
                    <a:pt x="707" y="2895"/>
                  </a:lnTo>
                  <a:lnTo>
                    <a:pt x="505" y="2592"/>
                  </a:lnTo>
                  <a:lnTo>
                    <a:pt x="370" y="2289"/>
                  </a:lnTo>
                  <a:lnTo>
                    <a:pt x="269" y="1986"/>
                  </a:lnTo>
                  <a:lnTo>
                    <a:pt x="202" y="1650"/>
                  </a:lnTo>
                  <a:lnTo>
                    <a:pt x="370" y="1683"/>
                  </a:lnTo>
                  <a:lnTo>
                    <a:pt x="741" y="1683"/>
                  </a:lnTo>
                  <a:lnTo>
                    <a:pt x="909" y="1616"/>
                  </a:lnTo>
                  <a:lnTo>
                    <a:pt x="1280" y="1481"/>
                  </a:lnTo>
                  <a:lnTo>
                    <a:pt x="1583" y="1347"/>
                  </a:lnTo>
                  <a:lnTo>
                    <a:pt x="3805" y="606"/>
                  </a:lnTo>
                  <a:lnTo>
                    <a:pt x="4512" y="303"/>
                  </a:lnTo>
                  <a:lnTo>
                    <a:pt x="5252" y="0"/>
                  </a:lnTo>
                  <a:lnTo>
                    <a:pt x="4579" y="0"/>
                  </a:lnTo>
                  <a:lnTo>
                    <a:pt x="4040" y="236"/>
                  </a:lnTo>
                  <a:lnTo>
                    <a:pt x="3502" y="438"/>
                  </a:lnTo>
                  <a:lnTo>
                    <a:pt x="202" y="1582"/>
                  </a:lnTo>
                  <a:lnTo>
                    <a:pt x="236" y="1347"/>
                  </a:lnTo>
                  <a:lnTo>
                    <a:pt x="269" y="1212"/>
                  </a:lnTo>
                  <a:lnTo>
                    <a:pt x="337" y="1077"/>
                  </a:lnTo>
                  <a:lnTo>
                    <a:pt x="505" y="842"/>
                  </a:lnTo>
                  <a:lnTo>
                    <a:pt x="774" y="640"/>
                  </a:lnTo>
                  <a:lnTo>
                    <a:pt x="1078" y="471"/>
                  </a:lnTo>
                  <a:lnTo>
                    <a:pt x="1414" y="303"/>
                  </a:lnTo>
                  <a:lnTo>
                    <a:pt x="1717" y="202"/>
                  </a:lnTo>
                  <a:lnTo>
                    <a:pt x="2054" y="101"/>
                  </a:lnTo>
                  <a:lnTo>
                    <a:pt x="2323" y="67"/>
                  </a:lnTo>
                  <a:lnTo>
                    <a:pt x="2357" y="67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" name="Google Shape;1660;p11"/>
            <p:cNvSpPr/>
            <p:nvPr/>
          </p:nvSpPr>
          <p:spPr>
            <a:xfrm>
              <a:off x="3282250" y="332375"/>
              <a:ext cx="417500" cy="425925"/>
            </a:xfrm>
            <a:custGeom>
              <a:avLst/>
              <a:gdLst/>
              <a:ahLst/>
              <a:cxnLst/>
              <a:rect l="l" t="t" r="r" b="b"/>
              <a:pathLst>
                <a:path w="16700" h="17037" extrusionOk="0">
                  <a:moveTo>
                    <a:pt x="10471" y="169"/>
                  </a:moveTo>
                  <a:lnTo>
                    <a:pt x="10471" y="338"/>
                  </a:lnTo>
                  <a:lnTo>
                    <a:pt x="10538" y="472"/>
                  </a:lnTo>
                  <a:lnTo>
                    <a:pt x="10606" y="674"/>
                  </a:lnTo>
                  <a:lnTo>
                    <a:pt x="10336" y="775"/>
                  </a:lnTo>
                  <a:lnTo>
                    <a:pt x="10303" y="809"/>
                  </a:lnTo>
                  <a:lnTo>
                    <a:pt x="10202" y="641"/>
                  </a:lnTo>
                  <a:lnTo>
                    <a:pt x="10101" y="472"/>
                  </a:lnTo>
                  <a:lnTo>
                    <a:pt x="10269" y="338"/>
                  </a:lnTo>
                  <a:lnTo>
                    <a:pt x="10404" y="236"/>
                  </a:lnTo>
                  <a:lnTo>
                    <a:pt x="10471" y="169"/>
                  </a:lnTo>
                  <a:close/>
                  <a:moveTo>
                    <a:pt x="10673" y="944"/>
                  </a:moveTo>
                  <a:lnTo>
                    <a:pt x="10673" y="1011"/>
                  </a:lnTo>
                  <a:lnTo>
                    <a:pt x="10707" y="1112"/>
                  </a:lnTo>
                  <a:lnTo>
                    <a:pt x="10774" y="1314"/>
                  </a:lnTo>
                  <a:lnTo>
                    <a:pt x="10673" y="1314"/>
                  </a:lnTo>
                  <a:lnTo>
                    <a:pt x="10336" y="1381"/>
                  </a:lnTo>
                  <a:lnTo>
                    <a:pt x="10303" y="1213"/>
                  </a:lnTo>
                  <a:lnTo>
                    <a:pt x="10269" y="1078"/>
                  </a:lnTo>
                  <a:lnTo>
                    <a:pt x="10404" y="1045"/>
                  </a:lnTo>
                  <a:lnTo>
                    <a:pt x="10673" y="944"/>
                  </a:lnTo>
                  <a:close/>
                  <a:moveTo>
                    <a:pt x="10942" y="1516"/>
                  </a:moveTo>
                  <a:lnTo>
                    <a:pt x="11043" y="1617"/>
                  </a:lnTo>
                  <a:lnTo>
                    <a:pt x="11481" y="2055"/>
                  </a:lnTo>
                  <a:lnTo>
                    <a:pt x="11717" y="2290"/>
                  </a:lnTo>
                  <a:lnTo>
                    <a:pt x="11919" y="2526"/>
                  </a:lnTo>
                  <a:lnTo>
                    <a:pt x="11649" y="2627"/>
                  </a:lnTo>
                  <a:lnTo>
                    <a:pt x="11346" y="2694"/>
                  </a:lnTo>
                  <a:lnTo>
                    <a:pt x="10740" y="2829"/>
                  </a:lnTo>
                  <a:lnTo>
                    <a:pt x="10404" y="2896"/>
                  </a:lnTo>
                  <a:lnTo>
                    <a:pt x="10235" y="2930"/>
                  </a:lnTo>
                  <a:lnTo>
                    <a:pt x="10101" y="3031"/>
                  </a:lnTo>
                  <a:lnTo>
                    <a:pt x="10168" y="2425"/>
                  </a:lnTo>
                  <a:lnTo>
                    <a:pt x="10303" y="1819"/>
                  </a:lnTo>
                  <a:lnTo>
                    <a:pt x="10336" y="1583"/>
                  </a:lnTo>
                  <a:lnTo>
                    <a:pt x="10505" y="1550"/>
                  </a:lnTo>
                  <a:lnTo>
                    <a:pt x="10808" y="1516"/>
                  </a:lnTo>
                  <a:close/>
                  <a:moveTo>
                    <a:pt x="12087" y="2728"/>
                  </a:moveTo>
                  <a:lnTo>
                    <a:pt x="12255" y="2964"/>
                  </a:lnTo>
                  <a:lnTo>
                    <a:pt x="11582" y="3199"/>
                  </a:lnTo>
                  <a:lnTo>
                    <a:pt x="10942" y="3368"/>
                  </a:lnTo>
                  <a:lnTo>
                    <a:pt x="10505" y="3502"/>
                  </a:lnTo>
                  <a:lnTo>
                    <a:pt x="10067" y="3637"/>
                  </a:lnTo>
                  <a:lnTo>
                    <a:pt x="10101" y="3199"/>
                  </a:lnTo>
                  <a:lnTo>
                    <a:pt x="10303" y="3166"/>
                  </a:lnTo>
                  <a:lnTo>
                    <a:pt x="10505" y="3132"/>
                  </a:lnTo>
                  <a:lnTo>
                    <a:pt x="10942" y="3031"/>
                  </a:lnTo>
                  <a:lnTo>
                    <a:pt x="11515" y="2896"/>
                  </a:lnTo>
                  <a:lnTo>
                    <a:pt x="11818" y="2829"/>
                  </a:lnTo>
                  <a:lnTo>
                    <a:pt x="12087" y="2728"/>
                  </a:lnTo>
                  <a:close/>
                  <a:moveTo>
                    <a:pt x="12525" y="3098"/>
                  </a:moveTo>
                  <a:lnTo>
                    <a:pt x="12626" y="3671"/>
                  </a:lnTo>
                  <a:lnTo>
                    <a:pt x="12760" y="4243"/>
                  </a:lnTo>
                  <a:lnTo>
                    <a:pt x="13063" y="5320"/>
                  </a:lnTo>
                  <a:lnTo>
                    <a:pt x="13265" y="5994"/>
                  </a:lnTo>
                  <a:lnTo>
                    <a:pt x="13535" y="6633"/>
                  </a:lnTo>
                  <a:lnTo>
                    <a:pt x="13804" y="7273"/>
                  </a:lnTo>
                  <a:lnTo>
                    <a:pt x="14040" y="7913"/>
                  </a:lnTo>
                  <a:lnTo>
                    <a:pt x="14242" y="8519"/>
                  </a:lnTo>
                  <a:lnTo>
                    <a:pt x="14410" y="9159"/>
                  </a:lnTo>
                  <a:lnTo>
                    <a:pt x="14679" y="10404"/>
                  </a:lnTo>
                  <a:lnTo>
                    <a:pt x="14780" y="10876"/>
                  </a:lnTo>
                  <a:lnTo>
                    <a:pt x="14881" y="11347"/>
                  </a:lnTo>
                  <a:lnTo>
                    <a:pt x="15016" y="11818"/>
                  </a:lnTo>
                  <a:lnTo>
                    <a:pt x="15117" y="12020"/>
                  </a:lnTo>
                  <a:lnTo>
                    <a:pt x="15252" y="12222"/>
                  </a:lnTo>
                  <a:lnTo>
                    <a:pt x="14612" y="12458"/>
                  </a:lnTo>
                  <a:lnTo>
                    <a:pt x="13939" y="12660"/>
                  </a:lnTo>
                  <a:lnTo>
                    <a:pt x="13333" y="12828"/>
                  </a:lnTo>
                  <a:lnTo>
                    <a:pt x="12996" y="12929"/>
                  </a:lnTo>
                  <a:lnTo>
                    <a:pt x="12727" y="13030"/>
                  </a:lnTo>
                  <a:lnTo>
                    <a:pt x="12592" y="12458"/>
                  </a:lnTo>
                  <a:lnTo>
                    <a:pt x="12457" y="11919"/>
                  </a:lnTo>
                  <a:lnTo>
                    <a:pt x="12154" y="10808"/>
                  </a:lnTo>
                  <a:lnTo>
                    <a:pt x="11818" y="9563"/>
                  </a:lnTo>
                  <a:lnTo>
                    <a:pt x="11616" y="8923"/>
                  </a:lnTo>
                  <a:lnTo>
                    <a:pt x="11414" y="8317"/>
                  </a:lnTo>
                  <a:lnTo>
                    <a:pt x="11010" y="7239"/>
                  </a:lnTo>
                  <a:lnTo>
                    <a:pt x="10808" y="6667"/>
                  </a:lnTo>
                  <a:lnTo>
                    <a:pt x="10639" y="6128"/>
                  </a:lnTo>
                  <a:lnTo>
                    <a:pt x="10471" y="5590"/>
                  </a:lnTo>
                  <a:lnTo>
                    <a:pt x="10269" y="5051"/>
                  </a:lnTo>
                  <a:lnTo>
                    <a:pt x="10101" y="4479"/>
                  </a:lnTo>
                  <a:lnTo>
                    <a:pt x="9932" y="3940"/>
                  </a:lnTo>
                  <a:lnTo>
                    <a:pt x="9966" y="3906"/>
                  </a:lnTo>
                  <a:lnTo>
                    <a:pt x="10572" y="3704"/>
                  </a:lnTo>
                  <a:lnTo>
                    <a:pt x="11178" y="3536"/>
                  </a:lnTo>
                  <a:lnTo>
                    <a:pt x="11885" y="3368"/>
                  </a:lnTo>
                  <a:lnTo>
                    <a:pt x="12222" y="3233"/>
                  </a:lnTo>
                  <a:lnTo>
                    <a:pt x="12525" y="3098"/>
                  </a:lnTo>
                  <a:close/>
                  <a:moveTo>
                    <a:pt x="15353" y="12492"/>
                  </a:moveTo>
                  <a:lnTo>
                    <a:pt x="15386" y="12761"/>
                  </a:lnTo>
                  <a:lnTo>
                    <a:pt x="15454" y="12997"/>
                  </a:lnTo>
                  <a:lnTo>
                    <a:pt x="15622" y="13535"/>
                  </a:lnTo>
                  <a:lnTo>
                    <a:pt x="15521" y="13502"/>
                  </a:lnTo>
                  <a:lnTo>
                    <a:pt x="15420" y="13502"/>
                  </a:lnTo>
                  <a:lnTo>
                    <a:pt x="15117" y="13535"/>
                  </a:lnTo>
                  <a:lnTo>
                    <a:pt x="14646" y="13670"/>
                  </a:lnTo>
                  <a:lnTo>
                    <a:pt x="13972" y="13872"/>
                  </a:lnTo>
                  <a:lnTo>
                    <a:pt x="13535" y="13973"/>
                  </a:lnTo>
                  <a:lnTo>
                    <a:pt x="13265" y="14040"/>
                  </a:lnTo>
                  <a:lnTo>
                    <a:pt x="13164" y="13805"/>
                  </a:lnTo>
                  <a:lnTo>
                    <a:pt x="13097" y="13569"/>
                  </a:lnTo>
                  <a:lnTo>
                    <a:pt x="12996" y="13367"/>
                  </a:lnTo>
                  <a:lnTo>
                    <a:pt x="12861" y="13199"/>
                  </a:lnTo>
                  <a:lnTo>
                    <a:pt x="13097" y="13165"/>
                  </a:lnTo>
                  <a:lnTo>
                    <a:pt x="13366" y="13098"/>
                  </a:lnTo>
                  <a:lnTo>
                    <a:pt x="13838" y="12963"/>
                  </a:lnTo>
                  <a:lnTo>
                    <a:pt x="14612" y="12727"/>
                  </a:lnTo>
                  <a:lnTo>
                    <a:pt x="15353" y="12492"/>
                  </a:lnTo>
                  <a:close/>
                  <a:moveTo>
                    <a:pt x="337" y="11886"/>
                  </a:moveTo>
                  <a:lnTo>
                    <a:pt x="472" y="12155"/>
                  </a:lnTo>
                  <a:lnTo>
                    <a:pt x="674" y="12357"/>
                  </a:lnTo>
                  <a:lnTo>
                    <a:pt x="909" y="12593"/>
                  </a:lnTo>
                  <a:lnTo>
                    <a:pt x="1145" y="12727"/>
                  </a:lnTo>
                  <a:lnTo>
                    <a:pt x="1381" y="12828"/>
                  </a:lnTo>
                  <a:lnTo>
                    <a:pt x="1650" y="12896"/>
                  </a:lnTo>
                  <a:lnTo>
                    <a:pt x="1919" y="12929"/>
                  </a:lnTo>
                  <a:lnTo>
                    <a:pt x="2020" y="13333"/>
                  </a:lnTo>
                  <a:lnTo>
                    <a:pt x="2121" y="13805"/>
                  </a:lnTo>
                  <a:lnTo>
                    <a:pt x="2222" y="13939"/>
                  </a:lnTo>
                  <a:lnTo>
                    <a:pt x="2290" y="14074"/>
                  </a:lnTo>
                  <a:lnTo>
                    <a:pt x="2525" y="14276"/>
                  </a:lnTo>
                  <a:lnTo>
                    <a:pt x="2189" y="14175"/>
                  </a:lnTo>
                  <a:lnTo>
                    <a:pt x="1886" y="14040"/>
                  </a:lnTo>
                  <a:lnTo>
                    <a:pt x="1583" y="13906"/>
                  </a:lnTo>
                  <a:lnTo>
                    <a:pt x="1313" y="13704"/>
                  </a:lnTo>
                  <a:lnTo>
                    <a:pt x="1078" y="13468"/>
                  </a:lnTo>
                  <a:lnTo>
                    <a:pt x="876" y="13199"/>
                  </a:lnTo>
                  <a:lnTo>
                    <a:pt x="674" y="12929"/>
                  </a:lnTo>
                  <a:lnTo>
                    <a:pt x="539" y="12593"/>
                  </a:lnTo>
                  <a:lnTo>
                    <a:pt x="404" y="12256"/>
                  </a:lnTo>
                  <a:lnTo>
                    <a:pt x="337" y="11886"/>
                  </a:lnTo>
                  <a:close/>
                  <a:moveTo>
                    <a:pt x="15285" y="13838"/>
                  </a:moveTo>
                  <a:lnTo>
                    <a:pt x="14545" y="14074"/>
                  </a:lnTo>
                  <a:lnTo>
                    <a:pt x="13972" y="14276"/>
                  </a:lnTo>
                  <a:lnTo>
                    <a:pt x="13669" y="14377"/>
                  </a:lnTo>
                  <a:lnTo>
                    <a:pt x="13400" y="14512"/>
                  </a:lnTo>
                  <a:lnTo>
                    <a:pt x="13400" y="14545"/>
                  </a:lnTo>
                  <a:lnTo>
                    <a:pt x="13400" y="14579"/>
                  </a:lnTo>
                  <a:lnTo>
                    <a:pt x="13669" y="14579"/>
                  </a:lnTo>
                  <a:lnTo>
                    <a:pt x="13939" y="14512"/>
                  </a:lnTo>
                  <a:lnTo>
                    <a:pt x="14444" y="14377"/>
                  </a:lnTo>
                  <a:lnTo>
                    <a:pt x="15117" y="14175"/>
                  </a:lnTo>
                  <a:lnTo>
                    <a:pt x="15757" y="13973"/>
                  </a:lnTo>
                  <a:lnTo>
                    <a:pt x="15790" y="14108"/>
                  </a:lnTo>
                  <a:lnTo>
                    <a:pt x="15184" y="14209"/>
                  </a:lnTo>
                  <a:lnTo>
                    <a:pt x="14578" y="14377"/>
                  </a:lnTo>
                  <a:lnTo>
                    <a:pt x="13972" y="14646"/>
                  </a:lnTo>
                  <a:lnTo>
                    <a:pt x="13703" y="14781"/>
                  </a:lnTo>
                  <a:lnTo>
                    <a:pt x="13467" y="14949"/>
                  </a:lnTo>
                  <a:lnTo>
                    <a:pt x="13400" y="14747"/>
                  </a:lnTo>
                  <a:lnTo>
                    <a:pt x="13299" y="14242"/>
                  </a:lnTo>
                  <a:lnTo>
                    <a:pt x="13669" y="14175"/>
                  </a:lnTo>
                  <a:lnTo>
                    <a:pt x="14073" y="14108"/>
                  </a:lnTo>
                  <a:lnTo>
                    <a:pt x="14814" y="13906"/>
                  </a:lnTo>
                  <a:lnTo>
                    <a:pt x="15285" y="13838"/>
                  </a:lnTo>
                  <a:close/>
                  <a:moveTo>
                    <a:pt x="1145" y="3098"/>
                  </a:moveTo>
                  <a:lnTo>
                    <a:pt x="1684" y="3199"/>
                  </a:lnTo>
                  <a:lnTo>
                    <a:pt x="2189" y="3267"/>
                  </a:lnTo>
                  <a:lnTo>
                    <a:pt x="3232" y="3368"/>
                  </a:lnTo>
                  <a:lnTo>
                    <a:pt x="4276" y="3435"/>
                  </a:lnTo>
                  <a:lnTo>
                    <a:pt x="5320" y="3502"/>
                  </a:lnTo>
                  <a:lnTo>
                    <a:pt x="6397" y="3637"/>
                  </a:lnTo>
                  <a:lnTo>
                    <a:pt x="7508" y="3772"/>
                  </a:lnTo>
                  <a:lnTo>
                    <a:pt x="8619" y="3906"/>
                  </a:lnTo>
                  <a:lnTo>
                    <a:pt x="9730" y="3974"/>
                  </a:lnTo>
                  <a:lnTo>
                    <a:pt x="9831" y="4411"/>
                  </a:lnTo>
                  <a:lnTo>
                    <a:pt x="9932" y="4883"/>
                  </a:lnTo>
                  <a:lnTo>
                    <a:pt x="10269" y="5758"/>
                  </a:lnTo>
                  <a:lnTo>
                    <a:pt x="10639" y="6970"/>
                  </a:lnTo>
                  <a:lnTo>
                    <a:pt x="11077" y="8148"/>
                  </a:lnTo>
                  <a:lnTo>
                    <a:pt x="11346" y="8990"/>
                  </a:lnTo>
                  <a:lnTo>
                    <a:pt x="11616" y="9866"/>
                  </a:lnTo>
                  <a:lnTo>
                    <a:pt x="11582" y="9899"/>
                  </a:lnTo>
                  <a:lnTo>
                    <a:pt x="11649" y="10573"/>
                  </a:lnTo>
                  <a:lnTo>
                    <a:pt x="11616" y="11246"/>
                  </a:lnTo>
                  <a:lnTo>
                    <a:pt x="11548" y="11919"/>
                  </a:lnTo>
                  <a:lnTo>
                    <a:pt x="11447" y="12593"/>
                  </a:lnTo>
                  <a:lnTo>
                    <a:pt x="11178" y="13771"/>
                  </a:lnTo>
                  <a:lnTo>
                    <a:pt x="11111" y="14377"/>
                  </a:lnTo>
                  <a:lnTo>
                    <a:pt x="11077" y="14983"/>
                  </a:lnTo>
                  <a:lnTo>
                    <a:pt x="10538" y="15050"/>
                  </a:lnTo>
                  <a:lnTo>
                    <a:pt x="9495" y="15050"/>
                  </a:lnTo>
                  <a:lnTo>
                    <a:pt x="8956" y="14983"/>
                  </a:lnTo>
                  <a:lnTo>
                    <a:pt x="7878" y="14848"/>
                  </a:lnTo>
                  <a:lnTo>
                    <a:pt x="6835" y="14714"/>
                  </a:lnTo>
                  <a:lnTo>
                    <a:pt x="5892" y="14613"/>
                  </a:lnTo>
                  <a:lnTo>
                    <a:pt x="4949" y="14545"/>
                  </a:lnTo>
                  <a:lnTo>
                    <a:pt x="3064" y="14444"/>
                  </a:lnTo>
                  <a:lnTo>
                    <a:pt x="3064" y="14411"/>
                  </a:lnTo>
                  <a:lnTo>
                    <a:pt x="3064" y="14343"/>
                  </a:lnTo>
                  <a:lnTo>
                    <a:pt x="3030" y="14310"/>
                  </a:lnTo>
                  <a:lnTo>
                    <a:pt x="2997" y="14276"/>
                  </a:lnTo>
                  <a:lnTo>
                    <a:pt x="2795" y="14175"/>
                  </a:lnTo>
                  <a:lnTo>
                    <a:pt x="2593" y="14040"/>
                  </a:lnTo>
                  <a:lnTo>
                    <a:pt x="2458" y="13872"/>
                  </a:lnTo>
                  <a:lnTo>
                    <a:pt x="2323" y="13704"/>
                  </a:lnTo>
                  <a:lnTo>
                    <a:pt x="2256" y="13502"/>
                  </a:lnTo>
                  <a:lnTo>
                    <a:pt x="2189" y="13300"/>
                  </a:lnTo>
                  <a:lnTo>
                    <a:pt x="2189" y="13064"/>
                  </a:lnTo>
                  <a:lnTo>
                    <a:pt x="2189" y="12828"/>
                  </a:lnTo>
                  <a:lnTo>
                    <a:pt x="2155" y="12761"/>
                  </a:lnTo>
                  <a:lnTo>
                    <a:pt x="2088" y="12727"/>
                  </a:lnTo>
                  <a:lnTo>
                    <a:pt x="1852" y="12727"/>
                  </a:lnTo>
                  <a:lnTo>
                    <a:pt x="1650" y="12694"/>
                  </a:lnTo>
                  <a:lnTo>
                    <a:pt x="1448" y="12626"/>
                  </a:lnTo>
                  <a:lnTo>
                    <a:pt x="1246" y="12559"/>
                  </a:lnTo>
                  <a:lnTo>
                    <a:pt x="1078" y="12458"/>
                  </a:lnTo>
                  <a:lnTo>
                    <a:pt x="909" y="12357"/>
                  </a:lnTo>
                  <a:lnTo>
                    <a:pt x="573" y="12054"/>
                  </a:lnTo>
                  <a:lnTo>
                    <a:pt x="472" y="11886"/>
                  </a:lnTo>
                  <a:lnTo>
                    <a:pt x="303" y="11717"/>
                  </a:lnTo>
                  <a:lnTo>
                    <a:pt x="236" y="11111"/>
                  </a:lnTo>
                  <a:lnTo>
                    <a:pt x="269" y="10505"/>
                  </a:lnTo>
                  <a:lnTo>
                    <a:pt x="303" y="9899"/>
                  </a:lnTo>
                  <a:lnTo>
                    <a:pt x="370" y="9327"/>
                  </a:lnTo>
                  <a:lnTo>
                    <a:pt x="505" y="7778"/>
                  </a:lnTo>
                  <a:lnTo>
                    <a:pt x="674" y="6196"/>
                  </a:lnTo>
                  <a:lnTo>
                    <a:pt x="741" y="5421"/>
                  </a:lnTo>
                  <a:lnTo>
                    <a:pt x="842" y="4647"/>
                  </a:lnTo>
                  <a:lnTo>
                    <a:pt x="977" y="3873"/>
                  </a:lnTo>
                  <a:lnTo>
                    <a:pt x="1145" y="3098"/>
                  </a:lnTo>
                  <a:close/>
                  <a:moveTo>
                    <a:pt x="15858" y="14377"/>
                  </a:moveTo>
                  <a:lnTo>
                    <a:pt x="15858" y="14444"/>
                  </a:lnTo>
                  <a:lnTo>
                    <a:pt x="15656" y="14478"/>
                  </a:lnTo>
                  <a:lnTo>
                    <a:pt x="15420" y="14545"/>
                  </a:lnTo>
                  <a:lnTo>
                    <a:pt x="15083" y="14646"/>
                  </a:lnTo>
                  <a:lnTo>
                    <a:pt x="14679" y="14747"/>
                  </a:lnTo>
                  <a:lnTo>
                    <a:pt x="14275" y="14916"/>
                  </a:lnTo>
                  <a:lnTo>
                    <a:pt x="13871" y="15084"/>
                  </a:lnTo>
                  <a:lnTo>
                    <a:pt x="13703" y="15185"/>
                  </a:lnTo>
                  <a:lnTo>
                    <a:pt x="13535" y="15320"/>
                  </a:lnTo>
                  <a:lnTo>
                    <a:pt x="13467" y="15017"/>
                  </a:lnTo>
                  <a:lnTo>
                    <a:pt x="13905" y="14916"/>
                  </a:lnTo>
                  <a:lnTo>
                    <a:pt x="14376" y="14781"/>
                  </a:lnTo>
                  <a:lnTo>
                    <a:pt x="14814" y="14646"/>
                  </a:lnTo>
                  <a:lnTo>
                    <a:pt x="15285" y="14512"/>
                  </a:lnTo>
                  <a:lnTo>
                    <a:pt x="15521" y="14444"/>
                  </a:lnTo>
                  <a:lnTo>
                    <a:pt x="15689" y="14411"/>
                  </a:lnTo>
                  <a:lnTo>
                    <a:pt x="15858" y="14377"/>
                  </a:lnTo>
                  <a:close/>
                  <a:moveTo>
                    <a:pt x="15925" y="14747"/>
                  </a:moveTo>
                  <a:lnTo>
                    <a:pt x="15925" y="14815"/>
                  </a:lnTo>
                  <a:lnTo>
                    <a:pt x="14747" y="15151"/>
                  </a:lnTo>
                  <a:lnTo>
                    <a:pt x="14141" y="15387"/>
                  </a:lnTo>
                  <a:lnTo>
                    <a:pt x="13871" y="15522"/>
                  </a:lnTo>
                  <a:lnTo>
                    <a:pt x="13602" y="15656"/>
                  </a:lnTo>
                  <a:lnTo>
                    <a:pt x="13535" y="15421"/>
                  </a:lnTo>
                  <a:lnTo>
                    <a:pt x="13905" y="15320"/>
                  </a:lnTo>
                  <a:lnTo>
                    <a:pt x="14275" y="15219"/>
                  </a:lnTo>
                  <a:lnTo>
                    <a:pt x="14612" y="15084"/>
                  </a:lnTo>
                  <a:lnTo>
                    <a:pt x="14982" y="14949"/>
                  </a:lnTo>
                  <a:lnTo>
                    <a:pt x="15420" y="14882"/>
                  </a:lnTo>
                  <a:lnTo>
                    <a:pt x="15689" y="14815"/>
                  </a:lnTo>
                  <a:lnTo>
                    <a:pt x="15925" y="14747"/>
                  </a:lnTo>
                  <a:close/>
                  <a:moveTo>
                    <a:pt x="15959" y="15050"/>
                  </a:moveTo>
                  <a:lnTo>
                    <a:pt x="15992" y="15185"/>
                  </a:lnTo>
                  <a:lnTo>
                    <a:pt x="15790" y="15219"/>
                  </a:lnTo>
                  <a:lnTo>
                    <a:pt x="15588" y="15252"/>
                  </a:lnTo>
                  <a:lnTo>
                    <a:pt x="15218" y="15387"/>
                  </a:lnTo>
                  <a:lnTo>
                    <a:pt x="14444" y="15690"/>
                  </a:lnTo>
                  <a:lnTo>
                    <a:pt x="14073" y="15858"/>
                  </a:lnTo>
                  <a:lnTo>
                    <a:pt x="13703" y="16060"/>
                  </a:lnTo>
                  <a:lnTo>
                    <a:pt x="13636" y="15791"/>
                  </a:lnTo>
                  <a:lnTo>
                    <a:pt x="13804" y="15757"/>
                  </a:lnTo>
                  <a:lnTo>
                    <a:pt x="13972" y="15724"/>
                  </a:lnTo>
                  <a:lnTo>
                    <a:pt x="14275" y="15623"/>
                  </a:lnTo>
                  <a:lnTo>
                    <a:pt x="14612" y="15488"/>
                  </a:lnTo>
                  <a:lnTo>
                    <a:pt x="14915" y="15387"/>
                  </a:lnTo>
                  <a:lnTo>
                    <a:pt x="15454" y="15252"/>
                  </a:lnTo>
                  <a:lnTo>
                    <a:pt x="15723" y="15151"/>
                  </a:lnTo>
                  <a:lnTo>
                    <a:pt x="15959" y="15050"/>
                  </a:lnTo>
                  <a:close/>
                  <a:moveTo>
                    <a:pt x="16026" y="15421"/>
                  </a:moveTo>
                  <a:lnTo>
                    <a:pt x="16093" y="15623"/>
                  </a:lnTo>
                  <a:lnTo>
                    <a:pt x="15420" y="15858"/>
                  </a:lnTo>
                  <a:lnTo>
                    <a:pt x="14747" y="16027"/>
                  </a:lnTo>
                  <a:lnTo>
                    <a:pt x="14275" y="16195"/>
                  </a:lnTo>
                  <a:lnTo>
                    <a:pt x="14040" y="16262"/>
                  </a:lnTo>
                  <a:lnTo>
                    <a:pt x="13838" y="16397"/>
                  </a:lnTo>
                  <a:lnTo>
                    <a:pt x="13737" y="16128"/>
                  </a:lnTo>
                  <a:lnTo>
                    <a:pt x="14073" y="16060"/>
                  </a:lnTo>
                  <a:lnTo>
                    <a:pt x="14410" y="15959"/>
                  </a:lnTo>
                  <a:lnTo>
                    <a:pt x="14713" y="15825"/>
                  </a:lnTo>
                  <a:lnTo>
                    <a:pt x="15050" y="15690"/>
                  </a:lnTo>
                  <a:lnTo>
                    <a:pt x="16026" y="15421"/>
                  </a:lnTo>
                  <a:close/>
                  <a:moveTo>
                    <a:pt x="16161" y="15825"/>
                  </a:moveTo>
                  <a:lnTo>
                    <a:pt x="16228" y="15993"/>
                  </a:lnTo>
                  <a:lnTo>
                    <a:pt x="15151" y="16330"/>
                  </a:lnTo>
                  <a:lnTo>
                    <a:pt x="14578" y="16532"/>
                  </a:lnTo>
                  <a:lnTo>
                    <a:pt x="14309" y="16667"/>
                  </a:lnTo>
                  <a:lnTo>
                    <a:pt x="14040" y="16835"/>
                  </a:lnTo>
                  <a:lnTo>
                    <a:pt x="13871" y="16532"/>
                  </a:lnTo>
                  <a:lnTo>
                    <a:pt x="14174" y="16465"/>
                  </a:lnTo>
                  <a:lnTo>
                    <a:pt x="14444" y="16397"/>
                  </a:lnTo>
                  <a:lnTo>
                    <a:pt x="14982" y="16229"/>
                  </a:lnTo>
                  <a:lnTo>
                    <a:pt x="15588" y="16060"/>
                  </a:lnTo>
                  <a:lnTo>
                    <a:pt x="16161" y="15825"/>
                  </a:lnTo>
                  <a:close/>
                  <a:moveTo>
                    <a:pt x="10370" y="1"/>
                  </a:moveTo>
                  <a:lnTo>
                    <a:pt x="10303" y="68"/>
                  </a:lnTo>
                  <a:lnTo>
                    <a:pt x="10168" y="169"/>
                  </a:lnTo>
                  <a:lnTo>
                    <a:pt x="10033" y="304"/>
                  </a:lnTo>
                  <a:lnTo>
                    <a:pt x="10000" y="371"/>
                  </a:lnTo>
                  <a:lnTo>
                    <a:pt x="9966" y="472"/>
                  </a:lnTo>
                  <a:lnTo>
                    <a:pt x="10000" y="506"/>
                  </a:lnTo>
                  <a:lnTo>
                    <a:pt x="10033" y="607"/>
                  </a:lnTo>
                  <a:lnTo>
                    <a:pt x="10067" y="674"/>
                  </a:lnTo>
                  <a:lnTo>
                    <a:pt x="10134" y="876"/>
                  </a:lnTo>
                  <a:lnTo>
                    <a:pt x="10067" y="910"/>
                  </a:lnTo>
                  <a:lnTo>
                    <a:pt x="10033" y="977"/>
                  </a:lnTo>
                  <a:lnTo>
                    <a:pt x="10033" y="1045"/>
                  </a:lnTo>
                  <a:lnTo>
                    <a:pt x="10067" y="1078"/>
                  </a:lnTo>
                  <a:lnTo>
                    <a:pt x="10033" y="1449"/>
                  </a:lnTo>
                  <a:lnTo>
                    <a:pt x="10033" y="1651"/>
                  </a:lnTo>
                  <a:lnTo>
                    <a:pt x="10000" y="1886"/>
                  </a:lnTo>
                  <a:lnTo>
                    <a:pt x="9899" y="2324"/>
                  </a:lnTo>
                  <a:lnTo>
                    <a:pt x="9831" y="2661"/>
                  </a:lnTo>
                  <a:lnTo>
                    <a:pt x="9798" y="2997"/>
                  </a:lnTo>
                  <a:lnTo>
                    <a:pt x="9764" y="3334"/>
                  </a:lnTo>
                  <a:lnTo>
                    <a:pt x="9798" y="3671"/>
                  </a:lnTo>
                  <a:lnTo>
                    <a:pt x="9831" y="3772"/>
                  </a:lnTo>
                  <a:lnTo>
                    <a:pt x="9798" y="3772"/>
                  </a:lnTo>
                  <a:lnTo>
                    <a:pt x="7643" y="3536"/>
                  </a:lnTo>
                  <a:lnTo>
                    <a:pt x="5488" y="3368"/>
                  </a:lnTo>
                  <a:lnTo>
                    <a:pt x="3333" y="3166"/>
                  </a:lnTo>
                  <a:lnTo>
                    <a:pt x="1179" y="2964"/>
                  </a:lnTo>
                  <a:lnTo>
                    <a:pt x="1145" y="2930"/>
                  </a:lnTo>
                  <a:lnTo>
                    <a:pt x="1078" y="2930"/>
                  </a:lnTo>
                  <a:lnTo>
                    <a:pt x="1044" y="2964"/>
                  </a:lnTo>
                  <a:lnTo>
                    <a:pt x="1010" y="2997"/>
                  </a:lnTo>
                  <a:lnTo>
                    <a:pt x="1010" y="3031"/>
                  </a:lnTo>
                  <a:lnTo>
                    <a:pt x="876" y="3469"/>
                  </a:lnTo>
                  <a:lnTo>
                    <a:pt x="775" y="3906"/>
                  </a:lnTo>
                  <a:lnTo>
                    <a:pt x="674" y="4344"/>
                  </a:lnTo>
                  <a:lnTo>
                    <a:pt x="606" y="4782"/>
                  </a:lnTo>
                  <a:lnTo>
                    <a:pt x="539" y="5691"/>
                  </a:lnTo>
                  <a:lnTo>
                    <a:pt x="472" y="6566"/>
                  </a:lnTo>
                  <a:lnTo>
                    <a:pt x="370" y="7542"/>
                  </a:lnTo>
                  <a:lnTo>
                    <a:pt x="236" y="8519"/>
                  </a:lnTo>
                  <a:lnTo>
                    <a:pt x="101" y="9495"/>
                  </a:lnTo>
                  <a:lnTo>
                    <a:pt x="34" y="10472"/>
                  </a:lnTo>
                  <a:lnTo>
                    <a:pt x="0" y="10842"/>
                  </a:lnTo>
                  <a:lnTo>
                    <a:pt x="0" y="11246"/>
                  </a:lnTo>
                  <a:lnTo>
                    <a:pt x="34" y="11650"/>
                  </a:lnTo>
                  <a:lnTo>
                    <a:pt x="101" y="12054"/>
                  </a:lnTo>
                  <a:lnTo>
                    <a:pt x="168" y="12424"/>
                  </a:lnTo>
                  <a:lnTo>
                    <a:pt x="303" y="12795"/>
                  </a:lnTo>
                  <a:lnTo>
                    <a:pt x="505" y="13165"/>
                  </a:lnTo>
                  <a:lnTo>
                    <a:pt x="741" y="13468"/>
                  </a:lnTo>
                  <a:lnTo>
                    <a:pt x="909" y="13704"/>
                  </a:lnTo>
                  <a:lnTo>
                    <a:pt x="1145" y="13906"/>
                  </a:lnTo>
                  <a:lnTo>
                    <a:pt x="1381" y="14108"/>
                  </a:lnTo>
                  <a:lnTo>
                    <a:pt x="1650" y="14310"/>
                  </a:lnTo>
                  <a:lnTo>
                    <a:pt x="1953" y="14444"/>
                  </a:lnTo>
                  <a:lnTo>
                    <a:pt x="2256" y="14579"/>
                  </a:lnTo>
                  <a:lnTo>
                    <a:pt x="2559" y="14613"/>
                  </a:lnTo>
                  <a:lnTo>
                    <a:pt x="2828" y="14579"/>
                  </a:lnTo>
                  <a:lnTo>
                    <a:pt x="3333" y="14714"/>
                  </a:lnTo>
                  <a:lnTo>
                    <a:pt x="3838" y="14781"/>
                  </a:lnTo>
                  <a:lnTo>
                    <a:pt x="4310" y="14815"/>
                  </a:lnTo>
                  <a:lnTo>
                    <a:pt x="4848" y="14848"/>
                  </a:lnTo>
                  <a:lnTo>
                    <a:pt x="5858" y="14882"/>
                  </a:lnTo>
                  <a:lnTo>
                    <a:pt x="6835" y="14949"/>
                  </a:lnTo>
                  <a:lnTo>
                    <a:pt x="7912" y="15084"/>
                  </a:lnTo>
                  <a:lnTo>
                    <a:pt x="8956" y="15252"/>
                  </a:lnTo>
                  <a:lnTo>
                    <a:pt x="9495" y="15286"/>
                  </a:lnTo>
                  <a:lnTo>
                    <a:pt x="10033" y="15320"/>
                  </a:lnTo>
                  <a:lnTo>
                    <a:pt x="10572" y="15286"/>
                  </a:lnTo>
                  <a:lnTo>
                    <a:pt x="11111" y="15252"/>
                  </a:lnTo>
                  <a:lnTo>
                    <a:pt x="11245" y="15252"/>
                  </a:lnTo>
                  <a:lnTo>
                    <a:pt x="11279" y="15219"/>
                  </a:lnTo>
                  <a:lnTo>
                    <a:pt x="11313" y="15151"/>
                  </a:lnTo>
                  <a:lnTo>
                    <a:pt x="11313" y="14680"/>
                  </a:lnTo>
                  <a:lnTo>
                    <a:pt x="11380" y="14175"/>
                  </a:lnTo>
                  <a:lnTo>
                    <a:pt x="11616" y="13165"/>
                  </a:lnTo>
                  <a:lnTo>
                    <a:pt x="11818" y="12155"/>
                  </a:lnTo>
                  <a:lnTo>
                    <a:pt x="11919" y="11616"/>
                  </a:lnTo>
                  <a:lnTo>
                    <a:pt x="11919" y="11145"/>
                  </a:lnTo>
                  <a:lnTo>
                    <a:pt x="12222" y="12155"/>
                  </a:lnTo>
                  <a:lnTo>
                    <a:pt x="12356" y="12660"/>
                  </a:lnTo>
                  <a:lnTo>
                    <a:pt x="12491" y="13199"/>
                  </a:lnTo>
                  <a:lnTo>
                    <a:pt x="12525" y="13266"/>
                  </a:lnTo>
                  <a:lnTo>
                    <a:pt x="12626" y="13266"/>
                  </a:lnTo>
                  <a:lnTo>
                    <a:pt x="12693" y="13232"/>
                  </a:lnTo>
                  <a:lnTo>
                    <a:pt x="12727" y="13468"/>
                  </a:lnTo>
                  <a:lnTo>
                    <a:pt x="12828" y="13704"/>
                  </a:lnTo>
                  <a:lnTo>
                    <a:pt x="12996" y="14108"/>
                  </a:lnTo>
                  <a:lnTo>
                    <a:pt x="13131" y="14613"/>
                  </a:lnTo>
                  <a:lnTo>
                    <a:pt x="13265" y="15151"/>
                  </a:lnTo>
                  <a:lnTo>
                    <a:pt x="13333" y="15589"/>
                  </a:lnTo>
                  <a:lnTo>
                    <a:pt x="13467" y="16229"/>
                  </a:lnTo>
                  <a:lnTo>
                    <a:pt x="13568" y="16532"/>
                  </a:lnTo>
                  <a:lnTo>
                    <a:pt x="13669" y="16801"/>
                  </a:lnTo>
                  <a:lnTo>
                    <a:pt x="13737" y="16902"/>
                  </a:lnTo>
                  <a:lnTo>
                    <a:pt x="13804" y="16970"/>
                  </a:lnTo>
                  <a:lnTo>
                    <a:pt x="13905" y="17037"/>
                  </a:lnTo>
                  <a:lnTo>
                    <a:pt x="14040" y="17037"/>
                  </a:lnTo>
                  <a:lnTo>
                    <a:pt x="14107" y="16970"/>
                  </a:lnTo>
                  <a:lnTo>
                    <a:pt x="14376" y="16902"/>
                  </a:lnTo>
                  <a:lnTo>
                    <a:pt x="14679" y="16801"/>
                  </a:lnTo>
                  <a:lnTo>
                    <a:pt x="15218" y="16566"/>
                  </a:lnTo>
                  <a:lnTo>
                    <a:pt x="16262" y="16229"/>
                  </a:lnTo>
                  <a:lnTo>
                    <a:pt x="16295" y="16296"/>
                  </a:lnTo>
                  <a:lnTo>
                    <a:pt x="16329" y="16330"/>
                  </a:lnTo>
                  <a:lnTo>
                    <a:pt x="16430" y="16330"/>
                  </a:lnTo>
                  <a:lnTo>
                    <a:pt x="16497" y="16262"/>
                  </a:lnTo>
                  <a:lnTo>
                    <a:pt x="16497" y="16229"/>
                  </a:lnTo>
                  <a:lnTo>
                    <a:pt x="16531" y="16161"/>
                  </a:lnTo>
                  <a:lnTo>
                    <a:pt x="16497" y="16161"/>
                  </a:lnTo>
                  <a:lnTo>
                    <a:pt x="16598" y="16128"/>
                  </a:lnTo>
                  <a:lnTo>
                    <a:pt x="16666" y="16094"/>
                  </a:lnTo>
                  <a:lnTo>
                    <a:pt x="16666" y="16060"/>
                  </a:lnTo>
                  <a:lnTo>
                    <a:pt x="16699" y="15959"/>
                  </a:lnTo>
                  <a:lnTo>
                    <a:pt x="16632" y="15892"/>
                  </a:lnTo>
                  <a:lnTo>
                    <a:pt x="16531" y="15892"/>
                  </a:lnTo>
                  <a:lnTo>
                    <a:pt x="16464" y="15926"/>
                  </a:lnTo>
                  <a:lnTo>
                    <a:pt x="16396" y="15724"/>
                  </a:lnTo>
                  <a:lnTo>
                    <a:pt x="16464" y="15690"/>
                  </a:lnTo>
                  <a:lnTo>
                    <a:pt x="16430" y="15623"/>
                  </a:lnTo>
                  <a:lnTo>
                    <a:pt x="16396" y="15555"/>
                  </a:lnTo>
                  <a:lnTo>
                    <a:pt x="16363" y="15522"/>
                  </a:lnTo>
                  <a:lnTo>
                    <a:pt x="16262" y="15219"/>
                  </a:lnTo>
                  <a:lnTo>
                    <a:pt x="16161" y="14949"/>
                  </a:lnTo>
                  <a:lnTo>
                    <a:pt x="16127" y="14646"/>
                  </a:lnTo>
                  <a:lnTo>
                    <a:pt x="16026" y="14074"/>
                  </a:lnTo>
                  <a:lnTo>
                    <a:pt x="15959" y="13670"/>
                  </a:lnTo>
                  <a:lnTo>
                    <a:pt x="15824" y="13232"/>
                  </a:lnTo>
                  <a:lnTo>
                    <a:pt x="15656" y="12828"/>
                  </a:lnTo>
                  <a:lnTo>
                    <a:pt x="15454" y="12424"/>
                  </a:lnTo>
                  <a:lnTo>
                    <a:pt x="15521" y="12424"/>
                  </a:lnTo>
                  <a:lnTo>
                    <a:pt x="15588" y="12357"/>
                  </a:lnTo>
                  <a:lnTo>
                    <a:pt x="15588" y="12290"/>
                  </a:lnTo>
                  <a:lnTo>
                    <a:pt x="15555" y="12222"/>
                  </a:lnTo>
                  <a:lnTo>
                    <a:pt x="15487" y="12155"/>
                  </a:lnTo>
                  <a:lnTo>
                    <a:pt x="15487" y="12088"/>
                  </a:lnTo>
                  <a:lnTo>
                    <a:pt x="15353" y="11886"/>
                  </a:lnTo>
                  <a:lnTo>
                    <a:pt x="15218" y="11650"/>
                  </a:lnTo>
                  <a:lnTo>
                    <a:pt x="15151" y="11414"/>
                  </a:lnTo>
                  <a:lnTo>
                    <a:pt x="15083" y="11179"/>
                  </a:lnTo>
                  <a:lnTo>
                    <a:pt x="14982" y="10674"/>
                  </a:lnTo>
                  <a:lnTo>
                    <a:pt x="14881" y="10169"/>
                  </a:lnTo>
                  <a:lnTo>
                    <a:pt x="14612" y="8990"/>
                  </a:lnTo>
                  <a:lnTo>
                    <a:pt x="14477" y="8418"/>
                  </a:lnTo>
                  <a:lnTo>
                    <a:pt x="14309" y="7845"/>
                  </a:lnTo>
                  <a:lnTo>
                    <a:pt x="14073" y="7239"/>
                  </a:lnTo>
                  <a:lnTo>
                    <a:pt x="13838" y="6667"/>
                  </a:lnTo>
                  <a:lnTo>
                    <a:pt x="13568" y="6095"/>
                  </a:lnTo>
                  <a:lnTo>
                    <a:pt x="13366" y="5489"/>
                  </a:lnTo>
                  <a:lnTo>
                    <a:pt x="13164" y="4883"/>
                  </a:lnTo>
                  <a:lnTo>
                    <a:pt x="13030" y="4243"/>
                  </a:lnTo>
                  <a:lnTo>
                    <a:pt x="12861" y="3603"/>
                  </a:lnTo>
                  <a:lnTo>
                    <a:pt x="12693" y="2997"/>
                  </a:lnTo>
                  <a:lnTo>
                    <a:pt x="12693" y="2930"/>
                  </a:lnTo>
                  <a:lnTo>
                    <a:pt x="12693" y="2896"/>
                  </a:lnTo>
                  <a:lnTo>
                    <a:pt x="12659" y="2863"/>
                  </a:lnTo>
                  <a:lnTo>
                    <a:pt x="12626" y="2829"/>
                  </a:lnTo>
                  <a:lnTo>
                    <a:pt x="12558" y="2829"/>
                  </a:lnTo>
                  <a:lnTo>
                    <a:pt x="12525" y="2863"/>
                  </a:lnTo>
                  <a:lnTo>
                    <a:pt x="12457" y="2896"/>
                  </a:lnTo>
                  <a:lnTo>
                    <a:pt x="12323" y="2627"/>
                  </a:lnTo>
                  <a:lnTo>
                    <a:pt x="12154" y="2358"/>
                  </a:lnTo>
                  <a:lnTo>
                    <a:pt x="11952" y="2122"/>
                  </a:lnTo>
                  <a:lnTo>
                    <a:pt x="11717" y="1920"/>
                  </a:lnTo>
                  <a:lnTo>
                    <a:pt x="11447" y="1651"/>
                  </a:lnTo>
                  <a:lnTo>
                    <a:pt x="11212" y="1415"/>
                  </a:lnTo>
                  <a:lnTo>
                    <a:pt x="11010" y="1146"/>
                  </a:lnTo>
                  <a:lnTo>
                    <a:pt x="10909" y="977"/>
                  </a:lnTo>
                  <a:lnTo>
                    <a:pt x="10841" y="809"/>
                  </a:lnTo>
                  <a:lnTo>
                    <a:pt x="10841" y="742"/>
                  </a:lnTo>
                  <a:lnTo>
                    <a:pt x="10808" y="641"/>
                  </a:lnTo>
                  <a:lnTo>
                    <a:pt x="10707" y="439"/>
                  </a:lnTo>
                  <a:lnTo>
                    <a:pt x="10639" y="203"/>
                  </a:lnTo>
                  <a:lnTo>
                    <a:pt x="10606" y="102"/>
                  </a:lnTo>
                  <a:lnTo>
                    <a:pt x="10538" y="34"/>
                  </a:lnTo>
                  <a:lnTo>
                    <a:pt x="10505" y="1"/>
                  </a:lnTo>
                  <a:lnTo>
                    <a:pt x="10471" y="34"/>
                  </a:lnTo>
                  <a:lnTo>
                    <a:pt x="1043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" name="Google Shape;1661;p11"/>
            <p:cNvSpPr/>
            <p:nvPr/>
          </p:nvSpPr>
          <p:spPr>
            <a:xfrm>
              <a:off x="1163675" y="316400"/>
              <a:ext cx="196150" cy="86700"/>
            </a:xfrm>
            <a:custGeom>
              <a:avLst/>
              <a:gdLst/>
              <a:ahLst/>
              <a:cxnLst/>
              <a:rect l="l" t="t" r="r" b="b"/>
              <a:pathLst>
                <a:path w="7846" h="3468" extrusionOk="0">
                  <a:moveTo>
                    <a:pt x="135" y="707"/>
                  </a:moveTo>
                  <a:lnTo>
                    <a:pt x="304" y="774"/>
                  </a:lnTo>
                  <a:lnTo>
                    <a:pt x="1583" y="774"/>
                  </a:lnTo>
                  <a:lnTo>
                    <a:pt x="1549" y="1179"/>
                  </a:lnTo>
                  <a:lnTo>
                    <a:pt x="1516" y="1549"/>
                  </a:lnTo>
                  <a:lnTo>
                    <a:pt x="1549" y="1953"/>
                  </a:lnTo>
                  <a:lnTo>
                    <a:pt x="506" y="1953"/>
                  </a:lnTo>
                  <a:lnTo>
                    <a:pt x="371" y="1987"/>
                  </a:lnTo>
                  <a:lnTo>
                    <a:pt x="203" y="2054"/>
                  </a:lnTo>
                  <a:lnTo>
                    <a:pt x="203" y="1717"/>
                  </a:lnTo>
                  <a:lnTo>
                    <a:pt x="203" y="1347"/>
                  </a:lnTo>
                  <a:lnTo>
                    <a:pt x="203" y="1010"/>
                  </a:lnTo>
                  <a:lnTo>
                    <a:pt x="203" y="875"/>
                  </a:lnTo>
                  <a:lnTo>
                    <a:pt x="135" y="707"/>
                  </a:lnTo>
                  <a:close/>
                  <a:moveTo>
                    <a:pt x="2189" y="236"/>
                  </a:moveTo>
                  <a:lnTo>
                    <a:pt x="2862" y="303"/>
                  </a:lnTo>
                  <a:lnTo>
                    <a:pt x="3536" y="303"/>
                  </a:lnTo>
                  <a:lnTo>
                    <a:pt x="4883" y="269"/>
                  </a:lnTo>
                  <a:lnTo>
                    <a:pt x="5556" y="303"/>
                  </a:lnTo>
                  <a:lnTo>
                    <a:pt x="6229" y="337"/>
                  </a:lnTo>
                  <a:lnTo>
                    <a:pt x="6903" y="370"/>
                  </a:lnTo>
                  <a:lnTo>
                    <a:pt x="7610" y="404"/>
                  </a:lnTo>
                  <a:lnTo>
                    <a:pt x="7542" y="707"/>
                  </a:lnTo>
                  <a:lnTo>
                    <a:pt x="7509" y="1044"/>
                  </a:lnTo>
                  <a:lnTo>
                    <a:pt x="7542" y="1684"/>
                  </a:lnTo>
                  <a:lnTo>
                    <a:pt x="7542" y="3098"/>
                  </a:lnTo>
                  <a:lnTo>
                    <a:pt x="6229" y="3030"/>
                  </a:lnTo>
                  <a:lnTo>
                    <a:pt x="4883" y="2963"/>
                  </a:lnTo>
                  <a:lnTo>
                    <a:pt x="3671" y="2862"/>
                  </a:lnTo>
                  <a:lnTo>
                    <a:pt x="3064" y="2828"/>
                  </a:lnTo>
                  <a:lnTo>
                    <a:pt x="2458" y="2862"/>
                  </a:lnTo>
                  <a:lnTo>
                    <a:pt x="2458" y="2828"/>
                  </a:lnTo>
                  <a:lnTo>
                    <a:pt x="2391" y="2795"/>
                  </a:lnTo>
                  <a:lnTo>
                    <a:pt x="2189" y="2694"/>
                  </a:lnTo>
                  <a:lnTo>
                    <a:pt x="2021" y="2626"/>
                  </a:lnTo>
                  <a:lnTo>
                    <a:pt x="1953" y="2559"/>
                  </a:lnTo>
                  <a:lnTo>
                    <a:pt x="1886" y="2492"/>
                  </a:lnTo>
                  <a:lnTo>
                    <a:pt x="1785" y="2256"/>
                  </a:lnTo>
                  <a:lnTo>
                    <a:pt x="1751" y="2088"/>
                  </a:lnTo>
                  <a:lnTo>
                    <a:pt x="1751" y="1886"/>
                  </a:lnTo>
                  <a:lnTo>
                    <a:pt x="1785" y="1549"/>
                  </a:lnTo>
                  <a:lnTo>
                    <a:pt x="1785" y="1179"/>
                  </a:lnTo>
                  <a:lnTo>
                    <a:pt x="1785" y="774"/>
                  </a:lnTo>
                  <a:lnTo>
                    <a:pt x="1852" y="606"/>
                  </a:lnTo>
                  <a:lnTo>
                    <a:pt x="1920" y="438"/>
                  </a:lnTo>
                  <a:lnTo>
                    <a:pt x="2021" y="337"/>
                  </a:lnTo>
                  <a:lnTo>
                    <a:pt x="2189" y="236"/>
                  </a:lnTo>
                  <a:close/>
                  <a:moveTo>
                    <a:pt x="3603" y="0"/>
                  </a:moveTo>
                  <a:lnTo>
                    <a:pt x="2930" y="34"/>
                  </a:lnTo>
                  <a:lnTo>
                    <a:pt x="2290" y="101"/>
                  </a:lnTo>
                  <a:lnTo>
                    <a:pt x="2256" y="67"/>
                  </a:lnTo>
                  <a:lnTo>
                    <a:pt x="1987" y="67"/>
                  </a:lnTo>
                  <a:lnTo>
                    <a:pt x="1886" y="135"/>
                  </a:lnTo>
                  <a:lnTo>
                    <a:pt x="1819" y="168"/>
                  </a:lnTo>
                  <a:lnTo>
                    <a:pt x="1751" y="269"/>
                  </a:lnTo>
                  <a:lnTo>
                    <a:pt x="1684" y="370"/>
                  </a:lnTo>
                  <a:lnTo>
                    <a:pt x="1617" y="606"/>
                  </a:lnTo>
                  <a:lnTo>
                    <a:pt x="1213" y="572"/>
                  </a:lnTo>
                  <a:lnTo>
                    <a:pt x="438" y="572"/>
                  </a:lnTo>
                  <a:lnTo>
                    <a:pt x="270" y="606"/>
                  </a:lnTo>
                  <a:lnTo>
                    <a:pt x="102" y="673"/>
                  </a:lnTo>
                  <a:lnTo>
                    <a:pt x="68" y="673"/>
                  </a:lnTo>
                  <a:lnTo>
                    <a:pt x="102" y="707"/>
                  </a:lnTo>
                  <a:lnTo>
                    <a:pt x="68" y="842"/>
                  </a:lnTo>
                  <a:lnTo>
                    <a:pt x="34" y="1010"/>
                  </a:lnTo>
                  <a:lnTo>
                    <a:pt x="34" y="1347"/>
                  </a:lnTo>
                  <a:lnTo>
                    <a:pt x="1" y="1751"/>
                  </a:lnTo>
                  <a:lnTo>
                    <a:pt x="34" y="1919"/>
                  </a:lnTo>
                  <a:lnTo>
                    <a:pt x="68" y="2121"/>
                  </a:lnTo>
                  <a:lnTo>
                    <a:pt x="102" y="2155"/>
                  </a:lnTo>
                  <a:lnTo>
                    <a:pt x="68" y="2189"/>
                  </a:lnTo>
                  <a:lnTo>
                    <a:pt x="405" y="2189"/>
                  </a:lnTo>
                  <a:lnTo>
                    <a:pt x="741" y="2155"/>
                  </a:lnTo>
                  <a:lnTo>
                    <a:pt x="1145" y="2189"/>
                  </a:lnTo>
                  <a:lnTo>
                    <a:pt x="1549" y="2155"/>
                  </a:lnTo>
                  <a:lnTo>
                    <a:pt x="1617" y="2492"/>
                  </a:lnTo>
                  <a:lnTo>
                    <a:pt x="1684" y="2626"/>
                  </a:lnTo>
                  <a:lnTo>
                    <a:pt x="1751" y="2761"/>
                  </a:lnTo>
                  <a:lnTo>
                    <a:pt x="1852" y="2862"/>
                  </a:lnTo>
                  <a:lnTo>
                    <a:pt x="1953" y="2963"/>
                  </a:lnTo>
                  <a:lnTo>
                    <a:pt x="2088" y="2997"/>
                  </a:lnTo>
                  <a:lnTo>
                    <a:pt x="2290" y="2997"/>
                  </a:lnTo>
                  <a:lnTo>
                    <a:pt x="2930" y="3064"/>
                  </a:lnTo>
                  <a:lnTo>
                    <a:pt x="3603" y="3131"/>
                  </a:lnTo>
                  <a:lnTo>
                    <a:pt x="4883" y="3165"/>
                  </a:lnTo>
                  <a:lnTo>
                    <a:pt x="6196" y="3266"/>
                  </a:lnTo>
                  <a:lnTo>
                    <a:pt x="7542" y="3333"/>
                  </a:lnTo>
                  <a:lnTo>
                    <a:pt x="7542" y="3367"/>
                  </a:lnTo>
                  <a:lnTo>
                    <a:pt x="7576" y="3434"/>
                  </a:lnTo>
                  <a:lnTo>
                    <a:pt x="7677" y="3468"/>
                  </a:lnTo>
                  <a:lnTo>
                    <a:pt x="7778" y="3434"/>
                  </a:lnTo>
                  <a:lnTo>
                    <a:pt x="7812" y="3367"/>
                  </a:lnTo>
                  <a:lnTo>
                    <a:pt x="7812" y="3333"/>
                  </a:lnTo>
                  <a:lnTo>
                    <a:pt x="7812" y="2559"/>
                  </a:lnTo>
                  <a:lnTo>
                    <a:pt x="7812" y="1818"/>
                  </a:lnTo>
                  <a:lnTo>
                    <a:pt x="7845" y="1078"/>
                  </a:lnTo>
                  <a:lnTo>
                    <a:pt x="7812" y="707"/>
                  </a:lnTo>
                  <a:lnTo>
                    <a:pt x="7778" y="337"/>
                  </a:lnTo>
                  <a:lnTo>
                    <a:pt x="7744" y="303"/>
                  </a:lnTo>
                  <a:lnTo>
                    <a:pt x="7778" y="269"/>
                  </a:lnTo>
                  <a:lnTo>
                    <a:pt x="7744" y="202"/>
                  </a:lnTo>
                  <a:lnTo>
                    <a:pt x="7711" y="168"/>
                  </a:lnTo>
                  <a:lnTo>
                    <a:pt x="7643" y="135"/>
                  </a:lnTo>
                  <a:lnTo>
                    <a:pt x="6970" y="135"/>
                  </a:lnTo>
                  <a:lnTo>
                    <a:pt x="6297" y="101"/>
                  </a:lnTo>
                  <a:lnTo>
                    <a:pt x="4950" y="34"/>
                  </a:lnTo>
                  <a:lnTo>
                    <a:pt x="4277" y="34"/>
                  </a:lnTo>
                  <a:lnTo>
                    <a:pt x="36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" name="Google Shape;1662;p11"/>
            <p:cNvSpPr/>
            <p:nvPr/>
          </p:nvSpPr>
          <p:spPr>
            <a:xfrm>
              <a:off x="1182200" y="340800"/>
              <a:ext cx="14325" cy="6750"/>
            </a:xfrm>
            <a:custGeom>
              <a:avLst/>
              <a:gdLst/>
              <a:ahLst/>
              <a:cxnLst/>
              <a:rect l="l" t="t" r="r" b="b"/>
              <a:pathLst>
                <a:path w="573" h="270" extrusionOk="0">
                  <a:moveTo>
                    <a:pt x="169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135" y="236"/>
                  </a:lnTo>
                  <a:lnTo>
                    <a:pt x="236" y="236"/>
                  </a:lnTo>
                  <a:lnTo>
                    <a:pt x="438" y="270"/>
                  </a:lnTo>
                  <a:lnTo>
                    <a:pt x="505" y="270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68"/>
                  </a:lnTo>
                  <a:lnTo>
                    <a:pt x="505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" name="Google Shape;1663;p11"/>
            <p:cNvSpPr/>
            <p:nvPr/>
          </p:nvSpPr>
          <p:spPr>
            <a:xfrm>
              <a:off x="1322750" y="339950"/>
              <a:ext cx="7600" cy="38750"/>
            </a:xfrm>
            <a:custGeom>
              <a:avLst/>
              <a:gdLst/>
              <a:ahLst/>
              <a:cxnLst/>
              <a:rect l="l" t="t" r="r" b="b"/>
              <a:pathLst>
                <a:path w="304" h="1550" extrusionOk="0">
                  <a:moveTo>
                    <a:pt x="237" y="1"/>
                  </a:moveTo>
                  <a:lnTo>
                    <a:pt x="136" y="136"/>
                  </a:lnTo>
                  <a:lnTo>
                    <a:pt x="68" y="304"/>
                  </a:lnTo>
                  <a:lnTo>
                    <a:pt x="35" y="641"/>
                  </a:lnTo>
                  <a:lnTo>
                    <a:pt x="1" y="1045"/>
                  </a:lnTo>
                  <a:lnTo>
                    <a:pt x="68" y="1449"/>
                  </a:lnTo>
                  <a:lnTo>
                    <a:pt x="68" y="1516"/>
                  </a:lnTo>
                  <a:lnTo>
                    <a:pt x="102" y="1516"/>
                  </a:lnTo>
                  <a:lnTo>
                    <a:pt x="203" y="1550"/>
                  </a:lnTo>
                  <a:lnTo>
                    <a:pt x="304" y="1482"/>
                  </a:lnTo>
                  <a:lnTo>
                    <a:pt x="304" y="1449"/>
                  </a:lnTo>
                  <a:lnTo>
                    <a:pt x="304" y="1381"/>
                  </a:lnTo>
                  <a:lnTo>
                    <a:pt x="270" y="1011"/>
                  </a:lnTo>
                  <a:lnTo>
                    <a:pt x="270" y="641"/>
                  </a:lnTo>
                  <a:lnTo>
                    <a:pt x="304" y="338"/>
                  </a:lnTo>
                  <a:lnTo>
                    <a:pt x="304" y="169"/>
                  </a:lnTo>
                  <a:lnTo>
                    <a:pt x="304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" name="Google Shape;1664;p11"/>
            <p:cNvSpPr/>
            <p:nvPr/>
          </p:nvSpPr>
          <p:spPr>
            <a:xfrm>
              <a:off x="1311825" y="347525"/>
              <a:ext cx="5900" cy="21075"/>
            </a:xfrm>
            <a:custGeom>
              <a:avLst/>
              <a:gdLst/>
              <a:ahLst/>
              <a:cxnLst/>
              <a:rect l="l" t="t" r="r" b="b"/>
              <a:pathLst>
                <a:path w="236" h="843" extrusionOk="0">
                  <a:moveTo>
                    <a:pt x="135" y="1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0" y="338"/>
                  </a:lnTo>
                  <a:lnTo>
                    <a:pt x="0" y="742"/>
                  </a:lnTo>
                  <a:lnTo>
                    <a:pt x="34" y="775"/>
                  </a:lnTo>
                  <a:lnTo>
                    <a:pt x="68" y="809"/>
                  </a:lnTo>
                  <a:lnTo>
                    <a:pt x="135" y="843"/>
                  </a:lnTo>
                  <a:lnTo>
                    <a:pt x="202" y="809"/>
                  </a:lnTo>
                  <a:lnTo>
                    <a:pt x="236" y="775"/>
                  </a:lnTo>
                  <a:lnTo>
                    <a:pt x="236" y="742"/>
                  </a:lnTo>
                  <a:lnTo>
                    <a:pt x="202" y="405"/>
                  </a:lnTo>
                  <a:lnTo>
                    <a:pt x="236" y="237"/>
                  </a:lnTo>
                  <a:lnTo>
                    <a:pt x="236" y="68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" name="Google Shape;1665;p11"/>
            <p:cNvSpPr/>
            <p:nvPr/>
          </p:nvSpPr>
          <p:spPr>
            <a:xfrm>
              <a:off x="1075300" y="284400"/>
              <a:ext cx="87575" cy="75775"/>
            </a:xfrm>
            <a:custGeom>
              <a:avLst/>
              <a:gdLst/>
              <a:ahLst/>
              <a:cxnLst/>
              <a:rect l="l" t="t" r="r" b="b"/>
              <a:pathLst>
                <a:path w="3503" h="3031" extrusionOk="0">
                  <a:moveTo>
                    <a:pt x="1516" y="169"/>
                  </a:moveTo>
                  <a:lnTo>
                    <a:pt x="1886" y="304"/>
                  </a:lnTo>
                  <a:lnTo>
                    <a:pt x="2256" y="472"/>
                  </a:lnTo>
                  <a:lnTo>
                    <a:pt x="2627" y="708"/>
                  </a:lnTo>
                  <a:lnTo>
                    <a:pt x="2930" y="977"/>
                  </a:lnTo>
                  <a:lnTo>
                    <a:pt x="2829" y="1011"/>
                  </a:lnTo>
                  <a:lnTo>
                    <a:pt x="2728" y="1044"/>
                  </a:lnTo>
                  <a:lnTo>
                    <a:pt x="2559" y="1145"/>
                  </a:lnTo>
                  <a:lnTo>
                    <a:pt x="2391" y="1314"/>
                  </a:lnTo>
                  <a:lnTo>
                    <a:pt x="2256" y="1482"/>
                  </a:lnTo>
                  <a:lnTo>
                    <a:pt x="2021" y="1819"/>
                  </a:lnTo>
                  <a:lnTo>
                    <a:pt x="1819" y="2155"/>
                  </a:lnTo>
                  <a:lnTo>
                    <a:pt x="1751" y="2358"/>
                  </a:lnTo>
                  <a:lnTo>
                    <a:pt x="1684" y="2560"/>
                  </a:lnTo>
                  <a:lnTo>
                    <a:pt x="1650" y="2526"/>
                  </a:lnTo>
                  <a:lnTo>
                    <a:pt x="1314" y="2324"/>
                  </a:lnTo>
                  <a:lnTo>
                    <a:pt x="1011" y="2088"/>
                  </a:lnTo>
                  <a:lnTo>
                    <a:pt x="809" y="1852"/>
                  </a:lnTo>
                  <a:lnTo>
                    <a:pt x="573" y="1617"/>
                  </a:lnTo>
                  <a:lnTo>
                    <a:pt x="135" y="1213"/>
                  </a:lnTo>
                  <a:lnTo>
                    <a:pt x="169" y="1179"/>
                  </a:lnTo>
                  <a:lnTo>
                    <a:pt x="304" y="1011"/>
                  </a:lnTo>
                  <a:lnTo>
                    <a:pt x="438" y="876"/>
                  </a:lnTo>
                  <a:lnTo>
                    <a:pt x="775" y="640"/>
                  </a:lnTo>
                  <a:lnTo>
                    <a:pt x="1112" y="405"/>
                  </a:lnTo>
                  <a:lnTo>
                    <a:pt x="1280" y="304"/>
                  </a:lnTo>
                  <a:lnTo>
                    <a:pt x="1482" y="203"/>
                  </a:lnTo>
                  <a:lnTo>
                    <a:pt x="1516" y="169"/>
                  </a:lnTo>
                  <a:close/>
                  <a:moveTo>
                    <a:pt x="3064" y="1044"/>
                  </a:moveTo>
                  <a:lnTo>
                    <a:pt x="3266" y="1246"/>
                  </a:lnTo>
                  <a:lnTo>
                    <a:pt x="3165" y="1482"/>
                  </a:lnTo>
                  <a:lnTo>
                    <a:pt x="3031" y="1718"/>
                  </a:lnTo>
                  <a:lnTo>
                    <a:pt x="2694" y="2122"/>
                  </a:lnTo>
                  <a:lnTo>
                    <a:pt x="2324" y="2492"/>
                  </a:lnTo>
                  <a:lnTo>
                    <a:pt x="2155" y="2661"/>
                  </a:lnTo>
                  <a:lnTo>
                    <a:pt x="1953" y="2728"/>
                  </a:lnTo>
                  <a:lnTo>
                    <a:pt x="1987" y="2492"/>
                  </a:lnTo>
                  <a:lnTo>
                    <a:pt x="2054" y="2324"/>
                  </a:lnTo>
                  <a:lnTo>
                    <a:pt x="2122" y="2155"/>
                  </a:lnTo>
                  <a:lnTo>
                    <a:pt x="2324" y="1852"/>
                  </a:lnTo>
                  <a:lnTo>
                    <a:pt x="2458" y="1650"/>
                  </a:lnTo>
                  <a:lnTo>
                    <a:pt x="2627" y="1415"/>
                  </a:lnTo>
                  <a:lnTo>
                    <a:pt x="2795" y="1213"/>
                  </a:lnTo>
                  <a:lnTo>
                    <a:pt x="3031" y="1078"/>
                  </a:lnTo>
                  <a:lnTo>
                    <a:pt x="3031" y="1044"/>
                  </a:lnTo>
                  <a:close/>
                  <a:moveTo>
                    <a:pt x="1415" y="1"/>
                  </a:moveTo>
                  <a:lnTo>
                    <a:pt x="1179" y="102"/>
                  </a:lnTo>
                  <a:lnTo>
                    <a:pt x="977" y="203"/>
                  </a:lnTo>
                  <a:lnTo>
                    <a:pt x="573" y="506"/>
                  </a:lnTo>
                  <a:lnTo>
                    <a:pt x="405" y="640"/>
                  </a:lnTo>
                  <a:lnTo>
                    <a:pt x="236" y="775"/>
                  </a:lnTo>
                  <a:lnTo>
                    <a:pt x="68" y="943"/>
                  </a:lnTo>
                  <a:lnTo>
                    <a:pt x="34" y="1044"/>
                  </a:lnTo>
                  <a:lnTo>
                    <a:pt x="34" y="1145"/>
                  </a:lnTo>
                  <a:lnTo>
                    <a:pt x="34" y="1179"/>
                  </a:lnTo>
                  <a:lnTo>
                    <a:pt x="1" y="1246"/>
                  </a:lnTo>
                  <a:lnTo>
                    <a:pt x="1" y="1314"/>
                  </a:lnTo>
                  <a:lnTo>
                    <a:pt x="68" y="1415"/>
                  </a:lnTo>
                  <a:lnTo>
                    <a:pt x="169" y="1583"/>
                  </a:lnTo>
                  <a:lnTo>
                    <a:pt x="337" y="1751"/>
                  </a:lnTo>
                  <a:lnTo>
                    <a:pt x="607" y="2054"/>
                  </a:lnTo>
                  <a:lnTo>
                    <a:pt x="842" y="2290"/>
                  </a:lnTo>
                  <a:lnTo>
                    <a:pt x="1112" y="2492"/>
                  </a:lnTo>
                  <a:lnTo>
                    <a:pt x="1381" y="2661"/>
                  </a:lnTo>
                  <a:lnTo>
                    <a:pt x="1617" y="2829"/>
                  </a:lnTo>
                  <a:lnTo>
                    <a:pt x="1617" y="2863"/>
                  </a:lnTo>
                  <a:lnTo>
                    <a:pt x="1617" y="2896"/>
                  </a:lnTo>
                  <a:lnTo>
                    <a:pt x="1617" y="2930"/>
                  </a:lnTo>
                  <a:lnTo>
                    <a:pt x="1684" y="2997"/>
                  </a:lnTo>
                  <a:lnTo>
                    <a:pt x="1785" y="3031"/>
                  </a:lnTo>
                  <a:lnTo>
                    <a:pt x="1852" y="2964"/>
                  </a:lnTo>
                  <a:lnTo>
                    <a:pt x="2088" y="2964"/>
                  </a:lnTo>
                  <a:lnTo>
                    <a:pt x="2223" y="2896"/>
                  </a:lnTo>
                  <a:lnTo>
                    <a:pt x="2324" y="2829"/>
                  </a:lnTo>
                  <a:lnTo>
                    <a:pt x="2593" y="2593"/>
                  </a:lnTo>
                  <a:lnTo>
                    <a:pt x="2829" y="2290"/>
                  </a:lnTo>
                  <a:lnTo>
                    <a:pt x="3064" y="1987"/>
                  </a:lnTo>
                  <a:lnTo>
                    <a:pt x="3266" y="1650"/>
                  </a:lnTo>
                  <a:lnTo>
                    <a:pt x="3401" y="1415"/>
                  </a:lnTo>
                  <a:lnTo>
                    <a:pt x="3502" y="1246"/>
                  </a:lnTo>
                  <a:lnTo>
                    <a:pt x="3468" y="1179"/>
                  </a:lnTo>
                  <a:lnTo>
                    <a:pt x="3435" y="1112"/>
                  </a:lnTo>
                  <a:lnTo>
                    <a:pt x="3334" y="1011"/>
                  </a:lnTo>
                  <a:lnTo>
                    <a:pt x="3233" y="943"/>
                  </a:lnTo>
                  <a:lnTo>
                    <a:pt x="3233" y="876"/>
                  </a:lnTo>
                  <a:lnTo>
                    <a:pt x="3199" y="842"/>
                  </a:lnTo>
                  <a:lnTo>
                    <a:pt x="2829" y="539"/>
                  </a:lnTo>
                  <a:lnTo>
                    <a:pt x="2425" y="270"/>
                  </a:lnTo>
                  <a:lnTo>
                    <a:pt x="2189" y="135"/>
                  </a:lnTo>
                  <a:lnTo>
                    <a:pt x="1953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" name="Google Shape;1666;p11"/>
            <p:cNvSpPr/>
            <p:nvPr/>
          </p:nvSpPr>
          <p:spPr>
            <a:xfrm>
              <a:off x="3745175" y="1413975"/>
              <a:ext cx="31175" cy="15175"/>
            </a:xfrm>
            <a:custGeom>
              <a:avLst/>
              <a:gdLst/>
              <a:ahLst/>
              <a:cxnLst/>
              <a:rect l="l" t="t" r="r" b="b"/>
              <a:pathLst>
                <a:path w="1247" h="607" extrusionOk="0">
                  <a:moveTo>
                    <a:pt x="1246" y="0"/>
                  </a:moveTo>
                  <a:lnTo>
                    <a:pt x="607" y="202"/>
                  </a:lnTo>
                  <a:lnTo>
                    <a:pt x="304" y="337"/>
                  </a:lnTo>
                  <a:lnTo>
                    <a:pt x="1" y="505"/>
                  </a:lnTo>
                  <a:lnTo>
                    <a:pt x="1" y="539"/>
                  </a:lnTo>
                  <a:lnTo>
                    <a:pt x="1" y="573"/>
                  </a:lnTo>
                  <a:lnTo>
                    <a:pt x="1" y="606"/>
                  </a:lnTo>
                  <a:lnTo>
                    <a:pt x="34" y="606"/>
                  </a:lnTo>
                  <a:lnTo>
                    <a:pt x="1246" y="303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" name="Google Shape;1667;p11"/>
            <p:cNvSpPr/>
            <p:nvPr/>
          </p:nvSpPr>
          <p:spPr>
            <a:xfrm>
              <a:off x="3255300" y="2000625"/>
              <a:ext cx="521050" cy="741575"/>
            </a:xfrm>
            <a:custGeom>
              <a:avLst/>
              <a:gdLst/>
              <a:ahLst/>
              <a:cxnLst/>
              <a:rect l="l" t="t" r="r" b="b"/>
              <a:pathLst>
                <a:path w="20842" h="29663" extrusionOk="0">
                  <a:moveTo>
                    <a:pt x="19394" y="10707"/>
                  </a:moveTo>
                  <a:lnTo>
                    <a:pt x="19427" y="10876"/>
                  </a:lnTo>
                  <a:lnTo>
                    <a:pt x="19495" y="11044"/>
                  </a:lnTo>
                  <a:lnTo>
                    <a:pt x="19663" y="11347"/>
                  </a:lnTo>
                  <a:lnTo>
                    <a:pt x="19865" y="11616"/>
                  </a:lnTo>
                  <a:lnTo>
                    <a:pt x="19966" y="11717"/>
                  </a:lnTo>
                  <a:lnTo>
                    <a:pt x="20101" y="11818"/>
                  </a:lnTo>
                  <a:lnTo>
                    <a:pt x="19865" y="12458"/>
                  </a:lnTo>
                  <a:lnTo>
                    <a:pt x="19798" y="12357"/>
                  </a:lnTo>
                  <a:lnTo>
                    <a:pt x="19730" y="12222"/>
                  </a:lnTo>
                  <a:lnTo>
                    <a:pt x="19495" y="11785"/>
                  </a:lnTo>
                  <a:lnTo>
                    <a:pt x="19326" y="11549"/>
                  </a:lnTo>
                  <a:lnTo>
                    <a:pt x="19225" y="11414"/>
                  </a:lnTo>
                  <a:lnTo>
                    <a:pt x="19091" y="11347"/>
                  </a:lnTo>
                  <a:lnTo>
                    <a:pt x="19394" y="10707"/>
                  </a:lnTo>
                  <a:close/>
                  <a:moveTo>
                    <a:pt x="19023" y="11448"/>
                  </a:moveTo>
                  <a:lnTo>
                    <a:pt x="19225" y="11717"/>
                  </a:lnTo>
                  <a:lnTo>
                    <a:pt x="19394" y="12020"/>
                  </a:lnTo>
                  <a:lnTo>
                    <a:pt x="19528" y="12357"/>
                  </a:lnTo>
                  <a:lnTo>
                    <a:pt x="19629" y="12525"/>
                  </a:lnTo>
                  <a:lnTo>
                    <a:pt x="19764" y="12626"/>
                  </a:lnTo>
                  <a:lnTo>
                    <a:pt x="19798" y="12626"/>
                  </a:lnTo>
                  <a:lnTo>
                    <a:pt x="19629" y="13165"/>
                  </a:lnTo>
                  <a:lnTo>
                    <a:pt x="19394" y="12828"/>
                  </a:lnTo>
                  <a:lnTo>
                    <a:pt x="19192" y="12424"/>
                  </a:lnTo>
                  <a:lnTo>
                    <a:pt x="18990" y="12020"/>
                  </a:lnTo>
                  <a:lnTo>
                    <a:pt x="18956" y="12020"/>
                  </a:lnTo>
                  <a:lnTo>
                    <a:pt x="18922" y="12054"/>
                  </a:lnTo>
                  <a:lnTo>
                    <a:pt x="18956" y="12256"/>
                  </a:lnTo>
                  <a:lnTo>
                    <a:pt x="19023" y="12458"/>
                  </a:lnTo>
                  <a:lnTo>
                    <a:pt x="19192" y="12828"/>
                  </a:lnTo>
                  <a:lnTo>
                    <a:pt x="19360" y="13098"/>
                  </a:lnTo>
                  <a:lnTo>
                    <a:pt x="19427" y="13266"/>
                  </a:lnTo>
                  <a:lnTo>
                    <a:pt x="19562" y="13367"/>
                  </a:lnTo>
                  <a:lnTo>
                    <a:pt x="19259" y="14108"/>
                  </a:lnTo>
                  <a:lnTo>
                    <a:pt x="19192" y="13973"/>
                  </a:lnTo>
                  <a:lnTo>
                    <a:pt x="19091" y="13805"/>
                  </a:lnTo>
                  <a:lnTo>
                    <a:pt x="18922" y="13535"/>
                  </a:lnTo>
                  <a:lnTo>
                    <a:pt x="18687" y="13098"/>
                  </a:lnTo>
                  <a:lnTo>
                    <a:pt x="18417" y="12694"/>
                  </a:lnTo>
                  <a:lnTo>
                    <a:pt x="18821" y="11919"/>
                  </a:lnTo>
                  <a:lnTo>
                    <a:pt x="19023" y="11448"/>
                  </a:lnTo>
                  <a:close/>
                  <a:moveTo>
                    <a:pt x="18350" y="12828"/>
                  </a:moveTo>
                  <a:lnTo>
                    <a:pt x="18518" y="13199"/>
                  </a:lnTo>
                  <a:lnTo>
                    <a:pt x="18687" y="13535"/>
                  </a:lnTo>
                  <a:lnTo>
                    <a:pt x="18889" y="13939"/>
                  </a:lnTo>
                  <a:lnTo>
                    <a:pt x="19023" y="14142"/>
                  </a:lnTo>
                  <a:lnTo>
                    <a:pt x="19158" y="14276"/>
                  </a:lnTo>
                  <a:lnTo>
                    <a:pt x="19124" y="14377"/>
                  </a:lnTo>
                  <a:lnTo>
                    <a:pt x="18922" y="14781"/>
                  </a:lnTo>
                  <a:lnTo>
                    <a:pt x="18788" y="14512"/>
                  </a:lnTo>
                  <a:lnTo>
                    <a:pt x="18653" y="14310"/>
                  </a:lnTo>
                  <a:lnTo>
                    <a:pt x="18384" y="13805"/>
                  </a:lnTo>
                  <a:lnTo>
                    <a:pt x="18249" y="13535"/>
                  </a:lnTo>
                  <a:lnTo>
                    <a:pt x="18215" y="13401"/>
                  </a:lnTo>
                  <a:lnTo>
                    <a:pt x="18215" y="13266"/>
                  </a:lnTo>
                  <a:lnTo>
                    <a:pt x="18215" y="13232"/>
                  </a:lnTo>
                  <a:lnTo>
                    <a:pt x="18182" y="13266"/>
                  </a:lnTo>
                  <a:lnTo>
                    <a:pt x="18182" y="13266"/>
                  </a:lnTo>
                  <a:lnTo>
                    <a:pt x="18350" y="12828"/>
                  </a:lnTo>
                  <a:close/>
                  <a:moveTo>
                    <a:pt x="18182" y="13266"/>
                  </a:moveTo>
                  <a:lnTo>
                    <a:pt x="18148" y="13468"/>
                  </a:lnTo>
                  <a:lnTo>
                    <a:pt x="18148" y="13670"/>
                  </a:lnTo>
                  <a:lnTo>
                    <a:pt x="18215" y="13872"/>
                  </a:lnTo>
                  <a:lnTo>
                    <a:pt x="18316" y="14074"/>
                  </a:lnTo>
                  <a:lnTo>
                    <a:pt x="18518" y="14546"/>
                  </a:lnTo>
                  <a:lnTo>
                    <a:pt x="18653" y="14781"/>
                  </a:lnTo>
                  <a:lnTo>
                    <a:pt x="18788" y="15017"/>
                  </a:lnTo>
                  <a:lnTo>
                    <a:pt x="18619" y="15387"/>
                  </a:lnTo>
                  <a:lnTo>
                    <a:pt x="18552" y="15185"/>
                  </a:lnTo>
                  <a:lnTo>
                    <a:pt x="18451" y="14983"/>
                  </a:lnTo>
                  <a:lnTo>
                    <a:pt x="18249" y="14613"/>
                  </a:lnTo>
                  <a:lnTo>
                    <a:pt x="18081" y="14310"/>
                  </a:lnTo>
                  <a:lnTo>
                    <a:pt x="17980" y="14175"/>
                  </a:lnTo>
                  <a:lnTo>
                    <a:pt x="17845" y="14041"/>
                  </a:lnTo>
                  <a:lnTo>
                    <a:pt x="18182" y="13266"/>
                  </a:lnTo>
                  <a:close/>
                  <a:moveTo>
                    <a:pt x="17777" y="14209"/>
                  </a:moveTo>
                  <a:lnTo>
                    <a:pt x="17946" y="14512"/>
                  </a:lnTo>
                  <a:lnTo>
                    <a:pt x="18114" y="14781"/>
                  </a:lnTo>
                  <a:lnTo>
                    <a:pt x="18283" y="15185"/>
                  </a:lnTo>
                  <a:lnTo>
                    <a:pt x="18384" y="15387"/>
                  </a:lnTo>
                  <a:lnTo>
                    <a:pt x="18485" y="15589"/>
                  </a:lnTo>
                  <a:lnTo>
                    <a:pt x="18518" y="15589"/>
                  </a:lnTo>
                  <a:lnTo>
                    <a:pt x="18283" y="16094"/>
                  </a:lnTo>
                  <a:lnTo>
                    <a:pt x="18081" y="15758"/>
                  </a:lnTo>
                  <a:lnTo>
                    <a:pt x="17845" y="15286"/>
                  </a:lnTo>
                  <a:lnTo>
                    <a:pt x="17609" y="14815"/>
                  </a:lnTo>
                  <a:lnTo>
                    <a:pt x="17575" y="14781"/>
                  </a:lnTo>
                  <a:lnTo>
                    <a:pt x="17542" y="14781"/>
                  </a:lnTo>
                  <a:lnTo>
                    <a:pt x="17777" y="14209"/>
                  </a:lnTo>
                  <a:close/>
                  <a:moveTo>
                    <a:pt x="17508" y="14882"/>
                  </a:moveTo>
                  <a:lnTo>
                    <a:pt x="17575" y="15084"/>
                  </a:lnTo>
                  <a:lnTo>
                    <a:pt x="17643" y="15286"/>
                  </a:lnTo>
                  <a:lnTo>
                    <a:pt x="17811" y="15657"/>
                  </a:lnTo>
                  <a:lnTo>
                    <a:pt x="18148" y="16364"/>
                  </a:lnTo>
                  <a:lnTo>
                    <a:pt x="17878" y="16970"/>
                  </a:lnTo>
                  <a:lnTo>
                    <a:pt x="17643" y="16532"/>
                  </a:lnTo>
                  <a:lnTo>
                    <a:pt x="17407" y="16128"/>
                  </a:lnTo>
                  <a:lnTo>
                    <a:pt x="17205" y="15758"/>
                  </a:lnTo>
                  <a:lnTo>
                    <a:pt x="17508" y="14882"/>
                  </a:lnTo>
                  <a:close/>
                  <a:moveTo>
                    <a:pt x="17138" y="15892"/>
                  </a:moveTo>
                  <a:lnTo>
                    <a:pt x="17474" y="16633"/>
                  </a:lnTo>
                  <a:lnTo>
                    <a:pt x="17609" y="16902"/>
                  </a:lnTo>
                  <a:lnTo>
                    <a:pt x="17777" y="17205"/>
                  </a:lnTo>
                  <a:lnTo>
                    <a:pt x="17643" y="17441"/>
                  </a:lnTo>
                  <a:lnTo>
                    <a:pt x="17373" y="16936"/>
                  </a:lnTo>
                  <a:lnTo>
                    <a:pt x="17003" y="16229"/>
                  </a:lnTo>
                  <a:lnTo>
                    <a:pt x="17138" y="15892"/>
                  </a:lnTo>
                  <a:close/>
                  <a:moveTo>
                    <a:pt x="16936" y="16431"/>
                  </a:moveTo>
                  <a:lnTo>
                    <a:pt x="17037" y="16768"/>
                  </a:lnTo>
                  <a:lnTo>
                    <a:pt x="17171" y="17104"/>
                  </a:lnTo>
                  <a:lnTo>
                    <a:pt x="17340" y="17441"/>
                  </a:lnTo>
                  <a:lnTo>
                    <a:pt x="17441" y="17576"/>
                  </a:lnTo>
                  <a:lnTo>
                    <a:pt x="17542" y="17677"/>
                  </a:lnTo>
                  <a:lnTo>
                    <a:pt x="17340" y="18114"/>
                  </a:lnTo>
                  <a:lnTo>
                    <a:pt x="17104" y="17677"/>
                  </a:lnTo>
                  <a:lnTo>
                    <a:pt x="16936" y="17374"/>
                  </a:lnTo>
                  <a:lnTo>
                    <a:pt x="16700" y="17037"/>
                  </a:lnTo>
                  <a:lnTo>
                    <a:pt x="16936" y="16431"/>
                  </a:lnTo>
                  <a:close/>
                  <a:moveTo>
                    <a:pt x="16666" y="17172"/>
                  </a:moveTo>
                  <a:lnTo>
                    <a:pt x="16868" y="17542"/>
                  </a:lnTo>
                  <a:lnTo>
                    <a:pt x="17037" y="17912"/>
                  </a:lnTo>
                  <a:lnTo>
                    <a:pt x="17104" y="18148"/>
                  </a:lnTo>
                  <a:lnTo>
                    <a:pt x="17239" y="18384"/>
                  </a:lnTo>
                  <a:lnTo>
                    <a:pt x="16902" y="19124"/>
                  </a:lnTo>
                  <a:lnTo>
                    <a:pt x="16767" y="18922"/>
                  </a:lnTo>
                  <a:lnTo>
                    <a:pt x="16532" y="18316"/>
                  </a:lnTo>
                  <a:lnTo>
                    <a:pt x="16464" y="18148"/>
                  </a:lnTo>
                  <a:lnTo>
                    <a:pt x="16397" y="18081"/>
                  </a:lnTo>
                  <a:lnTo>
                    <a:pt x="16363" y="18013"/>
                  </a:lnTo>
                  <a:lnTo>
                    <a:pt x="16464" y="17744"/>
                  </a:lnTo>
                  <a:lnTo>
                    <a:pt x="16666" y="17172"/>
                  </a:lnTo>
                  <a:close/>
                  <a:moveTo>
                    <a:pt x="6499" y="8654"/>
                  </a:moveTo>
                  <a:lnTo>
                    <a:pt x="9428" y="9866"/>
                  </a:lnTo>
                  <a:lnTo>
                    <a:pt x="10876" y="10472"/>
                  </a:lnTo>
                  <a:lnTo>
                    <a:pt x="12323" y="11111"/>
                  </a:lnTo>
                  <a:lnTo>
                    <a:pt x="13030" y="11414"/>
                  </a:lnTo>
                  <a:lnTo>
                    <a:pt x="13771" y="11684"/>
                  </a:lnTo>
                  <a:lnTo>
                    <a:pt x="14478" y="11987"/>
                  </a:lnTo>
                  <a:lnTo>
                    <a:pt x="15185" y="12290"/>
                  </a:lnTo>
                  <a:lnTo>
                    <a:pt x="16464" y="12963"/>
                  </a:lnTo>
                  <a:lnTo>
                    <a:pt x="17104" y="13232"/>
                  </a:lnTo>
                  <a:lnTo>
                    <a:pt x="17441" y="13367"/>
                  </a:lnTo>
                  <a:lnTo>
                    <a:pt x="17811" y="13468"/>
                  </a:lnTo>
                  <a:lnTo>
                    <a:pt x="17138" y="15084"/>
                  </a:lnTo>
                  <a:lnTo>
                    <a:pt x="16801" y="15892"/>
                  </a:lnTo>
                  <a:lnTo>
                    <a:pt x="16532" y="16734"/>
                  </a:lnTo>
                  <a:lnTo>
                    <a:pt x="16027" y="18047"/>
                  </a:lnTo>
                  <a:lnTo>
                    <a:pt x="15488" y="19326"/>
                  </a:lnTo>
                  <a:lnTo>
                    <a:pt x="14882" y="19023"/>
                  </a:lnTo>
                  <a:lnTo>
                    <a:pt x="14276" y="18788"/>
                  </a:lnTo>
                  <a:lnTo>
                    <a:pt x="13030" y="18316"/>
                  </a:lnTo>
                  <a:lnTo>
                    <a:pt x="12290" y="17980"/>
                  </a:lnTo>
                  <a:lnTo>
                    <a:pt x="11583" y="17643"/>
                  </a:lnTo>
                  <a:lnTo>
                    <a:pt x="10876" y="17273"/>
                  </a:lnTo>
                  <a:lnTo>
                    <a:pt x="10135" y="16970"/>
                  </a:lnTo>
                  <a:lnTo>
                    <a:pt x="8586" y="16330"/>
                  </a:lnTo>
                  <a:lnTo>
                    <a:pt x="7037" y="15657"/>
                  </a:lnTo>
                  <a:lnTo>
                    <a:pt x="5455" y="14983"/>
                  </a:lnTo>
                  <a:lnTo>
                    <a:pt x="4681" y="14680"/>
                  </a:lnTo>
                  <a:lnTo>
                    <a:pt x="3873" y="14377"/>
                  </a:lnTo>
                  <a:lnTo>
                    <a:pt x="3906" y="14310"/>
                  </a:lnTo>
                  <a:lnTo>
                    <a:pt x="4815" y="12290"/>
                  </a:lnTo>
                  <a:lnTo>
                    <a:pt x="5724" y="10303"/>
                  </a:lnTo>
                  <a:lnTo>
                    <a:pt x="6499" y="8654"/>
                  </a:lnTo>
                  <a:close/>
                  <a:moveTo>
                    <a:pt x="16262" y="18215"/>
                  </a:moveTo>
                  <a:lnTo>
                    <a:pt x="16330" y="18485"/>
                  </a:lnTo>
                  <a:lnTo>
                    <a:pt x="16431" y="18821"/>
                  </a:lnTo>
                  <a:lnTo>
                    <a:pt x="16599" y="19158"/>
                  </a:lnTo>
                  <a:lnTo>
                    <a:pt x="16767" y="19427"/>
                  </a:lnTo>
                  <a:lnTo>
                    <a:pt x="16599" y="19730"/>
                  </a:lnTo>
                  <a:lnTo>
                    <a:pt x="16397" y="19192"/>
                  </a:lnTo>
                  <a:lnTo>
                    <a:pt x="16229" y="18922"/>
                  </a:lnTo>
                  <a:lnTo>
                    <a:pt x="16060" y="18720"/>
                  </a:lnTo>
                  <a:lnTo>
                    <a:pt x="16262" y="18215"/>
                  </a:lnTo>
                  <a:close/>
                  <a:moveTo>
                    <a:pt x="15993" y="18855"/>
                  </a:moveTo>
                  <a:lnTo>
                    <a:pt x="16229" y="19427"/>
                  </a:lnTo>
                  <a:lnTo>
                    <a:pt x="16363" y="19730"/>
                  </a:lnTo>
                  <a:lnTo>
                    <a:pt x="16498" y="20000"/>
                  </a:lnTo>
                  <a:lnTo>
                    <a:pt x="16363" y="20303"/>
                  </a:lnTo>
                  <a:lnTo>
                    <a:pt x="16195" y="20000"/>
                  </a:lnTo>
                  <a:lnTo>
                    <a:pt x="16027" y="19596"/>
                  </a:lnTo>
                  <a:lnTo>
                    <a:pt x="15892" y="19158"/>
                  </a:lnTo>
                  <a:lnTo>
                    <a:pt x="15993" y="18855"/>
                  </a:lnTo>
                  <a:close/>
                  <a:moveTo>
                    <a:pt x="15791" y="19394"/>
                  </a:moveTo>
                  <a:lnTo>
                    <a:pt x="15858" y="19764"/>
                  </a:lnTo>
                  <a:lnTo>
                    <a:pt x="15926" y="20067"/>
                  </a:lnTo>
                  <a:lnTo>
                    <a:pt x="16027" y="20370"/>
                  </a:lnTo>
                  <a:lnTo>
                    <a:pt x="16094" y="20505"/>
                  </a:lnTo>
                  <a:lnTo>
                    <a:pt x="16195" y="20639"/>
                  </a:lnTo>
                  <a:lnTo>
                    <a:pt x="16060" y="20942"/>
                  </a:lnTo>
                  <a:lnTo>
                    <a:pt x="15858" y="20505"/>
                  </a:lnTo>
                  <a:lnTo>
                    <a:pt x="15724" y="20235"/>
                  </a:lnTo>
                  <a:lnTo>
                    <a:pt x="15589" y="19932"/>
                  </a:lnTo>
                  <a:lnTo>
                    <a:pt x="15791" y="19394"/>
                  </a:lnTo>
                  <a:close/>
                  <a:moveTo>
                    <a:pt x="15522" y="20067"/>
                  </a:moveTo>
                  <a:lnTo>
                    <a:pt x="15757" y="20740"/>
                  </a:lnTo>
                  <a:lnTo>
                    <a:pt x="15825" y="20976"/>
                  </a:lnTo>
                  <a:lnTo>
                    <a:pt x="15892" y="21111"/>
                  </a:lnTo>
                  <a:lnTo>
                    <a:pt x="15959" y="21212"/>
                  </a:lnTo>
                  <a:lnTo>
                    <a:pt x="15858" y="21447"/>
                  </a:lnTo>
                  <a:lnTo>
                    <a:pt x="15690" y="21144"/>
                  </a:lnTo>
                  <a:lnTo>
                    <a:pt x="15353" y="20437"/>
                  </a:lnTo>
                  <a:lnTo>
                    <a:pt x="15522" y="20067"/>
                  </a:lnTo>
                  <a:close/>
                  <a:moveTo>
                    <a:pt x="15286" y="20606"/>
                  </a:moveTo>
                  <a:lnTo>
                    <a:pt x="15488" y="21245"/>
                  </a:lnTo>
                  <a:lnTo>
                    <a:pt x="15589" y="21515"/>
                  </a:lnTo>
                  <a:lnTo>
                    <a:pt x="15724" y="21750"/>
                  </a:lnTo>
                  <a:lnTo>
                    <a:pt x="15555" y="22155"/>
                  </a:lnTo>
                  <a:lnTo>
                    <a:pt x="15454" y="21919"/>
                  </a:lnTo>
                  <a:lnTo>
                    <a:pt x="15353" y="21683"/>
                  </a:lnTo>
                  <a:lnTo>
                    <a:pt x="15219" y="21414"/>
                  </a:lnTo>
                  <a:lnTo>
                    <a:pt x="15084" y="21144"/>
                  </a:lnTo>
                  <a:lnTo>
                    <a:pt x="15286" y="20606"/>
                  </a:lnTo>
                  <a:close/>
                  <a:moveTo>
                    <a:pt x="15017" y="21279"/>
                  </a:moveTo>
                  <a:lnTo>
                    <a:pt x="15185" y="21750"/>
                  </a:lnTo>
                  <a:lnTo>
                    <a:pt x="15286" y="22087"/>
                  </a:lnTo>
                  <a:lnTo>
                    <a:pt x="15353" y="22222"/>
                  </a:lnTo>
                  <a:lnTo>
                    <a:pt x="15454" y="22357"/>
                  </a:lnTo>
                  <a:lnTo>
                    <a:pt x="15488" y="22357"/>
                  </a:lnTo>
                  <a:lnTo>
                    <a:pt x="15320" y="22794"/>
                  </a:lnTo>
                  <a:lnTo>
                    <a:pt x="15151" y="22525"/>
                  </a:lnTo>
                  <a:lnTo>
                    <a:pt x="14949" y="22188"/>
                  </a:lnTo>
                  <a:lnTo>
                    <a:pt x="14781" y="21885"/>
                  </a:lnTo>
                  <a:lnTo>
                    <a:pt x="15017" y="21279"/>
                  </a:lnTo>
                  <a:close/>
                  <a:moveTo>
                    <a:pt x="14747" y="21986"/>
                  </a:moveTo>
                  <a:lnTo>
                    <a:pt x="14815" y="22289"/>
                  </a:lnTo>
                  <a:lnTo>
                    <a:pt x="14949" y="22525"/>
                  </a:lnTo>
                  <a:lnTo>
                    <a:pt x="15050" y="22794"/>
                  </a:lnTo>
                  <a:lnTo>
                    <a:pt x="15219" y="23064"/>
                  </a:lnTo>
                  <a:lnTo>
                    <a:pt x="15050" y="23400"/>
                  </a:lnTo>
                  <a:lnTo>
                    <a:pt x="14949" y="23198"/>
                  </a:lnTo>
                  <a:lnTo>
                    <a:pt x="14882" y="22996"/>
                  </a:lnTo>
                  <a:lnTo>
                    <a:pt x="14747" y="22693"/>
                  </a:lnTo>
                  <a:lnTo>
                    <a:pt x="14579" y="22390"/>
                  </a:lnTo>
                  <a:lnTo>
                    <a:pt x="14747" y="21986"/>
                  </a:lnTo>
                  <a:close/>
                  <a:moveTo>
                    <a:pt x="14545" y="22458"/>
                  </a:moveTo>
                  <a:lnTo>
                    <a:pt x="14680" y="23097"/>
                  </a:lnTo>
                  <a:lnTo>
                    <a:pt x="14815" y="23400"/>
                  </a:lnTo>
                  <a:lnTo>
                    <a:pt x="14882" y="23535"/>
                  </a:lnTo>
                  <a:lnTo>
                    <a:pt x="14983" y="23670"/>
                  </a:lnTo>
                  <a:lnTo>
                    <a:pt x="14815" y="24074"/>
                  </a:lnTo>
                  <a:lnTo>
                    <a:pt x="14680" y="23771"/>
                  </a:lnTo>
                  <a:lnTo>
                    <a:pt x="14478" y="23434"/>
                  </a:lnTo>
                  <a:lnTo>
                    <a:pt x="14377" y="23299"/>
                  </a:lnTo>
                  <a:lnTo>
                    <a:pt x="14276" y="23131"/>
                  </a:lnTo>
                  <a:lnTo>
                    <a:pt x="14545" y="22458"/>
                  </a:lnTo>
                  <a:close/>
                  <a:moveTo>
                    <a:pt x="14242" y="23198"/>
                  </a:moveTo>
                  <a:lnTo>
                    <a:pt x="14512" y="23905"/>
                  </a:lnTo>
                  <a:lnTo>
                    <a:pt x="14613" y="24141"/>
                  </a:lnTo>
                  <a:lnTo>
                    <a:pt x="14714" y="24343"/>
                  </a:lnTo>
                  <a:lnTo>
                    <a:pt x="14613" y="24713"/>
                  </a:lnTo>
                  <a:lnTo>
                    <a:pt x="14478" y="24444"/>
                  </a:lnTo>
                  <a:lnTo>
                    <a:pt x="14377" y="24175"/>
                  </a:lnTo>
                  <a:lnTo>
                    <a:pt x="14242" y="23905"/>
                  </a:lnTo>
                  <a:lnTo>
                    <a:pt x="14074" y="23670"/>
                  </a:lnTo>
                  <a:lnTo>
                    <a:pt x="14108" y="23569"/>
                  </a:lnTo>
                  <a:lnTo>
                    <a:pt x="14242" y="23198"/>
                  </a:lnTo>
                  <a:close/>
                  <a:moveTo>
                    <a:pt x="13973" y="23838"/>
                  </a:moveTo>
                  <a:lnTo>
                    <a:pt x="14007" y="23939"/>
                  </a:lnTo>
                  <a:lnTo>
                    <a:pt x="14242" y="24511"/>
                  </a:lnTo>
                  <a:lnTo>
                    <a:pt x="14343" y="24747"/>
                  </a:lnTo>
                  <a:lnTo>
                    <a:pt x="14411" y="24882"/>
                  </a:lnTo>
                  <a:lnTo>
                    <a:pt x="14478" y="25016"/>
                  </a:lnTo>
                  <a:lnTo>
                    <a:pt x="14343" y="25420"/>
                  </a:lnTo>
                  <a:lnTo>
                    <a:pt x="14276" y="25319"/>
                  </a:lnTo>
                  <a:lnTo>
                    <a:pt x="14209" y="25218"/>
                  </a:lnTo>
                  <a:lnTo>
                    <a:pt x="14141" y="25117"/>
                  </a:lnTo>
                  <a:lnTo>
                    <a:pt x="14040" y="24915"/>
                  </a:lnTo>
                  <a:lnTo>
                    <a:pt x="13939" y="24646"/>
                  </a:lnTo>
                  <a:lnTo>
                    <a:pt x="13838" y="24511"/>
                  </a:lnTo>
                  <a:lnTo>
                    <a:pt x="13737" y="24410"/>
                  </a:lnTo>
                  <a:lnTo>
                    <a:pt x="13973" y="23838"/>
                  </a:lnTo>
                  <a:close/>
                  <a:moveTo>
                    <a:pt x="13704" y="24511"/>
                  </a:moveTo>
                  <a:lnTo>
                    <a:pt x="13838" y="24848"/>
                  </a:lnTo>
                  <a:lnTo>
                    <a:pt x="13973" y="25185"/>
                  </a:lnTo>
                  <a:lnTo>
                    <a:pt x="14108" y="25387"/>
                  </a:lnTo>
                  <a:lnTo>
                    <a:pt x="14175" y="25521"/>
                  </a:lnTo>
                  <a:lnTo>
                    <a:pt x="14310" y="25555"/>
                  </a:lnTo>
                  <a:lnTo>
                    <a:pt x="14108" y="26127"/>
                  </a:lnTo>
                  <a:lnTo>
                    <a:pt x="14040" y="26026"/>
                  </a:lnTo>
                  <a:lnTo>
                    <a:pt x="13838" y="25521"/>
                  </a:lnTo>
                  <a:lnTo>
                    <a:pt x="13704" y="25218"/>
                  </a:lnTo>
                  <a:lnTo>
                    <a:pt x="13603" y="25084"/>
                  </a:lnTo>
                  <a:lnTo>
                    <a:pt x="13502" y="24983"/>
                  </a:lnTo>
                  <a:lnTo>
                    <a:pt x="13704" y="24511"/>
                  </a:lnTo>
                  <a:close/>
                  <a:moveTo>
                    <a:pt x="13468" y="25050"/>
                  </a:moveTo>
                  <a:lnTo>
                    <a:pt x="13569" y="25218"/>
                  </a:lnTo>
                  <a:lnTo>
                    <a:pt x="13636" y="25420"/>
                  </a:lnTo>
                  <a:lnTo>
                    <a:pt x="13737" y="25757"/>
                  </a:lnTo>
                  <a:lnTo>
                    <a:pt x="13838" y="26060"/>
                  </a:lnTo>
                  <a:lnTo>
                    <a:pt x="13906" y="26195"/>
                  </a:lnTo>
                  <a:lnTo>
                    <a:pt x="14007" y="26329"/>
                  </a:lnTo>
                  <a:lnTo>
                    <a:pt x="13838" y="26733"/>
                  </a:lnTo>
                  <a:lnTo>
                    <a:pt x="13670" y="26397"/>
                  </a:lnTo>
                  <a:lnTo>
                    <a:pt x="13569" y="26094"/>
                  </a:lnTo>
                  <a:lnTo>
                    <a:pt x="13468" y="25757"/>
                  </a:lnTo>
                  <a:lnTo>
                    <a:pt x="13333" y="25454"/>
                  </a:lnTo>
                  <a:lnTo>
                    <a:pt x="13300" y="25454"/>
                  </a:lnTo>
                  <a:lnTo>
                    <a:pt x="13468" y="25050"/>
                  </a:lnTo>
                  <a:close/>
                  <a:moveTo>
                    <a:pt x="13266" y="25521"/>
                  </a:moveTo>
                  <a:lnTo>
                    <a:pt x="13333" y="25892"/>
                  </a:lnTo>
                  <a:lnTo>
                    <a:pt x="13401" y="26262"/>
                  </a:lnTo>
                  <a:lnTo>
                    <a:pt x="13468" y="26430"/>
                  </a:lnTo>
                  <a:lnTo>
                    <a:pt x="13535" y="26599"/>
                  </a:lnTo>
                  <a:lnTo>
                    <a:pt x="13603" y="26767"/>
                  </a:lnTo>
                  <a:lnTo>
                    <a:pt x="13737" y="26902"/>
                  </a:lnTo>
                  <a:lnTo>
                    <a:pt x="13603" y="27238"/>
                  </a:lnTo>
                  <a:lnTo>
                    <a:pt x="13367" y="26834"/>
                  </a:lnTo>
                  <a:lnTo>
                    <a:pt x="13199" y="26498"/>
                  </a:lnTo>
                  <a:lnTo>
                    <a:pt x="12997" y="26195"/>
                  </a:lnTo>
                  <a:lnTo>
                    <a:pt x="13266" y="25521"/>
                  </a:lnTo>
                  <a:close/>
                  <a:moveTo>
                    <a:pt x="270" y="23400"/>
                  </a:moveTo>
                  <a:lnTo>
                    <a:pt x="405" y="23569"/>
                  </a:lnTo>
                  <a:lnTo>
                    <a:pt x="573" y="23703"/>
                  </a:lnTo>
                  <a:lnTo>
                    <a:pt x="741" y="23838"/>
                  </a:lnTo>
                  <a:lnTo>
                    <a:pt x="977" y="23939"/>
                  </a:lnTo>
                  <a:lnTo>
                    <a:pt x="1381" y="24141"/>
                  </a:lnTo>
                  <a:lnTo>
                    <a:pt x="1785" y="24276"/>
                  </a:lnTo>
                  <a:lnTo>
                    <a:pt x="3469" y="24949"/>
                  </a:lnTo>
                  <a:lnTo>
                    <a:pt x="4310" y="25286"/>
                  </a:lnTo>
                  <a:lnTo>
                    <a:pt x="5152" y="25589"/>
                  </a:lnTo>
                  <a:lnTo>
                    <a:pt x="6936" y="26262"/>
                  </a:lnTo>
                  <a:lnTo>
                    <a:pt x="8721" y="26969"/>
                  </a:lnTo>
                  <a:lnTo>
                    <a:pt x="9529" y="27339"/>
                  </a:lnTo>
                  <a:lnTo>
                    <a:pt x="9529" y="27339"/>
                  </a:lnTo>
                  <a:lnTo>
                    <a:pt x="7273" y="26531"/>
                  </a:lnTo>
                  <a:lnTo>
                    <a:pt x="5455" y="25892"/>
                  </a:lnTo>
                  <a:lnTo>
                    <a:pt x="4546" y="25555"/>
                  </a:lnTo>
                  <a:lnTo>
                    <a:pt x="3637" y="25218"/>
                  </a:lnTo>
                  <a:lnTo>
                    <a:pt x="3536" y="25185"/>
                  </a:lnTo>
                  <a:lnTo>
                    <a:pt x="2896" y="24915"/>
                  </a:lnTo>
                  <a:lnTo>
                    <a:pt x="2223" y="24612"/>
                  </a:lnTo>
                  <a:lnTo>
                    <a:pt x="1583" y="24276"/>
                  </a:lnTo>
                  <a:lnTo>
                    <a:pt x="910" y="23973"/>
                  </a:lnTo>
                  <a:lnTo>
                    <a:pt x="304" y="23602"/>
                  </a:lnTo>
                  <a:lnTo>
                    <a:pt x="236" y="23434"/>
                  </a:lnTo>
                  <a:lnTo>
                    <a:pt x="270" y="23400"/>
                  </a:lnTo>
                  <a:close/>
                  <a:moveTo>
                    <a:pt x="3940" y="14546"/>
                  </a:moveTo>
                  <a:lnTo>
                    <a:pt x="4041" y="14680"/>
                  </a:lnTo>
                  <a:lnTo>
                    <a:pt x="4512" y="14882"/>
                  </a:lnTo>
                  <a:lnTo>
                    <a:pt x="6431" y="15690"/>
                  </a:lnTo>
                  <a:lnTo>
                    <a:pt x="7879" y="16296"/>
                  </a:lnTo>
                  <a:lnTo>
                    <a:pt x="9360" y="16902"/>
                  </a:lnTo>
                  <a:lnTo>
                    <a:pt x="10135" y="17273"/>
                  </a:lnTo>
                  <a:lnTo>
                    <a:pt x="10909" y="17609"/>
                  </a:lnTo>
                  <a:lnTo>
                    <a:pt x="12458" y="18350"/>
                  </a:lnTo>
                  <a:lnTo>
                    <a:pt x="13199" y="18653"/>
                  </a:lnTo>
                  <a:lnTo>
                    <a:pt x="13939" y="18922"/>
                  </a:lnTo>
                  <a:lnTo>
                    <a:pt x="14680" y="19225"/>
                  </a:lnTo>
                  <a:lnTo>
                    <a:pt x="15050" y="19394"/>
                  </a:lnTo>
                  <a:lnTo>
                    <a:pt x="15387" y="19562"/>
                  </a:lnTo>
                  <a:lnTo>
                    <a:pt x="14781" y="21043"/>
                  </a:lnTo>
                  <a:lnTo>
                    <a:pt x="14478" y="21750"/>
                  </a:lnTo>
                  <a:lnTo>
                    <a:pt x="14175" y="22525"/>
                  </a:lnTo>
                  <a:lnTo>
                    <a:pt x="13603" y="24040"/>
                  </a:lnTo>
                  <a:lnTo>
                    <a:pt x="12963" y="25589"/>
                  </a:lnTo>
                  <a:lnTo>
                    <a:pt x="12727" y="26195"/>
                  </a:lnTo>
                  <a:lnTo>
                    <a:pt x="12492" y="26834"/>
                  </a:lnTo>
                  <a:lnTo>
                    <a:pt x="12357" y="27137"/>
                  </a:lnTo>
                  <a:lnTo>
                    <a:pt x="12189" y="27407"/>
                  </a:lnTo>
                  <a:lnTo>
                    <a:pt x="12020" y="27710"/>
                  </a:lnTo>
                  <a:lnTo>
                    <a:pt x="11818" y="27945"/>
                  </a:lnTo>
                  <a:lnTo>
                    <a:pt x="11212" y="27777"/>
                  </a:lnTo>
                  <a:lnTo>
                    <a:pt x="10640" y="27508"/>
                  </a:lnTo>
                  <a:lnTo>
                    <a:pt x="9495" y="27003"/>
                  </a:lnTo>
                  <a:lnTo>
                    <a:pt x="7845" y="26329"/>
                  </a:lnTo>
                  <a:lnTo>
                    <a:pt x="6196" y="25690"/>
                  </a:lnTo>
                  <a:lnTo>
                    <a:pt x="2829" y="24410"/>
                  </a:lnTo>
                  <a:lnTo>
                    <a:pt x="2189" y="24175"/>
                  </a:lnTo>
                  <a:lnTo>
                    <a:pt x="1550" y="23939"/>
                  </a:lnTo>
                  <a:lnTo>
                    <a:pt x="943" y="23636"/>
                  </a:lnTo>
                  <a:lnTo>
                    <a:pt x="640" y="23468"/>
                  </a:lnTo>
                  <a:lnTo>
                    <a:pt x="371" y="23266"/>
                  </a:lnTo>
                  <a:lnTo>
                    <a:pt x="371" y="23232"/>
                  </a:lnTo>
                  <a:lnTo>
                    <a:pt x="371" y="23198"/>
                  </a:lnTo>
                  <a:lnTo>
                    <a:pt x="405" y="23131"/>
                  </a:lnTo>
                  <a:lnTo>
                    <a:pt x="405" y="23064"/>
                  </a:lnTo>
                  <a:lnTo>
                    <a:pt x="472" y="22895"/>
                  </a:lnTo>
                  <a:lnTo>
                    <a:pt x="708" y="22155"/>
                  </a:lnTo>
                  <a:lnTo>
                    <a:pt x="1583" y="19932"/>
                  </a:lnTo>
                  <a:lnTo>
                    <a:pt x="2661" y="17239"/>
                  </a:lnTo>
                  <a:lnTo>
                    <a:pt x="3805" y="14579"/>
                  </a:lnTo>
                  <a:lnTo>
                    <a:pt x="3873" y="14579"/>
                  </a:lnTo>
                  <a:lnTo>
                    <a:pt x="3906" y="14546"/>
                  </a:lnTo>
                  <a:close/>
                  <a:moveTo>
                    <a:pt x="12963" y="26296"/>
                  </a:moveTo>
                  <a:lnTo>
                    <a:pt x="13199" y="26834"/>
                  </a:lnTo>
                  <a:lnTo>
                    <a:pt x="13333" y="27137"/>
                  </a:lnTo>
                  <a:lnTo>
                    <a:pt x="13502" y="27440"/>
                  </a:lnTo>
                  <a:lnTo>
                    <a:pt x="13266" y="27912"/>
                  </a:lnTo>
                  <a:lnTo>
                    <a:pt x="13232" y="27945"/>
                  </a:lnTo>
                  <a:lnTo>
                    <a:pt x="13165" y="27710"/>
                  </a:lnTo>
                  <a:lnTo>
                    <a:pt x="13098" y="27508"/>
                  </a:lnTo>
                  <a:lnTo>
                    <a:pt x="12963" y="27104"/>
                  </a:lnTo>
                  <a:lnTo>
                    <a:pt x="12795" y="26700"/>
                  </a:lnTo>
                  <a:lnTo>
                    <a:pt x="12929" y="26397"/>
                  </a:lnTo>
                  <a:lnTo>
                    <a:pt x="12963" y="26296"/>
                  </a:lnTo>
                  <a:close/>
                  <a:moveTo>
                    <a:pt x="12391" y="27609"/>
                  </a:moveTo>
                  <a:lnTo>
                    <a:pt x="12424" y="27777"/>
                  </a:lnTo>
                  <a:lnTo>
                    <a:pt x="12492" y="27912"/>
                  </a:lnTo>
                  <a:lnTo>
                    <a:pt x="12626" y="28248"/>
                  </a:lnTo>
                  <a:lnTo>
                    <a:pt x="12626" y="28248"/>
                  </a:lnTo>
                  <a:lnTo>
                    <a:pt x="12020" y="28080"/>
                  </a:lnTo>
                  <a:lnTo>
                    <a:pt x="12222" y="27844"/>
                  </a:lnTo>
                  <a:lnTo>
                    <a:pt x="12391" y="27609"/>
                  </a:lnTo>
                  <a:close/>
                  <a:moveTo>
                    <a:pt x="12727" y="26902"/>
                  </a:moveTo>
                  <a:lnTo>
                    <a:pt x="12862" y="27440"/>
                  </a:lnTo>
                  <a:lnTo>
                    <a:pt x="12963" y="27811"/>
                  </a:lnTo>
                  <a:lnTo>
                    <a:pt x="13030" y="28013"/>
                  </a:lnTo>
                  <a:lnTo>
                    <a:pt x="13131" y="28147"/>
                  </a:lnTo>
                  <a:lnTo>
                    <a:pt x="13030" y="28349"/>
                  </a:lnTo>
                  <a:lnTo>
                    <a:pt x="12997" y="28349"/>
                  </a:lnTo>
                  <a:lnTo>
                    <a:pt x="12997" y="28248"/>
                  </a:lnTo>
                  <a:lnTo>
                    <a:pt x="12963" y="28215"/>
                  </a:lnTo>
                  <a:lnTo>
                    <a:pt x="12929" y="28215"/>
                  </a:lnTo>
                  <a:lnTo>
                    <a:pt x="12896" y="28248"/>
                  </a:lnTo>
                  <a:lnTo>
                    <a:pt x="12660" y="27777"/>
                  </a:lnTo>
                  <a:lnTo>
                    <a:pt x="12593" y="27575"/>
                  </a:lnTo>
                  <a:lnTo>
                    <a:pt x="12525" y="27339"/>
                  </a:lnTo>
                  <a:lnTo>
                    <a:pt x="12727" y="26902"/>
                  </a:lnTo>
                  <a:close/>
                  <a:moveTo>
                    <a:pt x="19764" y="18788"/>
                  </a:moveTo>
                  <a:lnTo>
                    <a:pt x="19360" y="19697"/>
                  </a:lnTo>
                  <a:lnTo>
                    <a:pt x="19023" y="20606"/>
                  </a:lnTo>
                  <a:lnTo>
                    <a:pt x="18687" y="21548"/>
                  </a:lnTo>
                  <a:lnTo>
                    <a:pt x="18316" y="22491"/>
                  </a:lnTo>
                  <a:lnTo>
                    <a:pt x="17878" y="23468"/>
                  </a:lnTo>
                  <a:lnTo>
                    <a:pt x="17441" y="24410"/>
                  </a:lnTo>
                  <a:lnTo>
                    <a:pt x="16969" y="25387"/>
                  </a:lnTo>
                  <a:lnTo>
                    <a:pt x="16532" y="26329"/>
                  </a:lnTo>
                  <a:lnTo>
                    <a:pt x="16296" y="26834"/>
                  </a:lnTo>
                  <a:lnTo>
                    <a:pt x="16094" y="27373"/>
                  </a:lnTo>
                  <a:lnTo>
                    <a:pt x="15892" y="27878"/>
                  </a:lnTo>
                  <a:lnTo>
                    <a:pt x="15623" y="28383"/>
                  </a:lnTo>
                  <a:lnTo>
                    <a:pt x="15724" y="28147"/>
                  </a:lnTo>
                  <a:lnTo>
                    <a:pt x="16767" y="25723"/>
                  </a:lnTo>
                  <a:lnTo>
                    <a:pt x="17811" y="23333"/>
                  </a:lnTo>
                  <a:lnTo>
                    <a:pt x="18249" y="22188"/>
                  </a:lnTo>
                  <a:lnTo>
                    <a:pt x="18653" y="21043"/>
                  </a:lnTo>
                  <a:lnTo>
                    <a:pt x="18889" y="20437"/>
                  </a:lnTo>
                  <a:lnTo>
                    <a:pt x="19158" y="19899"/>
                  </a:lnTo>
                  <a:lnTo>
                    <a:pt x="19764" y="18788"/>
                  </a:lnTo>
                  <a:close/>
                  <a:moveTo>
                    <a:pt x="5489" y="26060"/>
                  </a:moveTo>
                  <a:lnTo>
                    <a:pt x="6532" y="26430"/>
                  </a:lnTo>
                  <a:lnTo>
                    <a:pt x="8451" y="27070"/>
                  </a:lnTo>
                  <a:lnTo>
                    <a:pt x="10371" y="27743"/>
                  </a:lnTo>
                  <a:lnTo>
                    <a:pt x="11145" y="28013"/>
                  </a:lnTo>
                  <a:lnTo>
                    <a:pt x="11650" y="28181"/>
                  </a:lnTo>
                  <a:lnTo>
                    <a:pt x="11616" y="28215"/>
                  </a:lnTo>
                  <a:lnTo>
                    <a:pt x="11549" y="28349"/>
                  </a:lnTo>
                  <a:lnTo>
                    <a:pt x="11515" y="28450"/>
                  </a:lnTo>
                  <a:lnTo>
                    <a:pt x="11111" y="28282"/>
                  </a:lnTo>
                  <a:lnTo>
                    <a:pt x="9327" y="27541"/>
                  </a:lnTo>
                  <a:lnTo>
                    <a:pt x="7509" y="26868"/>
                  </a:lnTo>
                  <a:lnTo>
                    <a:pt x="6499" y="26464"/>
                  </a:lnTo>
                  <a:lnTo>
                    <a:pt x="5489" y="26060"/>
                  </a:lnTo>
                  <a:close/>
                  <a:moveTo>
                    <a:pt x="12323" y="28316"/>
                  </a:moveTo>
                  <a:lnTo>
                    <a:pt x="12761" y="28450"/>
                  </a:lnTo>
                  <a:lnTo>
                    <a:pt x="12525" y="28417"/>
                  </a:lnTo>
                  <a:lnTo>
                    <a:pt x="12323" y="28316"/>
                  </a:lnTo>
                  <a:close/>
                  <a:moveTo>
                    <a:pt x="371" y="23905"/>
                  </a:moveTo>
                  <a:lnTo>
                    <a:pt x="741" y="24141"/>
                  </a:lnTo>
                  <a:lnTo>
                    <a:pt x="1145" y="24377"/>
                  </a:lnTo>
                  <a:lnTo>
                    <a:pt x="1550" y="24579"/>
                  </a:lnTo>
                  <a:lnTo>
                    <a:pt x="1987" y="24747"/>
                  </a:lnTo>
                  <a:lnTo>
                    <a:pt x="2829" y="25084"/>
                  </a:lnTo>
                  <a:lnTo>
                    <a:pt x="3704" y="25420"/>
                  </a:lnTo>
                  <a:lnTo>
                    <a:pt x="5691" y="26296"/>
                  </a:lnTo>
                  <a:lnTo>
                    <a:pt x="6701" y="26733"/>
                  </a:lnTo>
                  <a:lnTo>
                    <a:pt x="7711" y="27137"/>
                  </a:lnTo>
                  <a:lnTo>
                    <a:pt x="9630" y="27878"/>
                  </a:lnTo>
                  <a:lnTo>
                    <a:pt x="11515" y="28652"/>
                  </a:lnTo>
                  <a:lnTo>
                    <a:pt x="11515" y="28753"/>
                  </a:lnTo>
                  <a:lnTo>
                    <a:pt x="11381" y="28720"/>
                  </a:lnTo>
                  <a:lnTo>
                    <a:pt x="10640" y="28383"/>
                  </a:lnTo>
                  <a:lnTo>
                    <a:pt x="9866" y="28080"/>
                  </a:lnTo>
                  <a:lnTo>
                    <a:pt x="8317" y="27474"/>
                  </a:lnTo>
                  <a:lnTo>
                    <a:pt x="7340" y="27070"/>
                  </a:lnTo>
                  <a:lnTo>
                    <a:pt x="6364" y="26666"/>
                  </a:lnTo>
                  <a:lnTo>
                    <a:pt x="4411" y="25791"/>
                  </a:lnTo>
                  <a:lnTo>
                    <a:pt x="2459" y="24949"/>
                  </a:lnTo>
                  <a:lnTo>
                    <a:pt x="1482" y="24579"/>
                  </a:lnTo>
                  <a:lnTo>
                    <a:pt x="506" y="24208"/>
                  </a:lnTo>
                  <a:lnTo>
                    <a:pt x="506" y="24175"/>
                  </a:lnTo>
                  <a:lnTo>
                    <a:pt x="472" y="24141"/>
                  </a:lnTo>
                  <a:lnTo>
                    <a:pt x="371" y="23905"/>
                  </a:lnTo>
                  <a:close/>
                  <a:moveTo>
                    <a:pt x="11852" y="28349"/>
                  </a:moveTo>
                  <a:lnTo>
                    <a:pt x="11919" y="28417"/>
                  </a:lnTo>
                  <a:lnTo>
                    <a:pt x="12020" y="28484"/>
                  </a:lnTo>
                  <a:lnTo>
                    <a:pt x="12256" y="28585"/>
                  </a:lnTo>
                  <a:lnTo>
                    <a:pt x="12525" y="28686"/>
                  </a:lnTo>
                  <a:lnTo>
                    <a:pt x="12795" y="28753"/>
                  </a:lnTo>
                  <a:lnTo>
                    <a:pt x="12727" y="28888"/>
                  </a:lnTo>
                  <a:lnTo>
                    <a:pt x="12256" y="28753"/>
                  </a:lnTo>
                  <a:lnTo>
                    <a:pt x="11785" y="28551"/>
                  </a:lnTo>
                  <a:lnTo>
                    <a:pt x="11785" y="28349"/>
                  </a:lnTo>
                  <a:close/>
                  <a:moveTo>
                    <a:pt x="13064" y="28753"/>
                  </a:moveTo>
                  <a:lnTo>
                    <a:pt x="13098" y="28821"/>
                  </a:lnTo>
                  <a:lnTo>
                    <a:pt x="13165" y="28854"/>
                  </a:lnTo>
                  <a:lnTo>
                    <a:pt x="13401" y="28888"/>
                  </a:lnTo>
                  <a:lnTo>
                    <a:pt x="13636" y="28922"/>
                  </a:lnTo>
                  <a:lnTo>
                    <a:pt x="14074" y="29023"/>
                  </a:lnTo>
                  <a:lnTo>
                    <a:pt x="13805" y="29056"/>
                  </a:lnTo>
                  <a:lnTo>
                    <a:pt x="13502" y="29023"/>
                  </a:lnTo>
                  <a:lnTo>
                    <a:pt x="13232" y="28989"/>
                  </a:lnTo>
                  <a:lnTo>
                    <a:pt x="12929" y="28955"/>
                  </a:lnTo>
                  <a:lnTo>
                    <a:pt x="12963" y="28753"/>
                  </a:lnTo>
                  <a:close/>
                  <a:moveTo>
                    <a:pt x="11751" y="28753"/>
                  </a:moveTo>
                  <a:lnTo>
                    <a:pt x="11852" y="28787"/>
                  </a:lnTo>
                  <a:lnTo>
                    <a:pt x="12290" y="28955"/>
                  </a:lnTo>
                  <a:lnTo>
                    <a:pt x="12727" y="29090"/>
                  </a:lnTo>
                  <a:lnTo>
                    <a:pt x="12761" y="29292"/>
                  </a:lnTo>
                  <a:lnTo>
                    <a:pt x="12256" y="29090"/>
                  </a:lnTo>
                  <a:lnTo>
                    <a:pt x="11751" y="28888"/>
                  </a:lnTo>
                  <a:lnTo>
                    <a:pt x="11751" y="28753"/>
                  </a:lnTo>
                  <a:close/>
                  <a:moveTo>
                    <a:pt x="15084" y="28989"/>
                  </a:moveTo>
                  <a:lnTo>
                    <a:pt x="14916" y="29124"/>
                  </a:lnTo>
                  <a:lnTo>
                    <a:pt x="14714" y="29258"/>
                  </a:lnTo>
                  <a:lnTo>
                    <a:pt x="14512" y="29359"/>
                  </a:lnTo>
                  <a:lnTo>
                    <a:pt x="14310" y="29427"/>
                  </a:lnTo>
                  <a:lnTo>
                    <a:pt x="14074" y="29460"/>
                  </a:lnTo>
                  <a:lnTo>
                    <a:pt x="13872" y="29460"/>
                  </a:lnTo>
                  <a:lnTo>
                    <a:pt x="13401" y="29427"/>
                  </a:lnTo>
                  <a:lnTo>
                    <a:pt x="12963" y="29326"/>
                  </a:lnTo>
                  <a:lnTo>
                    <a:pt x="12997" y="29292"/>
                  </a:lnTo>
                  <a:lnTo>
                    <a:pt x="12963" y="29225"/>
                  </a:lnTo>
                  <a:lnTo>
                    <a:pt x="12963" y="29157"/>
                  </a:lnTo>
                  <a:lnTo>
                    <a:pt x="13502" y="29225"/>
                  </a:lnTo>
                  <a:lnTo>
                    <a:pt x="14276" y="29225"/>
                  </a:lnTo>
                  <a:lnTo>
                    <a:pt x="14545" y="29157"/>
                  </a:lnTo>
                  <a:lnTo>
                    <a:pt x="14815" y="29090"/>
                  </a:lnTo>
                  <a:lnTo>
                    <a:pt x="15084" y="28989"/>
                  </a:lnTo>
                  <a:close/>
                  <a:moveTo>
                    <a:pt x="9765" y="1"/>
                  </a:moveTo>
                  <a:lnTo>
                    <a:pt x="9731" y="35"/>
                  </a:lnTo>
                  <a:lnTo>
                    <a:pt x="9529" y="775"/>
                  </a:lnTo>
                  <a:lnTo>
                    <a:pt x="9327" y="1482"/>
                  </a:lnTo>
                  <a:lnTo>
                    <a:pt x="9057" y="2189"/>
                  </a:lnTo>
                  <a:lnTo>
                    <a:pt x="8788" y="2863"/>
                  </a:lnTo>
                  <a:lnTo>
                    <a:pt x="8216" y="4243"/>
                  </a:lnTo>
                  <a:lnTo>
                    <a:pt x="7576" y="5590"/>
                  </a:lnTo>
                  <a:lnTo>
                    <a:pt x="6398" y="8250"/>
                  </a:lnTo>
                  <a:lnTo>
                    <a:pt x="5825" y="9563"/>
                  </a:lnTo>
                  <a:lnTo>
                    <a:pt x="5186" y="10876"/>
                  </a:lnTo>
                  <a:lnTo>
                    <a:pt x="4714" y="11818"/>
                  </a:lnTo>
                  <a:lnTo>
                    <a:pt x="4277" y="12795"/>
                  </a:lnTo>
                  <a:lnTo>
                    <a:pt x="3469" y="14781"/>
                  </a:lnTo>
                  <a:lnTo>
                    <a:pt x="2257" y="17576"/>
                  </a:lnTo>
                  <a:lnTo>
                    <a:pt x="1078" y="20437"/>
                  </a:lnTo>
                  <a:lnTo>
                    <a:pt x="674" y="21481"/>
                  </a:lnTo>
                  <a:lnTo>
                    <a:pt x="270" y="22525"/>
                  </a:lnTo>
                  <a:lnTo>
                    <a:pt x="169" y="22828"/>
                  </a:lnTo>
                  <a:lnTo>
                    <a:pt x="102" y="23030"/>
                  </a:lnTo>
                  <a:lnTo>
                    <a:pt x="68" y="23198"/>
                  </a:lnTo>
                  <a:lnTo>
                    <a:pt x="34" y="23232"/>
                  </a:lnTo>
                  <a:lnTo>
                    <a:pt x="1" y="23299"/>
                  </a:lnTo>
                  <a:lnTo>
                    <a:pt x="102" y="23535"/>
                  </a:lnTo>
                  <a:lnTo>
                    <a:pt x="135" y="23771"/>
                  </a:lnTo>
                  <a:lnTo>
                    <a:pt x="203" y="24006"/>
                  </a:lnTo>
                  <a:lnTo>
                    <a:pt x="304" y="24242"/>
                  </a:lnTo>
                  <a:lnTo>
                    <a:pt x="337" y="24276"/>
                  </a:lnTo>
                  <a:lnTo>
                    <a:pt x="405" y="24276"/>
                  </a:lnTo>
                  <a:lnTo>
                    <a:pt x="2459" y="25252"/>
                  </a:lnTo>
                  <a:lnTo>
                    <a:pt x="4512" y="26161"/>
                  </a:lnTo>
                  <a:lnTo>
                    <a:pt x="6633" y="27036"/>
                  </a:lnTo>
                  <a:lnTo>
                    <a:pt x="8721" y="27878"/>
                  </a:lnTo>
                  <a:lnTo>
                    <a:pt x="10135" y="28450"/>
                  </a:lnTo>
                  <a:lnTo>
                    <a:pt x="11549" y="29056"/>
                  </a:lnTo>
                  <a:lnTo>
                    <a:pt x="11583" y="29090"/>
                  </a:lnTo>
                  <a:lnTo>
                    <a:pt x="11650" y="29090"/>
                  </a:lnTo>
                  <a:lnTo>
                    <a:pt x="12020" y="29258"/>
                  </a:lnTo>
                  <a:lnTo>
                    <a:pt x="12694" y="29494"/>
                  </a:lnTo>
                  <a:lnTo>
                    <a:pt x="13064" y="29595"/>
                  </a:lnTo>
                  <a:lnTo>
                    <a:pt x="13401" y="29662"/>
                  </a:lnTo>
                  <a:lnTo>
                    <a:pt x="14141" y="29662"/>
                  </a:lnTo>
                  <a:lnTo>
                    <a:pt x="14478" y="29595"/>
                  </a:lnTo>
                  <a:lnTo>
                    <a:pt x="14848" y="29460"/>
                  </a:lnTo>
                  <a:lnTo>
                    <a:pt x="15151" y="29292"/>
                  </a:lnTo>
                  <a:lnTo>
                    <a:pt x="15421" y="29090"/>
                  </a:lnTo>
                  <a:lnTo>
                    <a:pt x="15656" y="28821"/>
                  </a:lnTo>
                  <a:lnTo>
                    <a:pt x="15825" y="28518"/>
                  </a:lnTo>
                  <a:lnTo>
                    <a:pt x="15993" y="28181"/>
                  </a:lnTo>
                  <a:lnTo>
                    <a:pt x="16161" y="27844"/>
                  </a:lnTo>
                  <a:lnTo>
                    <a:pt x="16431" y="27205"/>
                  </a:lnTo>
                  <a:lnTo>
                    <a:pt x="16868" y="26127"/>
                  </a:lnTo>
                  <a:lnTo>
                    <a:pt x="17373" y="25117"/>
                  </a:lnTo>
                  <a:lnTo>
                    <a:pt x="17878" y="24074"/>
                  </a:lnTo>
                  <a:lnTo>
                    <a:pt x="18350" y="23030"/>
                  </a:lnTo>
                  <a:lnTo>
                    <a:pt x="18788" y="21952"/>
                  </a:lnTo>
                  <a:lnTo>
                    <a:pt x="19192" y="20841"/>
                  </a:lnTo>
                  <a:lnTo>
                    <a:pt x="19596" y="19730"/>
                  </a:lnTo>
                  <a:lnTo>
                    <a:pt x="20067" y="18653"/>
                  </a:lnTo>
                  <a:lnTo>
                    <a:pt x="20437" y="17946"/>
                  </a:lnTo>
                  <a:lnTo>
                    <a:pt x="20841" y="17273"/>
                  </a:lnTo>
                  <a:lnTo>
                    <a:pt x="20841" y="16902"/>
                  </a:lnTo>
                  <a:lnTo>
                    <a:pt x="20505" y="17407"/>
                  </a:lnTo>
                  <a:lnTo>
                    <a:pt x="20202" y="17879"/>
                  </a:lnTo>
                  <a:lnTo>
                    <a:pt x="20505" y="17172"/>
                  </a:lnTo>
                  <a:lnTo>
                    <a:pt x="20673" y="16835"/>
                  </a:lnTo>
                  <a:lnTo>
                    <a:pt x="20841" y="16498"/>
                  </a:lnTo>
                  <a:lnTo>
                    <a:pt x="20841" y="15960"/>
                  </a:lnTo>
                  <a:lnTo>
                    <a:pt x="20639" y="16296"/>
                  </a:lnTo>
                  <a:lnTo>
                    <a:pt x="20370" y="16768"/>
                  </a:lnTo>
                  <a:lnTo>
                    <a:pt x="20168" y="17273"/>
                  </a:lnTo>
                  <a:lnTo>
                    <a:pt x="19966" y="17744"/>
                  </a:lnTo>
                  <a:lnTo>
                    <a:pt x="19730" y="18249"/>
                  </a:lnTo>
                  <a:lnTo>
                    <a:pt x="19192" y="19259"/>
                  </a:lnTo>
                  <a:lnTo>
                    <a:pt x="18922" y="19764"/>
                  </a:lnTo>
                  <a:lnTo>
                    <a:pt x="18653" y="20303"/>
                  </a:lnTo>
                  <a:lnTo>
                    <a:pt x="18451" y="20841"/>
                  </a:lnTo>
                  <a:lnTo>
                    <a:pt x="18249" y="21414"/>
                  </a:lnTo>
                  <a:lnTo>
                    <a:pt x="18047" y="21986"/>
                  </a:lnTo>
                  <a:lnTo>
                    <a:pt x="17845" y="22559"/>
                  </a:lnTo>
                  <a:lnTo>
                    <a:pt x="17373" y="23670"/>
                  </a:lnTo>
                  <a:lnTo>
                    <a:pt x="16868" y="24781"/>
                  </a:lnTo>
                  <a:lnTo>
                    <a:pt x="16363" y="25892"/>
                  </a:lnTo>
                  <a:lnTo>
                    <a:pt x="15858" y="27003"/>
                  </a:lnTo>
                  <a:lnTo>
                    <a:pt x="15555" y="27844"/>
                  </a:lnTo>
                  <a:lnTo>
                    <a:pt x="15353" y="28248"/>
                  </a:lnTo>
                  <a:lnTo>
                    <a:pt x="15252" y="28417"/>
                  </a:lnTo>
                  <a:lnTo>
                    <a:pt x="15084" y="28585"/>
                  </a:lnTo>
                  <a:lnTo>
                    <a:pt x="14983" y="28686"/>
                  </a:lnTo>
                  <a:lnTo>
                    <a:pt x="14848" y="28753"/>
                  </a:lnTo>
                  <a:lnTo>
                    <a:pt x="14747" y="28787"/>
                  </a:lnTo>
                  <a:lnTo>
                    <a:pt x="14613" y="28821"/>
                  </a:lnTo>
                  <a:lnTo>
                    <a:pt x="14343" y="28821"/>
                  </a:lnTo>
                  <a:lnTo>
                    <a:pt x="14040" y="28753"/>
                  </a:lnTo>
                  <a:lnTo>
                    <a:pt x="13636" y="28585"/>
                  </a:lnTo>
                  <a:lnTo>
                    <a:pt x="13232" y="28417"/>
                  </a:lnTo>
                  <a:lnTo>
                    <a:pt x="13670" y="27575"/>
                  </a:lnTo>
                  <a:lnTo>
                    <a:pt x="13704" y="27541"/>
                  </a:lnTo>
                  <a:lnTo>
                    <a:pt x="13906" y="27137"/>
                  </a:lnTo>
                  <a:lnTo>
                    <a:pt x="14141" y="26666"/>
                  </a:lnTo>
                  <a:lnTo>
                    <a:pt x="14343" y="26161"/>
                  </a:lnTo>
                  <a:lnTo>
                    <a:pt x="14680" y="25117"/>
                  </a:lnTo>
                  <a:lnTo>
                    <a:pt x="14747" y="25117"/>
                  </a:lnTo>
                  <a:lnTo>
                    <a:pt x="14781" y="25050"/>
                  </a:lnTo>
                  <a:lnTo>
                    <a:pt x="14781" y="25016"/>
                  </a:lnTo>
                  <a:lnTo>
                    <a:pt x="14781" y="24983"/>
                  </a:lnTo>
                  <a:lnTo>
                    <a:pt x="14747" y="24949"/>
                  </a:lnTo>
                  <a:lnTo>
                    <a:pt x="14848" y="24646"/>
                  </a:lnTo>
                  <a:lnTo>
                    <a:pt x="14882" y="24545"/>
                  </a:lnTo>
                  <a:lnTo>
                    <a:pt x="14916" y="24545"/>
                  </a:lnTo>
                  <a:lnTo>
                    <a:pt x="14983" y="24579"/>
                  </a:lnTo>
                  <a:lnTo>
                    <a:pt x="15017" y="24545"/>
                  </a:lnTo>
                  <a:lnTo>
                    <a:pt x="15050" y="24511"/>
                  </a:lnTo>
                  <a:lnTo>
                    <a:pt x="15050" y="24478"/>
                  </a:lnTo>
                  <a:lnTo>
                    <a:pt x="14949" y="24309"/>
                  </a:lnTo>
                  <a:lnTo>
                    <a:pt x="15151" y="23771"/>
                  </a:lnTo>
                  <a:lnTo>
                    <a:pt x="15219" y="23737"/>
                  </a:lnTo>
                  <a:lnTo>
                    <a:pt x="15252" y="23703"/>
                  </a:lnTo>
                  <a:lnTo>
                    <a:pt x="15252" y="23636"/>
                  </a:lnTo>
                  <a:lnTo>
                    <a:pt x="15219" y="23602"/>
                  </a:lnTo>
                  <a:lnTo>
                    <a:pt x="15353" y="23232"/>
                  </a:lnTo>
                  <a:lnTo>
                    <a:pt x="15421" y="23232"/>
                  </a:lnTo>
                  <a:lnTo>
                    <a:pt x="15488" y="23198"/>
                  </a:lnTo>
                  <a:lnTo>
                    <a:pt x="15488" y="23165"/>
                  </a:lnTo>
                  <a:lnTo>
                    <a:pt x="15488" y="23097"/>
                  </a:lnTo>
                  <a:lnTo>
                    <a:pt x="15454" y="22996"/>
                  </a:lnTo>
                  <a:lnTo>
                    <a:pt x="15858" y="21952"/>
                  </a:lnTo>
                  <a:lnTo>
                    <a:pt x="15892" y="21986"/>
                  </a:lnTo>
                  <a:lnTo>
                    <a:pt x="15993" y="21986"/>
                  </a:lnTo>
                  <a:lnTo>
                    <a:pt x="16027" y="21952"/>
                  </a:lnTo>
                  <a:lnTo>
                    <a:pt x="16027" y="21919"/>
                  </a:lnTo>
                  <a:lnTo>
                    <a:pt x="15959" y="21717"/>
                  </a:lnTo>
                  <a:lnTo>
                    <a:pt x="16161" y="21313"/>
                  </a:lnTo>
                  <a:lnTo>
                    <a:pt x="16195" y="21245"/>
                  </a:lnTo>
                  <a:lnTo>
                    <a:pt x="16397" y="20808"/>
                  </a:lnTo>
                  <a:lnTo>
                    <a:pt x="16431" y="20808"/>
                  </a:lnTo>
                  <a:lnTo>
                    <a:pt x="16498" y="20774"/>
                  </a:lnTo>
                  <a:lnTo>
                    <a:pt x="16532" y="20774"/>
                  </a:lnTo>
                  <a:lnTo>
                    <a:pt x="16532" y="20707"/>
                  </a:lnTo>
                  <a:lnTo>
                    <a:pt x="16498" y="20572"/>
                  </a:lnTo>
                  <a:lnTo>
                    <a:pt x="16666" y="20202"/>
                  </a:lnTo>
                  <a:lnTo>
                    <a:pt x="16700" y="20202"/>
                  </a:lnTo>
                  <a:lnTo>
                    <a:pt x="16734" y="20168"/>
                  </a:lnTo>
                  <a:lnTo>
                    <a:pt x="16868" y="20235"/>
                  </a:lnTo>
                  <a:lnTo>
                    <a:pt x="17037" y="20269"/>
                  </a:lnTo>
                  <a:lnTo>
                    <a:pt x="17306" y="20370"/>
                  </a:lnTo>
                  <a:lnTo>
                    <a:pt x="17575" y="20471"/>
                  </a:lnTo>
                  <a:lnTo>
                    <a:pt x="17946" y="20673"/>
                  </a:lnTo>
                  <a:lnTo>
                    <a:pt x="18114" y="20774"/>
                  </a:lnTo>
                  <a:lnTo>
                    <a:pt x="18316" y="20808"/>
                  </a:lnTo>
                  <a:lnTo>
                    <a:pt x="18350" y="20808"/>
                  </a:lnTo>
                  <a:lnTo>
                    <a:pt x="18384" y="20774"/>
                  </a:lnTo>
                  <a:lnTo>
                    <a:pt x="18417" y="20707"/>
                  </a:lnTo>
                  <a:lnTo>
                    <a:pt x="18417" y="20673"/>
                  </a:lnTo>
                  <a:lnTo>
                    <a:pt x="18384" y="20572"/>
                  </a:lnTo>
                  <a:lnTo>
                    <a:pt x="18283" y="20505"/>
                  </a:lnTo>
                  <a:lnTo>
                    <a:pt x="18081" y="20370"/>
                  </a:lnTo>
                  <a:lnTo>
                    <a:pt x="17676" y="20202"/>
                  </a:lnTo>
                  <a:lnTo>
                    <a:pt x="17239" y="20033"/>
                  </a:lnTo>
                  <a:lnTo>
                    <a:pt x="16969" y="19966"/>
                  </a:lnTo>
                  <a:lnTo>
                    <a:pt x="16868" y="19966"/>
                  </a:lnTo>
                  <a:lnTo>
                    <a:pt x="16767" y="20000"/>
                  </a:lnTo>
                  <a:lnTo>
                    <a:pt x="16969" y="19562"/>
                  </a:lnTo>
                  <a:lnTo>
                    <a:pt x="17070" y="19562"/>
                  </a:lnTo>
                  <a:lnTo>
                    <a:pt x="17104" y="19495"/>
                  </a:lnTo>
                  <a:lnTo>
                    <a:pt x="17138" y="19461"/>
                  </a:lnTo>
                  <a:lnTo>
                    <a:pt x="17104" y="19394"/>
                  </a:lnTo>
                  <a:lnTo>
                    <a:pt x="17070" y="19360"/>
                  </a:lnTo>
                  <a:lnTo>
                    <a:pt x="17306" y="18855"/>
                  </a:lnTo>
                  <a:lnTo>
                    <a:pt x="17441" y="18552"/>
                  </a:lnTo>
                  <a:lnTo>
                    <a:pt x="17474" y="18518"/>
                  </a:lnTo>
                  <a:lnTo>
                    <a:pt x="17508" y="18451"/>
                  </a:lnTo>
                  <a:lnTo>
                    <a:pt x="17980" y="17441"/>
                  </a:lnTo>
                  <a:lnTo>
                    <a:pt x="18047" y="17441"/>
                  </a:lnTo>
                  <a:lnTo>
                    <a:pt x="18081" y="17374"/>
                  </a:lnTo>
                  <a:lnTo>
                    <a:pt x="18047" y="17273"/>
                  </a:lnTo>
                  <a:lnTo>
                    <a:pt x="18384" y="16566"/>
                  </a:lnTo>
                  <a:lnTo>
                    <a:pt x="18417" y="16532"/>
                  </a:lnTo>
                  <a:lnTo>
                    <a:pt x="18417" y="16498"/>
                  </a:lnTo>
                  <a:lnTo>
                    <a:pt x="19528" y="14108"/>
                  </a:lnTo>
                  <a:lnTo>
                    <a:pt x="19697" y="14243"/>
                  </a:lnTo>
                  <a:lnTo>
                    <a:pt x="19865" y="14310"/>
                  </a:lnTo>
                  <a:lnTo>
                    <a:pt x="20235" y="14445"/>
                  </a:lnTo>
                  <a:lnTo>
                    <a:pt x="20841" y="14714"/>
                  </a:lnTo>
                  <a:lnTo>
                    <a:pt x="20841" y="14445"/>
                  </a:lnTo>
                  <a:lnTo>
                    <a:pt x="20639" y="14377"/>
                  </a:lnTo>
                  <a:lnTo>
                    <a:pt x="20101" y="14142"/>
                  </a:lnTo>
                  <a:lnTo>
                    <a:pt x="19831" y="14074"/>
                  </a:lnTo>
                  <a:lnTo>
                    <a:pt x="19562" y="14041"/>
                  </a:lnTo>
                  <a:lnTo>
                    <a:pt x="19629" y="13872"/>
                  </a:lnTo>
                  <a:lnTo>
                    <a:pt x="19865" y="13266"/>
                  </a:lnTo>
                  <a:lnTo>
                    <a:pt x="20067" y="12660"/>
                  </a:lnTo>
                  <a:lnTo>
                    <a:pt x="20269" y="12088"/>
                  </a:lnTo>
                  <a:lnTo>
                    <a:pt x="20505" y="11482"/>
                  </a:lnTo>
                  <a:lnTo>
                    <a:pt x="20673" y="11145"/>
                  </a:lnTo>
                  <a:lnTo>
                    <a:pt x="20841" y="10842"/>
                  </a:lnTo>
                  <a:lnTo>
                    <a:pt x="20841" y="10371"/>
                  </a:lnTo>
                  <a:lnTo>
                    <a:pt x="20774" y="10472"/>
                  </a:lnTo>
                  <a:lnTo>
                    <a:pt x="20404" y="9798"/>
                  </a:lnTo>
                  <a:lnTo>
                    <a:pt x="20269" y="9462"/>
                  </a:lnTo>
                  <a:lnTo>
                    <a:pt x="20134" y="9091"/>
                  </a:lnTo>
                  <a:lnTo>
                    <a:pt x="20134" y="9058"/>
                  </a:lnTo>
                  <a:lnTo>
                    <a:pt x="20101" y="9091"/>
                  </a:lnTo>
                  <a:lnTo>
                    <a:pt x="20101" y="9293"/>
                  </a:lnTo>
                  <a:lnTo>
                    <a:pt x="20134" y="9529"/>
                  </a:lnTo>
                  <a:lnTo>
                    <a:pt x="20269" y="9933"/>
                  </a:lnTo>
                  <a:lnTo>
                    <a:pt x="20437" y="10337"/>
                  </a:lnTo>
                  <a:lnTo>
                    <a:pt x="20639" y="10707"/>
                  </a:lnTo>
                  <a:lnTo>
                    <a:pt x="20471" y="11044"/>
                  </a:lnTo>
                  <a:lnTo>
                    <a:pt x="20336" y="10876"/>
                  </a:lnTo>
                  <a:lnTo>
                    <a:pt x="20269" y="10707"/>
                  </a:lnTo>
                  <a:lnTo>
                    <a:pt x="20101" y="10371"/>
                  </a:lnTo>
                  <a:lnTo>
                    <a:pt x="20000" y="10202"/>
                  </a:lnTo>
                  <a:lnTo>
                    <a:pt x="19865" y="10068"/>
                  </a:lnTo>
                  <a:lnTo>
                    <a:pt x="19831" y="10068"/>
                  </a:lnTo>
                  <a:lnTo>
                    <a:pt x="19831" y="10101"/>
                  </a:lnTo>
                  <a:lnTo>
                    <a:pt x="19932" y="10303"/>
                  </a:lnTo>
                  <a:lnTo>
                    <a:pt x="20000" y="10505"/>
                  </a:lnTo>
                  <a:lnTo>
                    <a:pt x="20067" y="10707"/>
                  </a:lnTo>
                  <a:lnTo>
                    <a:pt x="20134" y="10909"/>
                  </a:lnTo>
                  <a:lnTo>
                    <a:pt x="20235" y="11078"/>
                  </a:lnTo>
                  <a:lnTo>
                    <a:pt x="20370" y="11246"/>
                  </a:lnTo>
                  <a:lnTo>
                    <a:pt x="20202" y="11583"/>
                  </a:lnTo>
                  <a:lnTo>
                    <a:pt x="20134" y="11549"/>
                  </a:lnTo>
                  <a:lnTo>
                    <a:pt x="19899" y="11280"/>
                  </a:lnTo>
                  <a:lnTo>
                    <a:pt x="19764" y="11111"/>
                  </a:lnTo>
                  <a:lnTo>
                    <a:pt x="19663" y="10909"/>
                  </a:lnTo>
                  <a:lnTo>
                    <a:pt x="19495" y="10539"/>
                  </a:lnTo>
                  <a:lnTo>
                    <a:pt x="19461" y="10505"/>
                  </a:lnTo>
                  <a:lnTo>
                    <a:pt x="20168" y="8923"/>
                  </a:lnTo>
                  <a:lnTo>
                    <a:pt x="20841" y="7341"/>
                  </a:lnTo>
                  <a:lnTo>
                    <a:pt x="20841" y="6667"/>
                  </a:lnTo>
                  <a:lnTo>
                    <a:pt x="20336" y="7846"/>
                  </a:lnTo>
                  <a:lnTo>
                    <a:pt x="19831" y="9024"/>
                  </a:lnTo>
                  <a:lnTo>
                    <a:pt x="19326" y="10202"/>
                  </a:lnTo>
                  <a:lnTo>
                    <a:pt x="18788" y="11347"/>
                  </a:lnTo>
                  <a:lnTo>
                    <a:pt x="18350" y="12290"/>
                  </a:lnTo>
                  <a:lnTo>
                    <a:pt x="17912" y="13232"/>
                  </a:lnTo>
                  <a:lnTo>
                    <a:pt x="17508" y="13131"/>
                  </a:lnTo>
                  <a:lnTo>
                    <a:pt x="17171" y="12997"/>
                  </a:lnTo>
                  <a:lnTo>
                    <a:pt x="16801" y="12862"/>
                  </a:lnTo>
                  <a:lnTo>
                    <a:pt x="16464" y="12694"/>
                  </a:lnTo>
                  <a:lnTo>
                    <a:pt x="15118" y="11953"/>
                  </a:lnTo>
                  <a:lnTo>
                    <a:pt x="14343" y="11616"/>
                  </a:lnTo>
                  <a:lnTo>
                    <a:pt x="13569" y="11313"/>
                  </a:lnTo>
                  <a:lnTo>
                    <a:pt x="12795" y="11010"/>
                  </a:lnTo>
                  <a:lnTo>
                    <a:pt x="12020" y="10707"/>
                  </a:lnTo>
                  <a:lnTo>
                    <a:pt x="10640" y="10101"/>
                  </a:lnTo>
                  <a:lnTo>
                    <a:pt x="9226" y="9495"/>
                  </a:lnTo>
                  <a:lnTo>
                    <a:pt x="8317" y="9159"/>
                  </a:lnTo>
                  <a:lnTo>
                    <a:pt x="7879" y="8990"/>
                  </a:lnTo>
                  <a:lnTo>
                    <a:pt x="7441" y="8788"/>
                  </a:lnTo>
                  <a:lnTo>
                    <a:pt x="7004" y="8620"/>
                  </a:lnTo>
                  <a:lnTo>
                    <a:pt x="6802" y="8553"/>
                  </a:lnTo>
                  <a:lnTo>
                    <a:pt x="6566" y="8485"/>
                  </a:lnTo>
                  <a:lnTo>
                    <a:pt x="8014" y="5253"/>
                  </a:lnTo>
                  <a:lnTo>
                    <a:pt x="8552" y="4007"/>
                  </a:lnTo>
                  <a:lnTo>
                    <a:pt x="9091" y="2762"/>
                  </a:lnTo>
                  <a:lnTo>
                    <a:pt x="9327" y="2122"/>
                  </a:lnTo>
                  <a:lnTo>
                    <a:pt x="9529" y="1482"/>
                  </a:lnTo>
                  <a:lnTo>
                    <a:pt x="9697" y="809"/>
                  </a:lnTo>
                  <a:lnTo>
                    <a:pt x="9866" y="169"/>
                  </a:lnTo>
                  <a:lnTo>
                    <a:pt x="9899" y="203"/>
                  </a:lnTo>
                  <a:lnTo>
                    <a:pt x="10371" y="371"/>
                  </a:lnTo>
                  <a:lnTo>
                    <a:pt x="10775" y="540"/>
                  </a:lnTo>
                  <a:lnTo>
                    <a:pt x="11650" y="977"/>
                  </a:lnTo>
                  <a:lnTo>
                    <a:pt x="12088" y="1146"/>
                  </a:lnTo>
                  <a:lnTo>
                    <a:pt x="12559" y="1280"/>
                  </a:lnTo>
                  <a:lnTo>
                    <a:pt x="13468" y="1583"/>
                  </a:lnTo>
                  <a:lnTo>
                    <a:pt x="14478" y="1920"/>
                  </a:lnTo>
                  <a:lnTo>
                    <a:pt x="15488" y="2358"/>
                  </a:lnTo>
                  <a:lnTo>
                    <a:pt x="17474" y="3233"/>
                  </a:lnTo>
                  <a:lnTo>
                    <a:pt x="18586" y="3671"/>
                  </a:lnTo>
                  <a:lnTo>
                    <a:pt x="19697" y="4108"/>
                  </a:lnTo>
                  <a:lnTo>
                    <a:pt x="20740" y="4546"/>
                  </a:lnTo>
                  <a:lnTo>
                    <a:pt x="20841" y="4580"/>
                  </a:lnTo>
                  <a:lnTo>
                    <a:pt x="20841" y="4243"/>
                  </a:lnTo>
                  <a:lnTo>
                    <a:pt x="20033" y="3940"/>
                  </a:lnTo>
                  <a:lnTo>
                    <a:pt x="18720" y="3435"/>
                  </a:lnTo>
                  <a:lnTo>
                    <a:pt x="17407" y="2896"/>
                  </a:lnTo>
                  <a:lnTo>
                    <a:pt x="15488" y="2055"/>
                  </a:lnTo>
                  <a:lnTo>
                    <a:pt x="14512" y="1651"/>
                  </a:lnTo>
                  <a:lnTo>
                    <a:pt x="13535" y="1314"/>
                  </a:lnTo>
                  <a:lnTo>
                    <a:pt x="12458" y="977"/>
                  </a:lnTo>
                  <a:lnTo>
                    <a:pt x="11919" y="775"/>
                  </a:lnTo>
                  <a:lnTo>
                    <a:pt x="11414" y="540"/>
                  </a:lnTo>
                  <a:lnTo>
                    <a:pt x="11044" y="371"/>
                  </a:lnTo>
                  <a:lnTo>
                    <a:pt x="10674" y="203"/>
                  </a:lnTo>
                  <a:lnTo>
                    <a:pt x="10337" y="102"/>
                  </a:lnTo>
                  <a:lnTo>
                    <a:pt x="9933" y="35"/>
                  </a:lnTo>
                  <a:lnTo>
                    <a:pt x="9899" y="35"/>
                  </a:lnTo>
                  <a:lnTo>
                    <a:pt x="9866" y="68"/>
                  </a:lnTo>
                  <a:lnTo>
                    <a:pt x="983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" name="Google Shape;1668;p11"/>
            <p:cNvSpPr/>
            <p:nvPr/>
          </p:nvSpPr>
          <p:spPr>
            <a:xfrm>
              <a:off x="3169450" y="1194275"/>
              <a:ext cx="606900" cy="726425"/>
            </a:xfrm>
            <a:custGeom>
              <a:avLst/>
              <a:gdLst/>
              <a:ahLst/>
              <a:cxnLst/>
              <a:rect l="l" t="t" r="r" b="b"/>
              <a:pathLst>
                <a:path w="24276" h="29057" extrusionOk="0">
                  <a:moveTo>
                    <a:pt x="236" y="10909"/>
                  </a:moveTo>
                  <a:lnTo>
                    <a:pt x="203" y="10943"/>
                  </a:lnTo>
                  <a:lnTo>
                    <a:pt x="203" y="10909"/>
                  </a:lnTo>
                  <a:close/>
                  <a:moveTo>
                    <a:pt x="1246" y="9933"/>
                  </a:moveTo>
                  <a:lnTo>
                    <a:pt x="1650" y="10202"/>
                  </a:lnTo>
                  <a:lnTo>
                    <a:pt x="1987" y="10472"/>
                  </a:lnTo>
                  <a:lnTo>
                    <a:pt x="2660" y="11078"/>
                  </a:lnTo>
                  <a:lnTo>
                    <a:pt x="3064" y="11448"/>
                  </a:lnTo>
                  <a:lnTo>
                    <a:pt x="3468" y="11785"/>
                  </a:lnTo>
                  <a:lnTo>
                    <a:pt x="3872" y="12121"/>
                  </a:lnTo>
                  <a:lnTo>
                    <a:pt x="4243" y="12458"/>
                  </a:lnTo>
                  <a:lnTo>
                    <a:pt x="4916" y="13131"/>
                  </a:lnTo>
                  <a:lnTo>
                    <a:pt x="5556" y="13838"/>
                  </a:lnTo>
                  <a:lnTo>
                    <a:pt x="5724" y="14007"/>
                  </a:lnTo>
                  <a:lnTo>
                    <a:pt x="5724" y="14074"/>
                  </a:lnTo>
                  <a:lnTo>
                    <a:pt x="5792" y="14142"/>
                  </a:lnTo>
                  <a:lnTo>
                    <a:pt x="5859" y="14142"/>
                  </a:lnTo>
                  <a:lnTo>
                    <a:pt x="6364" y="14613"/>
                  </a:lnTo>
                  <a:lnTo>
                    <a:pt x="6600" y="14882"/>
                  </a:lnTo>
                  <a:lnTo>
                    <a:pt x="6835" y="15118"/>
                  </a:lnTo>
                  <a:lnTo>
                    <a:pt x="6734" y="15253"/>
                  </a:lnTo>
                  <a:lnTo>
                    <a:pt x="6633" y="15387"/>
                  </a:lnTo>
                  <a:lnTo>
                    <a:pt x="6465" y="15623"/>
                  </a:lnTo>
                  <a:lnTo>
                    <a:pt x="6162" y="15960"/>
                  </a:lnTo>
                  <a:lnTo>
                    <a:pt x="6027" y="16162"/>
                  </a:lnTo>
                  <a:lnTo>
                    <a:pt x="5893" y="16330"/>
                  </a:lnTo>
                  <a:lnTo>
                    <a:pt x="5590" y="15960"/>
                  </a:lnTo>
                  <a:lnTo>
                    <a:pt x="5287" y="15657"/>
                  </a:lnTo>
                  <a:lnTo>
                    <a:pt x="4950" y="15320"/>
                  </a:lnTo>
                  <a:lnTo>
                    <a:pt x="4613" y="15017"/>
                  </a:lnTo>
                  <a:lnTo>
                    <a:pt x="3738" y="14209"/>
                  </a:lnTo>
                  <a:lnTo>
                    <a:pt x="3300" y="13838"/>
                  </a:lnTo>
                  <a:lnTo>
                    <a:pt x="2829" y="13502"/>
                  </a:lnTo>
                  <a:lnTo>
                    <a:pt x="2391" y="13165"/>
                  </a:lnTo>
                  <a:lnTo>
                    <a:pt x="1953" y="12761"/>
                  </a:lnTo>
                  <a:lnTo>
                    <a:pt x="1583" y="12323"/>
                  </a:lnTo>
                  <a:lnTo>
                    <a:pt x="1213" y="11886"/>
                  </a:lnTo>
                  <a:lnTo>
                    <a:pt x="1044" y="11684"/>
                  </a:lnTo>
                  <a:lnTo>
                    <a:pt x="708" y="11313"/>
                  </a:lnTo>
                  <a:lnTo>
                    <a:pt x="405" y="11010"/>
                  </a:lnTo>
                  <a:lnTo>
                    <a:pt x="270" y="10943"/>
                  </a:lnTo>
                  <a:lnTo>
                    <a:pt x="236" y="10909"/>
                  </a:lnTo>
                  <a:lnTo>
                    <a:pt x="270" y="10909"/>
                  </a:lnTo>
                  <a:lnTo>
                    <a:pt x="304" y="10876"/>
                  </a:lnTo>
                  <a:lnTo>
                    <a:pt x="438" y="10775"/>
                  </a:lnTo>
                  <a:lnTo>
                    <a:pt x="607" y="10505"/>
                  </a:lnTo>
                  <a:lnTo>
                    <a:pt x="910" y="10202"/>
                  </a:lnTo>
                  <a:lnTo>
                    <a:pt x="1044" y="10068"/>
                  </a:lnTo>
                  <a:lnTo>
                    <a:pt x="1246" y="9933"/>
                  </a:lnTo>
                  <a:close/>
                  <a:moveTo>
                    <a:pt x="17003" y="3098"/>
                  </a:moveTo>
                  <a:lnTo>
                    <a:pt x="17138" y="3502"/>
                  </a:lnTo>
                  <a:lnTo>
                    <a:pt x="17272" y="3906"/>
                  </a:lnTo>
                  <a:lnTo>
                    <a:pt x="17609" y="4681"/>
                  </a:lnTo>
                  <a:lnTo>
                    <a:pt x="17744" y="4984"/>
                  </a:lnTo>
                  <a:lnTo>
                    <a:pt x="17845" y="5320"/>
                  </a:lnTo>
                  <a:lnTo>
                    <a:pt x="18013" y="5960"/>
                  </a:lnTo>
                  <a:lnTo>
                    <a:pt x="18249" y="7307"/>
                  </a:lnTo>
                  <a:lnTo>
                    <a:pt x="18518" y="8721"/>
                  </a:lnTo>
                  <a:lnTo>
                    <a:pt x="18282" y="8755"/>
                  </a:lnTo>
                  <a:lnTo>
                    <a:pt x="18047" y="8788"/>
                  </a:lnTo>
                  <a:lnTo>
                    <a:pt x="17575" y="8923"/>
                  </a:lnTo>
                  <a:lnTo>
                    <a:pt x="16700" y="9260"/>
                  </a:lnTo>
                  <a:lnTo>
                    <a:pt x="15959" y="9495"/>
                  </a:lnTo>
                  <a:lnTo>
                    <a:pt x="15219" y="9697"/>
                  </a:lnTo>
                  <a:lnTo>
                    <a:pt x="13670" y="10034"/>
                  </a:lnTo>
                  <a:lnTo>
                    <a:pt x="12895" y="10202"/>
                  </a:lnTo>
                  <a:lnTo>
                    <a:pt x="12087" y="10404"/>
                  </a:lnTo>
                  <a:lnTo>
                    <a:pt x="10539" y="10876"/>
                  </a:lnTo>
                  <a:lnTo>
                    <a:pt x="9933" y="11044"/>
                  </a:lnTo>
                  <a:lnTo>
                    <a:pt x="9293" y="11179"/>
                  </a:lnTo>
                  <a:lnTo>
                    <a:pt x="8956" y="11280"/>
                  </a:lnTo>
                  <a:lnTo>
                    <a:pt x="8653" y="11381"/>
                  </a:lnTo>
                  <a:lnTo>
                    <a:pt x="8384" y="11482"/>
                  </a:lnTo>
                  <a:lnTo>
                    <a:pt x="8115" y="11650"/>
                  </a:lnTo>
                  <a:lnTo>
                    <a:pt x="8081" y="11684"/>
                  </a:lnTo>
                  <a:lnTo>
                    <a:pt x="8081" y="11751"/>
                  </a:lnTo>
                  <a:lnTo>
                    <a:pt x="8115" y="11818"/>
                  </a:lnTo>
                  <a:lnTo>
                    <a:pt x="8182" y="11818"/>
                  </a:lnTo>
                  <a:lnTo>
                    <a:pt x="8788" y="11616"/>
                  </a:lnTo>
                  <a:lnTo>
                    <a:pt x="9394" y="11482"/>
                  </a:lnTo>
                  <a:lnTo>
                    <a:pt x="10000" y="11347"/>
                  </a:lnTo>
                  <a:lnTo>
                    <a:pt x="10606" y="11179"/>
                  </a:lnTo>
                  <a:lnTo>
                    <a:pt x="12054" y="10741"/>
                  </a:lnTo>
                  <a:lnTo>
                    <a:pt x="13502" y="10371"/>
                  </a:lnTo>
                  <a:lnTo>
                    <a:pt x="14983" y="10068"/>
                  </a:lnTo>
                  <a:lnTo>
                    <a:pt x="15690" y="9899"/>
                  </a:lnTo>
                  <a:lnTo>
                    <a:pt x="16397" y="9697"/>
                  </a:lnTo>
                  <a:lnTo>
                    <a:pt x="16936" y="9495"/>
                  </a:lnTo>
                  <a:lnTo>
                    <a:pt x="17474" y="9293"/>
                  </a:lnTo>
                  <a:lnTo>
                    <a:pt x="18013" y="9125"/>
                  </a:lnTo>
                  <a:lnTo>
                    <a:pt x="18282" y="9058"/>
                  </a:lnTo>
                  <a:lnTo>
                    <a:pt x="18585" y="9024"/>
                  </a:lnTo>
                  <a:lnTo>
                    <a:pt x="18686" y="9529"/>
                  </a:lnTo>
                  <a:lnTo>
                    <a:pt x="18484" y="9529"/>
                  </a:lnTo>
                  <a:lnTo>
                    <a:pt x="18249" y="9563"/>
                  </a:lnTo>
                  <a:lnTo>
                    <a:pt x="17845" y="9664"/>
                  </a:lnTo>
                  <a:lnTo>
                    <a:pt x="17037" y="9967"/>
                  </a:lnTo>
                  <a:lnTo>
                    <a:pt x="16363" y="10202"/>
                  </a:lnTo>
                  <a:lnTo>
                    <a:pt x="15656" y="10404"/>
                  </a:lnTo>
                  <a:lnTo>
                    <a:pt x="14276" y="10775"/>
                  </a:lnTo>
                  <a:lnTo>
                    <a:pt x="11313" y="11583"/>
                  </a:lnTo>
                  <a:lnTo>
                    <a:pt x="9832" y="11953"/>
                  </a:lnTo>
                  <a:lnTo>
                    <a:pt x="8350" y="12323"/>
                  </a:lnTo>
                  <a:lnTo>
                    <a:pt x="8283" y="12357"/>
                  </a:lnTo>
                  <a:lnTo>
                    <a:pt x="8283" y="12458"/>
                  </a:lnTo>
                  <a:lnTo>
                    <a:pt x="8317" y="12525"/>
                  </a:lnTo>
                  <a:lnTo>
                    <a:pt x="8384" y="12559"/>
                  </a:lnTo>
                  <a:lnTo>
                    <a:pt x="9091" y="12458"/>
                  </a:lnTo>
                  <a:lnTo>
                    <a:pt x="9764" y="12357"/>
                  </a:lnTo>
                  <a:lnTo>
                    <a:pt x="10471" y="12189"/>
                  </a:lnTo>
                  <a:lnTo>
                    <a:pt x="11145" y="12020"/>
                  </a:lnTo>
                  <a:lnTo>
                    <a:pt x="12525" y="11616"/>
                  </a:lnTo>
                  <a:lnTo>
                    <a:pt x="13872" y="11212"/>
                  </a:lnTo>
                  <a:lnTo>
                    <a:pt x="15320" y="10808"/>
                  </a:lnTo>
                  <a:lnTo>
                    <a:pt x="16767" y="10371"/>
                  </a:lnTo>
                  <a:lnTo>
                    <a:pt x="17744" y="10068"/>
                  </a:lnTo>
                  <a:lnTo>
                    <a:pt x="18249" y="9933"/>
                  </a:lnTo>
                  <a:lnTo>
                    <a:pt x="18754" y="9832"/>
                  </a:lnTo>
                  <a:lnTo>
                    <a:pt x="18855" y="10371"/>
                  </a:lnTo>
                  <a:lnTo>
                    <a:pt x="17542" y="10775"/>
                  </a:lnTo>
                  <a:lnTo>
                    <a:pt x="16229" y="11179"/>
                  </a:lnTo>
                  <a:lnTo>
                    <a:pt x="14882" y="11515"/>
                  </a:lnTo>
                  <a:lnTo>
                    <a:pt x="13569" y="11818"/>
                  </a:lnTo>
                  <a:lnTo>
                    <a:pt x="12256" y="12121"/>
                  </a:lnTo>
                  <a:lnTo>
                    <a:pt x="10976" y="12458"/>
                  </a:lnTo>
                  <a:lnTo>
                    <a:pt x="9731" y="12761"/>
                  </a:lnTo>
                  <a:lnTo>
                    <a:pt x="9428" y="12862"/>
                  </a:lnTo>
                  <a:lnTo>
                    <a:pt x="9125" y="12963"/>
                  </a:lnTo>
                  <a:lnTo>
                    <a:pt x="8923" y="13098"/>
                  </a:lnTo>
                  <a:lnTo>
                    <a:pt x="8788" y="13131"/>
                  </a:lnTo>
                  <a:lnTo>
                    <a:pt x="8721" y="13165"/>
                  </a:lnTo>
                  <a:lnTo>
                    <a:pt x="8653" y="13199"/>
                  </a:lnTo>
                  <a:lnTo>
                    <a:pt x="8620" y="13232"/>
                  </a:lnTo>
                  <a:lnTo>
                    <a:pt x="8620" y="13300"/>
                  </a:lnTo>
                  <a:lnTo>
                    <a:pt x="8687" y="13333"/>
                  </a:lnTo>
                  <a:lnTo>
                    <a:pt x="8754" y="13401"/>
                  </a:lnTo>
                  <a:lnTo>
                    <a:pt x="8855" y="13401"/>
                  </a:lnTo>
                  <a:lnTo>
                    <a:pt x="9024" y="13300"/>
                  </a:lnTo>
                  <a:lnTo>
                    <a:pt x="9394" y="13165"/>
                  </a:lnTo>
                  <a:lnTo>
                    <a:pt x="9731" y="13064"/>
                  </a:lnTo>
                  <a:lnTo>
                    <a:pt x="10438" y="12896"/>
                  </a:lnTo>
                  <a:lnTo>
                    <a:pt x="11784" y="12525"/>
                  </a:lnTo>
                  <a:lnTo>
                    <a:pt x="12458" y="12357"/>
                  </a:lnTo>
                  <a:lnTo>
                    <a:pt x="13165" y="12222"/>
                  </a:lnTo>
                  <a:lnTo>
                    <a:pt x="14613" y="11886"/>
                  </a:lnTo>
                  <a:lnTo>
                    <a:pt x="16060" y="11515"/>
                  </a:lnTo>
                  <a:lnTo>
                    <a:pt x="17508" y="11111"/>
                  </a:lnTo>
                  <a:lnTo>
                    <a:pt x="18922" y="10674"/>
                  </a:lnTo>
                  <a:lnTo>
                    <a:pt x="19023" y="11078"/>
                  </a:lnTo>
                  <a:lnTo>
                    <a:pt x="17676" y="11414"/>
                  </a:lnTo>
                  <a:lnTo>
                    <a:pt x="16330" y="11785"/>
                  </a:lnTo>
                  <a:lnTo>
                    <a:pt x="14983" y="12155"/>
                  </a:lnTo>
                  <a:lnTo>
                    <a:pt x="13636" y="12424"/>
                  </a:lnTo>
                  <a:lnTo>
                    <a:pt x="12996" y="12593"/>
                  </a:lnTo>
                  <a:lnTo>
                    <a:pt x="12390" y="12761"/>
                  </a:lnTo>
                  <a:lnTo>
                    <a:pt x="11212" y="13165"/>
                  </a:lnTo>
                  <a:lnTo>
                    <a:pt x="10640" y="13300"/>
                  </a:lnTo>
                  <a:lnTo>
                    <a:pt x="10034" y="13434"/>
                  </a:lnTo>
                  <a:lnTo>
                    <a:pt x="9461" y="13569"/>
                  </a:lnTo>
                  <a:lnTo>
                    <a:pt x="9192" y="13670"/>
                  </a:lnTo>
                  <a:lnTo>
                    <a:pt x="8923" y="13805"/>
                  </a:lnTo>
                  <a:lnTo>
                    <a:pt x="8923" y="13838"/>
                  </a:lnTo>
                  <a:lnTo>
                    <a:pt x="8923" y="13906"/>
                  </a:lnTo>
                  <a:lnTo>
                    <a:pt x="8923" y="13939"/>
                  </a:lnTo>
                  <a:lnTo>
                    <a:pt x="8990" y="13939"/>
                  </a:lnTo>
                  <a:lnTo>
                    <a:pt x="9596" y="13838"/>
                  </a:lnTo>
                  <a:lnTo>
                    <a:pt x="10168" y="13704"/>
                  </a:lnTo>
                  <a:lnTo>
                    <a:pt x="11347" y="13367"/>
                  </a:lnTo>
                  <a:lnTo>
                    <a:pt x="12525" y="12997"/>
                  </a:lnTo>
                  <a:lnTo>
                    <a:pt x="13097" y="12828"/>
                  </a:lnTo>
                  <a:lnTo>
                    <a:pt x="13704" y="12694"/>
                  </a:lnTo>
                  <a:lnTo>
                    <a:pt x="15050" y="12424"/>
                  </a:lnTo>
                  <a:lnTo>
                    <a:pt x="15724" y="12256"/>
                  </a:lnTo>
                  <a:lnTo>
                    <a:pt x="16397" y="12088"/>
                  </a:lnTo>
                  <a:lnTo>
                    <a:pt x="17744" y="11717"/>
                  </a:lnTo>
                  <a:lnTo>
                    <a:pt x="19090" y="11347"/>
                  </a:lnTo>
                  <a:lnTo>
                    <a:pt x="19225" y="11818"/>
                  </a:lnTo>
                  <a:lnTo>
                    <a:pt x="19191" y="11818"/>
                  </a:lnTo>
                  <a:lnTo>
                    <a:pt x="18484" y="11919"/>
                  </a:lnTo>
                  <a:lnTo>
                    <a:pt x="17811" y="12088"/>
                  </a:lnTo>
                  <a:lnTo>
                    <a:pt x="17138" y="12256"/>
                  </a:lnTo>
                  <a:lnTo>
                    <a:pt x="16431" y="12458"/>
                  </a:lnTo>
                  <a:lnTo>
                    <a:pt x="15084" y="12929"/>
                  </a:lnTo>
                  <a:lnTo>
                    <a:pt x="14411" y="13131"/>
                  </a:lnTo>
                  <a:lnTo>
                    <a:pt x="13737" y="13333"/>
                  </a:lnTo>
                  <a:lnTo>
                    <a:pt x="11010" y="14007"/>
                  </a:lnTo>
                  <a:lnTo>
                    <a:pt x="10471" y="14142"/>
                  </a:lnTo>
                  <a:lnTo>
                    <a:pt x="9865" y="14276"/>
                  </a:lnTo>
                  <a:lnTo>
                    <a:pt x="9562" y="14377"/>
                  </a:lnTo>
                  <a:lnTo>
                    <a:pt x="9293" y="14478"/>
                  </a:lnTo>
                  <a:lnTo>
                    <a:pt x="9057" y="14613"/>
                  </a:lnTo>
                  <a:lnTo>
                    <a:pt x="8855" y="14781"/>
                  </a:lnTo>
                  <a:lnTo>
                    <a:pt x="8855" y="14815"/>
                  </a:lnTo>
                  <a:lnTo>
                    <a:pt x="8889" y="14849"/>
                  </a:lnTo>
                  <a:lnTo>
                    <a:pt x="9125" y="14849"/>
                  </a:lnTo>
                  <a:lnTo>
                    <a:pt x="9428" y="14815"/>
                  </a:lnTo>
                  <a:lnTo>
                    <a:pt x="9697" y="14748"/>
                  </a:lnTo>
                  <a:lnTo>
                    <a:pt x="10000" y="14647"/>
                  </a:lnTo>
                  <a:lnTo>
                    <a:pt x="10539" y="14478"/>
                  </a:lnTo>
                  <a:lnTo>
                    <a:pt x="11077" y="14310"/>
                  </a:lnTo>
                  <a:lnTo>
                    <a:pt x="13603" y="13670"/>
                  </a:lnTo>
                  <a:lnTo>
                    <a:pt x="14310" y="13468"/>
                  </a:lnTo>
                  <a:lnTo>
                    <a:pt x="14983" y="13266"/>
                  </a:lnTo>
                  <a:lnTo>
                    <a:pt x="16363" y="12828"/>
                  </a:lnTo>
                  <a:lnTo>
                    <a:pt x="17070" y="12593"/>
                  </a:lnTo>
                  <a:lnTo>
                    <a:pt x="17777" y="12424"/>
                  </a:lnTo>
                  <a:lnTo>
                    <a:pt x="18484" y="12256"/>
                  </a:lnTo>
                  <a:lnTo>
                    <a:pt x="19191" y="12155"/>
                  </a:lnTo>
                  <a:lnTo>
                    <a:pt x="19292" y="12121"/>
                  </a:lnTo>
                  <a:lnTo>
                    <a:pt x="19427" y="12660"/>
                  </a:lnTo>
                  <a:lnTo>
                    <a:pt x="19158" y="12660"/>
                  </a:lnTo>
                  <a:lnTo>
                    <a:pt x="18888" y="12727"/>
                  </a:lnTo>
                  <a:lnTo>
                    <a:pt x="18215" y="12929"/>
                  </a:lnTo>
                  <a:lnTo>
                    <a:pt x="17542" y="13131"/>
                  </a:lnTo>
                  <a:lnTo>
                    <a:pt x="16633" y="13401"/>
                  </a:lnTo>
                  <a:lnTo>
                    <a:pt x="15757" y="13670"/>
                  </a:lnTo>
                  <a:lnTo>
                    <a:pt x="14848" y="13939"/>
                  </a:lnTo>
                  <a:lnTo>
                    <a:pt x="13973" y="14209"/>
                  </a:lnTo>
                  <a:lnTo>
                    <a:pt x="11549" y="14849"/>
                  </a:lnTo>
                  <a:lnTo>
                    <a:pt x="10269" y="15152"/>
                  </a:lnTo>
                  <a:lnTo>
                    <a:pt x="9933" y="15253"/>
                  </a:lnTo>
                  <a:lnTo>
                    <a:pt x="9731" y="15286"/>
                  </a:lnTo>
                  <a:lnTo>
                    <a:pt x="9529" y="15286"/>
                  </a:lnTo>
                  <a:lnTo>
                    <a:pt x="9495" y="15320"/>
                  </a:lnTo>
                  <a:lnTo>
                    <a:pt x="9495" y="15354"/>
                  </a:lnTo>
                  <a:lnTo>
                    <a:pt x="9495" y="15387"/>
                  </a:lnTo>
                  <a:lnTo>
                    <a:pt x="9630" y="15455"/>
                  </a:lnTo>
                  <a:lnTo>
                    <a:pt x="9764" y="15488"/>
                  </a:lnTo>
                  <a:lnTo>
                    <a:pt x="9933" y="15488"/>
                  </a:lnTo>
                  <a:lnTo>
                    <a:pt x="10101" y="15455"/>
                  </a:lnTo>
                  <a:lnTo>
                    <a:pt x="10438" y="15387"/>
                  </a:lnTo>
                  <a:lnTo>
                    <a:pt x="10707" y="15320"/>
                  </a:lnTo>
                  <a:lnTo>
                    <a:pt x="12054" y="14983"/>
                  </a:lnTo>
                  <a:lnTo>
                    <a:pt x="13401" y="14647"/>
                  </a:lnTo>
                  <a:lnTo>
                    <a:pt x="14882" y="14243"/>
                  </a:lnTo>
                  <a:lnTo>
                    <a:pt x="15623" y="14040"/>
                  </a:lnTo>
                  <a:lnTo>
                    <a:pt x="16330" y="13805"/>
                  </a:lnTo>
                  <a:lnTo>
                    <a:pt x="18114" y="13266"/>
                  </a:lnTo>
                  <a:lnTo>
                    <a:pt x="18754" y="13030"/>
                  </a:lnTo>
                  <a:lnTo>
                    <a:pt x="19090" y="12929"/>
                  </a:lnTo>
                  <a:lnTo>
                    <a:pt x="19494" y="12929"/>
                  </a:lnTo>
                  <a:lnTo>
                    <a:pt x="19999" y="14882"/>
                  </a:lnTo>
                  <a:lnTo>
                    <a:pt x="17508" y="15623"/>
                  </a:lnTo>
                  <a:lnTo>
                    <a:pt x="15017" y="16364"/>
                  </a:lnTo>
                  <a:lnTo>
                    <a:pt x="12559" y="17003"/>
                  </a:lnTo>
                  <a:lnTo>
                    <a:pt x="11885" y="17172"/>
                  </a:lnTo>
                  <a:lnTo>
                    <a:pt x="11212" y="17306"/>
                  </a:lnTo>
                  <a:lnTo>
                    <a:pt x="10539" y="17475"/>
                  </a:lnTo>
                  <a:lnTo>
                    <a:pt x="9899" y="17677"/>
                  </a:lnTo>
                  <a:lnTo>
                    <a:pt x="9865" y="17710"/>
                  </a:lnTo>
                  <a:lnTo>
                    <a:pt x="9865" y="17744"/>
                  </a:lnTo>
                  <a:lnTo>
                    <a:pt x="9865" y="17778"/>
                  </a:lnTo>
                  <a:lnTo>
                    <a:pt x="9899" y="17778"/>
                  </a:lnTo>
                  <a:lnTo>
                    <a:pt x="10471" y="17744"/>
                  </a:lnTo>
                  <a:lnTo>
                    <a:pt x="11044" y="17677"/>
                  </a:lnTo>
                  <a:lnTo>
                    <a:pt x="12121" y="17407"/>
                  </a:lnTo>
                  <a:lnTo>
                    <a:pt x="13502" y="17071"/>
                  </a:lnTo>
                  <a:lnTo>
                    <a:pt x="14848" y="16700"/>
                  </a:lnTo>
                  <a:lnTo>
                    <a:pt x="17474" y="15960"/>
                  </a:lnTo>
                  <a:lnTo>
                    <a:pt x="20067" y="15185"/>
                  </a:lnTo>
                  <a:lnTo>
                    <a:pt x="20168" y="15657"/>
                  </a:lnTo>
                  <a:lnTo>
                    <a:pt x="19629" y="15825"/>
                  </a:lnTo>
                  <a:lnTo>
                    <a:pt x="19090" y="15960"/>
                  </a:lnTo>
                  <a:lnTo>
                    <a:pt x="18552" y="16094"/>
                  </a:lnTo>
                  <a:lnTo>
                    <a:pt x="18013" y="16229"/>
                  </a:lnTo>
                  <a:lnTo>
                    <a:pt x="16666" y="16633"/>
                  </a:lnTo>
                  <a:lnTo>
                    <a:pt x="15993" y="16835"/>
                  </a:lnTo>
                  <a:lnTo>
                    <a:pt x="15320" y="17037"/>
                  </a:lnTo>
                  <a:lnTo>
                    <a:pt x="12862" y="17643"/>
                  </a:lnTo>
                  <a:lnTo>
                    <a:pt x="11616" y="17946"/>
                  </a:lnTo>
                  <a:lnTo>
                    <a:pt x="11010" y="18114"/>
                  </a:lnTo>
                  <a:lnTo>
                    <a:pt x="10404" y="18316"/>
                  </a:lnTo>
                  <a:lnTo>
                    <a:pt x="10303" y="18350"/>
                  </a:lnTo>
                  <a:lnTo>
                    <a:pt x="9630" y="17677"/>
                  </a:lnTo>
                  <a:lnTo>
                    <a:pt x="9125" y="17104"/>
                  </a:lnTo>
                  <a:lnTo>
                    <a:pt x="8552" y="16498"/>
                  </a:lnTo>
                  <a:lnTo>
                    <a:pt x="8249" y="16229"/>
                  </a:lnTo>
                  <a:lnTo>
                    <a:pt x="7946" y="15960"/>
                  </a:lnTo>
                  <a:lnTo>
                    <a:pt x="7610" y="15724"/>
                  </a:lnTo>
                  <a:lnTo>
                    <a:pt x="7273" y="15556"/>
                  </a:lnTo>
                  <a:lnTo>
                    <a:pt x="7172" y="15185"/>
                  </a:lnTo>
                  <a:lnTo>
                    <a:pt x="7172" y="15118"/>
                  </a:lnTo>
                  <a:lnTo>
                    <a:pt x="7138" y="15084"/>
                  </a:lnTo>
                  <a:lnTo>
                    <a:pt x="7105" y="15051"/>
                  </a:lnTo>
                  <a:lnTo>
                    <a:pt x="6768" y="14074"/>
                  </a:lnTo>
                  <a:lnTo>
                    <a:pt x="6600" y="13569"/>
                  </a:lnTo>
                  <a:lnTo>
                    <a:pt x="6465" y="13064"/>
                  </a:lnTo>
                  <a:lnTo>
                    <a:pt x="6095" y="11616"/>
                  </a:lnTo>
                  <a:lnTo>
                    <a:pt x="5792" y="10135"/>
                  </a:lnTo>
                  <a:lnTo>
                    <a:pt x="5489" y="8755"/>
                  </a:lnTo>
                  <a:lnTo>
                    <a:pt x="5320" y="8048"/>
                  </a:lnTo>
                  <a:lnTo>
                    <a:pt x="5219" y="7374"/>
                  </a:lnTo>
                  <a:lnTo>
                    <a:pt x="5219" y="7105"/>
                  </a:lnTo>
                  <a:lnTo>
                    <a:pt x="5253" y="6869"/>
                  </a:lnTo>
                  <a:lnTo>
                    <a:pt x="5320" y="6667"/>
                  </a:lnTo>
                  <a:lnTo>
                    <a:pt x="5421" y="6465"/>
                  </a:lnTo>
                  <a:lnTo>
                    <a:pt x="5556" y="6297"/>
                  </a:lnTo>
                  <a:lnTo>
                    <a:pt x="5724" y="6162"/>
                  </a:lnTo>
                  <a:lnTo>
                    <a:pt x="5926" y="6027"/>
                  </a:lnTo>
                  <a:lnTo>
                    <a:pt x="6128" y="5926"/>
                  </a:lnTo>
                  <a:lnTo>
                    <a:pt x="6398" y="5825"/>
                  </a:lnTo>
                  <a:lnTo>
                    <a:pt x="6499" y="5758"/>
                  </a:lnTo>
                  <a:lnTo>
                    <a:pt x="6566" y="5657"/>
                  </a:lnTo>
                  <a:lnTo>
                    <a:pt x="6600" y="5657"/>
                  </a:lnTo>
                  <a:lnTo>
                    <a:pt x="7071" y="5623"/>
                  </a:lnTo>
                  <a:lnTo>
                    <a:pt x="7542" y="5522"/>
                  </a:lnTo>
                  <a:lnTo>
                    <a:pt x="8485" y="5253"/>
                  </a:lnTo>
                  <a:lnTo>
                    <a:pt x="9259" y="5051"/>
                  </a:lnTo>
                  <a:lnTo>
                    <a:pt x="10000" y="4849"/>
                  </a:lnTo>
                  <a:lnTo>
                    <a:pt x="10774" y="4613"/>
                  </a:lnTo>
                  <a:lnTo>
                    <a:pt x="11549" y="4445"/>
                  </a:lnTo>
                  <a:lnTo>
                    <a:pt x="12929" y="4142"/>
                  </a:lnTo>
                  <a:lnTo>
                    <a:pt x="14310" y="3839"/>
                  </a:lnTo>
                  <a:lnTo>
                    <a:pt x="15656" y="3536"/>
                  </a:lnTo>
                  <a:lnTo>
                    <a:pt x="16330" y="3334"/>
                  </a:lnTo>
                  <a:lnTo>
                    <a:pt x="17003" y="3098"/>
                  </a:lnTo>
                  <a:close/>
                  <a:moveTo>
                    <a:pt x="20235" y="15892"/>
                  </a:moveTo>
                  <a:lnTo>
                    <a:pt x="20336" y="16397"/>
                  </a:lnTo>
                  <a:lnTo>
                    <a:pt x="18181" y="16835"/>
                  </a:lnTo>
                  <a:lnTo>
                    <a:pt x="17104" y="17104"/>
                  </a:lnTo>
                  <a:lnTo>
                    <a:pt x="16027" y="17374"/>
                  </a:lnTo>
                  <a:lnTo>
                    <a:pt x="14815" y="17710"/>
                  </a:lnTo>
                  <a:lnTo>
                    <a:pt x="13636" y="18114"/>
                  </a:lnTo>
                  <a:lnTo>
                    <a:pt x="13064" y="18283"/>
                  </a:lnTo>
                  <a:lnTo>
                    <a:pt x="12491" y="18451"/>
                  </a:lnTo>
                  <a:lnTo>
                    <a:pt x="11919" y="18619"/>
                  </a:lnTo>
                  <a:lnTo>
                    <a:pt x="11347" y="18821"/>
                  </a:lnTo>
                  <a:lnTo>
                    <a:pt x="11111" y="18855"/>
                  </a:lnTo>
                  <a:lnTo>
                    <a:pt x="10909" y="18956"/>
                  </a:lnTo>
                  <a:lnTo>
                    <a:pt x="10471" y="18518"/>
                  </a:lnTo>
                  <a:lnTo>
                    <a:pt x="10606" y="18485"/>
                  </a:lnTo>
                  <a:lnTo>
                    <a:pt x="10741" y="18451"/>
                  </a:lnTo>
                  <a:lnTo>
                    <a:pt x="10842" y="18384"/>
                  </a:lnTo>
                  <a:lnTo>
                    <a:pt x="11380" y="18283"/>
                  </a:lnTo>
                  <a:lnTo>
                    <a:pt x="11885" y="18182"/>
                  </a:lnTo>
                  <a:lnTo>
                    <a:pt x="12929" y="17879"/>
                  </a:lnTo>
                  <a:lnTo>
                    <a:pt x="15623" y="17205"/>
                  </a:lnTo>
                  <a:lnTo>
                    <a:pt x="16296" y="17003"/>
                  </a:lnTo>
                  <a:lnTo>
                    <a:pt x="16936" y="16801"/>
                  </a:lnTo>
                  <a:lnTo>
                    <a:pt x="18282" y="16397"/>
                  </a:lnTo>
                  <a:lnTo>
                    <a:pt x="19259" y="16162"/>
                  </a:lnTo>
                  <a:lnTo>
                    <a:pt x="19764" y="16061"/>
                  </a:lnTo>
                  <a:lnTo>
                    <a:pt x="20235" y="15892"/>
                  </a:lnTo>
                  <a:close/>
                  <a:moveTo>
                    <a:pt x="20403" y="16667"/>
                  </a:moveTo>
                  <a:lnTo>
                    <a:pt x="20504" y="17138"/>
                  </a:lnTo>
                  <a:lnTo>
                    <a:pt x="19393" y="17407"/>
                  </a:lnTo>
                  <a:lnTo>
                    <a:pt x="18282" y="17677"/>
                  </a:lnTo>
                  <a:lnTo>
                    <a:pt x="17205" y="18013"/>
                  </a:lnTo>
                  <a:lnTo>
                    <a:pt x="16128" y="18384"/>
                  </a:lnTo>
                  <a:lnTo>
                    <a:pt x="15118" y="18754"/>
                  </a:lnTo>
                  <a:lnTo>
                    <a:pt x="14074" y="19124"/>
                  </a:lnTo>
                  <a:lnTo>
                    <a:pt x="13502" y="19293"/>
                  </a:lnTo>
                  <a:lnTo>
                    <a:pt x="12929" y="19394"/>
                  </a:lnTo>
                  <a:lnTo>
                    <a:pt x="11751" y="19596"/>
                  </a:lnTo>
                  <a:lnTo>
                    <a:pt x="11717" y="19629"/>
                  </a:lnTo>
                  <a:lnTo>
                    <a:pt x="11683" y="19663"/>
                  </a:lnTo>
                  <a:lnTo>
                    <a:pt x="11212" y="19259"/>
                  </a:lnTo>
                  <a:lnTo>
                    <a:pt x="11111" y="19158"/>
                  </a:lnTo>
                  <a:lnTo>
                    <a:pt x="11313" y="19091"/>
                  </a:lnTo>
                  <a:lnTo>
                    <a:pt x="11515" y="19023"/>
                  </a:lnTo>
                  <a:lnTo>
                    <a:pt x="12020" y="18889"/>
                  </a:lnTo>
                  <a:lnTo>
                    <a:pt x="12289" y="18855"/>
                  </a:lnTo>
                  <a:lnTo>
                    <a:pt x="12424" y="18821"/>
                  </a:lnTo>
                  <a:lnTo>
                    <a:pt x="12525" y="18754"/>
                  </a:lnTo>
                  <a:lnTo>
                    <a:pt x="12559" y="18754"/>
                  </a:lnTo>
                  <a:lnTo>
                    <a:pt x="13468" y="18451"/>
                  </a:lnTo>
                  <a:lnTo>
                    <a:pt x="14680" y="18047"/>
                  </a:lnTo>
                  <a:lnTo>
                    <a:pt x="15858" y="17677"/>
                  </a:lnTo>
                  <a:lnTo>
                    <a:pt x="17003" y="17407"/>
                  </a:lnTo>
                  <a:lnTo>
                    <a:pt x="18114" y="17138"/>
                  </a:lnTo>
                  <a:lnTo>
                    <a:pt x="20403" y="16667"/>
                  </a:lnTo>
                  <a:close/>
                  <a:moveTo>
                    <a:pt x="6835" y="15556"/>
                  </a:moveTo>
                  <a:lnTo>
                    <a:pt x="7239" y="15825"/>
                  </a:lnTo>
                  <a:lnTo>
                    <a:pt x="7610" y="16094"/>
                  </a:lnTo>
                  <a:lnTo>
                    <a:pt x="7980" y="16397"/>
                  </a:lnTo>
                  <a:lnTo>
                    <a:pt x="8317" y="16700"/>
                  </a:lnTo>
                  <a:lnTo>
                    <a:pt x="8990" y="17340"/>
                  </a:lnTo>
                  <a:lnTo>
                    <a:pt x="9630" y="18013"/>
                  </a:lnTo>
                  <a:lnTo>
                    <a:pt x="10337" y="18754"/>
                  </a:lnTo>
                  <a:lnTo>
                    <a:pt x="11044" y="19461"/>
                  </a:lnTo>
                  <a:lnTo>
                    <a:pt x="11380" y="19730"/>
                  </a:lnTo>
                  <a:lnTo>
                    <a:pt x="11717" y="20000"/>
                  </a:lnTo>
                  <a:lnTo>
                    <a:pt x="12054" y="20303"/>
                  </a:lnTo>
                  <a:lnTo>
                    <a:pt x="12357" y="20572"/>
                  </a:lnTo>
                  <a:lnTo>
                    <a:pt x="12289" y="20639"/>
                  </a:lnTo>
                  <a:lnTo>
                    <a:pt x="12256" y="20707"/>
                  </a:lnTo>
                  <a:lnTo>
                    <a:pt x="12256" y="20740"/>
                  </a:lnTo>
                  <a:lnTo>
                    <a:pt x="12054" y="20976"/>
                  </a:lnTo>
                  <a:lnTo>
                    <a:pt x="11852" y="21178"/>
                  </a:lnTo>
                  <a:lnTo>
                    <a:pt x="11650" y="21346"/>
                  </a:lnTo>
                  <a:lnTo>
                    <a:pt x="11414" y="21212"/>
                  </a:lnTo>
                  <a:lnTo>
                    <a:pt x="11212" y="21077"/>
                  </a:lnTo>
                  <a:lnTo>
                    <a:pt x="10842" y="20740"/>
                  </a:lnTo>
                  <a:lnTo>
                    <a:pt x="10438" y="20404"/>
                  </a:lnTo>
                  <a:lnTo>
                    <a:pt x="10034" y="20067"/>
                  </a:lnTo>
                  <a:lnTo>
                    <a:pt x="9226" y="19293"/>
                  </a:lnTo>
                  <a:lnTo>
                    <a:pt x="8384" y="18552"/>
                  </a:lnTo>
                  <a:lnTo>
                    <a:pt x="7643" y="17946"/>
                  </a:lnTo>
                  <a:lnTo>
                    <a:pt x="7273" y="17643"/>
                  </a:lnTo>
                  <a:lnTo>
                    <a:pt x="6936" y="17273"/>
                  </a:lnTo>
                  <a:lnTo>
                    <a:pt x="6566" y="16835"/>
                  </a:lnTo>
                  <a:lnTo>
                    <a:pt x="6364" y="16633"/>
                  </a:lnTo>
                  <a:lnTo>
                    <a:pt x="6128" y="16465"/>
                  </a:lnTo>
                  <a:lnTo>
                    <a:pt x="6398" y="16128"/>
                  </a:lnTo>
                  <a:lnTo>
                    <a:pt x="6701" y="15791"/>
                  </a:lnTo>
                  <a:lnTo>
                    <a:pt x="6835" y="15556"/>
                  </a:lnTo>
                  <a:close/>
                  <a:moveTo>
                    <a:pt x="20538" y="17407"/>
                  </a:moveTo>
                  <a:lnTo>
                    <a:pt x="20673" y="18081"/>
                  </a:lnTo>
                  <a:lnTo>
                    <a:pt x="20942" y="19562"/>
                  </a:lnTo>
                  <a:lnTo>
                    <a:pt x="18619" y="20134"/>
                  </a:lnTo>
                  <a:lnTo>
                    <a:pt x="16296" y="20707"/>
                  </a:lnTo>
                  <a:lnTo>
                    <a:pt x="14916" y="21077"/>
                  </a:lnTo>
                  <a:lnTo>
                    <a:pt x="13535" y="21481"/>
                  </a:lnTo>
                  <a:lnTo>
                    <a:pt x="12862" y="21683"/>
                  </a:lnTo>
                  <a:lnTo>
                    <a:pt x="12963" y="21616"/>
                  </a:lnTo>
                  <a:lnTo>
                    <a:pt x="13030" y="21515"/>
                  </a:lnTo>
                  <a:lnTo>
                    <a:pt x="13064" y="21414"/>
                  </a:lnTo>
                  <a:lnTo>
                    <a:pt x="13064" y="21279"/>
                  </a:lnTo>
                  <a:lnTo>
                    <a:pt x="12996" y="21178"/>
                  </a:lnTo>
                  <a:lnTo>
                    <a:pt x="12895" y="21077"/>
                  </a:lnTo>
                  <a:lnTo>
                    <a:pt x="12794" y="20976"/>
                  </a:lnTo>
                  <a:lnTo>
                    <a:pt x="12559" y="20774"/>
                  </a:lnTo>
                  <a:lnTo>
                    <a:pt x="12660" y="20572"/>
                  </a:lnTo>
                  <a:lnTo>
                    <a:pt x="12660" y="20505"/>
                  </a:lnTo>
                  <a:lnTo>
                    <a:pt x="12592" y="20471"/>
                  </a:lnTo>
                  <a:lnTo>
                    <a:pt x="12592" y="20437"/>
                  </a:lnTo>
                  <a:lnTo>
                    <a:pt x="12929" y="20404"/>
                  </a:lnTo>
                  <a:lnTo>
                    <a:pt x="13266" y="20336"/>
                  </a:lnTo>
                  <a:lnTo>
                    <a:pt x="13973" y="20168"/>
                  </a:lnTo>
                  <a:lnTo>
                    <a:pt x="14646" y="19966"/>
                  </a:lnTo>
                  <a:lnTo>
                    <a:pt x="15286" y="19764"/>
                  </a:lnTo>
                  <a:lnTo>
                    <a:pt x="15690" y="19629"/>
                  </a:lnTo>
                  <a:lnTo>
                    <a:pt x="16094" y="19461"/>
                  </a:lnTo>
                  <a:lnTo>
                    <a:pt x="16868" y="19091"/>
                  </a:lnTo>
                  <a:lnTo>
                    <a:pt x="17239" y="18956"/>
                  </a:lnTo>
                  <a:lnTo>
                    <a:pt x="17643" y="18821"/>
                  </a:lnTo>
                  <a:lnTo>
                    <a:pt x="18047" y="18720"/>
                  </a:lnTo>
                  <a:lnTo>
                    <a:pt x="18484" y="18687"/>
                  </a:lnTo>
                  <a:lnTo>
                    <a:pt x="18552" y="18687"/>
                  </a:lnTo>
                  <a:lnTo>
                    <a:pt x="18585" y="18653"/>
                  </a:lnTo>
                  <a:lnTo>
                    <a:pt x="18619" y="18552"/>
                  </a:lnTo>
                  <a:lnTo>
                    <a:pt x="18585" y="18451"/>
                  </a:lnTo>
                  <a:lnTo>
                    <a:pt x="18552" y="18417"/>
                  </a:lnTo>
                  <a:lnTo>
                    <a:pt x="18484" y="18384"/>
                  </a:lnTo>
                  <a:lnTo>
                    <a:pt x="18114" y="18417"/>
                  </a:lnTo>
                  <a:lnTo>
                    <a:pt x="17777" y="18485"/>
                  </a:lnTo>
                  <a:lnTo>
                    <a:pt x="17407" y="18552"/>
                  </a:lnTo>
                  <a:lnTo>
                    <a:pt x="17070" y="18687"/>
                  </a:lnTo>
                  <a:lnTo>
                    <a:pt x="16397" y="18956"/>
                  </a:lnTo>
                  <a:lnTo>
                    <a:pt x="15757" y="19259"/>
                  </a:lnTo>
                  <a:lnTo>
                    <a:pt x="15353" y="19427"/>
                  </a:lnTo>
                  <a:lnTo>
                    <a:pt x="14916" y="19562"/>
                  </a:lnTo>
                  <a:lnTo>
                    <a:pt x="14108" y="19798"/>
                  </a:lnTo>
                  <a:lnTo>
                    <a:pt x="13232" y="20000"/>
                  </a:lnTo>
                  <a:lnTo>
                    <a:pt x="12828" y="20134"/>
                  </a:lnTo>
                  <a:lnTo>
                    <a:pt x="12424" y="20269"/>
                  </a:lnTo>
                  <a:lnTo>
                    <a:pt x="11784" y="19730"/>
                  </a:lnTo>
                  <a:lnTo>
                    <a:pt x="12054" y="19764"/>
                  </a:lnTo>
                  <a:lnTo>
                    <a:pt x="12323" y="19764"/>
                  </a:lnTo>
                  <a:lnTo>
                    <a:pt x="12828" y="19730"/>
                  </a:lnTo>
                  <a:lnTo>
                    <a:pt x="13367" y="19629"/>
                  </a:lnTo>
                  <a:lnTo>
                    <a:pt x="13906" y="19461"/>
                  </a:lnTo>
                  <a:lnTo>
                    <a:pt x="14444" y="19293"/>
                  </a:lnTo>
                  <a:lnTo>
                    <a:pt x="14983" y="19091"/>
                  </a:lnTo>
                  <a:lnTo>
                    <a:pt x="15959" y="18720"/>
                  </a:lnTo>
                  <a:lnTo>
                    <a:pt x="17070" y="18316"/>
                  </a:lnTo>
                  <a:lnTo>
                    <a:pt x="18215" y="17980"/>
                  </a:lnTo>
                  <a:lnTo>
                    <a:pt x="19393" y="17677"/>
                  </a:lnTo>
                  <a:lnTo>
                    <a:pt x="20538" y="17407"/>
                  </a:lnTo>
                  <a:close/>
                  <a:moveTo>
                    <a:pt x="12458" y="20909"/>
                  </a:moveTo>
                  <a:lnTo>
                    <a:pt x="12559" y="21010"/>
                  </a:lnTo>
                  <a:lnTo>
                    <a:pt x="12761" y="21178"/>
                  </a:lnTo>
                  <a:lnTo>
                    <a:pt x="12862" y="21245"/>
                  </a:lnTo>
                  <a:lnTo>
                    <a:pt x="12895" y="21313"/>
                  </a:lnTo>
                  <a:lnTo>
                    <a:pt x="12895" y="21380"/>
                  </a:lnTo>
                  <a:lnTo>
                    <a:pt x="12794" y="21447"/>
                  </a:lnTo>
                  <a:lnTo>
                    <a:pt x="12693" y="21582"/>
                  </a:lnTo>
                  <a:lnTo>
                    <a:pt x="12559" y="21649"/>
                  </a:lnTo>
                  <a:lnTo>
                    <a:pt x="12390" y="21717"/>
                  </a:lnTo>
                  <a:lnTo>
                    <a:pt x="12222" y="21717"/>
                  </a:lnTo>
                  <a:lnTo>
                    <a:pt x="12020" y="21616"/>
                  </a:lnTo>
                  <a:lnTo>
                    <a:pt x="11919" y="21548"/>
                  </a:lnTo>
                  <a:lnTo>
                    <a:pt x="11852" y="21481"/>
                  </a:lnTo>
                  <a:lnTo>
                    <a:pt x="12020" y="21346"/>
                  </a:lnTo>
                  <a:lnTo>
                    <a:pt x="12155" y="21212"/>
                  </a:lnTo>
                  <a:lnTo>
                    <a:pt x="12458" y="20909"/>
                  </a:lnTo>
                  <a:close/>
                  <a:moveTo>
                    <a:pt x="17979" y="2661"/>
                  </a:moveTo>
                  <a:lnTo>
                    <a:pt x="18047" y="2762"/>
                  </a:lnTo>
                  <a:lnTo>
                    <a:pt x="18148" y="2762"/>
                  </a:lnTo>
                  <a:lnTo>
                    <a:pt x="18080" y="2829"/>
                  </a:lnTo>
                  <a:lnTo>
                    <a:pt x="18080" y="2964"/>
                  </a:lnTo>
                  <a:lnTo>
                    <a:pt x="18181" y="3300"/>
                  </a:lnTo>
                  <a:lnTo>
                    <a:pt x="18417" y="3940"/>
                  </a:lnTo>
                  <a:lnTo>
                    <a:pt x="18787" y="5085"/>
                  </a:lnTo>
                  <a:lnTo>
                    <a:pt x="19124" y="6230"/>
                  </a:lnTo>
                  <a:lnTo>
                    <a:pt x="19427" y="7576"/>
                  </a:lnTo>
                  <a:lnTo>
                    <a:pt x="19595" y="8250"/>
                  </a:lnTo>
                  <a:lnTo>
                    <a:pt x="19764" y="8923"/>
                  </a:lnTo>
                  <a:lnTo>
                    <a:pt x="20134" y="10236"/>
                  </a:lnTo>
                  <a:lnTo>
                    <a:pt x="20302" y="10876"/>
                  </a:lnTo>
                  <a:lnTo>
                    <a:pt x="20471" y="11549"/>
                  </a:lnTo>
                  <a:lnTo>
                    <a:pt x="20605" y="12222"/>
                  </a:lnTo>
                  <a:lnTo>
                    <a:pt x="20706" y="12929"/>
                  </a:lnTo>
                  <a:lnTo>
                    <a:pt x="20807" y="13636"/>
                  </a:lnTo>
                  <a:lnTo>
                    <a:pt x="20942" y="14344"/>
                  </a:lnTo>
                  <a:lnTo>
                    <a:pt x="21211" y="15724"/>
                  </a:lnTo>
                  <a:lnTo>
                    <a:pt x="21548" y="17104"/>
                  </a:lnTo>
                  <a:lnTo>
                    <a:pt x="21885" y="18350"/>
                  </a:lnTo>
                  <a:lnTo>
                    <a:pt x="22289" y="19596"/>
                  </a:lnTo>
                  <a:lnTo>
                    <a:pt x="22659" y="20841"/>
                  </a:lnTo>
                  <a:lnTo>
                    <a:pt x="23063" y="22087"/>
                  </a:lnTo>
                  <a:lnTo>
                    <a:pt x="22895" y="21952"/>
                  </a:lnTo>
                  <a:lnTo>
                    <a:pt x="22760" y="21784"/>
                  </a:lnTo>
                  <a:lnTo>
                    <a:pt x="22727" y="21750"/>
                  </a:lnTo>
                  <a:lnTo>
                    <a:pt x="22659" y="21717"/>
                  </a:lnTo>
                  <a:lnTo>
                    <a:pt x="22592" y="21750"/>
                  </a:lnTo>
                  <a:lnTo>
                    <a:pt x="22558" y="21784"/>
                  </a:lnTo>
                  <a:lnTo>
                    <a:pt x="22424" y="21986"/>
                  </a:lnTo>
                  <a:lnTo>
                    <a:pt x="22356" y="22188"/>
                  </a:lnTo>
                  <a:lnTo>
                    <a:pt x="22222" y="22559"/>
                  </a:lnTo>
                  <a:lnTo>
                    <a:pt x="21986" y="22053"/>
                  </a:lnTo>
                  <a:lnTo>
                    <a:pt x="21784" y="21515"/>
                  </a:lnTo>
                  <a:lnTo>
                    <a:pt x="21616" y="20976"/>
                  </a:lnTo>
                  <a:lnTo>
                    <a:pt x="21447" y="20437"/>
                  </a:lnTo>
                  <a:lnTo>
                    <a:pt x="21481" y="20404"/>
                  </a:lnTo>
                  <a:lnTo>
                    <a:pt x="21447" y="20336"/>
                  </a:lnTo>
                  <a:lnTo>
                    <a:pt x="21447" y="20303"/>
                  </a:lnTo>
                  <a:lnTo>
                    <a:pt x="21380" y="20269"/>
                  </a:lnTo>
                  <a:lnTo>
                    <a:pt x="21245" y="19629"/>
                  </a:lnTo>
                  <a:lnTo>
                    <a:pt x="21077" y="18821"/>
                  </a:lnTo>
                  <a:lnTo>
                    <a:pt x="20908" y="18013"/>
                  </a:lnTo>
                  <a:lnTo>
                    <a:pt x="20774" y="17340"/>
                  </a:lnTo>
                  <a:lnTo>
                    <a:pt x="20807" y="17273"/>
                  </a:lnTo>
                  <a:lnTo>
                    <a:pt x="20807" y="17239"/>
                  </a:lnTo>
                  <a:lnTo>
                    <a:pt x="20774" y="17172"/>
                  </a:lnTo>
                  <a:lnTo>
                    <a:pt x="20740" y="17138"/>
                  </a:lnTo>
                  <a:lnTo>
                    <a:pt x="20471" y="15791"/>
                  </a:lnTo>
                  <a:lnTo>
                    <a:pt x="20504" y="15758"/>
                  </a:lnTo>
                  <a:lnTo>
                    <a:pt x="20504" y="15690"/>
                  </a:lnTo>
                  <a:lnTo>
                    <a:pt x="20471" y="15657"/>
                  </a:lnTo>
                  <a:lnTo>
                    <a:pt x="20403" y="15589"/>
                  </a:lnTo>
                  <a:lnTo>
                    <a:pt x="20302" y="15118"/>
                  </a:lnTo>
                  <a:lnTo>
                    <a:pt x="20336" y="15017"/>
                  </a:lnTo>
                  <a:lnTo>
                    <a:pt x="20336" y="14950"/>
                  </a:lnTo>
                  <a:lnTo>
                    <a:pt x="20302" y="14882"/>
                  </a:lnTo>
                  <a:lnTo>
                    <a:pt x="20235" y="14849"/>
                  </a:lnTo>
                  <a:lnTo>
                    <a:pt x="19764" y="12963"/>
                  </a:lnTo>
                  <a:lnTo>
                    <a:pt x="19326" y="11246"/>
                  </a:lnTo>
                  <a:lnTo>
                    <a:pt x="19326" y="11145"/>
                  </a:lnTo>
                  <a:lnTo>
                    <a:pt x="19259" y="11078"/>
                  </a:lnTo>
                  <a:lnTo>
                    <a:pt x="18956" y="9731"/>
                  </a:lnTo>
                  <a:lnTo>
                    <a:pt x="18956" y="9630"/>
                  </a:lnTo>
                  <a:lnTo>
                    <a:pt x="18787" y="8957"/>
                  </a:lnTo>
                  <a:lnTo>
                    <a:pt x="18821" y="8856"/>
                  </a:lnTo>
                  <a:lnTo>
                    <a:pt x="18787" y="8788"/>
                  </a:lnTo>
                  <a:lnTo>
                    <a:pt x="18754" y="8755"/>
                  </a:lnTo>
                  <a:lnTo>
                    <a:pt x="18552" y="7745"/>
                  </a:lnTo>
                  <a:lnTo>
                    <a:pt x="18316" y="6364"/>
                  </a:lnTo>
                  <a:lnTo>
                    <a:pt x="18148" y="5691"/>
                  </a:lnTo>
                  <a:lnTo>
                    <a:pt x="17979" y="4984"/>
                  </a:lnTo>
                  <a:lnTo>
                    <a:pt x="17777" y="4512"/>
                  </a:lnTo>
                  <a:lnTo>
                    <a:pt x="17575" y="4007"/>
                  </a:lnTo>
                  <a:lnTo>
                    <a:pt x="17340" y="3536"/>
                  </a:lnTo>
                  <a:lnTo>
                    <a:pt x="17239" y="3267"/>
                  </a:lnTo>
                  <a:lnTo>
                    <a:pt x="17171" y="3031"/>
                  </a:lnTo>
                  <a:lnTo>
                    <a:pt x="17205" y="2930"/>
                  </a:lnTo>
                  <a:lnTo>
                    <a:pt x="17171" y="2896"/>
                  </a:lnTo>
                  <a:lnTo>
                    <a:pt x="17138" y="2863"/>
                  </a:lnTo>
                  <a:lnTo>
                    <a:pt x="17138" y="2829"/>
                  </a:lnTo>
                  <a:lnTo>
                    <a:pt x="17171" y="2829"/>
                  </a:lnTo>
                  <a:lnTo>
                    <a:pt x="17441" y="2728"/>
                  </a:lnTo>
                  <a:lnTo>
                    <a:pt x="17710" y="2694"/>
                  </a:lnTo>
                  <a:lnTo>
                    <a:pt x="17979" y="2661"/>
                  </a:lnTo>
                  <a:close/>
                  <a:moveTo>
                    <a:pt x="24275" y="1"/>
                  </a:moveTo>
                  <a:lnTo>
                    <a:pt x="22626" y="506"/>
                  </a:lnTo>
                  <a:lnTo>
                    <a:pt x="20976" y="977"/>
                  </a:lnTo>
                  <a:lnTo>
                    <a:pt x="19326" y="1381"/>
                  </a:lnTo>
                  <a:lnTo>
                    <a:pt x="17643" y="1785"/>
                  </a:lnTo>
                  <a:lnTo>
                    <a:pt x="14310" y="2593"/>
                  </a:lnTo>
                  <a:lnTo>
                    <a:pt x="12626" y="2997"/>
                  </a:lnTo>
                  <a:lnTo>
                    <a:pt x="10976" y="3401"/>
                  </a:lnTo>
                  <a:lnTo>
                    <a:pt x="9630" y="3772"/>
                  </a:lnTo>
                  <a:lnTo>
                    <a:pt x="8317" y="4176"/>
                  </a:lnTo>
                  <a:lnTo>
                    <a:pt x="5691" y="5017"/>
                  </a:lnTo>
                  <a:lnTo>
                    <a:pt x="5051" y="5253"/>
                  </a:lnTo>
                  <a:lnTo>
                    <a:pt x="4714" y="5388"/>
                  </a:lnTo>
                  <a:lnTo>
                    <a:pt x="4377" y="5590"/>
                  </a:lnTo>
                  <a:lnTo>
                    <a:pt x="4108" y="5792"/>
                  </a:lnTo>
                  <a:lnTo>
                    <a:pt x="3973" y="5926"/>
                  </a:lnTo>
                  <a:lnTo>
                    <a:pt x="3906" y="6061"/>
                  </a:lnTo>
                  <a:lnTo>
                    <a:pt x="3839" y="6230"/>
                  </a:lnTo>
                  <a:lnTo>
                    <a:pt x="3805" y="6364"/>
                  </a:lnTo>
                  <a:lnTo>
                    <a:pt x="3771" y="6533"/>
                  </a:lnTo>
                  <a:lnTo>
                    <a:pt x="3805" y="6735"/>
                  </a:lnTo>
                  <a:lnTo>
                    <a:pt x="3771" y="7105"/>
                  </a:lnTo>
                  <a:lnTo>
                    <a:pt x="3805" y="7509"/>
                  </a:lnTo>
                  <a:lnTo>
                    <a:pt x="3906" y="7913"/>
                  </a:lnTo>
                  <a:lnTo>
                    <a:pt x="4007" y="8317"/>
                  </a:lnTo>
                  <a:lnTo>
                    <a:pt x="4310" y="9125"/>
                  </a:lnTo>
                  <a:lnTo>
                    <a:pt x="4546" y="9866"/>
                  </a:lnTo>
                  <a:lnTo>
                    <a:pt x="5556" y="13434"/>
                  </a:lnTo>
                  <a:lnTo>
                    <a:pt x="4916" y="12761"/>
                  </a:lnTo>
                  <a:lnTo>
                    <a:pt x="4243" y="12121"/>
                  </a:lnTo>
                  <a:lnTo>
                    <a:pt x="3839" y="11717"/>
                  </a:lnTo>
                  <a:lnTo>
                    <a:pt x="3401" y="11381"/>
                  </a:lnTo>
                  <a:lnTo>
                    <a:pt x="2963" y="11010"/>
                  </a:lnTo>
                  <a:lnTo>
                    <a:pt x="2559" y="10606"/>
                  </a:lnTo>
                  <a:lnTo>
                    <a:pt x="2290" y="10371"/>
                  </a:lnTo>
                  <a:lnTo>
                    <a:pt x="1987" y="10101"/>
                  </a:lnTo>
                  <a:lnTo>
                    <a:pt x="1819" y="9967"/>
                  </a:lnTo>
                  <a:lnTo>
                    <a:pt x="1650" y="9899"/>
                  </a:lnTo>
                  <a:lnTo>
                    <a:pt x="1482" y="9866"/>
                  </a:lnTo>
                  <a:lnTo>
                    <a:pt x="1280" y="9899"/>
                  </a:lnTo>
                  <a:lnTo>
                    <a:pt x="1280" y="9832"/>
                  </a:lnTo>
                  <a:lnTo>
                    <a:pt x="1246" y="9765"/>
                  </a:lnTo>
                  <a:lnTo>
                    <a:pt x="1179" y="9731"/>
                  </a:lnTo>
                  <a:lnTo>
                    <a:pt x="1112" y="9731"/>
                  </a:lnTo>
                  <a:lnTo>
                    <a:pt x="943" y="9832"/>
                  </a:lnTo>
                  <a:lnTo>
                    <a:pt x="775" y="10000"/>
                  </a:lnTo>
                  <a:lnTo>
                    <a:pt x="506" y="10303"/>
                  </a:lnTo>
                  <a:lnTo>
                    <a:pt x="270" y="10573"/>
                  </a:lnTo>
                  <a:lnTo>
                    <a:pt x="169" y="10741"/>
                  </a:lnTo>
                  <a:lnTo>
                    <a:pt x="135" y="10808"/>
                  </a:lnTo>
                  <a:lnTo>
                    <a:pt x="135" y="10876"/>
                  </a:lnTo>
                  <a:lnTo>
                    <a:pt x="102" y="10876"/>
                  </a:lnTo>
                  <a:lnTo>
                    <a:pt x="68" y="10909"/>
                  </a:lnTo>
                  <a:lnTo>
                    <a:pt x="34" y="10943"/>
                  </a:lnTo>
                  <a:lnTo>
                    <a:pt x="1" y="10977"/>
                  </a:lnTo>
                  <a:lnTo>
                    <a:pt x="34" y="11010"/>
                  </a:lnTo>
                  <a:lnTo>
                    <a:pt x="68" y="11044"/>
                  </a:lnTo>
                  <a:lnTo>
                    <a:pt x="236" y="11145"/>
                  </a:lnTo>
                  <a:lnTo>
                    <a:pt x="371" y="11280"/>
                  </a:lnTo>
                  <a:lnTo>
                    <a:pt x="640" y="11549"/>
                  </a:lnTo>
                  <a:lnTo>
                    <a:pt x="1145" y="12155"/>
                  </a:lnTo>
                  <a:lnTo>
                    <a:pt x="1448" y="12525"/>
                  </a:lnTo>
                  <a:lnTo>
                    <a:pt x="1785" y="12896"/>
                  </a:lnTo>
                  <a:lnTo>
                    <a:pt x="2155" y="13232"/>
                  </a:lnTo>
                  <a:lnTo>
                    <a:pt x="2526" y="13569"/>
                  </a:lnTo>
                  <a:lnTo>
                    <a:pt x="3401" y="14243"/>
                  </a:lnTo>
                  <a:lnTo>
                    <a:pt x="4276" y="14983"/>
                  </a:lnTo>
                  <a:lnTo>
                    <a:pt x="4680" y="15354"/>
                  </a:lnTo>
                  <a:lnTo>
                    <a:pt x="5085" y="15758"/>
                  </a:lnTo>
                  <a:lnTo>
                    <a:pt x="5455" y="16195"/>
                  </a:lnTo>
                  <a:lnTo>
                    <a:pt x="5792" y="16633"/>
                  </a:lnTo>
                  <a:lnTo>
                    <a:pt x="5859" y="16700"/>
                  </a:lnTo>
                  <a:lnTo>
                    <a:pt x="5994" y="16700"/>
                  </a:lnTo>
                  <a:lnTo>
                    <a:pt x="6027" y="16633"/>
                  </a:lnTo>
                  <a:lnTo>
                    <a:pt x="6061" y="16599"/>
                  </a:lnTo>
                  <a:lnTo>
                    <a:pt x="6162" y="16734"/>
                  </a:lnTo>
                  <a:lnTo>
                    <a:pt x="6263" y="16835"/>
                  </a:lnTo>
                  <a:lnTo>
                    <a:pt x="6330" y="16869"/>
                  </a:lnTo>
                  <a:lnTo>
                    <a:pt x="6330" y="16902"/>
                  </a:lnTo>
                  <a:lnTo>
                    <a:pt x="6600" y="17744"/>
                  </a:lnTo>
                  <a:lnTo>
                    <a:pt x="6869" y="18619"/>
                  </a:lnTo>
                  <a:lnTo>
                    <a:pt x="7071" y="19461"/>
                  </a:lnTo>
                  <a:lnTo>
                    <a:pt x="7239" y="20336"/>
                  </a:lnTo>
                  <a:lnTo>
                    <a:pt x="7610" y="22087"/>
                  </a:lnTo>
                  <a:lnTo>
                    <a:pt x="7812" y="22963"/>
                  </a:lnTo>
                  <a:lnTo>
                    <a:pt x="8081" y="23838"/>
                  </a:lnTo>
                  <a:lnTo>
                    <a:pt x="8653" y="25656"/>
                  </a:lnTo>
                  <a:lnTo>
                    <a:pt x="9226" y="27474"/>
                  </a:lnTo>
                  <a:lnTo>
                    <a:pt x="9327" y="27710"/>
                  </a:lnTo>
                  <a:lnTo>
                    <a:pt x="9428" y="27912"/>
                  </a:lnTo>
                  <a:lnTo>
                    <a:pt x="9529" y="28114"/>
                  </a:lnTo>
                  <a:lnTo>
                    <a:pt x="9663" y="28316"/>
                  </a:lnTo>
                  <a:lnTo>
                    <a:pt x="9832" y="28484"/>
                  </a:lnTo>
                  <a:lnTo>
                    <a:pt x="10000" y="28652"/>
                  </a:lnTo>
                  <a:lnTo>
                    <a:pt x="10202" y="28787"/>
                  </a:lnTo>
                  <a:lnTo>
                    <a:pt x="10438" y="28888"/>
                  </a:lnTo>
                  <a:lnTo>
                    <a:pt x="10707" y="28955"/>
                  </a:lnTo>
                  <a:lnTo>
                    <a:pt x="11010" y="29023"/>
                  </a:lnTo>
                  <a:lnTo>
                    <a:pt x="11313" y="29056"/>
                  </a:lnTo>
                  <a:lnTo>
                    <a:pt x="11616" y="29056"/>
                  </a:lnTo>
                  <a:lnTo>
                    <a:pt x="11919" y="29023"/>
                  </a:lnTo>
                  <a:lnTo>
                    <a:pt x="12222" y="28989"/>
                  </a:lnTo>
                  <a:lnTo>
                    <a:pt x="12828" y="28854"/>
                  </a:lnTo>
                  <a:lnTo>
                    <a:pt x="13434" y="28686"/>
                  </a:lnTo>
                  <a:lnTo>
                    <a:pt x="14040" y="28484"/>
                  </a:lnTo>
                  <a:lnTo>
                    <a:pt x="15151" y="28080"/>
                  </a:lnTo>
                  <a:lnTo>
                    <a:pt x="17104" y="27541"/>
                  </a:lnTo>
                  <a:lnTo>
                    <a:pt x="19057" y="27003"/>
                  </a:lnTo>
                  <a:lnTo>
                    <a:pt x="20067" y="26666"/>
                  </a:lnTo>
                  <a:lnTo>
                    <a:pt x="21110" y="26329"/>
                  </a:lnTo>
                  <a:lnTo>
                    <a:pt x="21616" y="26161"/>
                  </a:lnTo>
                  <a:lnTo>
                    <a:pt x="22154" y="26026"/>
                  </a:lnTo>
                  <a:lnTo>
                    <a:pt x="22659" y="25892"/>
                  </a:lnTo>
                  <a:lnTo>
                    <a:pt x="23198" y="25824"/>
                  </a:lnTo>
                  <a:lnTo>
                    <a:pt x="23265" y="25791"/>
                  </a:lnTo>
                  <a:lnTo>
                    <a:pt x="23333" y="25690"/>
                  </a:lnTo>
                  <a:lnTo>
                    <a:pt x="23467" y="25690"/>
                  </a:lnTo>
                  <a:lnTo>
                    <a:pt x="23636" y="25656"/>
                  </a:lnTo>
                  <a:lnTo>
                    <a:pt x="23972" y="25589"/>
                  </a:lnTo>
                  <a:lnTo>
                    <a:pt x="24275" y="25488"/>
                  </a:lnTo>
                  <a:lnTo>
                    <a:pt x="24275" y="25151"/>
                  </a:lnTo>
                  <a:lnTo>
                    <a:pt x="23636" y="25353"/>
                  </a:lnTo>
                  <a:lnTo>
                    <a:pt x="23366" y="25454"/>
                  </a:lnTo>
                  <a:lnTo>
                    <a:pt x="23198" y="25555"/>
                  </a:lnTo>
                  <a:lnTo>
                    <a:pt x="22760" y="25589"/>
                  </a:lnTo>
                  <a:lnTo>
                    <a:pt x="22356" y="25690"/>
                  </a:lnTo>
                  <a:lnTo>
                    <a:pt x="21548" y="25892"/>
                  </a:lnTo>
                  <a:lnTo>
                    <a:pt x="19966" y="26430"/>
                  </a:lnTo>
                  <a:lnTo>
                    <a:pt x="19057" y="26700"/>
                  </a:lnTo>
                  <a:lnTo>
                    <a:pt x="18148" y="26969"/>
                  </a:lnTo>
                  <a:lnTo>
                    <a:pt x="16296" y="27474"/>
                  </a:lnTo>
                  <a:lnTo>
                    <a:pt x="14882" y="27912"/>
                  </a:lnTo>
                  <a:lnTo>
                    <a:pt x="13468" y="28349"/>
                  </a:lnTo>
                  <a:lnTo>
                    <a:pt x="12895" y="28518"/>
                  </a:lnTo>
                  <a:lnTo>
                    <a:pt x="12323" y="28686"/>
                  </a:lnTo>
                  <a:lnTo>
                    <a:pt x="11717" y="28753"/>
                  </a:lnTo>
                  <a:lnTo>
                    <a:pt x="11414" y="28787"/>
                  </a:lnTo>
                  <a:lnTo>
                    <a:pt x="11111" y="28787"/>
                  </a:lnTo>
                  <a:lnTo>
                    <a:pt x="10741" y="28720"/>
                  </a:lnTo>
                  <a:lnTo>
                    <a:pt x="10438" y="28585"/>
                  </a:lnTo>
                  <a:lnTo>
                    <a:pt x="10202" y="28417"/>
                  </a:lnTo>
                  <a:lnTo>
                    <a:pt x="9966" y="28181"/>
                  </a:lnTo>
                  <a:lnTo>
                    <a:pt x="9798" y="27912"/>
                  </a:lnTo>
                  <a:lnTo>
                    <a:pt x="9630" y="27609"/>
                  </a:lnTo>
                  <a:lnTo>
                    <a:pt x="9495" y="27306"/>
                  </a:lnTo>
                  <a:lnTo>
                    <a:pt x="9394" y="26969"/>
                  </a:lnTo>
                  <a:lnTo>
                    <a:pt x="9125" y="26094"/>
                  </a:lnTo>
                  <a:lnTo>
                    <a:pt x="8822" y="25252"/>
                  </a:lnTo>
                  <a:lnTo>
                    <a:pt x="8249" y="23535"/>
                  </a:lnTo>
                  <a:lnTo>
                    <a:pt x="8014" y="22761"/>
                  </a:lnTo>
                  <a:lnTo>
                    <a:pt x="7812" y="21986"/>
                  </a:lnTo>
                  <a:lnTo>
                    <a:pt x="7475" y="20437"/>
                  </a:lnTo>
                  <a:lnTo>
                    <a:pt x="7138" y="18855"/>
                  </a:lnTo>
                  <a:lnTo>
                    <a:pt x="6936" y="18114"/>
                  </a:lnTo>
                  <a:lnTo>
                    <a:pt x="6667" y="17340"/>
                  </a:lnTo>
                  <a:lnTo>
                    <a:pt x="6768" y="17441"/>
                  </a:lnTo>
                  <a:lnTo>
                    <a:pt x="7037" y="17744"/>
                  </a:lnTo>
                  <a:lnTo>
                    <a:pt x="7307" y="18047"/>
                  </a:lnTo>
                  <a:lnTo>
                    <a:pt x="7946" y="18586"/>
                  </a:lnTo>
                  <a:lnTo>
                    <a:pt x="8115" y="18956"/>
                  </a:lnTo>
                  <a:lnTo>
                    <a:pt x="8216" y="19360"/>
                  </a:lnTo>
                  <a:lnTo>
                    <a:pt x="8418" y="20168"/>
                  </a:lnTo>
                  <a:lnTo>
                    <a:pt x="8586" y="21010"/>
                  </a:lnTo>
                  <a:lnTo>
                    <a:pt x="8721" y="21818"/>
                  </a:lnTo>
                  <a:lnTo>
                    <a:pt x="8923" y="23030"/>
                  </a:lnTo>
                  <a:lnTo>
                    <a:pt x="9192" y="24242"/>
                  </a:lnTo>
                  <a:lnTo>
                    <a:pt x="9394" y="25319"/>
                  </a:lnTo>
                  <a:lnTo>
                    <a:pt x="9562" y="25892"/>
                  </a:lnTo>
                  <a:lnTo>
                    <a:pt x="9731" y="26498"/>
                  </a:lnTo>
                  <a:lnTo>
                    <a:pt x="10000" y="27036"/>
                  </a:lnTo>
                  <a:lnTo>
                    <a:pt x="10135" y="27272"/>
                  </a:lnTo>
                  <a:lnTo>
                    <a:pt x="10303" y="27508"/>
                  </a:lnTo>
                  <a:lnTo>
                    <a:pt x="10505" y="27710"/>
                  </a:lnTo>
                  <a:lnTo>
                    <a:pt x="10707" y="27878"/>
                  </a:lnTo>
                  <a:lnTo>
                    <a:pt x="10943" y="28013"/>
                  </a:lnTo>
                  <a:lnTo>
                    <a:pt x="11178" y="28147"/>
                  </a:lnTo>
                  <a:lnTo>
                    <a:pt x="11515" y="28215"/>
                  </a:lnTo>
                  <a:lnTo>
                    <a:pt x="11852" y="28248"/>
                  </a:lnTo>
                  <a:lnTo>
                    <a:pt x="12188" y="28248"/>
                  </a:lnTo>
                  <a:lnTo>
                    <a:pt x="12525" y="28215"/>
                  </a:lnTo>
                  <a:lnTo>
                    <a:pt x="12862" y="28147"/>
                  </a:lnTo>
                  <a:lnTo>
                    <a:pt x="13199" y="28046"/>
                  </a:lnTo>
                  <a:lnTo>
                    <a:pt x="13838" y="27878"/>
                  </a:lnTo>
                  <a:lnTo>
                    <a:pt x="14613" y="27609"/>
                  </a:lnTo>
                  <a:lnTo>
                    <a:pt x="15387" y="27306"/>
                  </a:lnTo>
                  <a:lnTo>
                    <a:pt x="16195" y="27003"/>
                  </a:lnTo>
                  <a:lnTo>
                    <a:pt x="16969" y="26733"/>
                  </a:lnTo>
                  <a:lnTo>
                    <a:pt x="21279" y="25488"/>
                  </a:lnTo>
                  <a:lnTo>
                    <a:pt x="22356" y="25151"/>
                  </a:lnTo>
                  <a:lnTo>
                    <a:pt x="23467" y="24814"/>
                  </a:lnTo>
                  <a:lnTo>
                    <a:pt x="24275" y="24579"/>
                  </a:lnTo>
                  <a:lnTo>
                    <a:pt x="24275" y="24276"/>
                  </a:lnTo>
                  <a:lnTo>
                    <a:pt x="22929" y="24713"/>
                  </a:lnTo>
                  <a:lnTo>
                    <a:pt x="20807" y="25387"/>
                  </a:lnTo>
                  <a:lnTo>
                    <a:pt x="18686" y="25993"/>
                  </a:lnTo>
                  <a:lnTo>
                    <a:pt x="16936" y="26531"/>
                  </a:lnTo>
                  <a:lnTo>
                    <a:pt x="16094" y="26801"/>
                  </a:lnTo>
                  <a:lnTo>
                    <a:pt x="15252" y="27104"/>
                  </a:lnTo>
                  <a:lnTo>
                    <a:pt x="14444" y="27407"/>
                  </a:lnTo>
                  <a:lnTo>
                    <a:pt x="13670" y="27676"/>
                  </a:lnTo>
                  <a:lnTo>
                    <a:pt x="13232" y="27811"/>
                  </a:lnTo>
                  <a:lnTo>
                    <a:pt x="12828" y="27878"/>
                  </a:lnTo>
                  <a:lnTo>
                    <a:pt x="12424" y="27945"/>
                  </a:lnTo>
                  <a:lnTo>
                    <a:pt x="12020" y="27979"/>
                  </a:lnTo>
                  <a:lnTo>
                    <a:pt x="11650" y="27979"/>
                  </a:lnTo>
                  <a:lnTo>
                    <a:pt x="11313" y="27878"/>
                  </a:lnTo>
                  <a:lnTo>
                    <a:pt x="11044" y="27777"/>
                  </a:lnTo>
                  <a:lnTo>
                    <a:pt x="10774" y="27575"/>
                  </a:lnTo>
                  <a:lnTo>
                    <a:pt x="10539" y="27373"/>
                  </a:lnTo>
                  <a:lnTo>
                    <a:pt x="10337" y="27104"/>
                  </a:lnTo>
                  <a:lnTo>
                    <a:pt x="10168" y="26834"/>
                  </a:lnTo>
                  <a:lnTo>
                    <a:pt x="10034" y="26531"/>
                  </a:lnTo>
                  <a:lnTo>
                    <a:pt x="9899" y="26195"/>
                  </a:lnTo>
                  <a:lnTo>
                    <a:pt x="9764" y="25858"/>
                  </a:lnTo>
                  <a:lnTo>
                    <a:pt x="9596" y="25185"/>
                  </a:lnTo>
                  <a:lnTo>
                    <a:pt x="9461" y="24511"/>
                  </a:lnTo>
                  <a:lnTo>
                    <a:pt x="9327" y="23872"/>
                  </a:lnTo>
                  <a:lnTo>
                    <a:pt x="9125" y="22626"/>
                  </a:lnTo>
                  <a:lnTo>
                    <a:pt x="8923" y="21346"/>
                  </a:lnTo>
                  <a:lnTo>
                    <a:pt x="8822" y="20707"/>
                  </a:lnTo>
                  <a:lnTo>
                    <a:pt x="8687" y="20101"/>
                  </a:lnTo>
                  <a:lnTo>
                    <a:pt x="8519" y="19495"/>
                  </a:lnTo>
                  <a:lnTo>
                    <a:pt x="8317" y="18889"/>
                  </a:lnTo>
                  <a:lnTo>
                    <a:pt x="8350" y="18922"/>
                  </a:lnTo>
                  <a:lnTo>
                    <a:pt x="9259" y="19764"/>
                  </a:lnTo>
                  <a:lnTo>
                    <a:pt x="9697" y="20168"/>
                  </a:lnTo>
                  <a:lnTo>
                    <a:pt x="10135" y="20572"/>
                  </a:lnTo>
                  <a:lnTo>
                    <a:pt x="10539" y="20875"/>
                  </a:lnTo>
                  <a:lnTo>
                    <a:pt x="10741" y="21043"/>
                  </a:lnTo>
                  <a:lnTo>
                    <a:pt x="10909" y="21178"/>
                  </a:lnTo>
                  <a:lnTo>
                    <a:pt x="11212" y="21447"/>
                  </a:lnTo>
                  <a:lnTo>
                    <a:pt x="11347" y="21548"/>
                  </a:lnTo>
                  <a:lnTo>
                    <a:pt x="11549" y="21616"/>
                  </a:lnTo>
                  <a:lnTo>
                    <a:pt x="11616" y="21649"/>
                  </a:lnTo>
                  <a:lnTo>
                    <a:pt x="11683" y="21616"/>
                  </a:lnTo>
                  <a:lnTo>
                    <a:pt x="11717" y="21582"/>
                  </a:lnTo>
                  <a:lnTo>
                    <a:pt x="11717" y="21616"/>
                  </a:lnTo>
                  <a:lnTo>
                    <a:pt x="11751" y="21649"/>
                  </a:lnTo>
                  <a:lnTo>
                    <a:pt x="11919" y="21784"/>
                  </a:lnTo>
                  <a:lnTo>
                    <a:pt x="12121" y="21885"/>
                  </a:lnTo>
                  <a:lnTo>
                    <a:pt x="11616" y="21986"/>
                  </a:lnTo>
                  <a:lnTo>
                    <a:pt x="11380" y="22053"/>
                  </a:lnTo>
                  <a:lnTo>
                    <a:pt x="11178" y="22155"/>
                  </a:lnTo>
                  <a:lnTo>
                    <a:pt x="11111" y="22222"/>
                  </a:lnTo>
                  <a:lnTo>
                    <a:pt x="11111" y="22289"/>
                  </a:lnTo>
                  <a:lnTo>
                    <a:pt x="11178" y="22357"/>
                  </a:lnTo>
                  <a:lnTo>
                    <a:pt x="11246" y="22357"/>
                  </a:lnTo>
                  <a:lnTo>
                    <a:pt x="12525" y="22020"/>
                  </a:lnTo>
                  <a:lnTo>
                    <a:pt x="13805" y="21683"/>
                  </a:lnTo>
                  <a:lnTo>
                    <a:pt x="15084" y="21313"/>
                  </a:lnTo>
                  <a:lnTo>
                    <a:pt x="16363" y="20976"/>
                  </a:lnTo>
                  <a:lnTo>
                    <a:pt x="18686" y="20404"/>
                  </a:lnTo>
                  <a:lnTo>
                    <a:pt x="21009" y="19831"/>
                  </a:lnTo>
                  <a:lnTo>
                    <a:pt x="21110" y="20235"/>
                  </a:lnTo>
                  <a:lnTo>
                    <a:pt x="20841" y="20269"/>
                  </a:lnTo>
                  <a:lnTo>
                    <a:pt x="20538" y="20303"/>
                  </a:lnTo>
                  <a:lnTo>
                    <a:pt x="19932" y="20437"/>
                  </a:lnTo>
                  <a:lnTo>
                    <a:pt x="18821" y="20740"/>
                  </a:lnTo>
                  <a:lnTo>
                    <a:pt x="18013" y="20942"/>
                  </a:lnTo>
                  <a:lnTo>
                    <a:pt x="17239" y="21178"/>
                  </a:lnTo>
                  <a:lnTo>
                    <a:pt x="15690" y="21649"/>
                  </a:lnTo>
                  <a:lnTo>
                    <a:pt x="14108" y="22155"/>
                  </a:lnTo>
                  <a:lnTo>
                    <a:pt x="13333" y="22424"/>
                  </a:lnTo>
                  <a:lnTo>
                    <a:pt x="12525" y="22660"/>
                  </a:lnTo>
                  <a:lnTo>
                    <a:pt x="12188" y="22693"/>
                  </a:lnTo>
                  <a:lnTo>
                    <a:pt x="11852" y="22761"/>
                  </a:lnTo>
                  <a:lnTo>
                    <a:pt x="11683" y="22794"/>
                  </a:lnTo>
                  <a:lnTo>
                    <a:pt x="11515" y="22895"/>
                  </a:lnTo>
                  <a:lnTo>
                    <a:pt x="11414" y="22996"/>
                  </a:lnTo>
                  <a:lnTo>
                    <a:pt x="11313" y="23131"/>
                  </a:lnTo>
                  <a:lnTo>
                    <a:pt x="11313" y="23165"/>
                  </a:lnTo>
                  <a:lnTo>
                    <a:pt x="11347" y="23165"/>
                  </a:lnTo>
                  <a:lnTo>
                    <a:pt x="11784" y="23030"/>
                  </a:lnTo>
                  <a:lnTo>
                    <a:pt x="12222" y="22929"/>
                  </a:lnTo>
                  <a:lnTo>
                    <a:pt x="12660" y="22862"/>
                  </a:lnTo>
                  <a:lnTo>
                    <a:pt x="13097" y="22727"/>
                  </a:lnTo>
                  <a:lnTo>
                    <a:pt x="14545" y="22289"/>
                  </a:lnTo>
                  <a:lnTo>
                    <a:pt x="15993" y="21818"/>
                  </a:lnTo>
                  <a:lnTo>
                    <a:pt x="17306" y="21414"/>
                  </a:lnTo>
                  <a:lnTo>
                    <a:pt x="18653" y="21043"/>
                  </a:lnTo>
                  <a:lnTo>
                    <a:pt x="19259" y="20841"/>
                  </a:lnTo>
                  <a:lnTo>
                    <a:pt x="19898" y="20673"/>
                  </a:lnTo>
                  <a:lnTo>
                    <a:pt x="20538" y="20538"/>
                  </a:lnTo>
                  <a:lnTo>
                    <a:pt x="20875" y="20505"/>
                  </a:lnTo>
                  <a:lnTo>
                    <a:pt x="21178" y="20505"/>
                  </a:lnTo>
                  <a:lnTo>
                    <a:pt x="21346" y="21043"/>
                  </a:lnTo>
                  <a:lnTo>
                    <a:pt x="20740" y="21144"/>
                  </a:lnTo>
                  <a:lnTo>
                    <a:pt x="20134" y="21279"/>
                  </a:lnTo>
                  <a:lnTo>
                    <a:pt x="18922" y="21582"/>
                  </a:lnTo>
                  <a:lnTo>
                    <a:pt x="16498" y="22256"/>
                  </a:lnTo>
                  <a:lnTo>
                    <a:pt x="15252" y="22592"/>
                  </a:lnTo>
                  <a:lnTo>
                    <a:pt x="14007" y="22963"/>
                  </a:lnTo>
                  <a:lnTo>
                    <a:pt x="12761" y="23400"/>
                  </a:lnTo>
                  <a:lnTo>
                    <a:pt x="11549" y="23838"/>
                  </a:lnTo>
                  <a:lnTo>
                    <a:pt x="11515" y="23872"/>
                  </a:lnTo>
                  <a:lnTo>
                    <a:pt x="11515" y="23905"/>
                  </a:lnTo>
                  <a:lnTo>
                    <a:pt x="11549" y="23973"/>
                  </a:lnTo>
                  <a:lnTo>
                    <a:pt x="11582" y="23973"/>
                  </a:lnTo>
                  <a:lnTo>
                    <a:pt x="12188" y="23872"/>
                  </a:lnTo>
                  <a:lnTo>
                    <a:pt x="12794" y="23737"/>
                  </a:lnTo>
                  <a:lnTo>
                    <a:pt x="13367" y="23569"/>
                  </a:lnTo>
                  <a:lnTo>
                    <a:pt x="13973" y="23333"/>
                  </a:lnTo>
                  <a:lnTo>
                    <a:pt x="15151" y="22929"/>
                  </a:lnTo>
                  <a:lnTo>
                    <a:pt x="15724" y="22727"/>
                  </a:lnTo>
                  <a:lnTo>
                    <a:pt x="16330" y="22559"/>
                  </a:lnTo>
                  <a:lnTo>
                    <a:pt x="17575" y="22222"/>
                  </a:lnTo>
                  <a:lnTo>
                    <a:pt x="18855" y="21851"/>
                  </a:lnTo>
                  <a:lnTo>
                    <a:pt x="20134" y="21548"/>
                  </a:lnTo>
                  <a:lnTo>
                    <a:pt x="20774" y="21414"/>
                  </a:lnTo>
                  <a:lnTo>
                    <a:pt x="21414" y="21279"/>
                  </a:lnTo>
                  <a:lnTo>
                    <a:pt x="21750" y="22155"/>
                  </a:lnTo>
                  <a:lnTo>
                    <a:pt x="21919" y="22592"/>
                  </a:lnTo>
                  <a:lnTo>
                    <a:pt x="22154" y="22996"/>
                  </a:lnTo>
                  <a:lnTo>
                    <a:pt x="22188" y="23064"/>
                  </a:lnTo>
                  <a:lnTo>
                    <a:pt x="22255" y="23064"/>
                  </a:lnTo>
                  <a:lnTo>
                    <a:pt x="22356" y="23030"/>
                  </a:lnTo>
                  <a:lnTo>
                    <a:pt x="22390" y="22963"/>
                  </a:lnTo>
                  <a:lnTo>
                    <a:pt x="22525" y="22525"/>
                  </a:lnTo>
                  <a:lnTo>
                    <a:pt x="22592" y="22323"/>
                  </a:lnTo>
                  <a:lnTo>
                    <a:pt x="22659" y="22121"/>
                  </a:lnTo>
                  <a:lnTo>
                    <a:pt x="22760" y="22222"/>
                  </a:lnTo>
                  <a:lnTo>
                    <a:pt x="22861" y="22289"/>
                  </a:lnTo>
                  <a:lnTo>
                    <a:pt x="23131" y="22390"/>
                  </a:lnTo>
                  <a:lnTo>
                    <a:pt x="23164" y="22491"/>
                  </a:lnTo>
                  <a:lnTo>
                    <a:pt x="23198" y="22525"/>
                  </a:lnTo>
                  <a:lnTo>
                    <a:pt x="23232" y="22559"/>
                  </a:lnTo>
                  <a:lnTo>
                    <a:pt x="23333" y="22559"/>
                  </a:lnTo>
                  <a:lnTo>
                    <a:pt x="23400" y="22525"/>
                  </a:lnTo>
                  <a:lnTo>
                    <a:pt x="23434" y="22458"/>
                  </a:lnTo>
                  <a:lnTo>
                    <a:pt x="23434" y="22424"/>
                  </a:lnTo>
                  <a:lnTo>
                    <a:pt x="23400" y="22357"/>
                  </a:lnTo>
                  <a:lnTo>
                    <a:pt x="23400" y="22256"/>
                  </a:lnTo>
                  <a:lnTo>
                    <a:pt x="23366" y="22188"/>
                  </a:lnTo>
                  <a:lnTo>
                    <a:pt x="22962" y="20841"/>
                  </a:lnTo>
                  <a:lnTo>
                    <a:pt x="22558" y="19495"/>
                  </a:lnTo>
                  <a:lnTo>
                    <a:pt x="22121" y="18114"/>
                  </a:lnTo>
                  <a:lnTo>
                    <a:pt x="21750" y="16768"/>
                  </a:lnTo>
                  <a:lnTo>
                    <a:pt x="21582" y="16061"/>
                  </a:lnTo>
                  <a:lnTo>
                    <a:pt x="21414" y="15320"/>
                  </a:lnTo>
                  <a:lnTo>
                    <a:pt x="21178" y="13872"/>
                  </a:lnTo>
                  <a:lnTo>
                    <a:pt x="20908" y="12424"/>
                  </a:lnTo>
                  <a:lnTo>
                    <a:pt x="20774" y="11717"/>
                  </a:lnTo>
                  <a:lnTo>
                    <a:pt x="20639" y="10977"/>
                  </a:lnTo>
                  <a:lnTo>
                    <a:pt x="20437" y="10337"/>
                  </a:lnTo>
                  <a:lnTo>
                    <a:pt x="20269" y="9664"/>
                  </a:lnTo>
                  <a:lnTo>
                    <a:pt x="19898" y="8384"/>
                  </a:lnTo>
                  <a:lnTo>
                    <a:pt x="19528" y="6903"/>
                  </a:lnTo>
                  <a:lnTo>
                    <a:pt x="19360" y="6162"/>
                  </a:lnTo>
                  <a:lnTo>
                    <a:pt x="19158" y="5421"/>
                  </a:lnTo>
                  <a:lnTo>
                    <a:pt x="18855" y="4479"/>
                  </a:lnTo>
                  <a:lnTo>
                    <a:pt x="18552" y="3570"/>
                  </a:lnTo>
                  <a:lnTo>
                    <a:pt x="18451" y="3132"/>
                  </a:lnTo>
                  <a:lnTo>
                    <a:pt x="18350" y="2896"/>
                  </a:lnTo>
                  <a:lnTo>
                    <a:pt x="18282" y="2694"/>
                  </a:lnTo>
                  <a:lnTo>
                    <a:pt x="18518" y="2728"/>
                  </a:lnTo>
                  <a:lnTo>
                    <a:pt x="18821" y="2694"/>
                  </a:lnTo>
                  <a:lnTo>
                    <a:pt x="19494" y="2560"/>
                  </a:lnTo>
                  <a:lnTo>
                    <a:pt x="19494" y="2795"/>
                  </a:lnTo>
                  <a:lnTo>
                    <a:pt x="19528" y="3065"/>
                  </a:lnTo>
                  <a:lnTo>
                    <a:pt x="19629" y="3570"/>
                  </a:lnTo>
                  <a:lnTo>
                    <a:pt x="19764" y="4075"/>
                  </a:lnTo>
                  <a:lnTo>
                    <a:pt x="19932" y="4580"/>
                  </a:lnTo>
                  <a:lnTo>
                    <a:pt x="20100" y="5287"/>
                  </a:lnTo>
                  <a:lnTo>
                    <a:pt x="20269" y="5994"/>
                  </a:lnTo>
                  <a:lnTo>
                    <a:pt x="20572" y="7442"/>
                  </a:lnTo>
                  <a:lnTo>
                    <a:pt x="20740" y="8182"/>
                  </a:lnTo>
                  <a:lnTo>
                    <a:pt x="20908" y="8889"/>
                  </a:lnTo>
                  <a:lnTo>
                    <a:pt x="21312" y="10371"/>
                  </a:lnTo>
                  <a:lnTo>
                    <a:pt x="22154" y="13232"/>
                  </a:lnTo>
                  <a:lnTo>
                    <a:pt x="22962" y="16061"/>
                  </a:lnTo>
                  <a:lnTo>
                    <a:pt x="23366" y="17441"/>
                  </a:lnTo>
                  <a:lnTo>
                    <a:pt x="23737" y="18855"/>
                  </a:lnTo>
                  <a:lnTo>
                    <a:pt x="23972" y="19663"/>
                  </a:lnTo>
                  <a:lnTo>
                    <a:pt x="24275" y="20471"/>
                  </a:lnTo>
                  <a:lnTo>
                    <a:pt x="24275" y="19697"/>
                  </a:lnTo>
                  <a:lnTo>
                    <a:pt x="24107" y="19259"/>
                  </a:lnTo>
                  <a:lnTo>
                    <a:pt x="23972" y="18788"/>
                  </a:lnTo>
                  <a:lnTo>
                    <a:pt x="23602" y="17441"/>
                  </a:lnTo>
                  <a:lnTo>
                    <a:pt x="23232" y="16094"/>
                  </a:lnTo>
                  <a:lnTo>
                    <a:pt x="22457" y="13434"/>
                  </a:lnTo>
                  <a:lnTo>
                    <a:pt x="21649" y="10674"/>
                  </a:lnTo>
                  <a:lnTo>
                    <a:pt x="21245" y="9260"/>
                  </a:lnTo>
                  <a:lnTo>
                    <a:pt x="20875" y="7879"/>
                  </a:lnTo>
                  <a:lnTo>
                    <a:pt x="20605" y="6499"/>
                  </a:lnTo>
                  <a:lnTo>
                    <a:pt x="20302" y="5152"/>
                  </a:lnTo>
                  <a:lnTo>
                    <a:pt x="20134" y="4479"/>
                  </a:lnTo>
                  <a:lnTo>
                    <a:pt x="19932" y="3839"/>
                  </a:lnTo>
                  <a:lnTo>
                    <a:pt x="19764" y="3166"/>
                  </a:lnTo>
                  <a:lnTo>
                    <a:pt x="19629" y="2492"/>
                  </a:lnTo>
                  <a:lnTo>
                    <a:pt x="20504" y="2257"/>
                  </a:lnTo>
                  <a:lnTo>
                    <a:pt x="20976" y="2088"/>
                  </a:lnTo>
                  <a:lnTo>
                    <a:pt x="21818" y="1819"/>
                  </a:lnTo>
                  <a:lnTo>
                    <a:pt x="22626" y="1516"/>
                  </a:lnTo>
                  <a:lnTo>
                    <a:pt x="23434" y="1247"/>
                  </a:lnTo>
                  <a:lnTo>
                    <a:pt x="24275" y="1011"/>
                  </a:lnTo>
                  <a:lnTo>
                    <a:pt x="24275" y="742"/>
                  </a:lnTo>
                  <a:lnTo>
                    <a:pt x="24141" y="809"/>
                  </a:lnTo>
                  <a:lnTo>
                    <a:pt x="21851" y="1583"/>
                  </a:lnTo>
                  <a:lnTo>
                    <a:pt x="20706" y="1954"/>
                  </a:lnTo>
                  <a:lnTo>
                    <a:pt x="19595" y="2290"/>
                  </a:lnTo>
                  <a:lnTo>
                    <a:pt x="18922" y="2492"/>
                  </a:lnTo>
                  <a:lnTo>
                    <a:pt x="18518" y="2560"/>
                  </a:lnTo>
                  <a:lnTo>
                    <a:pt x="18350" y="2560"/>
                  </a:lnTo>
                  <a:lnTo>
                    <a:pt x="18215" y="2526"/>
                  </a:lnTo>
                  <a:lnTo>
                    <a:pt x="18181" y="2492"/>
                  </a:lnTo>
                  <a:lnTo>
                    <a:pt x="18047" y="2459"/>
                  </a:lnTo>
                  <a:lnTo>
                    <a:pt x="17609" y="2459"/>
                  </a:lnTo>
                  <a:lnTo>
                    <a:pt x="17340" y="2526"/>
                  </a:lnTo>
                  <a:lnTo>
                    <a:pt x="17205" y="2593"/>
                  </a:lnTo>
                  <a:lnTo>
                    <a:pt x="17104" y="2661"/>
                  </a:lnTo>
                  <a:lnTo>
                    <a:pt x="17003" y="2661"/>
                  </a:lnTo>
                  <a:lnTo>
                    <a:pt x="16969" y="2694"/>
                  </a:lnTo>
                  <a:lnTo>
                    <a:pt x="16969" y="2728"/>
                  </a:lnTo>
                  <a:lnTo>
                    <a:pt x="16969" y="2863"/>
                  </a:lnTo>
                  <a:lnTo>
                    <a:pt x="16969" y="2896"/>
                  </a:lnTo>
                  <a:lnTo>
                    <a:pt x="16296" y="3098"/>
                  </a:lnTo>
                  <a:lnTo>
                    <a:pt x="15623" y="3300"/>
                  </a:lnTo>
                  <a:lnTo>
                    <a:pt x="14242" y="3637"/>
                  </a:lnTo>
                  <a:lnTo>
                    <a:pt x="12862" y="3906"/>
                  </a:lnTo>
                  <a:lnTo>
                    <a:pt x="11481" y="4209"/>
                  </a:lnTo>
                  <a:lnTo>
                    <a:pt x="10707" y="4411"/>
                  </a:lnTo>
                  <a:lnTo>
                    <a:pt x="9933" y="4647"/>
                  </a:lnTo>
                  <a:lnTo>
                    <a:pt x="8418" y="5051"/>
                  </a:lnTo>
                  <a:lnTo>
                    <a:pt x="7812" y="5219"/>
                  </a:lnTo>
                  <a:lnTo>
                    <a:pt x="7239" y="5354"/>
                  </a:lnTo>
                  <a:lnTo>
                    <a:pt x="6869" y="5455"/>
                  </a:lnTo>
                  <a:lnTo>
                    <a:pt x="6667" y="5522"/>
                  </a:lnTo>
                  <a:lnTo>
                    <a:pt x="6532" y="5522"/>
                  </a:lnTo>
                  <a:lnTo>
                    <a:pt x="6532" y="5556"/>
                  </a:lnTo>
                  <a:lnTo>
                    <a:pt x="6532" y="5623"/>
                  </a:lnTo>
                  <a:lnTo>
                    <a:pt x="6095" y="5758"/>
                  </a:lnTo>
                  <a:lnTo>
                    <a:pt x="5859" y="5859"/>
                  </a:lnTo>
                  <a:lnTo>
                    <a:pt x="5657" y="5994"/>
                  </a:lnTo>
                  <a:lnTo>
                    <a:pt x="5489" y="6129"/>
                  </a:lnTo>
                  <a:lnTo>
                    <a:pt x="5320" y="6263"/>
                  </a:lnTo>
                  <a:lnTo>
                    <a:pt x="5186" y="6465"/>
                  </a:lnTo>
                  <a:lnTo>
                    <a:pt x="5085" y="6701"/>
                  </a:lnTo>
                  <a:lnTo>
                    <a:pt x="5017" y="6937"/>
                  </a:lnTo>
                  <a:lnTo>
                    <a:pt x="4984" y="7240"/>
                  </a:lnTo>
                  <a:lnTo>
                    <a:pt x="5017" y="7543"/>
                  </a:lnTo>
                  <a:lnTo>
                    <a:pt x="5051" y="7846"/>
                  </a:lnTo>
                  <a:lnTo>
                    <a:pt x="5219" y="8418"/>
                  </a:lnTo>
                  <a:lnTo>
                    <a:pt x="5354" y="8957"/>
                  </a:lnTo>
                  <a:lnTo>
                    <a:pt x="5691" y="10674"/>
                  </a:lnTo>
                  <a:lnTo>
                    <a:pt x="6095" y="12391"/>
                  </a:lnTo>
                  <a:lnTo>
                    <a:pt x="6229" y="12963"/>
                  </a:lnTo>
                  <a:lnTo>
                    <a:pt x="6398" y="13535"/>
                  </a:lnTo>
                  <a:lnTo>
                    <a:pt x="6768" y="14647"/>
                  </a:lnTo>
                  <a:lnTo>
                    <a:pt x="6330" y="14243"/>
                  </a:lnTo>
                  <a:lnTo>
                    <a:pt x="5893" y="13805"/>
                  </a:lnTo>
                  <a:lnTo>
                    <a:pt x="5792" y="13333"/>
                  </a:lnTo>
                  <a:lnTo>
                    <a:pt x="5691" y="12862"/>
                  </a:lnTo>
                  <a:lnTo>
                    <a:pt x="5421" y="11919"/>
                  </a:lnTo>
                  <a:lnTo>
                    <a:pt x="5118" y="10977"/>
                  </a:lnTo>
                  <a:lnTo>
                    <a:pt x="4815" y="10034"/>
                  </a:lnTo>
                  <a:lnTo>
                    <a:pt x="4579" y="9226"/>
                  </a:lnTo>
                  <a:lnTo>
                    <a:pt x="4310" y="8384"/>
                  </a:lnTo>
                  <a:lnTo>
                    <a:pt x="4209" y="8014"/>
                  </a:lnTo>
                  <a:lnTo>
                    <a:pt x="4142" y="7644"/>
                  </a:lnTo>
                  <a:lnTo>
                    <a:pt x="4007" y="6903"/>
                  </a:lnTo>
                  <a:lnTo>
                    <a:pt x="4041" y="6869"/>
                  </a:lnTo>
                  <a:lnTo>
                    <a:pt x="4041" y="6802"/>
                  </a:lnTo>
                  <a:lnTo>
                    <a:pt x="4007" y="6566"/>
                  </a:lnTo>
                  <a:lnTo>
                    <a:pt x="4041" y="6364"/>
                  </a:lnTo>
                  <a:lnTo>
                    <a:pt x="4108" y="6196"/>
                  </a:lnTo>
                  <a:lnTo>
                    <a:pt x="4243" y="6027"/>
                  </a:lnTo>
                  <a:lnTo>
                    <a:pt x="4411" y="5859"/>
                  </a:lnTo>
                  <a:lnTo>
                    <a:pt x="4579" y="5724"/>
                  </a:lnTo>
                  <a:lnTo>
                    <a:pt x="4815" y="5590"/>
                  </a:lnTo>
                  <a:lnTo>
                    <a:pt x="5051" y="5489"/>
                  </a:lnTo>
                  <a:lnTo>
                    <a:pt x="5556" y="5287"/>
                  </a:lnTo>
                  <a:lnTo>
                    <a:pt x="6095" y="5152"/>
                  </a:lnTo>
                  <a:lnTo>
                    <a:pt x="6903" y="4916"/>
                  </a:lnTo>
                  <a:lnTo>
                    <a:pt x="9663" y="4075"/>
                  </a:lnTo>
                  <a:lnTo>
                    <a:pt x="11077" y="3671"/>
                  </a:lnTo>
                  <a:lnTo>
                    <a:pt x="12458" y="3300"/>
                  </a:lnTo>
                  <a:lnTo>
                    <a:pt x="15421" y="2593"/>
                  </a:lnTo>
                  <a:lnTo>
                    <a:pt x="18383" y="1886"/>
                  </a:lnTo>
                  <a:lnTo>
                    <a:pt x="19865" y="1516"/>
                  </a:lnTo>
                  <a:lnTo>
                    <a:pt x="21346" y="1146"/>
                  </a:lnTo>
                  <a:lnTo>
                    <a:pt x="22828" y="742"/>
                  </a:lnTo>
                  <a:lnTo>
                    <a:pt x="24275" y="304"/>
                  </a:lnTo>
                  <a:lnTo>
                    <a:pt x="2427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" name="Google Shape;1669;p11"/>
            <p:cNvSpPr/>
            <p:nvPr/>
          </p:nvSpPr>
          <p:spPr>
            <a:xfrm>
              <a:off x="1181350" y="352575"/>
              <a:ext cx="14350" cy="7600"/>
            </a:xfrm>
            <a:custGeom>
              <a:avLst/>
              <a:gdLst/>
              <a:ahLst/>
              <a:cxnLst/>
              <a:rect l="l" t="t" r="r" b="b"/>
              <a:pathLst>
                <a:path w="574" h="304" extrusionOk="0">
                  <a:moveTo>
                    <a:pt x="405" y="1"/>
                  </a:moveTo>
                  <a:lnTo>
                    <a:pt x="169" y="35"/>
                  </a:lnTo>
                  <a:lnTo>
                    <a:pt x="68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1" y="203"/>
                  </a:lnTo>
                  <a:lnTo>
                    <a:pt x="68" y="270"/>
                  </a:lnTo>
                  <a:lnTo>
                    <a:pt x="135" y="270"/>
                  </a:lnTo>
                  <a:lnTo>
                    <a:pt x="203" y="304"/>
                  </a:lnTo>
                  <a:lnTo>
                    <a:pt x="438" y="270"/>
                  </a:lnTo>
                  <a:lnTo>
                    <a:pt x="506" y="237"/>
                  </a:lnTo>
                  <a:lnTo>
                    <a:pt x="573" y="203"/>
                  </a:lnTo>
                  <a:lnTo>
                    <a:pt x="573" y="169"/>
                  </a:lnTo>
                  <a:lnTo>
                    <a:pt x="573" y="102"/>
                  </a:lnTo>
                  <a:lnTo>
                    <a:pt x="573" y="68"/>
                  </a:lnTo>
                  <a:lnTo>
                    <a:pt x="539" y="35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" name="Google Shape;1670;p11"/>
            <p:cNvSpPr/>
            <p:nvPr/>
          </p:nvSpPr>
          <p:spPr>
            <a:xfrm>
              <a:off x="3756950" y="1480475"/>
              <a:ext cx="19400" cy="8425"/>
            </a:xfrm>
            <a:custGeom>
              <a:avLst/>
              <a:gdLst/>
              <a:ahLst/>
              <a:cxnLst/>
              <a:rect l="l" t="t" r="r" b="b"/>
              <a:pathLst>
                <a:path w="776" h="337" extrusionOk="0">
                  <a:moveTo>
                    <a:pt x="775" y="0"/>
                  </a:moveTo>
                  <a:lnTo>
                    <a:pt x="371" y="101"/>
                  </a:lnTo>
                  <a:lnTo>
                    <a:pt x="203" y="202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405" y="337"/>
                  </a:lnTo>
                  <a:lnTo>
                    <a:pt x="775" y="269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" name="Google Shape;1671;p11"/>
            <p:cNvSpPr/>
            <p:nvPr/>
          </p:nvSpPr>
          <p:spPr>
            <a:xfrm>
              <a:off x="3750225" y="1433325"/>
              <a:ext cx="26125" cy="14325"/>
            </a:xfrm>
            <a:custGeom>
              <a:avLst/>
              <a:gdLst/>
              <a:ahLst/>
              <a:cxnLst/>
              <a:rect l="l" t="t" r="r" b="b"/>
              <a:pathLst>
                <a:path w="1045" h="573" extrusionOk="0">
                  <a:moveTo>
                    <a:pt x="1044" y="1"/>
                  </a:moveTo>
                  <a:lnTo>
                    <a:pt x="573" y="236"/>
                  </a:lnTo>
                  <a:lnTo>
                    <a:pt x="337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34" y="506"/>
                  </a:lnTo>
                  <a:lnTo>
                    <a:pt x="68" y="573"/>
                  </a:lnTo>
                  <a:lnTo>
                    <a:pt x="304" y="573"/>
                  </a:lnTo>
                  <a:lnTo>
                    <a:pt x="573" y="539"/>
                  </a:lnTo>
                  <a:lnTo>
                    <a:pt x="809" y="438"/>
                  </a:lnTo>
                  <a:lnTo>
                    <a:pt x="1044" y="337"/>
                  </a:lnTo>
                  <a:lnTo>
                    <a:pt x="104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" name="Google Shape;1672;p11"/>
            <p:cNvSpPr/>
            <p:nvPr/>
          </p:nvSpPr>
          <p:spPr>
            <a:xfrm>
              <a:off x="3766225" y="1498975"/>
              <a:ext cx="10125" cy="8450"/>
            </a:xfrm>
            <a:custGeom>
              <a:avLst/>
              <a:gdLst/>
              <a:ahLst/>
              <a:cxnLst/>
              <a:rect l="l" t="t" r="r" b="b"/>
              <a:pathLst>
                <a:path w="405" h="338" extrusionOk="0">
                  <a:moveTo>
                    <a:pt x="404" y="1"/>
                  </a:moveTo>
                  <a:lnTo>
                    <a:pt x="236" y="68"/>
                  </a:lnTo>
                  <a:lnTo>
                    <a:pt x="68" y="135"/>
                  </a:lnTo>
                  <a:lnTo>
                    <a:pt x="0" y="203"/>
                  </a:lnTo>
                  <a:lnTo>
                    <a:pt x="0" y="270"/>
                  </a:lnTo>
                  <a:lnTo>
                    <a:pt x="34" y="304"/>
                  </a:lnTo>
                  <a:lnTo>
                    <a:pt x="101" y="337"/>
                  </a:lnTo>
                  <a:lnTo>
                    <a:pt x="270" y="337"/>
                  </a:lnTo>
                  <a:lnTo>
                    <a:pt x="404" y="30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" name="Google Shape;1673;p11"/>
            <p:cNvSpPr/>
            <p:nvPr/>
          </p:nvSpPr>
          <p:spPr>
            <a:xfrm>
              <a:off x="3769575" y="2203475"/>
              <a:ext cx="6775" cy="14350"/>
            </a:xfrm>
            <a:custGeom>
              <a:avLst/>
              <a:gdLst/>
              <a:ahLst/>
              <a:cxnLst/>
              <a:rect l="l" t="t" r="r" b="b"/>
              <a:pathLst>
                <a:path w="271" h="574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36" y="338"/>
                  </a:lnTo>
                  <a:lnTo>
                    <a:pt x="270" y="573"/>
                  </a:lnTo>
                  <a:lnTo>
                    <a:pt x="270" y="169"/>
                  </a:lnTo>
                  <a:lnTo>
                    <a:pt x="136" y="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" name="Google Shape;1674;p11"/>
            <p:cNvSpPr/>
            <p:nvPr/>
          </p:nvSpPr>
          <p:spPr>
            <a:xfrm>
              <a:off x="2059250" y="2761525"/>
              <a:ext cx="9275" cy="15175"/>
            </a:xfrm>
            <a:custGeom>
              <a:avLst/>
              <a:gdLst/>
              <a:ahLst/>
              <a:cxnLst/>
              <a:rect l="l" t="t" r="r" b="b"/>
              <a:pathLst>
                <a:path w="371" h="607" extrusionOk="0">
                  <a:moveTo>
                    <a:pt x="169" y="1"/>
                  </a:moveTo>
                  <a:lnTo>
                    <a:pt x="0" y="68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236" y="136"/>
                  </a:lnTo>
                  <a:lnTo>
                    <a:pt x="68" y="439"/>
                  </a:lnTo>
                  <a:lnTo>
                    <a:pt x="34" y="573"/>
                  </a:lnTo>
                  <a:lnTo>
                    <a:pt x="68" y="607"/>
                  </a:lnTo>
                  <a:lnTo>
                    <a:pt x="169" y="607"/>
                  </a:lnTo>
                  <a:lnTo>
                    <a:pt x="202" y="540"/>
                  </a:lnTo>
                  <a:lnTo>
                    <a:pt x="236" y="439"/>
                  </a:lnTo>
                  <a:lnTo>
                    <a:pt x="303" y="270"/>
                  </a:lnTo>
                  <a:lnTo>
                    <a:pt x="371" y="68"/>
                  </a:lnTo>
                  <a:lnTo>
                    <a:pt x="371" y="35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" name="Google Shape;1675;p11"/>
            <p:cNvSpPr/>
            <p:nvPr/>
          </p:nvSpPr>
          <p:spPr>
            <a:xfrm>
              <a:off x="3767900" y="2217800"/>
              <a:ext cx="8450" cy="25275"/>
            </a:xfrm>
            <a:custGeom>
              <a:avLst/>
              <a:gdLst/>
              <a:ahLst/>
              <a:cxnLst/>
              <a:rect l="l" t="t" r="r" b="b"/>
              <a:pathLst>
                <a:path w="338" h="1011" extrusionOk="0">
                  <a:moveTo>
                    <a:pt x="68" y="0"/>
                  </a:moveTo>
                  <a:lnTo>
                    <a:pt x="34" y="34"/>
                  </a:lnTo>
                  <a:lnTo>
                    <a:pt x="1" y="101"/>
                  </a:lnTo>
                  <a:lnTo>
                    <a:pt x="1" y="202"/>
                  </a:lnTo>
                  <a:lnTo>
                    <a:pt x="34" y="371"/>
                  </a:lnTo>
                  <a:lnTo>
                    <a:pt x="102" y="539"/>
                  </a:lnTo>
                  <a:lnTo>
                    <a:pt x="169" y="707"/>
                  </a:lnTo>
                  <a:lnTo>
                    <a:pt x="337" y="1010"/>
                  </a:lnTo>
                  <a:lnTo>
                    <a:pt x="337" y="505"/>
                  </a:lnTo>
                  <a:lnTo>
                    <a:pt x="236" y="270"/>
                  </a:lnTo>
                  <a:lnTo>
                    <a:pt x="102" y="68"/>
                  </a:lnTo>
                  <a:lnTo>
                    <a:pt x="102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" name="Google Shape;1676;p11"/>
            <p:cNvSpPr/>
            <p:nvPr/>
          </p:nvSpPr>
          <p:spPr>
            <a:xfrm>
              <a:off x="429725" y="2388650"/>
              <a:ext cx="132175" cy="129650"/>
            </a:xfrm>
            <a:custGeom>
              <a:avLst/>
              <a:gdLst/>
              <a:ahLst/>
              <a:cxnLst/>
              <a:rect l="l" t="t" r="r" b="b"/>
              <a:pathLst>
                <a:path w="5287" h="5186" extrusionOk="0">
                  <a:moveTo>
                    <a:pt x="2997" y="237"/>
                  </a:moveTo>
                  <a:lnTo>
                    <a:pt x="3333" y="304"/>
                  </a:lnTo>
                  <a:lnTo>
                    <a:pt x="3670" y="439"/>
                  </a:lnTo>
                  <a:lnTo>
                    <a:pt x="3603" y="439"/>
                  </a:lnTo>
                  <a:lnTo>
                    <a:pt x="3535" y="506"/>
                  </a:lnTo>
                  <a:lnTo>
                    <a:pt x="3434" y="607"/>
                  </a:lnTo>
                  <a:lnTo>
                    <a:pt x="3300" y="775"/>
                  </a:lnTo>
                  <a:lnTo>
                    <a:pt x="3232" y="876"/>
                  </a:lnTo>
                  <a:lnTo>
                    <a:pt x="3232" y="910"/>
                  </a:lnTo>
                  <a:lnTo>
                    <a:pt x="3232" y="977"/>
                  </a:lnTo>
                  <a:lnTo>
                    <a:pt x="3266" y="1011"/>
                  </a:lnTo>
                  <a:lnTo>
                    <a:pt x="3300" y="1045"/>
                  </a:lnTo>
                  <a:lnTo>
                    <a:pt x="3401" y="1011"/>
                  </a:lnTo>
                  <a:lnTo>
                    <a:pt x="3468" y="977"/>
                  </a:lnTo>
                  <a:lnTo>
                    <a:pt x="3603" y="809"/>
                  </a:lnTo>
                  <a:lnTo>
                    <a:pt x="3704" y="674"/>
                  </a:lnTo>
                  <a:lnTo>
                    <a:pt x="3737" y="674"/>
                  </a:lnTo>
                  <a:lnTo>
                    <a:pt x="3737" y="641"/>
                  </a:lnTo>
                  <a:lnTo>
                    <a:pt x="3771" y="641"/>
                  </a:lnTo>
                  <a:lnTo>
                    <a:pt x="3805" y="607"/>
                  </a:lnTo>
                  <a:lnTo>
                    <a:pt x="3805" y="540"/>
                  </a:lnTo>
                  <a:lnTo>
                    <a:pt x="3771" y="472"/>
                  </a:lnTo>
                  <a:lnTo>
                    <a:pt x="3973" y="607"/>
                  </a:lnTo>
                  <a:lnTo>
                    <a:pt x="4175" y="742"/>
                  </a:lnTo>
                  <a:lnTo>
                    <a:pt x="4545" y="1045"/>
                  </a:lnTo>
                  <a:lnTo>
                    <a:pt x="4680" y="1247"/>
                  </a:lnTo>
                  <a:lnTo>
                    <a:pt x="4815" y="1415"/>
                  </a:lnTo>
                  <a:lnTo>
                    <a:pt x="4949" y="1617"/>
                  </a:lnTo>
                  <a:lnTo>
                    <a:pt x="5017" y="1819"/>
                  </a:lnTo>
                  <a:lnTo>
                    <a:pt x="5084" y="1987"/>
                  </a:lnTo>
                  <a:lnTo>
                    <a:pt x="5118" y="2189"/>
                  </a:lnTo>
                  <a:lnTo>
                    <a:pt x="5084" y="2189"/>
                  </a:lnTo>
                  <a:lnTo>
                    <a:pt x="4949" y="2257"/>
                  </a:lnTo>
                  <a:lnTo>
                    <a:pt x="4815" y="2324"/>
                  </a:lnTo>
                  <a:lnTo>
                    <a:pt x="4545" y="2425"/>
                  </a:lnTo>
                  <a:lnTo>
                    <a:pt x="4512" y="2459"/>
                  </a:lnTo>
                  <a:lnTo>
                    <a:pt x="4478" y="2492"/>
                  </a:lnTo>
                  <a:lnTo>
                    <a:pt x="4512" y="2526"/>
                  </a:lnTo>
                  <a:lnTo>
                    <a:pt x="4545" y="2560"/>
                  </a:lnTo>
                  <a:lnTo>
                    <a:pt x="4680" y="2593"/>
                  </a:lnTo>
                  <a:lnTo>
                    <a:pt x="4848" y="2593"/>
                  </a:lnTo>
                  <a:lnTo>
                    <a:pt x="4983" y="2526"/>
                  </a:lnTo>
                  <a:lnTo>
                    <a:pt x="5118" y="2459"/>
                  </a:lnTo>
                  <a:lnTo>
                    <a:pt x="5118" y="2728"/>
                  </a:lnTo>
                  <a:lnTo>
                    <a:pt x="5050" y="2997"/>
                  </a:lnTo>
                  <a:lnTo>
                    <a:pt x="4949" y="3233"/>
                  </a:lnTo>
                  <a:lnTo>
                    <a:pt x="4848" y="3469"/>
                  </a:lnTo>
                  <a:lnTo>
                    <a:pt x="4714" y="3435"/>
                  </a:lnTo>
                  <a:lnTo>
                    <a:pt x="4613" y="3401"/>
                  </a:lnTo>
                  <a:lnTo>
                    <a:pt x="4478" y="3435"/>
                  </a:lnTo>
                  <a:lnTo>
                    <a:pt x="4377" y="3469"/>
                  </a:lnTo>
                  <a:lnTo>
                    <a:pt x="4377" y="3502"/>
                  </a:lnTo>
                  <a:lnTo>
                    <a:pt x="4377" y="3536"/>
                  </a:lnTo>
                  <a:lnTo>
                    <a:pt x="4545" y="3637"/>
                  </a:lnTo>
                  <a:lnTo>
                    <a:pt x="4714" y="3671"/>
                  </a:lnTo>
                  <a:lnTo>
                    <a:pt x="4579" y="3873"/>
                  </a:lnTo>
                  <a:lnTo>
                    <a:pt x="4411" y="4075"/>
                  </a:lnTo>
                  <a:lnTo>
                    <a:pt x="4209" y="4243"/>
                  </a:lnTo>
                  <a:lnTo>
                    <a:pt x="4040" y="4411"/>
                  </a:lnTo>
                  <a:lnTo>
                    <a:pt x="3838" y="4546"/>
                  </a:lnTo>
                  <a:lnTo>
                    <a:pt x="3603" y="4681"/>
                  </a:lnTo>
                  <a:lnTo>
                    <a:pt x="3401" y="4782"/>
                  </a:lnTo>
                  <a:lnTo>
                    <a:pt x="3165" y="4883"/>
                  </a:lnTo>
                  <a:lnTo>
                    <a:pt x="3165" y="4815"/>
                  </a:lnTo>
                  <a:lnTo>
                    <a:pt x="3098" y="4580"/>
                  </a:lnTo>
                  <a:lnTo>
                    <a:pt x="3064" y="4479"/>
                  </a:lnTo>
                  <a:lnTo>
                    <a:pt x="3030" y="4411"/>
                  </a:lnTo>
                  <a:lnTo>
                    <a:pt x="2997" y="4378"/>
                  </a:lnTo>
                  <a:lnTo>
                    <a:pt x="2929" y="4378"/>
                  </a:lnTo>
                  <a:lnTo>
                    <a:pt x="2896" y="4411"/>
                  </a:lnTo>
                  <a:lnTo>
                    <a:pt x="2862" y="4479"/>
                  </a:lnTo>
                  <a:lnTo>
                    <a:pt x="2862" y="4647"/>
                  </a:lnTo>
                  <a:lnTo>
                    <a:pt x="2896" y="4782"/>
                  </a:lnTo>
                  <a:lnTo>
                    <a:pt x="2963" y="4916"/>
                  </a:lnTo>
                  <a:lnTo>
                    <a:pt x="2727" y="4950"/>
                  </a:lnTo>
                  <a:lnTo>
                    <a:pt x="2323" y="4950"/>
                  </a:lnTo>
                  <a:lnTo>
                    <a:pt x="1953" y="4849"/>
                  </a:lnTo>
                  <a:lnTo>
                    <a:pt x="2054" y="4580"/>
                  </a:lnTo>
                  <a:lnTo>
                    <a:pt x="2088" y="4277"/>
                  </a:lnTo>
                  <a:lnTo>
                    <a:pt x="2054" y="4243"/>
                  </a:lnTo>
                  <a:lnTo>
                    <a:pt x="2020" y="4243"/>
                  </a:lnTo>
                  <a:lnTo>
                    <a:pt x="1953" y="4378"/>
                  </a:lnTo>
                  <a:lnTo>
                    <a:pt x="1852" y="4479"/>
                  </a:lnTo>
                  <a:lnTo>
                    <a:pt x="1751" y="4748"/>
                  </a:lnTo>
                  <a:lnTo>
                    <a:pt x="1751" y="4782"/>
                  </a:lnTo>
                  <a:lnTo>
                    <a:pt x="1549" y="4647"/>
                  </a:lnTo>
                  <a:lnTo>
                    <a:pt x="1347" y="4512"/>
                  </a:lnTo>
                  <a:lnTo>
                    <a:pt x="1145" y="4378"/>
                  </a:lnTo>
                  <a:lnTo>
                    <a:pt x="977" y="4209"/>
                  </a:lnTo>
                  <a:lnTo>
                    <a:pt x="1044" y="4108"/>
                  </a:lnTo>
                  <a:lnTo>
                    <a:pt x="1212" y="4007"/>
                  </a:lnTo>
                  <a:lnTo>
                    <a:pt x="1246" y="3940"/>
                  </a:lnTo>
                  <a:lnTo>
                    <a:pt x="1280" y="3873"/>
                  </a:lnTo>
                  <a:lnTo>
                    <a:pt x="1145" y="3873"/>
                  </a:lnTo>
                  <a:lnTo>
                    <a:pt x="977" y="3940"/>
                  </a:lnTo>
                  <a:lnTo>
                    <a:pt x="808" y="4041"/>
                  </a:lnTo>
                  <a:lnTo>
                    <a:pt x="674" y="3805"/>
                  </a:lnTo>
                  <a:lnTo>
                    <a:pt x="505" y="3570"/>
                  </a:lnTo>
                  <a:lnTo>
                    <a:pt x="404" y="3334"/>
                  </a:lnTo>
                  <a:lnTo>
                    <a:pt x="303" y="3065"/>
                  </a:lnTo>
                  <a:lnTo>
                    <a:pt x="573" y="3132"/>
                  </a:lnTo>
                  <a:lnTo>
                    <a:pt x="808" y="3098"/>
                  </a:lnTo>
                  <a:lnTo>
                    <a:pt x="876" y="3065"/>
                  </a:lnTo>
                  <a:lnTo>
                    <a:pt x="876" y="2997"/>
                  </a:lnTo>
                  <a:lnTo>
                    <a:pt x="842" y="2930"/>
                  </a:lnTo>
                  <a:lnTo>
                    <a:pt x="775" y="2896"/>
                  </a:lnTo>
                  <a:lnTo>
                    <a:pt x="270" y="2896"/>
                  </a:lnTo>
                  <a:lnTo>
                    <a:pt x="236" y="2661"/>
                  </a:lnTo>
                  <a:lnTo>
                    <a:pt x="236" y="2257"/>
                  </a:lnTo>
                  <a:lnTo>
                    <a:pt x="303" y="1886"/>
                  </a:lnTo>
                  <a:lnTo>
                    <a:pt x="438" y="1550"/>
                  </a:lnTo>
                  <a:lnTo>
                    <a:pt x="640" y="1247"/>
                  </a:lnTo>
                  <a:lnTo>
                    <a:pt x="876" y="977"/>
                  </a:lnTo>
                  <a:lnTo>
                    <a:pt x="1179" y="775"/>
                  </a:lnTo>
                  <a:lnTo>
                    <a:pt x="1482" y="573"/>
                  </a:lnTo>
                  <a:lnTo>
                    <a:pt x="1818" y="439"/>
                  </a:lnTo>
                  <a:lnTo>
                    <a:pt x="1886" y="506"/>
                  </a:lnTo>
                  <a:lnTo>
                    <a:pt x="1919" y="506"/>
                  </a:lnTo>
                  <a:lnTo>
                    <a:pt x="1987" y="472"/>
                  </a:lnTo>
                  <a:lnTo>
                    <a:pt x="2222" y="338"/>
                  </a:lnTo>
                  <a:lnTo>
                    <a:pt x="2290" y="338"/>
                  </a:lnTo>
                  <a:lnTo>
                    <a:pt x="2357" y="304"/>
                  </a:lnTo>
                  <a:lnTo>
                    <a:pt x="2660" y="237"/>
                  </a:lnTo>
                  <a:close/>
                  <a:moveTo>
                    <a:pt x="2626" y="1"/>
                  </a:moveTo>
                  <a:lnTo>
                    <a:pt x="2391" y="35"/>
                  </a:lnTo>
                  <a:lnTo>
                    <a:pt x="2155" y="102"/>
                  </a:lnTo>
                  <a:lnTo>
                    <a:pt x="1953" y="203"/>
                  </a:lnTo>
                  <a:lnTo>
                    <a:pt x="1717" y="237"/>
                  </a:lnTo>
                  <a:lnTo>
                    <a:pt x="1515" y="304"/>
                  </a:lnTo>
                  <a:lnTo>
                    <a:pt x="1313" y="371"/>
                  </a:lnTo>
                  <a:lnTo>
                    <a:pt x="1111" y="506"/>
                  </a:lnTo>
                  <a:lnTo>
                    <a:pt x="943" y="607"/>
                  </a:lnTo>
                  <a:lnTo>
                    <a:pt x="775" y="775"/>
                  </a:lnTo>
                  <a:lnTo>
                    <a:pt x="606" y="910"/>
                  </a:lnTo>
                  <a:lnTo>
                    <a:pt x="472" y="1112"/>
                  </a:lnTo>
                  <a:lnTo>
                    <a:pt x="270" y="1482"/>
                  </a:lnTo>
                  <a:lnTo>
                    <a:pt x="101" y="1920"/>
                  </a:lnTo>
                  <a:lnTo>
                    <a:pt x="0" y="2358"/>
                  </a:lnTo>
                  <a:lnTo>
                    <a:pt x="0" y="2593"/>
                  </a:lnTo>
                  <a:lnTo>
                    <a:pt x="0" y="2829"/>
                  </a:lnTo>
                  <a:lnTo>
                    <a:pt x="101" y="3199"/>
                  </a:lnTo>
                  <a:lnTo>
                    <a:pt x="236" y="3570"/>
                  </a:lnTo>
                  <a:lnTo>
                    <a:pt x="438" y="3940"/>
                  </a:lnTo>
                  <a:lnTo>
                    <a:pt x="674" y="4277"/>
                  </a:lnTo>
                  <a:lnTo>
                    <a:pt x="707" y="4310"/>
                  </a:lnTo>
                  <a:lnTo>
                    <a:pt x="741" y="4344"/>
                  </a:lnTo>
                  <a:lnTo>
                    <a:pt x="977" y="4546"/>
                  </a:lnTo>
                  <a:lnTo>
                    <a:pt x="1212" y="4748"/>
                  </a:lnTo>
                  <a:lnTo>
                    <a:pt x="1482" y="4883"/>
                  </a:lnTo>
                  <a:lnTo>
                    <a:pt x="1751" y="5017"/>
                  </a:lnTo>
                  <a:lnTo>
                    <a:pt x="2054" y="5118"/>
                  </a:lnTo>
                  <a:lnTo>
                    <a:pt x="2323" y="5186"/>
                  </a:lnTo>
                  <a:lnTo>
                    <a:pt x="2929" y="5186"/>
                  </a:lnTo>
                  <a:lnTo>
                    <a:pt x="3232" y="5118"/>
                  </a:lnTo>
                  <a:lnTo>
                    <a:pt x="3502" y="5017"/>
                  </a:lnTo>
                  <a:lnTo>
                    <a:pt x="3805" y="4883"/>
                  </a:lnTo>
                  <a:lnTo>
                    <a:pt x="4040" y="4714"/>
                  </a:lnTo>
                  <a:lnTo>
                    <a:pt x="4276" y="4546"/>
                  </a:lnTo>
                  <a:lnTo>
                    <a:pt x="4512" y="4310"/>
                  </a:lnTo>
                  <a:lnTo>
                    <a:pt x="4680" y="4108"/>
                  </a:lnTo>
                  <a:lnTo>
                    <a:pt x="4848" y="3839"/>
                  </a:lnTo>
                  <a:lnTo>
                    <a:pt x="5017" y="3603"/>
                  </a:lnTo>
                  <a:lnTo>
                    <a:pt x="5118" y="3300"/>
                  </a:lnTo>
                  <a:lnTo>
                    <a:pt x="5219" y="3031"/>
                  </a:lnTo>
                  <a:lnTo>
                    <a:pt x="5286" y="2728"/>
                  </a:lnTo>
                  <a:lnTo>
                    <a:pt x="5286" y="2459"/>
                  </a:lnTo>
                  <a:lnTo>
                    <a:pt x="5286" y="2156"/>
                  </a:lnTo>
                  <a:lnTo>
                    <a:pt x="5252" y="1853"/>
                  </a:lnTo>
                  <a:lnTo>
                    <a:pt x="5151" y="1550"/>
                  </a:lnTo>
                  <a:lnTo>
                    <a:pt x="5050" y="1348"/>
                  </a:lnTo>
                  <a:lnTo>
                    <a:pt x="4949" y="1146"/>
                  </a:lnTo>
                  <a:lnTo>
                    <a:pt x="4781" y="977"/>
                  </a:lnTo>
                  <a:lnTo>
                    <a:pt x="4613" y="775"/>
                  </a:lnTo>
                  <a:lnTo>
                    <a:pt x="4444" y="607"/>
                  </a:lnTo>
                  <a:lnTo>
                    <a:pt x="4242" y="472"/>
                  </a:lnTo>
                  <a:lnTo>
                    <a:pt x="4040" y="338"/>
                  </a:lnTo>
                  <a:lnTo>
                    <a:pt x="3805" y="237"/>
                  </a:lnTo>
                  <a:lnTo>
                    <a:pt x="3569" y="136"/>
                  </a:lnTo>
                  <a:lnTo>
                    <a:pt x="3333" y="68"/>
                  </a:lnTo>
                  <a:lnTo>
                    <a:pt x="3098" y="35"/>
                  </a:lnTo>
                  <a:lnTo>
                    <a:pt x="286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" name="Google Shape;1677;p11"/>
            <p:cNvSpPr/>
            <p:nvPr/>
          </p:nvSpPr>
          <p:spPr>
            <a:xfrm>
              <a:off x="1768875" y="2760700"/>
              <a:ext cx="12650" cy="16000"/>
            </a:xfrm>
            <a:custGeom>
              <a:avLst/>
              <a:gdLst/>
              <a:ahLst/>
              <a:cxnLst/>
              <a:rect l="l" t="t" r="r" b="b"/>
              <a:pathLst>
                <a:path w="506" h="640" extrusionOk="0">
                  <a:moveTo>
                    <a:pt x="202" y="0"/>
                  </a:moveTo>
                  <a:lnTo>
                    <a:pt x="34" y="135"/>
                  </a:lnTo>
                  <a:lnTo>
                    <a:pt x="0" y="169"/>
                  </a:lnTo>
                  <a:lnTo>
                    <a:pt x="135" y="169"/>
                  </a:lnTo>
                  <a:lnTo>
                    <a:pt x="202" y="135"/>
                  </a:lnTo>
                  <a:lnTo>
                    <a:pt x="236" y="169"/>
                  </a:lnTo>
                  <a:lnTo>
                    <a:pt x="135" y="236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34" y="438"/>
                  </a:lnTo>
                  <a:lnTo>
                    <a:pt x="67" y="438"/>
                  </a:lnTo>
                  <a:lnTo>
                    <a:pt x="202" y="404"/>
                  </a:lnTo>
                  <a:lnTo>
                    <a:pt x="337" y="404"/>
                  </a:lnTo>
                  <a:lnTo>
                    <a:pt x="269" y="472"/>
                  </a:lnTo>
                  <a:lnTo>
                    <a:pt x="135" y="505"/>
                  </a:lnTo>
                  <a:lnTo>
                    <a:pt x="101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135" y="640"/>
                  </a:lnTo>
                  <a:lnTo>
                    <a:pt x="269" y="606"/>
                  </a:lnTo>
                  <a:lnTo>
                    <a:pt x="337" y="573"/>
                  </a:lnTo>
                  <a:lnTo>
                    <a:pt x="438" y="505"/>
                  </a:lnTo>
                  <a:lnTo>
                    <a:pt x="505" y="438"/>
                  </a:lnTo>
                  <a:lnTo>
                    <a:pt x="505" y="371"/>
                  </a:lnTo>
                  <a:lnTo>
                    <a:pt x="471" y="337"/>
                  </a:lnTo>
                  <a:lnTo>
                    <a:pt x="370" y="303"/>
                  </a:lnTo>
                  <a:lnTo>
                    <a:pt x="269" y="270"/>
                  </a:lnTo>
                  <a:lnTo>
                    <a:pt x="337" y="202"/>
                  </a:lnTo>
                  <a:lnTo>
                    <a:pt x="370" y="169"/>
                  </a:lnTo>
                  <a:lnTo>
                    <a:pt x="269" y="34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" name="Google Shape;1678;p11"/>
            <p:cNvSpPr/>
            <p:nvPr/>
          </p:nvSpPr>
          <p:spPr>
            <a:xfrm>
              <a:off x="1741075" y="2721975"/>
              <a:ext cx="61475" cy="64000"/>
            </a:xfrm>
            <a:custGeom>
              <a:avLst/>
              <a:gdLst/>
              <a:ahLst/>
              <a:cxnLst/>
              <a:rect l="l" t="t" r="r" b="b"/>
              <a:pathLst>
                <a:path w="2459" h="2560" extrusionOk="0">
                  <a:moveTo>
                    <a:pt x="2324" y="135"/>
                  </a:moveTo>
                  <a:lnTo>
                    <a:pt x="2324" y="707"/>
                  </a:lnTo>
                  <a:lnTo>
                    <a:pt x="2290" y="1280"/>
                  </a:lnTo>
                  <a:lnTo>
                    <a:pt x="2257" y="1819"/>
                  </a:lnTo>
                  <a:lnTo>
                    <a:pt x="2290" y="2391"/>
                  </a:lnTo>
                  <a:lnTo>
                    <a:pt x="1213" y="2391"/>
                  </a:lnTo>
                  <a:lnTo>
                    <a:pt x="169" y="2425"/>
                  </a:lnTo>
                  <a:lnTo>
                    <a:pt x="169" y="2054"/>
                  </a:lnTo>
                  <a:lnTo>
                    <a:pt x="169" y="1718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6" y="404"/>
                  </a:lnTo>
                  <a:lnTo>
                    <a:pt x="136" y="202"/>
                  </a:lnTo>
                  <a:lnTo>
                    <a:pt x="270" y="236"/>
                  </a:lnTo>
                  <a:lnTo>
                    <a:pt x="1146" y="236"/>
                  </a:lnTo>
                  <a:lnTo>
                    <a:pt x="2324" y="135"/>
                  </a:lnTo>
                  <a:close/>
                  <a:moveTo>
                    <a:pt x="2391" y="0"/>
                  </a:moveTo>
                  <a:lnTo>
                    <a:pt x="2021" y="34"/>
                  </a:lnTo>
                  <a:lnTo>
                    <a:pt x="1651" y="34"/>
                  </a:lnTo>
                  <a:lnTo>
                    <a:pt x="1280" y="68"/>
                  </a:lnTo>
                  <a:lnTo>
                    <a:pt x="91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5" y="236"/>
                  </a:lnTo>
                  <a:lnTo>
                    <a:pt x="35" y="404"/>
                  </a:lnTo>
                  <a:lnTo>
                    <a:pt x="35" y="573"/>
                  </a:lnTo>
                  <a:lnTo>
                    <a:pt x="68" y="876"/>
                  </a:lnTo>
                  <a:lnTo>
                    <a:pt x="68" y="1280"/>
                  </a:lnTo>
                  <a:lnTo>
                    <a:pt x="35" y="1684"/>
                  </a:lnTo>
                  <a:lnTo>
                    <a:pt x="35" y="2088"/>
                  </a:lnTo>
                  <a:lnTo>
                    <a:pt x="35" y="2492"/>
                  </a:lnTo>
                  <a:lnTo>
                    <a:pt x="35" y="2526"/>
                  </a:lnTo>
                  <a:lnTo>
                    <a:pt x="102" y="2559"/>
                  </a:lnTo>
                  <a:lnTo>
                    <a:pt x="1247" y="2526"/>
                  </a:lnTo>
                  <a:lnTo>
                    <a:pt x="2391" y="2526"/>
                  </a:lnTo>
                  <a:lnTo>
                    <a:pt x="2425" y="2492"/>
                  </a:lnTo>
                  <a:lnTo>
                    <a:pt x="2459" y="2425"/>
                  </a:lnTo>
                  <a:lnTo>
                    <a:pt x="2425" y="2155"/>
                  </a:lnTo>
                  <a:lnTo>
                    <a:pt x="2425" y="1852"/>
                  </a:lnTo>
                  <a:lnTo>
                    <a:pt x="2425" y="1246"/>
                  </a:lnTo>
                  <a:lnTo>
                    <a:pt x="2459" y="674"/>
                  </a:lnTo>
                  <a:lnTo>
                    <a:pt x="2459" y="371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" name="Google Shape;1679;p11"/>
            <p:cNvSpPr/>
            <p:nvPr/>
          </p:nvSpPr>
          <p:spPr>
            <a:xfrm>
              <a:off x="1811800" y="2723650"/>
              <a:ext cx="68200" cy="64000"/>
            </a:xfrm>
            <a:custGeom>
              <a:avLst/>
              <a:gdLst/>
              <a:ahLst/>
              <a:cxnLst/>
              <a:rect l="l" t="t" r="r" b="b"/>
              <a:pathLst>
                <a:path w="2728" h="2560" extrusionOk="0">
                  <a:moveTo>
                    <a:pt x="2189" y="135"/>
                  </a:moveTo>
                  <a:lnTo>
                    <a:pt x="2357" y="203"/>
                  </a:lnTo>
                  <a:lnTo>
                    <a:pt x="2458" y="236"/>
                  </a:lnTo>
                  <a:lnTo>
                    <a:pt x="2525" y="304"/>
                  </a:lnTo>
                  <a:lnTo>
                    <a:pt x="2559" y="405"/>
                  </a:lnTo>
                  <a:lnTo>
                    <a:pt x="2593" y="506"/>
                  </a:lnTo>
                  <a:lnTo>
                    <a:pt x="2593" y="741"/>
                  </a:lnTo>
                  <a:lnTo>
                    <a:pt x="2559" y="943"/>
                  </a:lnTo>
                  <a:lnTo>
                    <a:pt x="2525" y="1314"/>
                  </a:lnTo>
                  <a:lnTo>
                    <a:pt x="2458" y="1718"/>
                  </a:lnTo>
                  <a:lnTo>
                    <a:pt x="2458" y="1920"/>
                  </a:lnTo>
                  <a:lnTo>
                    <a:pt x="2424" y="2156"/>
                  </a:lnTo>
                  <a:lnTo>
                    <a:pt x="2391" y="2257"/>
                  </a:lnTo>
                  <a:lnTo>
                    <a:pt x="2357" y="2324"/>
                  </a:lnTo>
                  <a:lnTo>
                    <a:pt x="2256" y="2391"/>
                  </a:lnTo>
                  <a:lnTo>
                    <a:pt x="2121" y="2391"/>
                  </a:lnTo>
                  <a:lnTo>
                    <a:pt x="1212" y="2324"/>
                  </a:lnTo>
                  <a:lnTo>
                    <a:pt x="303" y="2324"/>
                  </a:lnTo>
                  <a:lnTo>
                    <a:pt x="269" y="1920"/>
                  </a:lnTo>
                  <a:lnTo>
                    <a:pt x="236" y="1550"/>
                  </a:lnTo>
                  <a:lnTo>
                    <a:pt x="168" y="1145"/>
                  </a:lnTo>
                  <a:lnTo>
                    <a:pt x="168" y="741"/>
                  </a:lnTo>
                  <a:lnTo>
                    <a:pt x="168" y="304"/>
                  </a:lnTo>
                  <a:lnTo>
                    <a:pt x="168" y="203"/>
                  </a:lnTo>
                  <a:lnTo>
                    <a:pt x="505" y="169"/>
                  </a:lnTo>
                  <a:lnTo>
                    <a:pt x="875" y="135"/>
                  </a:lnTo>
                  <a:close/>
                  <a:moveTo>
                    <a:pt x="1582" y="1"/>
                  </a:moveTo>
                  <a:lnTo>
                    <a:pt x="1145" y="34"/>
                  </a:lnTo>
                  <a:lnTo>
                    <a:pt x="370" y="34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67" y="135"/>
                  </a:lnTo>
                  <a:lnTo>
                    <a:pt x="34" y="270"/>
                  </a:lnTo>
                  <a:lnTo>
                    <a:pt x="0" y="438"/>
                  </a:lnTo>
                  <a:lnTo>
                    <a:pt x="34" y="741"/>
                  </a:lnTo>
                  <a:lnTo>
                    <a:pt x="34" y="1179"/>
                  </a:lnTo>
                  <a:lnTo>
                    <a:pt x="101" y="1583"/>
                  </a:lnTo>
                  <a:lnTo>
                    <a:pt x="135" y="1987"/>
                  </a:lnTo>
                  <a:lnTo>
                    <a:pt x="168" y="2425"/>
                  </a:lnTo>
                  <a:lnTo>
                    <a:pt x="202" y="2459"/>
                  </a:lnTo>
                  <a:lnTo>
                    <a:pt x="236" y="2492"/>
                  </a:lnTo>
                  <a:lnTo>
                    <a:pt x="606" y="2459"/>
                  </a:lnTo>
                  <a:lnTo>
                    <a:pt x="943" y="2459"/>
                  </a:lnTo>
                  <a:lnTo>
                    <a:pt x="1650" y="2492"/>
                  </a:lnTo>
                  <a:lnTo>
                    <a:pt x="2054" y="2560"/>
                  </a:lnTo>
                  <a:lnTo>
                    <a:pt x="2256" y="2560"/>
                  </a:lnTo>
                  <a:lnTo>
                    <a:pt x="2323" y="2526"/>
                  </a:lnTo>
                  <a:lnTo>
                    <a:pt x="2424" y="2492"/>
                  </a:lnTo>
                  <a:lnTo>
                    <a:pt x="2492" y="2425"/>
                  </a:lnTo>
                  <a:lnTo>
                    <a:pt x="2525" y="2358"/>
                  </a:lnTo>
                  <a:lnTo>
                    <a:pt x="2593" y="2189"/>
                  </a:lnTo>
                  <a:lnTo>
                    <a:pt x="2593" y="1853"/>
                  </a:lnTo>
                  <a:lnTo>
                    <a:pt x="2660" y="1348"/>
                  </a:lnTo>
                  <a:lnTo>
                    <a:pt x="2727" y="842"/>
                  </a:lnTo>
                  <a:lnTo>
                    <a:pt x="2727" y="506"/>
                  </a:lnTo>
                  <a:lnTo>
                    <a:pt x="2694" y="337"/>
                  </a:lnTo>
                  <a:lnTo>
                    <a:pt x="2626" y="203"/>
                  </a:lnTo>
                  <a:lnTo>
                    <a:pt x="2492" y="102"/>
                  </a:lnTo>
                  <a:lnTo>
                    <a:pt x="2323" y="3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" name="Google Shape;1680;p11"/>
            <p:cNvSpPr/>
            <p:nvPr/>
          </p:nvSpPr>
          <p:spPr>
            <a:xfrm>
              <a:off x="1839575" y="2762375"/>
              <a:ext cx="14325" cy="16025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37" y="1"/>
                  </a:moveTo>
                  <a:lnTo>
                    <a:pt x="269" y="68"/>
                  </a:lnTo>
                  <a:lnTo>
                    <a:pt x="202" y="135"/>
                  </a:lnTo>
                  <a:lnTo>
                    <a:pt x="34" y="337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38"/>
                  </a:lnTo>
                  <a:lnTo>
                    <a:pt x="236" y="438"/>
                  </a:lnTo>
                  <a:lnTo>
                    <a:pt x="404" y="405"/>
                  </a:lnTo>
                  <a:lnTo>
                    <a:pt x="404" y="573"/>
                  </a:lnTo>
                  <a:lnTo>
                    <a:pt x="404" y="607"/>
                  </a:lnTo>
                  <a:lnTo>
                    <a:pt x="438" y="640"/>
                  </a:lnTo>
                  <a:lnTo>
                    <a:pt x="471" y="640"/>
                  </a:lnTo>
                  <a:lnTo>
                    <a:pt x="505" y="607"/>
                  </a:lnTo>
                  <a:lnTo>
                    <a:pt x="505" y="573"/>
                  </a:lnTo>
                  <a:lnTo>
                    <a:pt x="572" y="573"/>
                  </a:lnTo>
                  <a:lnTo>
                    <a:pt x="539" y="506"/>
                  </a:lnTo>
                  <a:lnTo>
                    <a:pt x="572" y="304"/>
                  </a:lnTo>
                  <a:lnTo>
                    <a:pt x="572" y="270"/>
                  </a:lnTo>
                  <a:lnTo>
                    <a:pt x="539" y="236"/>
                  </a:lnTo>
                  <a:lnTo>
                    <a:pt x="505" y="203"/>
                  </a:lnTo>
                  <a:lnTo>
                    <a:pt x="471" y="236"/>
                  </a:lnTo>
                  <a:lnTo>
                    <a:pt x="337" y="304"/>
                  </a:lnTo>
                  <a:lnTo>
                    <a:pt x="168" y="304"/>
                  </a:lnTo>
                  <a:lnTo>
                    <a:pt x="337" y="135"/>
                  </a:lnTo>
                  <a:lnTo>
                    <a:pt x="370" y="68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" name="Google Shape;1681;p11"/>
            <p:cNvSpPr/>
            <p:nvPr/>
          </p:nvSpPr>
          <p:spPr>
            <a:xfrm>
              <a:off x="1919525" y="2800250"/>
              <a:ext cx="4225" cy="23600"/>
            </a:xfrm>
            <a:custGeom>
              <a:avLst/>
              <a:gdLst/>
              <a:ahLst/>
              <a:cxnLst/>
              <a:rect l="l" t="t" r="r" b="b"/>
              <a:pathLst>
                <a:path w="169" h="944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270"/>
                  </a:lnTo>
                  <a:lnTo>
                    <a:pt x="1" y="472"/>
                  </a:lnTo>
                  <a:lnTo>
                    <a:pt x="1" y="943"/>
                  </a:lnTo>
                  <a:lnTo>
                    <a:pt x="135" y="943"/>
                  </a:lnTo>
                  <a:lnTo>
                    <a:pt x="135" y="506"/>
                  </a:lnTo>
                  <a:lnTo>
                    <a:pt x="169" y="68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" name="Google Shape;1682;p11"/>
            <p:cNvSpPr/>
            <p:nvPr/>
          </p:nvSpPr>
          <p:spPr>
            <a:xfrm>
              <a:off x="1775600" y="2796875"/>
              <a:ext cx="64825" cy="26975"/>
            </a:xfrm>
            <a:custGeom>
              <a:avLst/>
              <a:gdLst/>
              <a:ahLst/>
              <a:cxnLst/>
              <a:rect l="l" t="t" r="r" b="b"/>
              <a:pathLst>
                <a:path w="2593" h="1079" extrusionOk="0">
                  <a:moveTo>
                    <a:pt x="438" y="1"/>
                  </a:moveTo>
                  <a:lnTo>
                    <a:pt x="68" y="68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0" y="1078"/>
                  </a:lnTo>
                  <a:lnTo>
                    <a:pt x="101" y="1078"/>
                  </a:lnTo>
                  <a:lnTo>
                    <a:pt x="135" y="641"/>
                  </a:lnTo>
                  <a:lnTo>
                    <a:pt x="135" y="203"/>
                  </a:lnTo>
                  <a:lnTo>
                    <a:pt x="371" y="136"/>
                  </a:lnTo>
                  <a:lnTo>
                    <a:pt x="606" y="102"/>
                  </a:lnTo>
                  <a:lnTo>
                    <a:pt x="1111" y="136"/>
                  </a:lnTo>
                  <a:lnTo>
                    <a:pt x="1616" y="169"/>
                  </a:lnTo>
                  <a:lnTo>
                    <a:pt x="2121" y="203"/>
                  </a:lnTo>
                  <a:lnTo>
                    <a:pt x="2256" y="237"/>
                  </a:lnTo>
                  <a:lnTo>
                    <a:pt x="2357" y="270"/>
                  </a:lnTo>
                  <a:lnTo>
                    <a:pt x="2391" y="371"/>
                  </a:lnTo>
                  <a:lnTo>
                    <a:pt x="2424" y="472"/>
                  </a:lnTo>
                  <a:lnTo>
                    <a:pt x="2458" y="708"/>
                  </a:lnTo>
                  <a:lnTo>
                    <a:pt x="2458" y="944"/>
                  </a:lnTo>
                  <a:lnTo>
                    <a:pt x="2458" y="1078"/>
                  </a:lnTo>
                  <a:lnTo>
                    <a:pt x="2559" y="1078"/>
                  </a:lnTo>
                  <a:lnTo>
                    <a:pt x="2559" y="1045"/>
                  </a:lnTo>
                  <a:lnTo>
                    <a:pt x="2593" y="573"/>
                  </a:lnTo>
                  <a:lnTo>
                    <a:pt x="2559" y="371"/>
                  </a:lnTo>
                  <a:lnTo>
                    <a:pt x="2525" y="237"/>
                  </a:lnTo>
                  <a:lnTo>
                    <a:pt x="2458" y="169"/>
                  </a:lnTo>
                  <a:lnTo>
                    <a:pt x="2357" y="102"/>
                  </a:lnTo>
                  <a:lnTo>
                    <a:pt x="2256" y="68"/>
                  </a:lnTo>
                  <a:lnTo>
                    <a:pt x="1987" y="35"/>
                  </a:lnTo>
                  <a:lnTo>
                    <a:pt x="1482" y="35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" name="Google Shape;1683;p11"/>
            <p:cNvSpPr/>
            <p:nvPr/>
          </p:nvSpPr>
          <p:spPr>
            <a:xfrm>
              <a:off x="528200" y="2421475"/>
              <a:ext cx="15175" cy="10125"/>
            </a:xfrm>
            <a:custGeom>
              <a:avLst/>
              <a:gdLst/>
              <a:ahLst/>
              <a:cxnLst/>
              <a:rect l="l" t="t" r="r" b="b"/>
              <a:pathLst>
                <a:path w="607" h="405" extrusionOk="0">
                  <a:moveTo>
                    <a:pt x="337" y="1"/>
                  </a:moveTo>
                  <a:lnTo>
                    <a:pt x="202" y="102"/>
                  </a:lnTo>
                  <a:lnTo>
                    <a:pt x="68" y="203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05"/>
                  </a:lnTo>
                  <a:lnTo>
                    <a:pt x="303" y="304"/>
                  </a:lnTo>
                  <a:lnTo>
                    <a:pt x="438" y="237"/>
                  </a:lnTo>
                  <a:lnTo>
                    <a:pt x="539" y="203"/>
                  </a:lnTo>
                  <a:lnTo>
                    <a:pt x="573" y="136"/>
                  </a:lnTo>
                  <a:lnTo>
                    <a:pt x="606" y="102"/>
                  </a:lnTo>
                  <a:lnTo>
                    <a:pt x="573" y="35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" name="Google Shape;1684;p11"/>
            <p:cNvSpPr/>
            <p:nvPr/>
          </p:nvSpPr>
          <p:spPr>
            <a:xfrm>
              <a:off x="1885850" y="2721975"/>
              <a:ext cx="63150" cy="68200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439" y="135"/>
                  </a:moveTo>
                  <a:lnTo>
                    <a:pt x="708" y="169"/>
                  </a:lnTo>
                  <a:lnTo>
                    <a:pt x="1516" y="202"/>
                  </a:lnTo>
                  <a:lnTo>
                    <a:pt x="2189" y="202"/>
                  </a:lnTo>
                  <a:lnTo>
                    <a:pt x="2257" y="236"/>
                  </a:lnTo>
                  <a:lnTo>
                    <a:pt x="2290" y="270"/>
                  </a:lnTo>
                  <a:lnTo>
                    <a:pt x="2358" y="404"/>
                  </a:lnTo>
                  <a:lnTo>
                    <a:pt x="2391" y="606"/>
                  </a:lnTo>
                  <a:lnTo>
                    <a:pt x="2391" y="808"/>
                  </a:lnTo>
                  <a:lnTo>
                    <a:pt x="2358" y="1280"/>
                  </a:lnTo>
                  <a:lnTo>
                    <a:pt x="2358" y="1583"/>
                  </a:lnTo>
                  <a:lnTo>
                    <a:pt x="2324" y="1987"/>
                  </a:lnTo>
                  <a:lnTo>
                    <a:pt x="2290" y="2189"/>
                  </a:lnTo>
                  <a:lnTo>
                    <a:pt x="2189" y="2391"/>
                  </a:lnTo>
                  <a:lnTo>
                    <a:pt x="2156" y="2458"/>
                  </a:lnTo>
                  <a:lnTo>
                    <a:pt x="2122" y="2492"/>
                  </a:lnTo>
                  <a:lnTo>
                    <a:pt x="1987" y="2526"/>
                  </a:lnTo>
                  <a:lnTo>
                    <a:pt x="1684" y="2559"/>
                  </a:lnTo>
                  <a:lnTo>
                    <a:pt x="1112" y="2559"/>
                  </a:lnTo>
                  <a:lnTo>
                    <a:pt x="843" y="2526"/>
                  </a:lnTo>
                  <a:lnTo>
                    <a:pt x="540" y="2458"/>
                  </a:lnTo>
                  <a:lnTo>
                    <a:pt x="405" y="2391"/>
                  </a:lnTo>
                  <a:lnTo>
                    <a:pt x="304" y="2324"/>
                  </a:lnTo>
                  <a:lnTo>
                    <a:pt x="237" y="2189"/>
                  </a:lnTo>
                  <a:lnTo>
                    <a:pt x="203" y="2054"/>
                  </a:lnTo>
                  <a:lnTo>
                    <a:pt x="203" y="1718"/>
                  </a:lnTo>
                  <a:lnTo>
                    <a:pt x="237" y="1415"/>
                  </a:lnTo>
                  <a:lnTo>
                    <a:pt x="270" y="1111"/>
                  </a:lnTo>
                  <a:lnTo>
                    <a:pt x="237" y="775"/>
                  </a:lnTo>
                  <a:lnTo>
                    <a:pt x="169" y="135"/>
                  </a:lnTo>
                  <a:close/>
                  <a:moveTo>
                    <a:pt x="102" y="0"/>
                  </a:moveTo>
                  <a:lnTo>
                    <a:pt x="35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381"/>
                  </a:lnTo>
                  <a:lnTo>
                    <a:pt x="68" y="1751"/>
                  </a:lnTo>
                  <a:lnTo>
                    <a:pt x="35" y="2054"/>
                  </a:lnTo>
                  <a:lnTo>
                    <a:pt x="68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92"/>
                  </a:lnTo>
                  <a:lnTo>
                    <a:pt x="371" y="2559"/>
                  </a:lnTo>
                  <a:lnTo>
                    <a:pt x="506" y="2627"/>
                  </a:lnTo>
                  <a:lnTo>
                    <a:pt x="876" y="2694"/>
                  </a:lnTo>
                  <a:lnTo>
                    <a:pt x="1213" y="2728"/>
                  </a:lnTo>
                  <a:lnTo>
                    <a:pt x="1583" y="2728"/>
                  </a:lnTo>
                  <a:lnTo>
                    <a:pt x="1954" y="2660"/>
                  </a:lnTo>
                  <a:lnTo>
                    <a:pt x="2088" y="2660"/>
                  </a:lnTo>
                  <a:lnTo>
                    <a:pt x="2189" y="2593"/>
                  </a:lnTo>
                  <a:lnTo>
                    <a:pt x="2290" y="2526"/>
                  </a:lnTo>
                  <a:lnTo>
                    <a:pt x="2358" y="2425"/>
                  </a:lnTo>
                  <a:lnTo>
                    <a:pt x="2459" y="2223"/>
                  </a:lnTo>
                  <a:lnTo>
                    <a:pt x="2492" y="1953"/>
                  </a:lnTo>
                  <a:lnTo>
                    <a:pt x="2526" y="1684"/>
                  </a:lnTo>
                  <a:lnTo>
                    <a:pt x="2526" y="1448"/>
                  </a:lnTo>
                  <a:lnTo>
                    <a:pt x="2526" y="977"/>
                  </a:lnTo>
                  <a:lnTo>
                    <a:pt x="2526" y="606"/>
                  </a:lnTo>
                  <a:lnTo>
                    <a:pt x="2526" y="404"/>
                  </a:lnTo>
                  <a:lnTo>
                    <a:pt x="2459" y="236"/>
                  </a:lnTo>
                  <a:lnTo>
                    <a:pt x="2391" y="135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22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" name="Google Shape;1685;p11"/>
            <p:cNvSpPr/>
            <p:nvPr/>
          </p:nvSpPr>
          <p:spPr>
            <a:xfrm>
              <a:off x="1984350" y="2761525"/>
              <a:ext cx="14325" cy="15175"/>
            </a:xfrm>
            <a:custGeom>
              <a:avLst/>
              <a:gdLst/>
              <a:ahLst/>
              <a:cxnLst/>
              <a:rect l="l" t="t" r="r" b="b"/>
              <a:pathLst>
                <a:path w="573" h="607" extrusionOk="0">
                  <a:moveTo>
                    <a:pt x="370" y="371"/>
                  </a:moveTo>
                  <a:lnTo>
                    <a:pt x="438" y="405"/>
                  </a:lnTo>
                  <a:lnTo>
                    <a:pt x="438" y="439"/>
                  </a:lnTo>
                  <a:lnTo>
                    <a:pt x="370" y="472"/>
                  </a:lnTo>
                  <a:lnTo>
                    <a:pt x="303" y="472"/>
                  </a:lnTo>
                  <a:lnTo>
                    <a:pt x="236" y="439"/>
                  </a:lnTo>
                  <a:lnTo>
                    <a:pt x="202" y="439"/>
                  </a:lnTo>
                  <a:lnTo>
                    <a:pt x="337" y="371"/>
                  </a:lnTo>
                  <a:close/>
                  <a:moveTo>
                    <a:pt x="337" y="1"/>
                  </a:moveTo>
                  <a:lnTo>
                    <a:pt x="168" y="68"/>
                  </a:lnTo>
                  <a:lnTo>
                    <a:pt x="67" y="203"/>
                  </a:lnTo>
                  <a:lnTo>
                    <a:pt x="0" y="270"/>
                  </a:lnTo>
                  <a:lnTo>
                    <a:pt x="0" y="338"/>
                  </a:lnTo>
                  <a:lnTo>
                    <a:pt x="0" y="405"/>
                  </a:lnTo>
                  <a:lnTo>
                    <a:pt x="34" y="439"/>
                  </a:lnTo>
                  <a:lnTo>
                    <a:pt x="0" y="472"/>
                  </a:lnTo>
                  <a:lnTo>
                    <a:pt x="0" y="506"/>
                  </a:lnTo>
                  <a:lnTo>
                    <a:pt x="34" y="540"/>
                  </a:lnTo>
                  <a:lnTo>
                    <a:pt x="67" y="573"/>
                  </a:lnTo>
                  <a:lnTo>
                    <a:pt x="135" y="540"/>
                  </a:lnTo>
                  <a:lnTo>
                    <a:pt x="236" y="607"/>
                  </a:lnTo>
                  <a:lnTo>
                    <a:pt x="438" y="607"/>
                  </a:lnTo>
                  <a:lnTo>
                    <a:pt x="505" y="573"/>
                  </a:lnTo>
                  <a:lnTo>
                    <a:pt x="572" y="506"/>
                  </a:lnTo>
                  <a:lnTo>
                    <a:pt x="572" y="439"/>
                  </a:lnTo>
                  <a:lnTo>
                    <a:pt x="572" y="371"/>
                  </a:lnTo>
                  <a:lnTo>
                    <a:pt x="539" y="304"/>
                  </a:lnTo>
                  <a:lnTo>
                    <a:pt x="438" y="270"/>
                  </a:lnTo>
                  <a:lnTo>
                    <a:pt x="337" y="237"/>
                  </a:lnTo>
                  <a:lnTo>
                    <a:pt x="236" y="270"/>
                  </a:lnTo>
                  <a:lnTo>
                    <a:pt x="135" y="338"/>
                  </a:lnTo>
                  <a:lnTo>
                    <a:pt x="135" y="270"/>
                  </a:lnTo>
                  <a:lnTo>
                    <a:pt x="202" y="203"/>
                  </a:lnTo>
                  <a:lnTo>
                    <a:pt x="269" y="136"/>
                  </a:lnTo>
                  <a:lnTo>
                    <a:pt x="370" y="102"/>
                  </a:lnTo>
                  <a:lnTo>
                    <a:pt x="471" y="102"/>
                  </a:lnTo>
                  <a:lnTo>
                    <a:pt x="505" y="68"/>
                  </a:lnTo>
                  <a:lnTo>
                    <a:pt x="47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" name="Google Shape;1686;p11"/>
            <p:cNvSpPr/>
            <p:nvPr/>
          </p:nvSpPr>
          <p:spPr>
            <a:xfrm>
              <a:off x="1973400" y="267485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6" y="1549"/>
                  </a:lnTo>
                  <a:lnTo>
                    <a:pt x="909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3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2" y="707"/>
                  </a:lnTo>
                  <a:lnTo>
                    <a:pt x="202" y="438"/>
                  </a:lnTo>
                  <a:lnTo>
                    <a:pt x="236" y="303"/>
                  </a:lnTo>
                  <a:lnTo>
                    <a:pt x="202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0" y="67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101" y="168"/>
                  </a:lnTo>
                  <a:lnTo>
                    <a:pt x="101" y="202"/>
                  </a:lnTo>
                  <a:lnTo>
                    <a:pt x="101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1" y="1111"/>
                  </a:lnTo>
                  <a:lnTo>
                    <a:pt x="202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7" y="1549"/>
                  </a:lnTo>
                  <a:lnTo>
                    <a:pt x="2727" y="909"/>
                  </a:lnTo>
                  <a:lnTo>
                    <a:pt x="2727" y="572"/>
                  </a:lnTo>
                  <a:lnTo>
                    <a:pt x="2660" y="269"/>
                  </a:lnTo>
                  <a:lnTo>
                    <a:pt x="2626" y="168"/>
                  </a:lnTo>
                  <a:lnTo>
                    <a:pt x="2525" y="135"/>
                  </a:lnTo>
                  <a:lnTo>
                    <a:pt x="2424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" name="Google Shape;1687;p11"/>
            <p:cNvSpPr/>
            <p:nvPr/>
          </p:nvSpPr>
          <p:spPr>
            <a:xfrm>
              <a:off x="1915325" y="2794350"/>
              <a:ext cx="69050" cy="29500"/>
            </a:xfrm>
            <a:custGeom>
              <a:avLst/>
              <a:gdLst/>
              <a:ahLst/>
              <a:cxnLst/>
              <a:rect l="l" t="t" r="r" b="b"/>
              <a:pathLst>
                <a:path w="2762" h="1180" extrusionOk="0">
                  <a:moveTo>
                    <a:pt x="438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34" y="270"/>
                  </a:lnTo>
                  <a:lnTo>
                    <a:pt x="101" y="270"/>
                  </a:lnTo>
                  <a:lnTo>
                    <a:pt x="135" y="237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539" y="136"/>
                  </a:lnTo>
                  <a:lnTo>
                    <a:pt x="977" y="169"/>
                  </a:lnTo>
                  <a:lnTo>
                    <a:pt x="1919" y="203"/>
                  </a:lnTo>
                  <a:lnTo>
                    <a:pt x="2256" y="237"/>
                  </a:lnTo>
                  <a:lnTo>
                    <a:pt x="2391" y="270"/>
                  </a:lnTo>
                  <a:lnTo>
                    <a:pt x="2525" y="338"/>
                  </a:lnTo>
                  <a:lnTo>
                    <a:pt x="2593" y="371"/>
                  </a:lnTo>
                  <a:lnTo>
                    <a:pt x="2626" y="439"/>
                  </a:lnTo>
                  <a:lnTo>
                    <a:pt x="2660" y="607"/>
                  </a:lnTo>
                  <a:lnTo>
                    <a:pt x="2626" y="910"/>
                  </a:lnTo>
                  <a:lnTo>
                    <a:pt x="2660" y="1179"/>
                  </a:lnTo>
                  <a:lnTo>
                    <a:pt x="2761" y="1179"/>
                  </a:lnTo>
                  <a:lnTo>
                    <a:pt x="2761" y="708"/>
                  </a:lnTo>
                  <a:lnTo>
                    <a:pt x="2761" y="439"/>
                  </a:lnTo>
                  <a:lnTo>
                    <a:pt x="2727" y="371"/>
                  </a:lnTo>
                  <a:lnTo>
                    <a:pt x="2660" y="270"/>
                  </a:lnTo>
                  <a:lnTo>
                    <a:pt x="2593" y="237"/>
                  </a:lnTo>
                  <a:lnTo>
                    <a:pt x="2525" y="169"/>
                  </a:lnTo>
                  <a:lnTo>
                    <a:pt x="2256" y="102"/>
                  </a:lnTo>
                  <a:lnTo>
                    <a:pt x="1919" y="68"/>
                  </a:lnTo>
                  <a:lnTo>
                    <a:pt x="1583" y="68"/>
                  </a:lnTo>
                  <a:lnTo>
                    <a:pt x="909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" name="Google Shape;1688;p11"/>
            <p:cNvSpPr/>
            <p:nvPr/>
          </p:nvSpPr>
          <p:spPr>
            <a:xfrm>
              <a:off x="2033150" y="2721975"/>
              <a:ext cx="65675" cy="66525"/>
            </a:xfrm>
            <a:custGeom>
              <a:avLst/>
              <a:gdLst/>
              <a:ahLst/>
              <a:cxnLst/>
              <a:rect l="l" t="t" r="r" b="b"/>
              <a:pathLst>
                <a:path w="2627" h="2661" extrusionOk="0">
                  <a:moveTo>
                    <a:pt x="2122" y="135"/>
                  </a:moveTo>
                  <a:lnTo>
                    <a:pt x="2257" y="169"/>
                  </a:lnTo>
                  <a:lnTo>
                    <a:pt x="2358" y="236"/>
                  </a:lnTo>
                  <a:lnTo>
                    <a:pt x="2425" y="337"/>
                  </a:lnTo>
                  <a:lnTo>
                    <a:pt x="2492" y="539"/>
                  </a:lnTo>
                  <a:lnTo>
                    <a:pt x="2492" y="741"/>
                  </a:lnTo>
                  <a:lnTo>
                    <a:pt x="2492" y="1179"/>
                  </a:lnTo>
                  <a:lnTo>
                    <a:pt x="2425" y="1718"/>
                  </a:lnTo>
                  <a:lnTo>
                    <a:pt x="2391" y="1953"/>
                  </a:lnTo>
                  <a:lnTo>
                    <a:pt x="2290" y="2223"/>
                  </a:lnTo>
                  <a:lnTo>
                    <a:pt x="2223" y="2324"/>
                  </a:lnTo>
                  <a:lnTo>
                    <a:pt x="2156" y="2391"/>
                  </a:lnTo>
                  <a:lnTo>
                    <a:pt x="2021" y="2458"/>
                  </a:lnTo>
                  <a:lnTo>
                    <a:pt x="1920" y="2492"/>
                  </a:lnTo>
                  <a:lnTo>
                    <a:pt x="1381" y="2492"/>
                  </a:lnTo>
                  <a:lnTo>
                    <a:pt x="472" y="2458"/>
                  </a:lnTo>
                  <a:lnTo>
                    <a:pt x="337" y="2425"/>
                  </a:lnTo>
                  <a:lnTo>
                    <a:pt x="236" y="2324"/>
                  </a:lnTo>
                  <a:lnTo>
                    <a:pt x="169" y="2223"/>
                  </a:lnTo>
                  <a:lnTo>
                    <a:pt x="135" y="2088"/>
                  </a:lnTo>
                  <a:lnTo>
                    <a:pt x="135" y="1785"/>
                  </a:lnTo>
                  <a:lnTo>
                    <a:pt x="169" y="1516"/>
                  </a:lnTo>
                  <a:lnTo>
                    <a:pt x="169" y="741"/>
                  </a:lnTo>
                  <a:lnTo>
                    <a:pt x="203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472" y="169"/>
                  </a:lnTo>
                  <a:lnTo>
                    <a:pt x="775" y="135"/>
                  </a:lnTo>
                  <a:close/>
                  <a:moveTo>
                    <a:pt x="506" y="0"/>
                  </a:moveTo>
                  <a:lnTo>
                    <a:pt x="135" y="68"/>
                  </a:lnTo>
                  <a:lnTo>
                    <a:pt x="135" y="101"/>
                  </a:lnTo>
                  <a:lnTo>
                    <a:pt x="102" y="101"/>
                  </a:lnTo>
                  <a:lnTo>
                    <a:pt x="68" y="135"/>
                  </a:lnTo>
                  <a:lnTo>
                    <a:pt x="34" y="573"/>
                  </a:lnTo>
                  <a:lnTo>
                    <a:pt x="34" y="1010"/>
                  </a:lnTo>
                  <a:lnTo>
                    <a:pt x="34" y="1852"/>
                  </a:lnTo>
                  <a:lnTo>
                    <a:pt x="1" y="2088"/>
                  </a:lnTo>
                  <a:lnTo>
                    <a:pt x="34" y="2290"/>
                  </a:lnTo>
                  <a:lnTo>
                    <a:pt x="68" y="2357"/>
                  </a:lnTo>
                  <a:lnTo>
                    <a:pt x="102" y="2458"/>
                  </a:lnTo>
                  <a:lnTo>
                    <a:pt x="169" y="2526"/>
                  </a:lnTo>
                  <a:lnTo>
                    <a:pt x="270" y="2559"/>
                  </a:lnTo>
                  <a:lnTo>
                    <a:pt x="573" y="2627"/>
                  </a:lnTo>
                  <a:lnTo>
                    <a:pt x="876" y="2660"/>
                  </a:lnTo>
                  <a:lnTo>
                    <a:pt x="1482" y="2627"/>
                  </a:lnTo>
                  <a:lnTo>
                    <a:pt x="1718" y="2627"/>
                  </a:lnTo>
                  <a:lnTo>
                    <a:pt x="1987" y="2593"/>
                  </a:lnTo>
                  <a:lnTo>
                    <a:pt x="2122" y="2559"/>
                  </a:lnTo>
                  <a:lnTo>
                    <a:pt x="2223" y="2526"/>
                  </a:lnTo>
                  <a:lnTo>
                    <a:pt x="2324" y="2458"/>
                  </a:lnTo>
                  <a:lnTo>
                    <a:pt x="2391" y="2357"/>
                  </a:lnTo>
                  <a:lnTo>
                    <a:pt x="2526" y="2088"/>
                  </a:lnTo>
                  <a:lnTo>
                    <a:pt x="2560" y="1819"/>
                  </a:lnTo>
                  <a:lnTo>
                    <a:pt x="2593" y="1246"/>
                  </a:lnTo>
                  <a:lnTo>
                    <a:pt x="2627" y="707"/>
                  </a:lnTo>
                  <a:lnTo>
                    <a:pt x="2627" y="438"/>
                  </a:lnTo>
                  <a:lnTo>
                    <a:pt x="2593" y="337"/>
                  </a:lnTo>
                  <a:lnTo>
                    <a:pt x="2526" y="202"/>
                  </a:lnTo>
                  <a:lnTo>
                    <a:pt x="2459" y="135"/>
                  </a:lnTo>
                  <a:lnTo>
                    <a:pt x="2358" y="68"/>
                  </a:lnTo>
                  <a:lnTo>
                    <a:pt x="2257" y="34"/>
                  </a:lnTo>
                  <a:lnTo>
                    <a:pt x="21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" name="Google Shape;1689;p11"/>
            <p:cNvSpPr/>
            <p:nvPr/>
          </p:nvSpPr>
          <p:spPr>
            <a:xfrm>
              <a:off x="1913625" y="2764050"/>
              <a:ext cx="10125" cy="1350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1" y="1"/>
                  </a:moveTo>
                  <a:lnTo>
                    <a:pt x="1" y="68"/>
                  </a:lnTo>
                  <a:lnTo>
                    <a:pt x="1" y="169"/>
                  </a:lnTo>
                  <a:lnTo>
                    <a:pt x="35" y="237"/>
                  </a:lnTo>
                  <a:lnTo>
                    <a:pt x="68" y="270"/>
                  </a:lnTo>
                  <a:lnTo>
                    <a:pt x="237" y="270"/>
                  </a:lnTo>
                  <a:lnTo>
                    <a:pt x="270" y="338"/>
                  </a:lnTo>
                  <a:lnTo>
                    <a:pt x="270" y="405"/>
                  </a:lnTo>
                  <a:lnTo>
                    <a:pt x="102" y="405"/>
                  </a:lnTo>
                  <a:lnTo>
                    <a:pt x="68" y="371"/>
                  </a:lnTo>
                  <a:lnTo>
                    <a:pt x="35" y="405"/>
                  </a:lnTo>
                  <a:lnTo>
                    <a:pt x="1" y="439"/>
                  </a:lnTo>
                  <a:lnTo>
                    <a:pt x="1" y="506"/>
                  </a:lnTo>
                  <a:lnTo>
                    <a:pt x="35" y="540"/>
                  </a:lnTo>
                  <a:lnTo>
                    <a:pt x="304" y="540"/>
                  </a:lnTo>
                  <a:lnTo>
                    <a:pt x="338" y="506"/>
                  </a:lnTo>
                  <a:lnTo>
                    <a:pt x="371" y="472"/>
                  </a:lnTo>
                  <a:lnTo>
                    <a:pt x="405" y="371"/>
                  </a:lnTo>
                  <a:lnTo>
                    <a:pt x="405" y="270"/>
                  </a:lnTo>
                  <a:lnTo>
                    <a:pt x="371" y="203"/>
                  </a:lnTo>
                  <a:lnTo>
                    <a:pt x="304" y="169"/>
                  </a:lnTo>
                  <a:lnTo>
                    <a:pt x="237" y="136"/>
                  </a:lnTo>
                  <a:lnTo>
                    <a:pt x="136" y="136"/>
                  </a:lnTo>
                  <a:lnTo>
                    <a:pt x="136" y="102"/>
                  </a:lnTo>
                  <a:lnTo>
                    <a:pt x="237" y="102"/>
                  </a:lnTo>
                  <a:lnTo>
                    <a:pt x="304" y="68"/>
                  </a:lnTo>
                  <a:lnTo>
                    <a:pt x="405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" name="Google Shape;1690;p11"/>
            <p:cNvSpPr/>
            <p:nvPr/>
          </p:nvSpPr>
          <p:spPr>
            <a:xfrm>
              <a:off x="1959075" y="2722825"/>
              <a:ext cx="63175" cy="66500"/>
            </a:xfrm>
            <a:custGeom>
              <a:avLst/>
              <a:gdLst/>
              <a:ahLst/>
              <a:cxnLst/>
              <a:rect l="l" t="t" r="r" b="b"/>
              <a:pathLst>
                <a:path w="2527" h="2660" extrusionOk="0">
                  <a:moveTo>
                    <a:pt x="2122" y="135"/>
                  </a:moveTo>
                  <a:lnTo>
                    <a:pt x="2257" y="202"/>
                  </a:lnTo>
                  <a:lnTo>
                    <a:pt x="2324" y="337"/>
                  </a:lnTo>
                  <a:lnTo>
                    <a:pt x="2391" y="471"/>
                  </a:lnTo>
                  <a:lnTo>
                    <a:pt x="2425" y="673"/>
                  </a:lnTo>
                  <a:lnTo>
                    <a:pt x="2425" y="1044"/>
                  </a:lnTo>
                  <a:lnTo>
                    <a:pt x="2391" y="1347"/>
                  </a:lnTo>
                  <a:lnTo>
                    <a:pt x="2391" y="1818"/>
                  </a:lnTo>
                  <a:lnTo>
                    <a:pt x="2391" y="2054"/>
                  </a:lnTo>
                  <a:lnTo>
                    <a:pt x="2358" y="2290"/>
                  </a:lnTo>
                  <a:lnTo>
                    <a:pt x="2290" y="2424"/>
                  </a:lnTo>
                  <a:lnTo>
                    <a:pt x="2189" y="2492"/>
                  </a:lnTo>
                  <a:lnTo>
                    <a:pt x="1886" y="2492"/>
                  </a:lnTo>
                  <a:lnTo>
                    <a:pt x="1550" y="2458"/>
                  </a:lnTo>
                  <a:lnTo>
                    <a:pt x="1280" y="2424"/>
                  </a:lnTo>
                  <a:lnTo>
                    <a:pt x="674" y="2424"/>
                  </a:lnTo>
                  <a:lnTo>
                    <a:pt x="371" y="2458"/>
                  </a:lnTo>
                  <a:lnTo>
                    <a:pt x="203" y="2424"/>
                  </a:lnTo>
                  <a:lnTo>
                    <a:pt x="136" y="2391"/>
                  </a:lnTo>
                  <a:lnTo>
                    <a:pt x="136" y="2323"/>
                  </a:lnTo>
                  <a:lnTo>
                    <a:pt x="136" y="2054"/>
                  </a:lnTo>
                  <a:lnTo>
                    <a:pt x="136" y="1785"/>
                  </a:lnTo>
                  <a:lnTo>
                    <a:pt x="203" y="1246"/>
                  </a:lnTo>
                  <a:lnTo>
                    <a:pt x="237" y="774"/>
                  </a:lnTo>
                  <a:lnTo>
                    <a:pt x="203" y="269"/>
                  </a:lnTo>
                  <a:lnTo>
                    <a:pt x="472" y="202"/>
                  </a:lnTo>
                  <a:lnTo>
                    <a:pt x="1449" y="202"/>
                  </a:lnTo>
                  <a:lnTo>
                    <a:pt x="1684" y="135"/>
                  </a:lnTo>
                  <a:close/>
                  <a:moveTo>
                    <a:pt x="1684" y="0"/>
                  </a:moveTo>
                  <a:lnTo>
                    <a:pt x="1247" y="67"/>
                  </a:lnTo>
                  <a:lnTo>
                    <a:pt x="472" y="67"/>
                  </a:lnTo>
                  <a:lnTo>
                    <a:pt x="237" y="135"/>
                  </a:lnTo>
                  <a:lnTo>
                    <a:pt x="237" y="101"/>
                  </a:lnTo>
                  <a:lnTo>
                    <a:pt x="203" y="67"/>
                  </a:lnTo>
                  <a:lnTo>
                    <a:pt x="169" y="67"/>
                  </a:lnTo>
                  <a:lnTo>
                    <a:pt x="136" y="101"/>
                  </a:lnTo>
                  <a:lnTo>
                    <a:pt x="102" y="404"/>
                  </a:lnTo>
                  <a:lnTo>
                    <a:pt x="68" y="741"/>
                  </a:lnTo>
                  <a:lnTo>
                    <a:pt x="68" y="1044"/>
                  </a:lnTo>
                  <a:lnTo>
                    <a:pt x="68" y="1347"/>
                  </a:lnTo>
                  <a:lnTo>
                    <a:pt x="1" y="1953"/>
                  </a:lnTo>
                  <a:lnTo>
                    <a:pt x="1" y="2222"/>
                  </a:lnTo>
                  <a:lnTo>
                    <a:pt x="1" y="2525"/>
                  </a:lnTo>
                  <a:lnTo>
                    <a:pt x="35" y="2559"/>
                  </a:lnTo>
                  <a:lnTo>
                    <a:pt x="68" y="2593"/>
                  </a:lnTo>
                  <a:lnTo>
                    <a:pt x="674" y="2593"/>
                  </a:lnTo>
                  <a:lnTo>
                    <a:pt x="1280" y="2559"/>
                  </a:lnTo>
                  <a:lnTo>
                    <a:pt x="1516" y="2593"/>
                  </a:lnTo>
                  <a:lnTo>
                    <a:pt x="1752" y="2626"/>
                  </a:lnTo>
                  <a:lnTo>
                    <a:pt x="1987" y="2660"/>
                  </a:lnTo>
                  <a:lnTo>
                    <a:pt x="2223" y="2660"/>
                  </a:lnTo>
                  <a:lnTo>
                    <a:pt x="2290" y="2626"/>
                  </a:lnTo>
                  <a:lnTo>
                    <a:pt x="2358" y="2593"/>
                  </a:lnTo>
                  <a:lnTo>
                    <a:pt x="2459" y="2458"/>
                  </a:lnTo>
                  <a:lnTo>
                    <a:pt x="2526" y="2290"/>
                  </a:lnTo>
                  <a:lnTo>
                    <a:pt x="2526" y="2088"/>
                  </a:lnTo>
                  <a:lnTo>
                    <a:pt x="2526" y="1650"/>
                  </a:lnTo>
                  <a:lnTo>
                    <a:pt x="2526" y="1347"/>
                  </a:lnTo>
                  <a:lnTo>
                    <a:pt x="2526" y="976"/>
                  </a:lnTo>
                  <a:lnTo>
                    <a:pt x="2526" y="572"/>
                  </a:lnTo>
                  <a:lnTo>
                    <a:pt x="2459" y="370"/>
                  </a:lnTo>
                  <a:lnTo>
                    <a:pt x="2391" y="202"/>
                  </a:lnTo>
                  <a:lnTo>
                    <a:pt x="2257" y="101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" name="Google Shape;1691;p11"/>
            <p:cNvSpPr/>
            <p:nvPr/>
          </p:nvSpPr>
          <p:spPr>
            <a:xfrm>
              <a:off x="1895950" y="2673150"/>
              <a:ext cx="69900" cy="43800"/>
            </a:xfrm>
            <a:custGeom>
              <a:avLst/>
              <a:gdLst/>
              <a:ahLst/>
              <a:cxnLst/>
              <a:rect l="l" t="t" r="r" b="b"/>
              <a:pathLst>
                <a:path w="2796" h="1752" extrusionOk="0">
                  <a:moveTo>
                    <a:pt x="506" y="102"/>
                  </a:moveTo>
                  <a:lnTo>
                    <a:pt x="910" y="135"/>
                  </a:lnTo>
                  <a:lnTo>
                    <a:pt x="1381" y="169"/>
                  </a:lnTo>
                  <a:lnTo>
                    <a:pt x="1819" y="203"/>
                  </a:lnTo>
                  <a:lnTo>
                    <a:pt x="2156" y="236"/>
                  </a:lnTo>
                  <a:lnTo>
                    <a:pt x="2492" y="236"/>
                  </a:lnTo>
                  <a:lnTo>
                    <a:pt x="2560" y="270"/>
                  </a:lnTo>
                  <a:lnTo>
                    <a:pt x="2593" y="337"/>
                  </a:lnTo>
                  <a:lnTo>
                    <a:pt x="2661" y="607"/>
                  </a:lnTo>
                  <a:lnTo>
                    <a:pt x="2661" y="876"/>
                  </a:lnTo>
                  <a:lnTo>
                    <a:pt x="2661" y="1078"/>
                  </a:lnTo>
                  <a:lnTo>
                    <a:pt x="2661" y="1246"/>
                  </a:lnTo>
                  <a:lnTo>
                    <a:pt x="2627" y="1448"/>
                  </a:lnTo>
                  <a:lnTo>
                    <a:pt x="2593" y="1516"/>
                  </a:lnTo>
                  <a:lnTo>
                    <a:pt x="2560" y="1549"/>
                  </a:lnTo>
                  <a:lnTo>
                    <a:pt x="2425" y="1617"/>
                  </a:lnTo>
                  <a:lnTo>
                    <a:pt x="2156" y="1617"/>
                  </a:lnTo>
                  <a:lnTo>
                    <a:pt x="1718" y="1583"/>
                  </a:lnTo>
                  <a:lnTo>
                    <a:pt x="1482" y="1549"/>
                  </a:lnTo>
                  <a:lnTo>
                    <a:pt x="1280" y="1549"/>
                  </a:lnTo>
                  <a:lnTo>
                    <a:pt x="708" y="1617"/>
                  </a:lnTo>
                  <a:lnTo>
                    <a:pt x="472" y="1583"/>
                  </a:lnTo>
                  <a:lnTo>
                    <a:pt x="405" y="1583"/>
                  </a:lnTo>
                  <a:lnTo>
                    <a:pt x="371" y="1549"/>
                  </a:lnTo>
                  <a:lnTo>
                    <a:pt x="338" y="1482"/>
                  </a:lnTo>
                  <a:lnTo>
                    <a:pt x="304" y="1280"/>
                  </a:lnTo>
                  <a:lnTo>
                    <a:pt x="304" y="741"/>
                  </a:lnTo>
                  <a:lnTo>
                    <a:pt x="304" y="203"/>
                  </a:lnTo>
                  <a:lnTo>
                    <a:pt x="304" y="169"/>
                  </a:lnTo>
                  <a:lnTo>
                    <a:pt x="270" y="135"/>
                  </a:lnTo>
                  <a:lnTo>
                    <a:pt x="506" y="102"/>
                  </a:lnTo>
                  <a:close/>
                  <a:moveTo>
                    <a:pt x="338" y="1"/>
                  </a:moveTo>
                  <a:lnTo>
                    <a:pt x="169" y="34"/>
                  </a:lnTo>
                  <a:lnTo>
                    <a:pt x="35" y="135"/>
                  </a:lnTo>
                  <a:lnTo>
                    <a:pt x="1" y="169"/>
                  </a:lnTo>
                  <a:lnTo>
                    <a:pt x="35" y="203"/>
                  </a:lnTo>
                  <a:lnTo>
                    <a:pt x="68" y="236"/>
                  </a:lnTo>
                  <a:lnTo>
                    <a:pt x="102" y="203"/>
                  </a:lnTo>
                  <a:lnTo>
                    <a:pt x="203" y="169"/>
                  </a:lnTo>
                  <a:lnTo>
                    <a:pt x="237" y="152"/>
                  </a:lnTo>
                  <a:lnTo>
                    <a:pt x="237" y="152"/>
                  </a:lnTo>
                  <a:lnTo>
                    <a:pt x="237" y="169"/>
                  </a:lnTo>
                  <a:lnTo>
                    <a:pt x="169" y="506"/>
                  </a:lnTo>
                  <a:lnTo>
                    <a:pt x="136" y="809"/>
                  </a:lnTo>
                  <a:lnTo>
                    <a:pt x="136" y="1011"/>
                  </a:lnTo>
                  <a:lnTo>
                    <a:pt x="169" y="1213"/>
                  </a:lnTo>
                  <a:lnTo>
                    <a:pt x="169" y="1415"/>
                  </a:lnTo>
                  <a:lnTo>
                    <a:pt x="169" y="1617"/>
                  </a:lnTo>
                  <a:lnTo>
                    <a:pt x="203" y="1684"/>
                  </a:lnTo>
                  <a:lnTo>
                    <a:pt x="237" y="1684"/>
                  </a:lnTo>
                  <a:lnTo>
                    <a:pt x="540" y="1718"/>
                  </a:lnTo>
                  <a:lnTo>
                    <a:pt x="843" y="1718"/>
                  </a:lnTo>
                  <a:lnTo>
                    <a:pt x="1482" y="1684"/>
                  </a:lnTo>
                  <a:lnTo>
                    <a:pt x="1718" y="1718"/>
                  </a:lnTo>
                  <a:lnTo>
                    <a:pt x="1954" y="1751"/>
                  </a:lnTo>
                  <a:lnTo>
                    <a:pt x="2459" y="1751"/>
                  </a:lnTo>
                  <a:lnTo>
                    <a:pt x="2593" y="1684"/>
                  </a:lnTo>
                  <a:lnTo>
                    <a:pt x="2728" y="1583"/>
                  </a:lnTo>
                  <a:lnTo>
                    <a:pt x="2762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2" y="506"/>
                  </a:lnTo>
                  <a:lnTo>
                    <a:pt x="2694" y="304"/>
                  </a:lnTo>
                  <a:lnTo>
                    <a:pt x="2627" y="203"/>
                  </a:lnTo>
                  <a:lnTo>
                    <a:pt x="2560" y="135"/>
                  </a:lnTo>
                  <a:lnTo>
                    <a:pt x="2391" y="102"/>
                  </a:lnTo>
                  <a:lnTo>
                    <a:pt x="2223" y="135"/>
                  </a:lnTo>
                  <a:lnTo>
                    <a:pt x="2088" y="135"/>
                  </a:lnTo>
                  <a:lnTo>
                    <a:pt x="1920" y="102"/>
                  </a:lnTo>
                  <a:lnTo>
                    <a:pt x="1617" y="68"/>
                  </a:lnTo>
                  <a:lnTo>
                    <a:pt x="1146" y="34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" name="Google Shape;1692;p11"/>
            <p:cNvSpPr/>
            <p:nvPr/>
          </p:nvSpPr>
          <p:spPr>
            <a:xfrm>
              <a:off x="1847975" y="2798575"/>
              <a:ext cx="64000" cy="25275"/>
            </a:xfrm>
            <a:custGeom>
              <a:avLst/>
              <a:gdLst/>
              <a:ahLst/>
              <a:cxnLst/>
              <a:rect l="l" t="t" r="r" b="b"/>
              <a:pathLst>
                <a:path w="2560" h="1011" extrusionOk="0">
                  <a:moveTo>
                    <a:pt x="1314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68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909"/>
                  </a:lnTo>
                  <a:lnTo>
                    <a:pt x="34" y="1010"/>
                  </a:lnTo>
                  <a:lnTo>
                    <a:pt x="169" y="1010"/>
                  </a:lnTo>
                  <a:lnTo>
                    <a:pt x="135" y="606"/>
                  </a:lnTo>
                  <a:lnTo>
                    <a:pt x="102" y="371"/>
                  </a:lnTo>
                  <a:lnTo>
                    <a:pt x="135" y="169"/>
                  </a:lnTo>
                  <a:lnTo>
                    <a:pt x="1280" y="135"/>
                  </a:lnTo>
                  <a:lnTo>
                    <a:pt x="1920" y="101"/>
                  </a:lnTo>
                  <a:lnTo>
                    <a:pt x="2257" y="101"/>
                  </a:lnTo>
                  <a:lnTo>
                    <a:pt x="2391" y="135"/>
                  </a:lnTo>
                  <a:lnTo>
                    <a:pt x="2425" y="169"/>
                  </a:lnTo>
                  <a:lnTo>
                    <a:pt x="2459" y="1010"/>
                  </a:lnTo>
                  <a:lnTo>
                    <a:pt x="2560" y="1010"/>
                  </a:lnTo>
                  <a:lnTo>
                    <a:pt x="2526" y="34"/>
                  </a:lnTo>
                  <a:lnTo>
                    <a:pt x="252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" name="Google Shape;1693;p11"/>
            <p:cNvSpPr/>
            <p:nvPr/>
          </p:nvSpPr>
          <p:spPr>
            <a:xfrm>
              <a:off x="457500" y="2411375"/>
              <a:ext cx="14325" cy="12650"/>
            </a:xfrm>
            <a:custGeom>
              <a:avLst/>
              <a:gdLst/>
              <a:ahLst/>
              <a:cxnLst/>
              <a:rect l="l" t="t" r="r" b="b"/>
              <a:pathLst>
                <a:path w="573" h="506" extrusionOk="0">
                  <a:moveTo>
                    <a:pt x="101" y="1"/>
                  </a:moveTo>
                  <a:lnTo>
                    <a:pt x="34" y="35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101" y="237"/>
                  </a:lnTo>
                  <a:lnTo>
                    <a:pt x="202" y="338"/>
                  </a:lnTo>
                  <a:lnTo>
                    <a:pt x="303" y="439"/>
                  </a:lnTo>
                  <a:lnTo>
                    <a:pt x="438" y="506"/>
                  </a:lnTo>
                  <a:lnTo>
                    <a:pt x="505" y="506"/>
                  </a:lnTo>
                  <a:lnTo>
                    <a:pt x="539" y="439"/>
                  </a:lnTo>
                  <a:lnTo>
                    <a:pt x="573" y="371"/>
                  </a:lnTo>
                  <a:lnTo>
                    <a:pt x="539" y="304"/>
                  </a:lnTo>
                  <a:lnTo>
                    <a:pt x="337" y="169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" name="Google Shape;1694;p11"/>
            <p:cNvSpPr/>
            <p:nvPr/>
          </p:nvSpPr>
          <p:spPr>
            <a:xfrm>
              <a:off x="438125" y="2432425"/>
              <a:ext cx="19400" cy="6750"/>
            </a:xfrm>
            <a:custGeom>
              <a:avLst/>
              <a:gdLst/>
              <a:ahLst/>
              <a:cxnLst/>
              <a:rect l="l" t="t" r="r" b="b"/>
              <a:pathLst>
                <a:path w="776" h="270" extrusionOk="0">
                  <a:moveTo>
                    <a:pt x="169" y="1"/>
                  </a:moveTo>
                  <a:lnTo>
                    <a:pt x="68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573" y="270"/>
                  </a:lnTo>
                  <a:lnTo>
                    <a:pt x="674" y="270"/>
                  </a:lnTo>
                  <a:lnTo>
                    <a:pt x="742" y="236"/>
                  </a:lnTo>
                  <a:lnTo>
                    <a:pt x="775" y="203"/>
                  </a:lnTo>
                  <a:lnTo>
                    <a:pt x="775" y="135"/>
                  </a:lnTo>
                  <a:lnTo>
                    <a:pt x="742" y="68"/>
                  </a:lnTo>
                  <a:lnTo>
                    <a:pt x="641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" name="Google Shape;1695;p11"/>
            <p:cNvSpPr/>
            <p:nvPr/>
          </p:nvSpPr>
          <p:spPr>
            <a:xfrm>
              <a:off x="408675" y="2075550"/>
              <a:ext cx="73250" cy="76625"/>
            </a:xfrm>
            <a:custGeom>
              <a:avLst/>
              <a:gdLst/>
              <a:ahLst/>
              <a:cxnLst/>
              <a:rect l="l" t="t" r="r" b="b"/>
              <a:pathLst>
                <a:path w="2930" h="3065" extrusionOk="0">
                  <a:moveTo>
                    <a:pt x="1920" y="472"/>
                  </a:moveTo>
                  <a:lnTo>
                    <a:pt x="2391" y="505"/>
                  </a:lnTo>
                  <a:lnTo>
                    <a:pt x="2391" y="707"/>
                  </a:lnTo>
                  <a:lnTo>
                    <a:pt x="2391" y="943"/>
                  </a:lnTo>
                  <a:lnTo>
                    <a:pt x="2425" y="1347"/>
                  </a:lnTo>
                  <a:lnTo>
                    <a:pt x="2021" y="1347"/>
                  </a:lnTo>
                  <a:lnTo>
                    <a:pt x="1617" y="1381"/>
                  </a:lnTo>
                  <a:lnTo>
                    <a:pt x="1482" y="943"/>
                  </a:lnTo>
                  <a:lnTo>
                    <a:pt x="1381" y="472"/>
                  </a:lnTo>
                  <a:close/>
                  <a:moveTo>
                    <a:pt x="1078" y="539"/>
                  </a:moveTo>
                  <a:lnTo>
                    <a:pt x="1179" y="1010"/>
                  </a:lnTo>
                  <a:lnTo>
                    <a:pt x="1246" y="1414"/>
                  </a:lnTo>
                  <a:lnTo>
                    <a:pt x="1145" y="1414"/>
                  </a:lnTo>
                  <a:lnTo>
                    <a:pt x="775" y="1482"/>
                  </a:lnTo>
                  <a:lnTo>
                    <a:pt x="573" y="1515"/>
                  </a:lnTo>
                  <a:lnTo>
                    <a:pt x="404" y="1616"/>
                  </a:lnTo>
                  <a:lnTo>
                    <a:pt x="270" y="1179"/>
                  </a:lnTo>
                  <a:lnTo>
                    <a:pt x="202" y="1010"/>
                  </a:lnTo>
                  <a:lnTo>
                    <a:pt x="135" y="808"/>
                  </a:lnTo>
                  <a:lnTo>
                    <a:pt x="707" y="674"/>
                  </a:lnTo>
                  <a:lnTo>
                    <a:pt x="910" y="640"/>
                  </a:lnTo>
                  <a:lnTo>
                    <a:pt x="1011" y="606"/>
                  </a:lnTo>
                  <a:lnTo>
                    <a:pt x="1078" y="539"/>
                  </a:lnTo>
                  <a:close/>
                  <a:moveTo>
                    <a:pt x="2458" y="1616"/>
                  </a:moveTo>
                  <a:lnTo>
                    <a:pt x="2526" y="2189"/>
                  </a:lnTo>
                  <a:lnTo>
                    <a:pt x="2593" y="2458"/>
                  </a:lnTo>
                  <a:lnTo>
                    <a:pt x="2660" y="2727"/>
                  </a:lnTo>
                  <a:lnTo>
                    <a:pt x="2458" y="2694"/>
                  </a:lnTo>
                  <a:lnTo>
                    <a:pt x="2223" y="2694"/>
                  </a:lnTo>
                  <a:lnTo>
                    <a:pt x="1819" y="2727"/>
                  </a:lnTo>
                  <a:lnTo>
                    <a:pt x="1246" y="2727"/>
                  </a:lnTo>
                  <a:lnTo>
                    <a:pt x="674" y="2795"/>
                  </a:lnTo>
                  <a:lnTo>
                    <a:pt x="539" y="2290"/>
                  </a:lnTo>
                  <a:lnTo>
                    <a:pt x="438" y="1785"/>
                  </a:lnTo>
                  <a:lnTo>
                    <a:pt x="640" y="1785"/>
                  </a:lnTo>
                  <a:lnTo>
                    <a:pt x="876" y="1751"/>
                  </a:lnTo>
                  <a:lnTo>
                    <a:pt x="1314" y="1650"/>
                  </a:lnTo>
                  <a:lnTo>
                    <a:pt x="1381" y="1785"/>
                  </a:lnTo>
                  <a:lnTo>
                    <a:pt x="1482" y="1886"/>
                  </a:lnTo>
                  <a:lnTo>
                    <a:pt x="1583" y="1919"/>
                  </a:lnTo>
                  <a:lnTo>
                    <a:pt x="1650" y="1886"/>
                  </a:lnTo>
                  <a:lnTo>
                    <a:pt x="1684" y="1818"/>
                  </a:lnTo>
                  <a:lnTo>
                    <a:pt x="1718" y="1717"/>
                  </a:lnTo>
                  <a:lnTo>
                    <a:pt x="1684" y="1616"/>
                  </a:lnTo>
                  <a:close/>
                  <a:moveTo>
                    <a:pt x="1145" y="0"/>
                  </a:moveTo>
                  <a:lnTo>
                    <a:pt x="1112" y="68"/>
                  </a:lnTo>
                  <a:lnTo>
                    <a:pt x="1078" y="303"/>
                  </a:lnTo>
                  <a:lnTo>
                    <a:pt x="876" y="404"/>
                  </a:lnTo>
                  <a:lnTo>
                    <a:pt x="606" y="472"/>
                  </a:lnTo>
                  <a:lnTo>
                    <a:pt x="303" y="573"/>
                  </a:lnTo>
                  <a:lnTo>
                    <a:pt x="169" y="606"/>
                  </a:lnTo>
                  <a:lnTo>
                    <a:pt x="34" y="674"/>
                  </a:lnTo>
                  <a:lnTo>
                    <a:pt x="0" y="707"/>
                  </a:lnTo>
                  <a:lnTo>
                    <a:pt x="0" y="741"/>
                  </a:lnTo>
                  <a:lnTo>
                    <a:pt x="34" y="808"/>
                  </a:lnTo>
                  <a:lnTo>
                    <a:pt x="34" y="1078"/>
                  </a:lnTo>
                  <a:lnTo>
                    <a:pt x="34" y="1347"/>
                  </a:lnTo>
                  <a:lnTo>
                    <a:pt x="68" y="1616"/>
                  </a:lnTo>
                  <a:lnTo>
                    <a:pt x="135" y="1919"/>
                  </a:lnTo>
                  <a:lnTo>
                    <a:pt x="270" y="2458"/>
                  </a:lnTo>
                  <a:lnTo>
                    <a:pt x="438" y="2963"/>
                  </a:lnTo>
                  <a:lnTo>
                    <a:pt x="505" y="3031"/>
                  </a:lnTo>
                  <a:lnTo>
                    <a:pt x="573" y="3064"/>
                  </a:lnTo>
                  <a:lnTo>
                    <a:pt x="1179" y="2997"/>
                  </a:lnTo>
                  <a:lnTo>
                    <a:pt x="1819" y="2963"/>
                  </a:lnTo>
                  <a:lnTo>
                    <a:pt x="2357" y="2997"/>
                  </a:lnTo>
                  <a:lnTo>
                    <a:pt x="2627" y="2997"/>
                  </a:lnTo>
                  <a:lnTo>
                    <a:pt x="2896" y="2929"/>
                  </a:lnTo>
                  <a:lnTo>
                    <a:pt x="2930" y="2896"/>
                  </a:lnTo>
                  <a:lnTo>
                    <a:pt x="2930" y="2862"/>
                  </a:lnTo>
                  <a:lnTo>
                    <a:pt x="2930" y="2828"/>
                  </a:lnTo>
                  <a:lnTo>
                    <a:pt x="2896" y="2795"/>
                  </a:lnTo>
                  <a:lnTo>
                    <a:pt x="2862" y="2795"/>
                  </a:lnTo>
                  <a:lnTo>
                    <a:pt x="2862" y="2559"/>
                  </a:lnTo>
                  <a:lnTo>
                    <a:pt x="2795" y="2323"/>
                  </a:lnTo>
                  <a:lnTo>
                    <a:pt x="2694" y="1886"/>
                  </a:lnTo>
                  <a:lnTo>
                    <a:pt x="2593" y="1179"/>
                  </a:lnTo>
                  <a:lnTo>
                    <a:pt x="2559" y="438"/>
                  </a:lnTo>
                  <a:lnTo>
                    <a:pt x="2559" y="404"/>
                  </a:lnTo>
                  <a:lnTo>
                    <a:pt x="2559" y="371"/>
                  </a:lnTo>
                  <a:lnTo>
                    <a:pt x="2526" y="337"/>
                  </a:lnTo>
                  <a:lnTo>
                    <a:pt x="2492" y="303"/>
                  </a:lnTo>
                  <a:lnTo>
                    <a:pt x="2458" y="303"/>
                  </a:lnTo>
                  <a:lnTo>
                    <a:pt x="1920" y="236"/>
                  </a:lnTo>
                  <a:lnTo>
                    <a:pt x="1650" y="236"/>
                  </a:lnTo>
                  <a:lnTo>
                    <a:pt x="1347" y="270"/>
                  </a:lnTo>
                  <a:lnTo>
                    <a:pt x="1347" y="236"/>
                  </a:lnTo>
                  <a:lnTo>
                    <a:pt x="1314" y="135"/>
                  </a:lnTo>
                  <a:lnTo>
                    <a:pt x="1347" y="101"/>
                  </a:lnTo>
                  <a:lnTo>
                    <a:pt x="1347" y="34"/>
                  </a:lnTo>
                  <a:lnTo>
                    <a:pt x="131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" name="Google Shape;1696;p11"/>
            <p:cNvSpPr/>
            <p:nvPr/>
          </p:nvSpPr>
          <p:spPr>
            <a:xfrm>
              <a:off x="485275" y="2399600"/>
              <a:ext cx="6750" cy="16850"/>
            </a:xfrm>
            <a:custGeom>
              <a:avLst/>
              <a:gdLst/>
              <a:ahLst/>
              <a:cxnLst/>
              <a:rect l="l" t="t" r="r" b="b"/>
              <a:pathLst>
                <a:path w="270" h="674" extrusionOk="0">
                  <a:moveTo>
                    <a:pt x="68" y="1"/>
                  </a:moveTo>
                  <a:lnTo>
                    <a:pt x="34" y="34"/>
                  </a:lnTo>
                  <a:lnTo>
                    <a:pt x="0" y="169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68" y="607"/>
                  </a:lnTo>
                  <a:lnTo>
                    <a:pt x="68" y="640"/>
                  </a:lnTo>
                  <a:lnTo>
                    <a:pt x="101" y="674"/>
                  </a:lnTo>
                  <a:lnTo>
                    <a:pt x="202" y="640"/>
                  </a:lnTo>
                  <a:lnTo>
                    <a:pt x="270" y="607"/>
                  </a:lnTo>
                  <a:lnTo>
                    <a:pt x="270" y="506"/>
                  </a:lnTo>
                  <a:lnTo>
                    <a:pt x="236" y="304"/>
                  </a:lnTo>
                  <a:lnTo>
                    <a:pt x="202" y="169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" name="Google Shape;1697;p11"/>
            <p:cNvSpPr/>
            <p:nvPr/>
          </p:nvSpPr>
          <p:spPr>
            <a:xfrm>
              <a:off x="483575" y="2424850"/>
              <a:ext cx="49700" cy="49700"/>
            </a:xfrm>
            <a:custGeom>
              <a:avLst/>
              <a:gdLst/>
              <a:ahLst/>
              <a:cxnLst/>
              <a:rect l="l" t="t" r="r" b="b"/>
              <a:pathLst>
                <a:path w="1988" h="1988" extrusionOk="0">
                  <a:moveTo>
                    <a:pt x="1213" y="1"/>
                  </a:moveTo>
                  <a:lnTo>
                    <a:pt x="1078" y="102"/>
                  </a:lnTo>
                  <a:lnTo>
                    <a:pt x="944" y="236"/>
                  </a:lnTo>
                  <a:lnTo>
                    <a:pt x="775" y="539"/>
                  </a:lnTo>
                  <a:lnTo>
                    <a:pt x="573" y="876"/>
                  </a:lnTo>
                  <a:lnTo>
                    <a:pt x="540" y="943"/>
                  </a:lnTo>
                  <a:lnTo>
                    <a:pt x="405" y="741"/>
                  </a:lnTo>
                  <a:lnTo>
                    <a:pt x="338" y="506"/>
                  </a:lnTo>
                  <a:lnTo>
                    <a:pt x="237" y="270"/>
                  </a:lnTo>
                  <a:lnTo>
                    <a:pt x="136" y="34"/>
                  </a:lnTo>
                  <a:lnTo>
                    <a:pt x="35" y="34"/>
                  </a:lnTo>
                  <a:lnTo>
                    <a:pt x="1" y="68"/>
                  </a:lnTo>
                  <a:lnTo>
                    <a:pt x="1" y="135"/>
                  </a:lnTo>
                  <a:lnTo>
                    <a:pt x="68" y="405"/>
                  </a:lnTo>
                  <a:lnTo>
                    <a:pt x="136" y="708"/>
                  </a:lnTo>
                  <a:lnTo>
                    <a:pt x="270" y="977"/>
                  </a:lnTo>
                  <a:lnTo>
                    <a:pt x="405" y="1246"/>
                  </a:lnTo>
                  <a:lnTo>
                    <a:pt x="472" y="1280"/>
                  </a:lnTo>
                  <a:lnTo>
                    <a:pt x="506" y="1280"/>
                  </a:lnTo>
                  <a:lnTo>
                    <a:pt x="540" y="1314"/>
                  </a:lnTo>
                  <a:lnTo>
                    <a:pt x="573" y="1347"/>
                  </a:lnTo>
                  <a:lnTo>
                    <a:pt x="910" y="1482"/>
                  </a:lnTo>
                  <a:lnTo>
                    <a:pt x="1213" y="1650"/>
                  </a:lnTo>
                  <a:lnTo>
                    <a:pt x="1516" y="1852"/>
                  </a:lnTo>
                  <a:lnTo>
                    <a:pt x="1684" y="1953"/>
                  </a:lnTo>
                  <a:lnTo>
                    <a:pt x="1853" y="1987"/>
                  </a:lnTo>
                  <a:lnTo>
                    <a:pt x="1954" y="1987"/>
                  </a:lnTo>
                  <a:lnTo>
                    <a:pt x="1987" y="1920"/>
                  </a:lnTo>
                  <a:lnTo>
                    <a:pt x="1987" y="1852"/>
                  </a:lnTo>
                  <a:lnTo>
                    <a:pt x="1954" y="1785"/>
                  </a:lnTo>
                  <a:lnTo>
                    <a:pt x="1617" y="1583"/>
                  </a:lnTo>
                  <a:lnTo>
                    <a:pt x="1280" y="1381"/>
                  </a:lnTo>
                  <a:lnTo>
                    <a:pt x="977" y="1213"/>
                  </a:lnTo>
                  <a:lnTo>
                    <a:pt x="809" y="1179"/>
                  </a:lnTo>
                  <a:lnTo>
                    <a:pt x="641" y="1145"/>
                  </a:lnTo>
                  <a:lnTo>
                    <a:pt x="607" y="1078"/>
                  </a:lnTo>
                  <a:lnTo>
                    <a:pt x="742" y="910"/>
                  </a:lnTo>
                  <a:lnTo>
                    <a:pt x="876" y="708"/>
                  </a:lnTo>
                  <a:lnTo>
                    <a:pt x="1078" y="371"/>
                  </a:lnTo>
                  <a:lnTo>
                    <a:pt x="1179" y="169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" name="Google Shape;1698;p11"/>
            <p:cNvSpPr/>
            <p:nvPr/>
          </p:nvSpPr>
          <p:spPr>
            <a:xfrm>
              <a:off x="522300" y="2491350"/>
              <a:ext cx="9275" cy="6750"/>
            </a:xfrm>
            <a:custGeom>
              <a:avLst/>
              <a:gdLst/>
              <a:ahLst/>
              <a:cxnLst/>
              <a:rect l="l" t="t" r="r" b="b"/>
              <a:pathLst>
                <a:path w="371" h="270" extrusionOk="0">
                  <a:moveTo>
                    <a:pt x="68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02" y="202"/>
                  </a:lnTo>
                  <a:lnTo>
                    <a:pt x="203" y="236"/>
                  </a:lnTo>
                  <a:lnTo>
                    <a:pt x="270" y="270"/>
                  </a:lnTo>
                  <a:lnTo>
                    <a:pt x="304" y="270"/>
                  </a:lnTo>
                  <a:lnTo>
                    <a:pt x="371" y="236"/>
                  </a:lnTo>
                  <a:lnTo>
                    <a:pt x="371" y="202"/>
                  </a:lnTo>
                  <a:lnTo>
                    <a:pt x="371" y="135"/>
                  </a:lnTo>
                  <a:lnTo>
                    <a:pt x="304" y="101"/>
                  </a:lnTo>
                  <a:lnTo>
                    <a:pt x="236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" name="Google Shape;1699;p11"/>
            <p:cNvSpPr/>
            <p:nvPr/>
          </p:nvSpPr>
          <p:spPr>
            <a:xfrm>
              <a:off x="519775" y="2663900"/>
              <a:ext cx="10125" cy="1350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203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38"/>
                  </a:lnTo>
                  <a:lnTo>
                    <a:pt x="102" y="505"/>
                  </a:lnTo>
                  <a:lnTo>
                    <a:pt x="203" y="539"/>
                  </a:lnTo>
                  <a:lnTo>
                    <a:pt x="304" y="505"/>
                  </a:lnTo>
                  <a:lnTo>
                    <a:pt x="371" y="438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202"/>
                  </a:lnTo>
                  <a:lnTo>
                    <a:pt x="337" y="135"/>
                  </a:lnTo>
                  <a:lnTo>
                    <a:pt x="304" y="68"/>
                  </a:lnTo>
                  <a:lnTo>
                    <a:pt x="270" y="34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" name="Google Shape;1700;p11"/>
            <p:cNvSpPr/>
            <p:nvPr/>
          </p:nvSpPr>
          <p:spPr>
            <a:xfrm>
              <a:off x="539975" y="2774150"/>
              <a:ext cx="9300" cy="11825"/>
            </a:xfrm>
            <a:custGeom>
              <a:avLst/>
              <a:gdLst/>
              <a:ahLst/>
              <a:cxnLst/>
              <a:rect l="l" t="t" r="r" b="b"/>
              <a:pathLst>
                <a:path w="372" h="47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1" y="338"/>
                  </a:lnTo>
                  <a:lnTo>
                    <a:pt x="34" y="405"/>
                  </a:lnTo>
                  <a:lnTo>
                    <a:pt x="68" y="439"/>
                  </a:lnTo>
                  <a:lnTo>
                    <a:pt x="135" y="472"/>
                  </a:lnTo>
                  <a:lnTo>
                    <a:pt x="304" y="472"/>
                  </a:lnTo>
                  <a:lnTo>
                    <a:pt x="371" y="405"/>
                  </a:lnTo>
                  <a:lnTo>
                    <a:pt x="371" y="304"/>
                  </a:lnTo>
                  <a:lnTo>
                    <a:pt x="371" y="237"/>
                  </a:lnTo>
                  <a:lnTo>
                    <a:pt x="371" y="169"/>
                  </a:lnTo>
                  <a:lnTo>
                    <a:pt x="337" y="102"/>
                  </a:lnTo>
                  <a:lnTo>
                    <a:pt x="304" y="102"/>
                  </a:lnTo>
                  <a:lnTo>
                    <a:pt x="270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" name="Google Shape;1701;p11"/>
            <p:cNvSpPr/>
            <p:nvPr/>
          </p:nvSpPr>
          <p:spPr>
            <a:xfrm>
              <a:off x="529875" y="2721125"/>
              <a:ext cx="10975" cy="12650"/>
            </a:xfrm>
            <a:custGeom>
              <a:avLst/>
              <a:gdLst/>
              <a:ahLst/>
              <a:cxnLst/>
              <a:rect l="l" t="t" r="r" b="b"/>
              <a:pathLst>
                <a:path w="439" h="506" extrusionOk="0">
                  <a:moveTo>
                    <a:pt x="270" y="1"/>
                  </a:moveTo>
                  <a:lnTo>
                    <a:pt x="203" y="34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05"/>
                  </a:lnTo>
                  <a:lnTo>
                    <a:pt x="68" y="438"/>
                  </a:lnTo>
                  <a:lnTo>
                    <a:pt x="102" y="506"/>
                  </a:lnTo>
                  <a:lnTo>
                    <a:pt x="304" y="506"/>
                  </a:lnTo>
                  <a:lnTo>
                    <a:pt x="371" y="438"/>
                  </a:lnTo>
                  <a:lnTo>
                    <a:pt x="405" y="371"/>
                  </a:lnTo>
                  <a:lnTo>
                    <a:pt x="438" y="304"/>
                  </a:lnTo>
                  <a:lnTo>
                    <a:pt x="405" y="203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" name="Google Shape;1702;p11"/>
            <p:cNvSpPr/>
            <p:nvPr/>
          </p:nvSpPr>
          <p:spPr>
            <a:xfrm>
              <a:off x="529025" y="2693350"/>
              <a:ext cx="10150" cy="11825"/>
            </a:xfrm>
            <a:custGeom>
              <a:avLst/>
              <a:gdLst/>
              <a:ahLst/>
              <a:cxnLst/>
              <a:rect l="l" t="t" r="r" b="b"/>
              <a:pathLst>
                <a:path w="406" h="473" extrusionOk="0">
                  <a:moveTo>
                    <a:pt x="102" y="1"/>
                  </a:moveTo>
                  <a:lnTo>
                    <a:pt x="35" y="68"/>
                  </a:lnTo>
                  <a:lnTo>
                    <a:pt x="1" y="236"/>
                  </a:lnTo>
                  <a:lnTo>
                    <a:pt x="1" y="304"/>
                  </a:lnTo>
                  <a:lnTo>
                    <a:pt x="35" y="405"/>
                  </a:lnTo>
                  <a:lnTo>
                    <a:pt x="136" y="472"/>
                  </a:lnTo>
                  <a:lnTo>
                    <a:pt x="237" y="472"/>
                  </a:lnTo>
                  <a:lnTo>
                    <a:pt x="371" y="405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135"/>
                  </a:lnTo>
                  <a:lnTo>
                    <a:pt x="338" y="135"/>
                  </a:lnTo>
                  <a:lnTo>
                    <a:pt x="338" y="102"/>
                  </a:lnTo>
                  <a:lnTo>
                    <a:pt x="304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" name="Google Shape;1703;p11"/>
            <p:cNvSpPr/>
            <p:nvPr/>
          </p:nvSpPr>
          <p:spPr>
            <a:xfrm>
              <a:off x="1499525" y="2611700"/>
              <a:ext cx="1114425" cy="212150"/>
            </a:xfrm>
            <a:custGeom>
              <a:avLst/>
              <a:gdLst/>
              <a:ahLst/>
              <a:cxnLst/>
              <a:rect l="l" t="t" r="r" b="b"/>
              <a:pathLst>
                <a:path w="44577" h="8486" extrusionOk="0">
                  <a:moveTo>
                    <a:pt x="2222" y="1"/>
                  </a:moveTo>
                  <a:lnTo>
                    <a:pt x="1583" y="35"/>
                  </a:lnTo>
                  <a:lnTo>
                    <a:pt x="1280" y="35"/>
                  </a:lnTo>
                  <a:lnTo>
                    <a:pt x="943" y="68"/>
                  </a:lnTo>
                  <a:lnTo>
                    <a:pt x="606" y="169"/>
                  </a:lnTo>
                  <a:lnTo>
                    <a:pt x="472" y="203"/>
                  </a:lnTo>
                  <a:lnTo>
                    <a:pt x="337" y="304"/>
                  </a:lnTo>
                  <a:lnTo>
                    <a:pt x="303" y="371"/>
                  </a:lnTo>
                  <a:lnTo>
                    <a:pt x="236" y="439"/>
                  </a:lnTo>
                  <a:lnTo>
                    <a:pt x="202" y="607"/>
                  </a:lnTo>
                  <a:lnTo>
                    <a:pt x="236" y="977"/>
                  </a:lnTo>
                  <a:lnTo>
                    <a:pt x="169" y="1583"/>
                  </a:lnTo>
                  <a:lnTo>
                    <a:pt x="135" y="2156"/>
                  </a:lnTo>
                  <a:lnTo>
                    <a:pt x="68" y="2762"/>
                  </a:lnTo>
                  <a:lnTo>
                    <a:pt x="34" y="3368"/>
                  </a:lnTo>
                  <a:lnTo>
                    <a:pt x="0" y="5927"/>
                  </a:lnTo>
                  <a:lnTo>
                    <a:pt x="0" y="7206"/>
                  </a:lnTo>
                  <a:lnTo>
                    <a:pt x="68" y="8485"/>
                  </a:lnTo>
                  <a:lnTo>
                    <a:pt x="202" y="8485"/>
                  </a:lnTo>
                  <a:lnTo>
                    <a:pt x="202" y="7475"/>
                  </a:lnTo>
                  <a:lnTo>
                    <a:pt x="236" y="6432"/>
                  </a:lnTo>
                  <a:lnTo>
                    <a:pt x="202" y="4378"/>
                  </a:lnTo>
                  <a:lnTo>
                    <a:pt x="236" y="3435"/>
                  </a:lnTo>
                  <a:lnTo>
                    <a:pt x="303" y="2492"/>
                  </a:lnTo>
                  <a:lnTo>
                    <a:pt x="371" y="1550"/>
                  </a:lnTo>
                  <a:lnTo>
                    <a:pt x="404" y="607"/>
                  </a:lnTo>
                  <a:lnTo>
                    <a:pt x="404" y="540"/>
                  </a:lnTo>
                  <a:lnTo>
                    <a:pt x="438" y="472"/>
                  </a:lnTo>
                  <a:lnTo>
                    <a:pt x="573" y="371"/>
                  </a:lnTo>
                  <a:lnTo>
                    <a:pt x="741" y="304"/>
                  </a:lnTo>
                  <a:lnTo>
                    <a:pt x="977" y="237"/>
                  </a:lnTo>
                  <a:lnTo>
                    <a:pt x="1280" y="169"/>
                  </a:lnTo>
                  <a:lnTo>
                    <a:pt x="1616" y="169"/>
                  </a:lnTo>
                  <a:lnTo>
                    <a:pt x="2323" y="136"/>
                  </a:lnTo>
                  <a:lnTo>
                    <a:pt x="3064" y="136"/>
                  </a:lnTo>
                  <a:lnTo>
                    <a:pt x="3737" y="169"/>
                  </a:lnTo>
                  <a:lnTo>
                    <a:pt x="4613" y="203"/>
                  </a:lnTo>
                  <a:lnTo>
                    <a:pt x="7475" y="270"/>
                  </a:lnTo>
                  <a:lnTo>
                    <a:pt x="8687" y="304"/>
                  </a:lnTo>
                  <a:lnTo>
                    <a:pt x="9192" y="270"/>
                  </a:lnTo>
                  <a:lnTo>
                    <a:pt x="19528" y="270"/>
                  </a:lnTo>
                  <a:lnTo>
                    <a:pt x="25588" y="304"/>
                  </a:lnTo>
                  <a:lnTo>
                    <a:pt x="31648" y="371"/>
                  </a:lnTo>
                  <a:lnTo>
                    <a:pt x="37675" y="439"/>
                  </a:lnTo>
                  <a:lnTo>
                    <a:pt x="43735" y="472"/>
                  </a:lnTo>
                  <a:lnTo>
                    <a:pt x="43870" y="573"/>
                  </a:lnTo>
                  <a:lnTo>
                    <a:pt x="44004" y="708"/>
                  </a:lnTo>
                  <a:lnTo>
                    <a:pt x="44105" y="843"/>
                  </a:lnTo>
                  <a:lnTo>
                    <a:pt x="44173" y="1045"/>
                  </a:lnTo>
                  <a:lnTo>
                    <a:pt x="44307" y="1449"/>
                  </a:lnTo>
                  <a:lnTo>
                    <a:pt x="44341" y="1920"/>
                  </a:lnTo>
                  <a:lnTo>
                    <a:pt x="44341" y="2391"/>
                  </a:lnTo>
                  <a:lnTo>
                    <a:pt x="44341" y="2829"/>
                  </a:lnTo>
                  <a:lnTo>
                    <a:pt x="44307" y="3570"/>
                  </a:lnTo>
                  <a:lnTo>
                    <a:pt x="44274" y="4815"/>
                  </a:lnTo>
                  <a:lnTo>
                    <a:pt x="44240" y="6061"/>
                  </a:lnTo>
                  <a:lnTo>
                    <a:pt x="44173" y="7273"/>
                  </a:lnTo>
                  <a:lnTo>
                    <a:pt x="44173" y="7879"/>
                  </a:lnTo>
                  <a:lnTo>
                    <a:pt x="44173" y="8485"/>
                  </a:lnTo>
                  <a:lnTo>
                    <a:pt x="44408" y="8485"/>
                  </a:lnTo>
                  <a:lnTo>
                    <a:pt x="44408" y="7644"/>
                  </a:lnTo>
                  <a:lnTo>
                    <a:pt x="44408" y="5792"/>
                  </a:lnTo>
                  <a:lnTo>
                    <a:pt x="44476" y="4411"/>
                  </a:lnTo>
                  <a:lnTo>
                    <a:pt x="44543" y="3031"/>
                  </a:lnTo>
                  <a:lnTo>
                    <a:pt x="44577" y="2391"/>
                  </a:lnTo>
                  <a:lnTo>
                    <a:pt x="44543" y="1987"/>
                  </a:lnTo>
                  <a:lnTo>
                    <a:pt x="44509" y="1583"/>
                  </a:lnTo>
                  <a:lnTo>
                    <a:pt x="44442" y="1213"/>
                  </a:lnTo>
                  <a:lnTo>
                    <a:pt x="44341" y="843"/>
                  </a:lnTo>
                  <a:lnTo>
                    <a:pt x="44240" y="708"/>
                  </a:lnTo>
                  <a:lnTo>
                    <a:pt x="44139" y="573"/>
                  </a:lnTo>
                  <a:lnTo>
                    <a:pt x="44038" y="439"/>
                  </a:lnTo>
                  <a:lnTo>
                    <a:pt x="43903" y="371"/>
                  </a:lnTo>
                  <a:lnTo>
                    <a:pt x="43870" y="270"/>
                  </a:lnTo>
                  <a:lnTo>
                    <a:pt x="43836" y="237"/>
                  </a:lnTo>
                  <a:lnTo>
                    <a:pt x="43802" y="237"/>
                  </a:lnTo>
                  <a:lnTo>
                    <a:pt x="37944" y="203"/>
                  </a:lnTo>
                  <a:lnTo>
                    <a:pt x="32052" y="136"/>
                  </a:lnTo>
                  <a:lnTo>
                    <a:pt x="26194" y="68"/>
                  </a:lnTo>
                  <a:lnTo>
                    <a:pt x="20336" y="35"/>
                  </a:lnTo>
                  <a:lnTo>
                    <a:pt x="6532" y="35"/>
                  </a:lnTo>
                  <a:lnTo>
                    <a:pt x="5151" y="68"/>
                  </a:lnTo>
                  <a:lnTo>
                    <a:pt x="4108" y="35"/>
                  </a:lnTo>
                  <a:lnTo>
                    <a:pt x="282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" name="Google Shape;1704;p11"/>
            <p:cNvSpPr/>
            <p:nvPr/>
          </p:nvSpPr>
          <p:spPr>
            <a:xfrm>
              <a:off x="2360575" y="2793525"/>
              <a:ext cx="64000" cy="30325"/>
            </a:xfrm>
            <a:custGeom>
              <a:avLst/>
              <a:gdLst/>
              <a:ahLst/>
              <a:cxnLst/>
              <a:rect l="l" t="t" r="r" b="b"/>
              <a:pathLst>
                <a:path w="2560" h="1213" extrusionOk="0">
                  <a:moveTo>
                    <a:pt x="270" y="0"/>
                  </a:moveTo>
                  <a:lnTo>
                    <a:pt x="102" y="34"/>
                  </a:lnTo>
                  <a:lnTo>
                    <a:pt x="34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212"/>
                  </a:lnTo>
                  <a:lnTo>
                    <a:pt x="270" y="1212"/>
                  </a:lnTo>
                  <a:lnTo>
                    <a:pt x="236" y="674"/>
                  </a:lnTo>
                  <a:lnTo>
                    <a:pt x="169" y="169"/>
                  </a:lnTo>
                  <a:lnTo>
                    <a:pt x="708" y="169"/>
                  </a:lnTo>
                  <a:lnTo>
                    <a:pt x="1516" y="202"/>
                  </a:lnTo>
                  <a:lnTo>
                    <a:pt x="2223" y="202"/>
                  </a:lnTo>
                  <a:lnTo>
                    <a:pt x="2290" y="236"/>
                  </a:lnTo>
                  <a:lnTo>
                    <a:pt x="2324" y="337"/>
                  </a:lnTo>
                  <a:lnTo>
                    <a:pt x="2391" y="438"/>
                  </a:lnTo>
                  <a:lnTo>
                    <a:pt x="2391" y="573"/>
                  </a:lnTo>
                  <a:lnTo>
                    <a:pt x="2391" y="876"/>
                  </a:lnTo>
                  <a:lnTo>
                    <a:pt x="2391" y="1212"/>
                  </a:lnTo>
                  <a:lnTo>
                    <a:pt x="2526" y="1212"/>
                  </a:lnTo>
                  <a:lnTo>
                    <a:pt x="2526" y="977"/>
                  </a:lnTo>
                  <a:lnTo>
                    <a:pt x="2559" y="606"/>
                  </a:lnTo>
                  <a:lnTo>
                    <a:pt x="2526" y="404"/>
                  </a:lnTo>
                  <a:lnTo>
                    <a:pt x="2458" y="236"/>
                  </a:lnTo>
                  <a:lnTo>
                    <a:pt x="2391" y="169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55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" name="Google Shape;1705;p11"/>
            <p:cNvSpPr/>
            <p:nvPr/>
          </p:nvSpPr>
          <p:spPr>
            <a:xfrm>
              <a:off x="536625" y="2751425"/>
              <a:ext cx="10125" cy="10125"/>
            </a:xfrm>
            <a:custGeom>
              <a:avLst/>
              <a:gdLst/>
              <a:ahLst/>
              <a:cxnLst/>
              <a:rect l="l" t="t" r="r" b="b"/>
              <a:pathLst>
                <a:path w="405" h="405" extrusionOk="0">
                  <a:moveTo>
                    <a:pt x="202" y="1"/>
                  </a:moveTo>
                  <a:lnTo>
                    <a:pt x="101" y="34"/>
                  </a:lnTo>
                  <a:lnTo>
                    <a:pt x="34" y="136"/>
                  </a:lnTo>
                  <a:lnTo>
                    <a:pt x="0" y="203"/>
                  </a:lnTo>
                  <a:lnTo>
                    <a:pt x="34" y="270"/>
                  </a:lnTo>
                  <a:lnTo>
                    <a:pt x="67" y="371"/>
                  </a:lnTo>
                  <a:lnTo>
                    <a:pt x="168" y="405"/>
                  </a:lnTo>
                  <a:lnTo>
                    <a:pt x="269" y="405"/>
                  </a:lnTo>
                  <a:lnTo>
                    <a:pt x="370" y="338"/>
                  </a:lnTo>
                  <a:lnTo>
                    <a:pt x="404" y="270"/>
                  </a:lnTo>
                  <a:lnTo>
                    <a:pt x="404" y="169"/>
                  </a:lnTo>
                  <a:lnTo>
                    <a:pt x="404" y="136"/>
                  </a:lnTo>
                  <a:lnTo>
                    <a:pt x="337" y="34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" name="Google Shape;1706;p11"/>
            <p:cNvSpPr/>
            <p:nvPr/>
          </p:nvSpPr>
          <p:spPr>
            <a:xfrm>
              <a:off x="545875" y="2804450"/>
              <a:ext cx="9275" cy="14350"/>
            </a:xfrm>
            <a:custGeom>
              <a:avLst/>
              <a:gdLst/>
              <a:ahLst/>
              <a:cxnLst/>
              <a:rect l="l" t="t" r="r" b="b"/>
              <a:pathLst>
                <a:path w="371" h="574" extrusionOk="0">
                  <a:moveTo>
                    <a:pt x="169" y="1"/>
                  </a:moveTo>
                  <a:lnTo>
                    <a:pt x="135" y="35"/>
                  </a:lnTo>
                  <a:lnTo>
                    <a:pt x="101" y="68"/>
                  </a:lnTo>
                  <a:lnTo>
                    <a:pt x="34" y="102"/>
                  </a:lnTo>
                  <a:lnTo>
                    <a:pt x="0" y="237"/>
                  </a:lnTo>
                  <a:lnTo>
                    <a:pt x="0" y="371"/>
                  </a:lnTo>
                  <a:lnTo>
                    <a:pt x="34" y="506"/>
                  </a:lnTo>
                  <a:lnTo>
                    <a:pt x="68" y="540"/>
                  </a:lnTo>
                  <a:lnTo>
                    <a:pt x="135" y="573"/>
                  </a:lnTo>
                  <a:lnTo>
                    <a:pt x="236" y="573"/>
                  </a:lnTo>
                  <a:lnTo>
                    <a:pt x="303" y="540"/>
                  </a:lnTo>
                  <a:lnTo>
                    <a:pt x="371" y="439"/>
                  </a:lnTo>
                  <a:lnTo>
                    <a:pt x="371" y="338"/>
                  </a:lnTo>
                  <a:lnTo>
                    <a:pt x="337" y="203"/>
                  </a:lnTo>
                  <a:lnTo>
                    <a:pt x="303" y="136"/>
                  </a:lnTo>
                  <a:lnTo>
                    <a:pt x="270" y="68"/>
                  </a:lnTo>
                  <a:lnTo>
                    <a:pt x="270" y="35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08" name="Slide Number Placeholder 185"/>
          <p:cNvSpPr>
            <a:spLocks noGrp="1"/>
          </p:cNvSpPr>
          <p:nvPr>
            <p:ph type="sldNum" sz="quarter" idx="4"/>
          </p:nvPr>
        </p:nvSpPr>
        <p:spPr>
          <a:xfrm>
            <a:off x="8690264" y="6400800"/>
            <a:ext cx="453736" cy="381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C80C8140-C74B-4443-8CA3-34B9E52B5DD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34445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oogle Shape;1209;p8"/>
          <p:cNvGrpSpPr/>
          <p:nvPr userDrawn="1"/>
        </p:nvGrpSpPr>
        <p:grpSpPr>
          <a:xfrm>
            <a:off x="139" y="105"/>
            <a:ext cx="9159995" cy="6870013"/>
            <a:chOff x="3843650" y="2891150"/>
            <a:chExt cx="3447625" cy="2585725"/>
          </a:xfrm>
        </p:grpSpPr>
        <p:sp>
          <p:nvSpPr>
            <p:cNvPr id="8" name="Google Shape;1210;p8"/>
            <p:cNvSpPr/>
            <p:nvPr/>
          </p:nvSpPr>
          <p:spPr>
            <a:xfrm>
              <a:off x="6911650" y="2942500"/>
              <a:ext cx="56425" cy="5075"/>
            </a:xfrm>
            <a:custGeom>
              <a:avLst/>
              <a:gdLst/>
              <a:ahLst/>
              <a:cxnLst/>
              <a:rect l="l" t="t" r="r" b="b"/>
              <a:pathLst>
                <a:path w="2257" h="203" extrusionOk="0">
                  <a:moveTo>
                    <a:pt x="304" y="0"/>
                  </a:moveTo>
                  <a:lnTo>
                    <a:pt x="34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70" y="202"/>
                  </a:lnTo>
                  <a:lnTo>
                    <a:pt x="1920" y="202"/>
                  </a:lnTo>
                  <a:lnTo>
                    <a:pt x="2189" y="169"/>
                  </a:lnTo>
                  <a:lnTo>
                    <a:pt x="2223" y="135"/>
                  </a:lnTo>
                  <a:lnTo>
                    <a:pt x="2256" y="101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1211;p8"/>
            <p:cNvSpPr/>
            <p:nvPr/>
          </p:nvSpPr>
          <p:spPr>
            <a:xfrm>
              <a:off x="4378125" y="2979525"/>
              <a:ext cx="20225" cy="17700"/>
            </a:xfrm>
            <a:custGeom>
              <a:avLst/>
              <a:gdLst/>
              <a:ahLst/>
              <a:cxnLst/>
              <a:rect l="l" t="t" r="r" b="b"/>
              <a:pathLst>
                <a:path w="809" h="708" extrusionOk="0">
                  <a:moveTo>
                    <a:pt x="641" y="1"/>
                  </a:moveTo>
                  <a:lnTo>
                    <a:pt x="573" y="35"/>
                  </a:lnTo>
                  <a:lnTo>
                    <a:pt x="573" y="102"/>
                  </a:lnTo>
                  <a:lnTo>
                    <a:pt x="607" y="237"/>
                  </a:lnTo>
                  <a:lnTo>
                    <a:pt x="573" y="371"/>
                  </a:lnTo>
                  <a:lnTo>
                    <a:pt x="540" y="439"/>
                  </a:lnTo>
                  <a:lnTo>
                    <a:pt x="472" y="472"/>
                  </a:lnTo>
                  <a:lnTo>
                    <a:pt x="338" y="506"/>
                  </a:lnTo>
                  <a:lnTo>
                    <a:pt x="270" y="506"/>
                  </a:lnTo>
                  <a:lnTo>
                    <a:pt x="237" y="472"/>
                  </a:lnTo>
                  <a:lnTo>
                    <a:pt x="203" y="405"/>
                  </a:lnTo>
                  <a:lnTo>
                    <a:pt x="169" y="371"/>
                  </a:lnTo>
                  <a:lnTo>
                    <a:pt x="169" y="304"/>
                  </a:lnTo>
                  <a:lnTo>
                    <a:pt x="203" y="270"/>
                  </a:lnTo>
                  <a:lnTo>
                    <a:pt x="237" y="169"/>
                  </a:lnTo>
                  <a:lnTo>
                    <a:pt x="237" y="102"/>
                  </a:lnTo>
                  <a:lnTo>
                    <a:pt x="102" y="102"/>
                  </a:lnTo>
                  <a:lnTo>
                    <a:pt x="35" y="169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1" y="472"/>
                  </a:lnTo>
                  <a:lnTo>
                    <a:pt x="68" y="573"/>
                  </a:lnTo>
                  <a:lnTo>
                    <a:pt x="169" y="641"/>
                  </a:lnTo>
                  <a:lnTo>
                    <a:pt x="270" y="674"/>
                  </a:lnTo>
                  <a:lnTo>
                    <a:pt x="405" y="708"/>
                  </a:lnTo>
                  <a:lnTo>
                    <a:pt x="506" y="674"/>
                  </a:lnTo>
                  <a:lnTo>
                    <a:pt x="641" y="607"/>
                  </a:lnTo>
                  <a:lnTo>
                    <a:pt x="708" y="506"/>
                  </a:lnTo>
                  <a:lnTo>
                    <a:pt x="775" y="405"/>
                  </a:lnTo>
                  <a:lnTo>
                    <a:pt x="809" y="270"/>
                  </a:lnTo>
                  <a:lnTo>
                    <a:pt x="809" y="136"/>
                  </a:lnTo>
                  <a:lnTo>
                    <a:pt x="742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1212;p8"/>
            <p:cNvSpPr/>
            <p:nvPr/>
          </p:nvSpPr>
          <p:spPr>
            <a:xfrm>
              <a:off x="4356250" y="2955975"/>
              <a:ext cx="63150" cy="59775"/>
            </a:xfrm>
            <a:custGeom>
              <a:avLst/>
              <a:gdLst/>
              <a:ahLst/>
              <a:cxnLst/>
              <a:rect l="l" t="t" r="r" b="b"/>
              <a:pathLst>
                <a:path w="2526" h="2391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078"/>
                  </a:lnTo>
                  <a:lnTo>
                    <a:pt x="2290" y="1616"/>
                  </a:lnTo>
                  <a:lnTo>
                    <a:pt x="2324" y="2121"/>
                  </a:lnTo>
                  <a:lnTo>
                    <a:pt x="2088" y="2088"/>
                  </a:lnTo>
                  <a:lnTo>
                    <a:pt x="1886" y="2088"/>
                  </a:lnTo>
                  <a:lnTo>
                    <a:pt x="1448" y="2121"/>
                  </a:lnTo>
                  <a:lnTo>
                    <a:pt x="910" y="2121"/>
                  </a:lnTo>
                  <a:lnTo>
                    <a:pt x="640" y="2155"/>
                  </a:lnTo>
                  <a:lnTo>
                    <a:pt x="371" y="2222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7"/>
                  </a:lnTo>
                  <a:lnTo>
                    <a:pt x="169" y="270"/>
                  </a:lnTo>
                  <a:lnTo>
                    <a:pt x="1213" y="270"/>
                  </a:lnTo>
                  <a:lnTo>
                    <a:pt x="2256" y="236"/>
                  </a:lnTo>
                  <a:close/>
                  <a:moveTo>
                    <a:pt x="2256" y="0"/>
                  </a:moveTo>
                  <a:lnTo>
                    <a:pt x="1179" y="34"/>
                  </a:lnTo>
                  <a:lnTo>
                    <a:pt x="674" y="34"/>
                  </a:lnTo>
                  <a:lnTo>
                    <a:pt x="135" y="101"/>
                  </a:lnTo>
                  <a:lnTo>
                    <a:pt x="68" y="135"/>
                  </a:lnTo>
                  <a:lnTo>
                    <a:pt x="68" y="202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45"/>
                  </a:lnTo>
                  <a:lnTo>
                    <a:pt x="102" y="1751"/>
                  </a:lnTo>
                  <a:lnTo>
                    <a:pt x="135" y="2020"/>
                  </a:lnTo>
                  <a:lnTo>
                    <a:pt x="203" y="2323"/>
                  </a:lnTo>
                  <a:lnTo>
                    <a:pt x="236" y="2357"/>
                  </a:lnTo>
                  <a:lnTo>
                    <a:pt x="371" y="2357"/>
                  </a:lnTo>
                  <a:lnTo>
                    <a:pt x="607" y="2391"/>
                  </a:lnTo>
                  <a:lnTo>
                    <a:pt x="842" y="2391"/>
                  </a:lnTo>
                  <a:lnTo>
                    <a:pt x="1314" y="2357"/>
                  </a:lnTo>
                  <a:lnTo>
                    <a:pt x="2088" y="2357"/>
                  </a:lnTo>
                  <a:lnTo>
                    <a:pt x="2357" y="2290"/>
                  </a:lnTo>
                  <a:lnTo>
                    <a:pt x="2391" y="2323"/>
                  </a:lnTo>
                  <a:lnTo>
                    <a:pt x="2458" y="2323"/>
                  </a:lnTo>
                  <a:lnTo>
                    <a:pt x="2492" y="2256"/>
                  </a:lnTo>
                  <a:lnTo>
                    <a:pt x="2526" y="2020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5" y="371"/>
                  </a:lnTo>
                  <a:lnTo>
                    <a:pt x="2357" y="68"/>
                  </a:lnTo>
                  <a:lnTo>
                    <a:pt x="2324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1213;p8"/>
            <p:cNvSpPr/>
            <p:nvPr/>
          </p:nvSpPr>
          <p:spPr>
            <a:xfrm>
              <a:off x="4518700" y="2973650"/>
              <a:ext cx="18550" cy="19375"/>
            </a:xfrm>
            <a:custGeom>
              <a:avLst/>
              <a:gdLst/>
              <a:ahLst/>
              <a:cxnLst/>
              <a:rect l="l" t="t" r="r" b="b"/>
              <a:pathLst>
                <a:path w="742" h="775" extrusionOk="0">
                  <a:moveTo>
                    <a:pt x="304" y="169"/>
                  </a:moveTo>
                  <a:lnTo>
                    <a:pt x="337" y="202"/>
                  </a:lnTo>
                  <a:lnTo>
                    <a:pt x="371" y="236"/>
                  </a:lnTo>
                  <a:lnTo>
                    <a:pt x="506" y="236"/>
                  </a:lnTo>
                  <a:lnTo>
                    <a:pt x="539" y="404"/>
                  </a:lnTo>
                  <a:lnTo>
                    <a:pt x="506" y="472"/>
                  </a:lnTo>
                  <a:lnTo>
                    <a:pt x="472" y="539"/>
                  </a:lnTo>
                  <a:lnTo>
                    <a:pt x="438" y="573"/>
                  </a:lnTo>
                  <a:lnTo>
                    <a:pt x="371" y="606"/>
                  </a:lnTo>
                  <a:lnTo>
                    <a:pt x="304" y="573"/>
                  </a:lnTo>
                  <a:lnTo>
                    <a:pt x="236" y="539"/>
                  </a:lnTo>
                  <a:lnTo>
                    <a:pt x="203" y="472"/>
                  </a:lnTo>
                  <a:lnTo>
                    <a:pt x="169" y="404"/>
                  </a:lnTo>
                  <a:lnTo>
                    <a:pt x="203" y="270"/>
                  </a:lnTo>
                  <a:lnTo>
                    <a:pt x="304" y="169"/>
                  </a:lnTo>
                  <a:close/>
                  <a:moveTo>
                    <a:pt x="304" y="0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0" y="303"/>
                  </a:lnTo>
                  <a:lnTo>
                    <a:pt x="0" y="438"/>
                  </a:lnTo>
                  <a:lnTo>
                    <a:pt x="34" y="573"/>
                  </a:lnTo>
                  <a:lnTo>
                    <a:pt x="101" y="707"/>
                  </a:lnTo>
                  <a:lnTo>
                    <a:pt x="236" y="775"/>
                  </a:lnTo>
                  <a:lnTo>
                    <a:pt x="506" y="775"/>
                  </a:lnTo>
                  <a:lnTo>
                    <a:pt x="607" y="707"/>
                  </a:lnTo>
                  <a:lnTo>
                    <a:pt x="708" y="573"/>
                  </a:lnTo>
                  <a:lnTo>
                    <a:pt x="741" y="404"/>
                  </a:lnTo>
                  <a:lnTo>
                    <a:pt x="708" y="236"/>
                  </a:lnTo>
                  <a:lnTo>
                    <a:pt x="674" y="101"/>
                  </a:lnTo>
                  <a:lnTo>
                    <a:pt x="607" y="68"/>
                  </a:lnTo>
                  <a:lnTo>
                    <a:pt x="573" y="34"/>
                  </a:lnTo>
                  <a:lnTo>
                    <a:pt x="43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1214;p8"/>
            <p:cNvSpPr/>
            <p:nvPr/>
          </p:nvSpPr>
          <p:spPr>
            <a:xfrm>
              <a:off x="4386550" y="2891150"/>
              <a:ext cx="8450" cy="57275"/>
            </a:xfrm>
            <a:custGeom>
              <a:avLst/>
              <a:gdLst/>
              <a:ahLst/>
              <a:cxnLst/>
              <a:rect l="l" t="t" r="r" b="b"/>
              <a:pathLst>
                <a:path w="338" h="2291" extrusionOk="0">
                  <a:moveTo>
                    <a:pt x="34" y="1"/>
                  </a:moveTo>
                  <a:lnTo>
                    <a:pt x="1" y="270"/>
                  </a:lnTo>
                  <a:lnTo>
                    <a:pt x="1" y="506"/>
                  </a:lnTo>
                  <a:lnTo>
                    <a:pt x="34" y="1044"/>
                  </a:lnTo>
                  <a:lnTo>
                    <a:pt x="68" y="1650"/>
                  </a:lnTo>
                  <a:lnTo>
                    <a:pt x="102" y="1953"/>
                  </a:lnTo>
                  <a:lnTo>
                    <a:pt x="169" y="2223"/>
                  </a:lnTo>
                  <a:lnTo>
                    <a:pt x="203" y="2290"/>
                  </a:lnTo>
                  <a:lnTo>
                    <a:pt x="270" y="2290"/>
                  </a:lnTo>
                  <a:lnTo>
                    <a:pt x="304" y="2256"/>
                  </a:lnTo>
                  <a:lnTo>
                    <a:pt x="304" y="2223"/>
                  </a:lnTo>
                  <a:lnTo>
                    <a:pt x="337" y="1920"/>
                  </a:lnTo>
                  <a:lnTo>
                    <a:pt x="304" y="1617"/>
                  </a:lnTo>
                  <a:lnTo>
                    <a:pt x="236" y="1011"/>
                  </a:lnTo>
                  <a:lnTo>
                    <a:pt x="203" y="506"/>
                  </a:lnTo>
                  <a:lnTo>
                    <a:pt x="203" y="236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1215;p8"/>
            <p:cNvSpPr/>
            <p:nvPr/>
          </p:nvSpPr>
          <p:spPr>
            <a:xfrm>
              <a:off x="4526275" y="2891150"/>
              <a:ext cx="62300" cy="55575"/>
            </a:xfrm>
            <a:custGeom>
              <a:avLst/>
              <a:gdLst/>
              <a:ahLst/>
              <a:cxnLst/>
              <a:rect l="l" t="t" r="r" b="b"/>
              <a:pathLst>
                <a:path w="2492" h="2223" extrusionOk="0">
                  <a:moveTo>
                    <a:pt x="1" y="1"/>
                  </a:moveTo>
                  <a:lnTo>
                    <a:pt x="1" y="539"/>
                  </a:lnTo>
                  <a:lnTo>
                    <a:pt x="34" y="1078"/>
                  </a:lnTo>
                  <a:lnTo>
                    <a:pt x="102" y="1617"/>
                  </a:lnTo>
                  <a:lnTo>
                    <a:pt x="203" y="2155"/>
                  </a:lnTo>
                  <a:lnTo>
                    <a:pt x="236" y="2223"/>
                  </a:lnTo>
                  <a:lnTo>
                    <a:pt x="304" y="2223"/>
                  </a:lnTo>
                  <a:lnTo>
                    <a:pt x="371" y="2189"/>
                  </a:lnTo>
                  <a:lnTo>
                    <a:pt x="405" y="2122"/>
                  </a:lnTo>
                  <a:lnTo>
                    <a:pt x="405" y="2054"/>
                  </a:lnTo>
                  <a:lnTo>
                    <a:pt x="876" y="2122"/>
                  </a:lnTo>
                  <a:lnTo>
                    <a:pt x="1347" y="2155"/>
                  </a:lnTo>
                  <a:lnTo>
                    <a:pt x="1852" y="2122"/>
                  </a:lnTo>
                  <a:lnTo>
                    <a:pt x="2088" y="2088"/>
                  </a:lnTo>
                  <a:lnTo>
                    <a:pt x="2290" y="2054"/>
                  </a:lnTo>
                  <a:lnTo>
                    <a:pt x="2357" y="1987"/>
                  </a:lnTo>
                  <a:lnTo>
                    <a:pt x="2357" y="1920"/>
                  </a:lnTo>
                  <a:lnTo>
                    <a:pt x="2425" y="1920"/>
                  </a:lnTo>
                  <a:lnTo>
                    <a:pt x="2458" y="1886"/>
                  </a:lnTo>
                  <a:lnTo>
                    <a:pt x="2458" y="1852"/>
                  </a:lnTo>
                  <a:lnTo>
                    <a:pt x="2492" y="943"/>
                  </a:lnTo>
                  <a:lnTo>
                    <a:pt x="2425" y="1"/>
                  </a:lnTo>
                  <a:lnTo>
                    <a:pt x="2256" y="1"/>
                  </a:lnTo>
                  <a:lnTo>
                    <a:pt x="2223" y="472"/>
                  </a:lnTo>
                  <a:lnTo>
                    <a:pt x="2223" y="943"/>
                  </a:lnTo>
                  <a:lnTo>
                    <a:pt x="2256" y="1415"/>
                  </a:lnTo>
                  <a:lnTo>
                    <a:pt x="2290" y="1852"/>
                  </a:lnTo>
                  <a:lnTo>
                    <a:pt x="2324" y="1886"/>
                  </a:lnTo>
                  <a:lnTo>
                    <a:pt x="2290" y="1886"/>
                  </a:lnTo>
                  <a:lnTo>
                    <a:pt x="2054" y="1852"/>
                  </a:lnTo>
                  <a:lnTo>
                    <a:pt x="1819" y="1886"/>
                  </a:lnTo>
                  <a:lnTo>
                    <a:pt x="371" y="1886"/>
                  </a:lnTo>
                  <a:lnTo>
                    <a:pt x="270" y="943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1216;p8"/>
            <p:cNvSpPr/>
            <p:nvPr/>
          </p:nvSpPr>
          <p:spPr>
            <a:xfrm>
              <a:off x="3896675" y="2891150"/>
              <a:ext cx="62325" cy="11825"/>
            </a:xfrm>
            <a:custGeom>
              <a:avLst/>
              <a:gdLst/>
              <a:ahLst/>
              <a:cxnLst/>
              <a:rect l="l" t="t" r="r" b="b"/>
              <a:pathLst>
                <a:path w="2493" h="473" extrusionOk="0">
                  <a:moveTo>
                    <a:pt x="1" y="1"/>
                  </a:moveTo>
                  <a:lnTo>
                    <a:pt x="34" y="337"/>
                  </a:lnTo>
                  <a:lnTo>
                    <a:pt x="68" y="405"/>
                  </a:lnTo>
                  <a:lnTo>
                    <a:pt x="169" y="405"/>
                  </a:lnTo>
                  <a:lnTo>
                    <a:pt x="203" y="371"/>
                  </a:lnTo>
                  <a:lnTo>
                    <a:pt x="439" y="438"/>
                  </a:lnTo>
                  <a:lnTo>
                    <a:pt x="674" y="472"/>
                  </a:lnTo>
                  <a:lnTo>
                    <a:pt x="1213" y="472"/>
                  </a:lnTo>
                  <a:lnTo>
                    <a:pt x="1752" y="405"/>
                  </a:lnTo>
                  <a:lnTo>
                    <a:pt x="2257" y="304"/>
                  </a:lnTo>
                  <a:lnTo>
                    <a:pt x="2257" y="337"/>
                  </a:lnTo>
                  <a:lnTo>
                    <a:pt x="2324" y="405"/>
                  </a:lnTo>
                  <a:lnTo>
                    <a:pt x="2391" y="438"/>
                  </a:lnTo>
                  <a:lnTo>
                    <a:pt x="2459" y="405"/>
                  </a:lnTo>
                  <a:lnTo>
                    <a:pt x="2492" y="371"/>
                  </a:lnTo>
                  <a:lnTo>
                    <a:pt x="2492" y="304"/>
                  </a:lnTo>
                  <a:lnTo>
                    <a:pt x="2425" y="1"/>
                  </a:lnTo>
                  <a:lnTo>
                    <a:pt x="2223" y="1"/>
                  </a:lnTo>
                  <a:lnTo>
                    <a:pt x="2257" y="135"/>
                  </a:lnTo>
                  <a:lnTo>
                    <a:pt x="1179" y="236"/>
                  </a:lnTo>
                  <a:lnTo>
                    <a:pt x="708" y="270"/>
                  </a:lnTo>
                  <a:lnTo>
                    <a:pt x="439" y="270"/>
                  </a:lnTo>
                  <a:lnTo>
                    <a:pt x="203" y="30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1217;p8"/>
            <p:cNvSpPr/>
            <p:nvPr/>
          </p:nvSpPr>
          <p:spPr>
            <a:xfrm>
              <a:off x="4501875" y="2950925"/>
              <a:ext cx="58100" cy="59775"/>
            </a:xfrm>
            <a:custGeom>
              <a:avLst/>
              <a:gdLst/>
              <a:ahLst/>
              <a:cxnLst/>
              <a:rect l="l" t="t" r="r" b="b"/>
              <a:pathLst>
                <a:path w="2324" h="2391" extrusionOk="0">
                  <a:moveTo>
                    <a:pt x="1515" y="0"/>
                  </a:moveTo>
                  <a:lnTo>
                    <a:pt x="909" y="34"/>
                  </a:lnTo>
                  <a:lnTo>
                    <a:pt x="202" y="34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67" y="202"/>
                  </a:lnTo>
                  <a:lnTo>
                    <a:pt x="168" y="236"/>
                  </a:lnTo>
                  <a:lnTo>
                    <a:pt x="370" y="270"/>
                  </a:lnTo>
                  <a:lnTo>
                    <a:pt x="1414" y="270"/>
                  </a:lnTo>
                  <a:lnTo>
                    <a:pt x="2020" y="202"/>
                  </a:lnTo>
                  <a:lnTo>
                    <a:pt x="2020" y="202"/>
                  </a:lnTo>
                  <a:lnTo>
                    <a:pt x="1987" y="438"/>
                  </a:lnTo>
                  <a:lnTo>
                    <a:pt x="2020" y="640"/>
                  </a:lnTo>
                  <a:lnTo>
                    <a:pt x="2054" y="1078"/>
                  </a:lnTo>
                  <a:lnTo>
                    <a:pt x="2054" y="1583"/>
                  </a:lnTo>
                  <a:lnTo>
                    <a:pt x="2088" y="1852"/>
                  </a:lnTo>
                  <a:lnTo>
                    <a:pt x="2121" y="2121"/>
                  </a:lnTo>
                  <a:lnTo>
                    <a:pt x="977" y="2155"/>
                  </a:lnTo>
                  <a:lnTo>
                    <a:pt x="539" y="2121"/>
                  </a:lnTo>
                  <a:lnTo>
                    <a:pt x="370" y="2155"/>
                  </a:lnTo>
                  <a:lnTo>
                    <a:pt x="269" y="2222"/>
                  </a:lnTo>
                  <a:lnTo>
                    <a:pt x="202" y="2256"/>
                  </a:lnTo>
                  <a:lnTo>
                    <a:pt x="202" y="2290"/>
                  </a:lnTo>
                  <a:lnTo>
                    <a:pt x="269" y="2323"/>
                  </a:lnTo>
                  <a:lnTo>
                    <a:pt x="370" y="2357"/>
                  </a:lnTo>
                  <a:lnTo>
                    <a:pt x="572" y="2391"/>
                  </a:lnTo>
                  <a:lnTo>
                    <a:pt x="1583" y="2391"/>
                  </a:lnTo>
                  <a:lnTo>
                    <a:pt x="2222" y="2357"/>
                  </a:lnTo>
                  <a:lnTo>
                    <a:pt x="2290" y="2323"/>
                  </a:lnTo>
                  <a:lnTo>
                    <a:pt x="2323" y="2290"/>
                  </a:lnTo>
                  <a:lnTo>
                    <a:pt x="2323" y="2222"/>
                  </a:lnTo>
                  <a:lnTo>
                    <a:pt x="2290" y="2155"/>
                  </a:lnTo>
                  <a:lnTo>
                    <a:pt x="2323" y="1886"/>
                  </a:lnTo>
                  <a:lnTo>
                    <a:pt x="2290" y="1616"/>
                  </a:lnTo>
                  <a:lnTo>
                    <a:pt x="2256" y="1044"/>
                  </a:lnTo>
                  <a:lnTo>
                    <a:pt x="2256" y="606"/>
                  </a:lnTo>
                  <a:lnTo>
                    <a:pt x="2222" y="404"/>
                  </a:lnTo>
                  <a:lnTo>
                    <a:pt x="2189" y="202"/>
                  </a:lnTo>
                  <a:lnTo>
                    <a:pt x="2222" y="135"/>
                  </a:lnTo>
                  <a:lnTo>
                    <a:pt x="2222" y="67"/>
                  </a:lnTo>
                  <a:lnTo>
                    <a:pt x="2189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1218;p8"/>
            <p:cNvSpPr/>
            <p:nvPr/>
          </p:nvSpPr>
          <p:spPr>
            <a:xfrm>
              <a:off x="4484200" y="2917250"/>
              <a:ext cx="15175" cy="16850"/>
            </a:xfrm>
            <a:custGeom>
              <a:avLst/>
              <a:gdLst/>
              <a:ahLst/>
              <a:cxnLst/>
              <a:rect l="l" t="t" r="r" b="b"/>
              <a:pathLst>
                <a:path w="607" h="674" extrusionOk="0">
                  <a:moveTo>
                    <a:pt x="202" y="0"/>
                  </a:moveTo>
                  <a:lnTo>
                    <a:pt x="101" y="34"/>
                  </a:lnTo>
                  <a:lnTo>
                    <a:pt x="34" y="101"/>
                  </a:lnTo>
                  <a:lnTo>
                    <a:pt x="0" y="202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101" y="371"/>
                  </a:lnTo>
                  <a:lnTo>
                    <a:pt x="202" y="404"/>
                  </a:lnTo>
                  <a:lnTo>
                    <a:pt x="438" y="404"/>
                  </a:lnTo>
                  <a:lnTo>
                    <a:pt x="438" y="472"/>
                  </a:lnTo>
                  <a:lnTo>
                    <a:pt x="404" y="573"/>
                  </a:lnTo>
                  <a:lnTo>
                    <a:pt x="438" y="640"/>
                  </a:lnTo>
                  <a:lnTo>
                    <a:pt x="471" y="674"/>
                  </a:lnTo>
                  <a:lnTo>
                    <a:pt x="505" y="674"/>
                  </a:lnTo>
                  <a:lnTo>
                    <a:pt x="572" y="573"/>
                  </a:lnTo>
                  <a:lnTo>
                    <a:pt x="606" y="472"/>
                  </a:lnTo>
                  <a:lnTo>
                    <a:pt x="606" y="270"/>
                  </a:lnTo>
                  <a:lnTo>
                    <a:pt x="606" y="202"/>
                  </a:lnTo>
                  <a:lnTo>
                    <a:pt x="539" y="169"/>
                  </a:lnTo>
                  <a:lnTo>
                    <a:pt x="505" y="202"/>
                  </a:lnTo>
                  <a:lnTo>
                    <a:pt x="337" y="270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169"/>
                  </a:lnTo>
                  <a:lnTo>
                    <a:pt x="202" y="135"/>
                  </a:lnTo>
                  <a:lnTo>
                    <a:pt x="505" y="135"/>
                  </a:lnTo>
                  <a:lnTo>
                    <a:pt x="505" y="169"/>
                  </a:lnTo>
                  <a:lnTo>
                    <a:pt x="572" y="169"/>
                  </a:lnTo>
                  <a:lnTo>
                    <a:pt x="606" y="135"/>
                  </a:lnTo>
                  <a:lnTo>
                    <a:pt x="539" y="68"/>
                  </a:lnTo>
                  <a:lnTo>
                    <a:pt x="471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1219;p8"/>
            <p:cNvSpPr/>
            <p:nvPr/>
          </p:nvSpPr>
          <p:spPr>
            <a:xfrm>
              <a:off x="4390750" y="2891150"/>
              <a:ext cx="58125" cy="56425"/>
            </a:xfrm>
            <a:custGeom>
              <a:avLst/>
              <a:gdLst/>
              <a:ahLst/>
              <a:cxnLst/>
              <a:rect l="l" t="t" r="r" b="b"/>
              <a:pathLst>
                <a:path w="2325" h="2257" extrusionOk="0">
                  <a:moveTo>
                    <a:pt x="1" y="1"/>
                  </a:moveTo>
                  <a:lnTo>
                    <a:pt x="169" y="102"/>
                  </a:lnTo>
                  <a:lnTo>
                    <a:pt x="371" y="135"/>
                  </a:lnTo>
                  <a:lnTo>
                    <a:pt x="775" y="135"/>
                  </a:lnTo>
                  <a:lnTo>
                    <a:pt x="1415" y="102"/>
                  </a:lnTo>
                  <a:lnTo>
                    <a:pt x="2021" y="68"/>
                  </a:lnTo>
                  <a:lnTo>
                    <a:pt x="2021" y="68"/>
                  </a:lnTo>
                  <a:lnTo>
                    <a:pt x="1987" y="270"/>
                  </a:lnTo>
                  <a:lnTo>
                    <a:pt x="2021" y="506"/>
                  </a:lnTo>
                  <a:lnTo>
                    <a:pt x="2055" y="910"/>
                  </a:lnTo>
                  <a:lnTo>
                    <a:pt x="2055" y="1448"/>
                  </a:lnTo>
                  <a:lnTo>
                    <a:pt x="2088" y="1718"/>
                  </a:lnTo>
                  <a:lnTo>
                    <a:pt x="2122" y="1987"/>
                  </a:lnTo>
                  <a:lnTo>
                    <a:pt x="573" y="1987"/>
                  </a:lnTo>
                  <a:lnTo>
                    <a:pt x="371" y="2021"/>
                  </a:lnTo>
                  <a:lnTo>
                    <a:pt x="270" y="2054"/>
                  </a:lnTo>
                  <a:lnTo>
                    <a:pt x="203" y="2122"/>
                  </a:lnTo>
                  <a:lnTo>
                    <a:pt x="270" y="2189"/>
                  </a:lnTo>
                  <a:lnTo>
                    <a:pt x="371" y="2223"/>
                  </a:lnTo>
                  <a:lnTo>
                    <a:pt x="573" y="2256"/>
                  </a:lnTo>
                  <a:lnTo>
                    <a:pt x="977" y="2223"/>
                  </a:lnTo>
                  <a:lnTo>
                    <a:pt x="2223" y="2223"/>
                  </a:lnTo>
                  <a:lnTo>
                    <a:pt x="2290" y="2189"/>
                  </a:lnTo>
                  <a:lnTo>
                    <a:pt x="2324" y="2122"/>
                  </a:lnTo>
                  <a:lnTo>
                    <a:pt x="2324" y="2088"/>
                  </a:lnTo>
                  <a:lnTo>
                    <a:pt x="2290" y="2021"/>
                  </a:lnTo>
                  <a:lnTo>
                    <a:pt x="2324" y="1751"/>
                  </a:lnTo>
                  <a:lnTo>
                    <a:pt x="2290" y="1448"/>
                  </a:lnTo>
                  <a:lnTo>
                    <a:pt x="2257" y="910"/>
                  </a:lnTo>
                  <a:lnTo>
                    <a:pt x="2257" y="472"/>
                  </a:lnTo>
                  <a:lnTo>
                    <a:pt x="2223" y="236"/>
                  </a:lnTo>
                  <a:lnTo>
                    <a:pt x="2189" y="34"/>
                  </a:lnTo>
                  <a:lnTo>
                    <a:pt x="222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" name="Google Shape;1220;p8"/>
            <p:cNvSpPr/>
            <p:nvPr/>
          </p:nvSpPr>
          <p:spPr>
            <a:xfrm>
              <a:off x="4455575" y="2891150"/>
              <a:ext cx="8450" cy="52225"/>
            </a:xfrm>
            <a:custGeom>
              <a:avLst/>
              <a:gdLst/>
              <a:ahLst/>
              <a:cxnLst/>
              <a:rect l="l" t="t" r="r" b="b"/>
              <a:pathLst>
                <a:path w="338" h="2089" extrusionOk="0">
                  <a:moveTo>
                    <a:pt x="34" y="1"/>
                  </a:moveTo>
                  <a:lnTo>
                    <a:pt x="0" y="405"/>
                  </a:lnTo>
                  <a:lnTo>
                    <a:pt x="0" y="809"/>
                  </a:lnTo>
                  <a:lnTo>
                    <a:pt x="34" y="1448"/>
                  </a:lnTo>
                  <a:lnTo>
                    <a:pt x="101" y="1751"/>
                  </a:lnTo>
                  <a:lnTo>
                    <a:pt x="169" y="2021"/>
                  </a:lnTo>
                  <a:lnTo>
                    <a:pt x="202" y="2088"/>
                  </a:lnTo>
                  <a:lnTo>
                    <a:pt x="270" y="2088"/>
                  </a:lnTo>
                  <a:lnTo>
                    <a:pt x="303" y="2054"/>
                  </a:lnTo>
                  <a:lnTo>
                    <a:pt x="337" y="1987"/>
                  </a:lnTo>
                  <a:lnTo>
                    <a:pt x="337" y="1718"/>
                  </a:lnTo>
                  <a:lnTo>
                    <a:pt x="303" y="1415"/>
                  </a:lnTo>
                  <a:lnTo>
                    <a:pt x="236" y="809"/>
                  </a:lnTo>
                  <a:lnTo>
                    <a:pt x="236" y="405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" name="Google Shape;1221;p8"/>
            <p:cNvSpPr/>
            <p:nvPr/>
          </p:nvSpPr>
          <p:spPr>
            <a:xfrm>
              <a:off x="4596975" y="2891150"/>
              <a:ext cx="62325" cy="47175"/>
            </a:xfrm>
            <a:custGeom>
              <a:avLst/>
              <a:gdLst/>
              <a:ahLst/>
              <a:cxnLst/>
              <a:rect l="l" t="t" r="r" b="b"/>
              <a:pathLst>
                <a:path w="2493" h="1887" extrusionOk="0">
                  <a:moveTo>
                    <a:pt x="1" y="1"/>
                  </a:moveTo>
                  <a:lnTo>
                    <a:pt x="1" y="304"/>
                  </a:lnTo>
                  <a:lnTo>
                    <a:pt x="1" y="640"/>
                  </a:lnTo>
                  <a:lnTo>
                    <a:pt x="68" y="1213"/>
                  </a:lnTo>
                  <a:lnTo>
                    <a:pt x="102" y="1516"/>
                  </a:lnTo>
                  <a:lnTo>
                    <a:pt x="203" y="1785"/>
                  </a:lnTo>
                  <a:lnTo>
                    <a:pt x="203" y="1819"/>
                  </a:lnTo>
                  <a:lnTo>
                    <a:pt x="236" y="1852"/>
                  </a:lnTo>
                  <a:lnTo>
                    <a:pt x="304" y="1819"/>
                  </a:lnTo>
                  <a:lnTo>
                    <a:pt x="337" y="1852"/>
                  </a:lnTo>
                  <a:lnTo>
                    <a:pt x="573" y="1886"/>
                  </a:lnTo>
                  <a:lnTo>
                    <a:pt x="809" y="1852"/>
                  </a:lnTo>
                  <a:lnTo>
                    <a:pt x="1280" y="1852"/>
                  </a:lnTo>
                  <a:lnTo>
                    <a:pt x="1819" y="1819"/>
                  </a:lnTo>
                  <a:lnTo>
                    <a:pt x="2054" y="1819"/>
                  </a:lnTo>
                  <a:lnTo>
                    <a:pt x="2324" y="1785"/>
                  </a:lnTo>
                  <a:lnTo>
                    <a:pt x="2357" y="1819"/>
                  </a:lnTo>
                  <a:lnTo>
                    <a:pt x="2391" y="1819"/>
                  </a:lnTo>
                  <a:lnTo>
                    <a:pt x="2458" y="1785"/>
                  </a:lnTo>
                  <a:lnTo>
                    <a:pt x="2458" y="1751"/>
                  </a:lnTo>
                  <a:lnTo>
                    <a:pt x="2492" y="1516"/>
                  </a:lnTo>
                  <a:lnTo>
                    <a:pt x="2492" y="1246"/>
                  </a:lnTo>
                  <a:lnTo>
                    <a:pt x="2458" y="741"/>
                  </a:lnTo>
                  <a:lnTo>
                    <a:pt x="2425" y="1"/>
                  </a:lnTo>
                  <a:lnTo>
                    <a:pt x="2223" y="1"/>
                  </a:lnTo>
                  <a:lnTo>
                    <a:pt x="2256" y="573"/>
                  </a:lnTo>
                  <a:lnTo>
                    <a:pt x="2256" y="1078"/>
                  </a:lnTo>
                  <a:lnTo>
                    <a:pt x="2290" y="1617"/>
                  </a:lnTo>
                  <a:lnTo>
                    <a:pt x="2088" y="1583"/>
                  </a:lnTo>
                  <a:lnTo>
                    <a:pt x="1852" y="1583"/>
                  </a:lnTo>
                  <a:lnTo>
                    <a:pt x="1415" y="1617"/>
                  </a:lnTo>
                  <a:lnTo>
                    <a:pt x="876" y="1617"/>
                  </a:lnTo>
                  <a:lnTo>
                    <a:pt x="607" y="1650"/>
                  </a:lnTo>
                  <a:lnTo>
                    <a:pt x="337" y="1718"/>
                  </a:lnTo>
                  <a:lnTo>
                    <a:pt x="304" y="1179"/>
                  </a:lnTo>
                  <a:lnTo>
                    <a:pt x="236" y="640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" name="Google Shape;1222;p8"/>
            <p:cNvSpPr/>
            <p:nvPr/>
          </p:nvSpPr>
          <p:spPr>
            <a:xfrm>
              <a:off x="4245150" y="2892850"/>
              <a:ext cx="63150" cy="58925"/>
            </a:xfrm>
            <a:custGeom>
              <a:avLst/>
              <a:gdLst/>
              <a:ahLst/>
              <a:cxnLst/>
              <a:rect l="l" t="t" r="r" b="b"/>
              <a:pathLst>
                <a:path w="2526" h="2357" extrusionOk="0">
                  <a:moveTo>
                    <a:pt x="2256" y="202"/>
                  </a:moveTo>
                  <a:lnTo>
                    <a:pt x="2256" y="640"/>
                  </a:lnTo>
                  <a:lnTo>
                    <a:pt x="2290" y="1077"/>
                  </a:lnTo>
                  <a:lnTo>
                    <a:pt x="2290" y="1582"/>
                  </a:lnTo>
                  <a:lnTo>
                    <a:pt x="2323" y="2121"/>
                  </a:lnTo>
                  <a:lnTo>
                    <a:pt x="2088" y="2087"/>
                  </a:lnTo>
                  <a:lnTo>
                    <a:pt x="1886" y="2087"/>
                  </a:lnTo>
                  <a:lnTo>
                    <a:pt x="1448" y="2121"/>
                  </a:lnTo>
                  <a:lnTo>
                    <a:pt x="909" y="2121"/>
                  </a:lnTo>
                  <a:lnTo>
                    <a:pt x="640" y="2155"/>
                  </a:lnTo>
                  <a:lnTo>
                    <a:pt x="371" y="2222"/>
                  </a:lnTo>
                  <a:lnTo>
                    <a:pt x="337" y="1683"/>
                  </a:lnTo>
                  <a:lnTo>
                    <a:pt x="236" y="1145"/>
                  </a:lnTo>
                  <a:lnTo>
                    <a:pt x="202" y="707"/>
                  </a:lnTo>
                  <a:lnTo>
                    <a:pt x="169" y="269"/>
                  </a:lnTo>
                  <a:lnTo>
                    <a:pt x="1212" y="269"/>
                  </a:lnTo>
                  <a:lnTo>
                    <a:pt x="2256" y="202"/>
                  </a:lnTo>
                  <a:close/>
                  <a:moveTo>
                    <a:pt x="1179" y="0"/>
                  </a:moveTo>
                  <a:lnTo>
                    <a:pt x="674" y="34"/>
                  </a:lnTo>
                  <a:lnTo>
                    <a:pt x="135" y="67"/>
                  </a:lnTo>
                  <a:lnTo>
                    <a:pt x="68" y="101"/>
                  </a:lnTo>
                  <a:lnTo>
                    <a:pt x="68" y="168"/>
                  </a:lnTo>
                  <a:lnTo>
                    <a:pt x="34" y="438"/>
                  </a:lnTo>
                  <a:lnTo>
                    <a:pt x="0" y="673"/>
                  </a:lnTo>
                  <a:lnTo>
                    <a:pt x="34" y="1145"/>
                  </a:lnTo>
                  <a:lnTo>
                    <a:pt x="101" y="1717"/>
                  </a:lnTo>
                  <a:lnTo>
                    <a:pt x="135" y="2020"/>
                  </a:lnTo>
                  <a:lnTo>
                    <a:pt x="202" y="2289"/>
                  </a:lnTo>
                  <a:lnTo>
                    <a:pt x="236" y="2323"/>
                  </a:lnTo>
                  <a:lnTo>
                    <a:pt x="270" y="2357"/>
                  </a:lnTo>
                  <a:lnTo>
                    <a:pt x="337" y="2323"/>
                  </a:lnTo>
                  <a:lnTo>
                    <a:pt x="371" y="2357"/>
                  </a:lnTo>
                  <a:lnTo>
                    <a:pt x="1313" y="2357"/>
                  </a:lnTo>
                  <a:lnTo>
                    <a:pt x="1818" y="2323"/>
                  </a:lnTo>
                  <a:lnTo>
                    <a:pt x="2088" y="2323"/>
                  </a:lnTo>
                  <a:lnTo>
                    <a:pt x="2357" y="2289"/>
                  </a:lnTo>
                  <a:lnTo>
                    <a:pt x="2391" y="2323"/>
                  </a:lnTo>
                  <a:lnTo>
                    <a:pt x="2424" y="2323"/>
                  </a:lnTo>
                  <a:lnTo>
                    <a:pt x="2458" y="2289"/>
                  </a:lnTo>
                  <a:lnTo>
                    <a:pt x="2492" y="2256"/>
                  </a:lnTo>
                  <a:lnTo>
                    <a:pt x="2525" y="2020"/>
                  </a:lnTo>
                  <a:lnTo>
                    <a:pt x="2525" y="1751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4" y="337"/>
                  </a:lnTo>
                  <a:lnTo>
                    <a:pt x="2357" y="67"/>
                  </a:lnTo>
                  <a:lnTo>
                    <a:pt x="2323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" name="Google Shape;1223;p8"/>
            <p:cNvSpPr/>
            <p:nvPr/>
          </p:nvSpPr>
          <p:spPr>
            <a:xfrm>
              <a:off x="4341950" y="2923150"/>
              <a:ext cx="10950" cy="17700"/>
            </a:xfrm>
            <a:custGeom>
              <a:avLst/>
              <a:gdLst/>
              <a:ahLst/>
              <a:cxnLst/>
              <a:rect l="l" t="t" r="r" b="b"/>
              <a:pathLst>
                <a:path w="438" h="708" extrusionOk="0">
                  <a:moveTo>
                    <a:pt x="303" y="0"/>
                  </a:moveTo>
                  <a:lnTo>
                    <a:pt x="169" y="34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8"/>
                  </a:lnTo>
                  <a:lnTo>
                    <a:pt x="0" y="202"/>
                  </a:lnTo>
                  <a:lnTo>
                    <a:pt x="270" y="202"/>
                  </a:lnTo>
                  <a:lnTo>
                    <a:pt x="236" y="404"/>
                  </a:lnTo>
                  <a:lnTo>
                    <a:pt x="169" y="572"/>
                  </a:lnTo>
                  <a:lnTo>
                    <a:pt x="135" y="640"/>
                  </a:lnTo>
                  <a:lnTo>
                    <a:pt x="202" y="707"/>
                  </a:lnTo>
                  <a:lnTo>
                    <a:pt x="270" y="707"/>
                  </a:lnTo>
                  <a:lnTo>
                    <a:pt x="337" y="673"/>
                  </a:lnTo>
                  <a:lnTo>
                    <a:pt x="404" y="539"/>
                  </a:lnTo>
                  <a:lnTo>
                    <a:pt x="438" y="370"/>
                  </a:lnTo>
                  <a:lnTo>
                    <a:pt x="438" y="236"/>
                  </a:lnTo>
                  <a:lnTo>
                    <a:pt x="438" y="67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" name="Google Shape;1224;p8"/>
            <p:cNvSpPr/>
            <p:nvPr/>
          </p:nvSpPr>
          <p:spPr>
            <a:xfrm>
              <a:off x="4272075" y="2926500"/>
              <a:ext cx="14350" cy="17700"/>
            </a:xfrm>
            <a:custGeom>
              <a:avLst/>
              <a:gdLst/>
              <a:ahLst/>
              <a:cxnLst/>
              <a:rect l="l" t="t" r="r" b="b"/>
              <a:pathLst>
                <a:path w="574" h="708" extrusionOk="0">
                  <a:moveTo>
                    <a:pt x="337" y="1"/>
                  </a:moveTo>
                  <a:lnTo>
                    <a:pt x="270" y="34"/>
                  </a:lnTo>
                  <a:lnTo>
                    <a:pt x="169" y="68"/>
                  </a:lnTo>
                  <a:lnTo>
                    <a:pt x="68" y="203"/>
                  </a:lnTo>
                  <a:lnTo>
                    <a:pt x="34" y="270"/>
                  </a:lnTo>
                  <a:lnTo>
                    <a:pt x="1" y="371"/>
                  </a:lnTo>
                  <a:lnTo>
                    <a:pt x="1" y="438"/>
                  </a:lnTo>
                  <a:lnTo>
                    <a:pt x="34" y="539"/>
                  </a:lnTo>
                  <a:lnTo>
                    <a:pt x="135" y="640"/>
                  </a:lnTo>
                  <a:lnTo>
                    <a:pt x="270" y="708"/>
                  </a:lnTo>
                  <a:lnTo>
                    <a:pt x="371" y="708"/>
                  </a:lnTo>
                  <a:lnTo>
                    <a:pt x="438" y="640"/>
                  </a:lnTo>
                  <a:lnTo>
                    <a:pt x="573" y="506"/>
                  </a:lnTo>
                  <a:lnTo>
                    <a:pt x="573" y="472"/>
                  </a:lnTo>
                  <a:lnTo>
                    <a:pt x="573" y="405"/>
                  </a:lnTo>
                  <a:lnTo>
                    <a:pt x="539" y="371"/>
                  </a:lnTo>
                  <a:lnTo>
                    <a:pt x="135" y="371"/>
                  </a:lnTo>
                  <a:lnTo>
                    <a:pt x="169" y="270"/>
                  </a:lnTo>
                  <a:lnTo>
                    <a:pt x="236" y="203"/>
                  </a:lnTo>
                  <a:lnTo>
                    <a:pt x="304" y="1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Google Shape;1225;p8"/>
            <p:cNvSpPr/>
            <p:nvPr/>
          </p:nvSpPr>
          <p:spPr>
            <a:xfrm>
              <a:off x="4124775" y="2891150"/>
              <a:ext cx="10125" cy="25"/>
            </a:xfrm>
            <a:custGeom>
              <a:avLst/>
              <a:gdLst/>
              <a:ahLst/>
              <a:cxnLst/>
              <a:rect l="l" t="t" r="r" b="b"/>
              <a:pathLst>
                <a:path w="405" h="1" extrusionOk="0">
                  <a:moveTo>
                    <a:pt x="405" y="1"/>
                  </a:moveTo>
                  <a:lnTo>
                    <a:pt x="1" y="1"/>
                  </a:lnTo>
                  <a:lnTo>
                    <a:pt x="1" y="1"/>
                  </a:lnTo>
                  <a:lnTo>
                    <a:pt x="405" y="1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" name="Google Shape;1226;p8"/>
            <p:cNvSpPr/>
            <p:nvPr/>
          </p:nvSpPr>
          <p:spPr>
            <a:xfrm>
              <a:off x="3843650" y="3535050"/>
              <a:ext cx="196150" cy="301350"/>
            </a:xfrm>
            <a:custGeom>
              <a:avLst/>
              <a:gdLst/>
              <a:ahLst/>
              <a:cxnLst/>
              <a:rect l="l" t="t" r="r" b="b"/>
              <a:pathLst>
                <a:path w="7846" h="12054" extrusionOk="0">
                  <a:moveTo>
                    <a:pt x="1" y="1"/>
                  </a:moveTo>
                  <a:lnTo>
                    <a:pt x="1" y="203"/>
                  </a:lnTo>
                  <a:lnTo>
                    <a:pt x="405" y="304"/>
                  </a:lnTo>
                  <a:lnTo>
                    <a:pt x="842" y="371"/>
                  </a:lnTo>
                  <a:lnTo>
                    <a:pt x="1953" y="438"/>
                  </a:lnTo>
                  <a:lnTo>
                    <a:pt x="3065" y="539"/>
                  </a:lnTo>
                  <a:lnTo>
                    <a:pt x="4209" y="640"/>
                  </a:lnTo>
                  <a:lnTo>
                    <a:pt x="5354" y="809"/>
                  </a:lnTo>
                  <a:lnTo>
                    <a:pt x="6499" y="977"/>
                  </a:lnTo>
                  <a:lnTo>
                    <a:pt x="7643" y="1179"/>
                  </a:lnTo>
                  <a:lnTo>
                    <a:pt x="7542" y="1684"/>
                  </a:lnTo>
                  <a:lnTo>
                    <a:pt x="7441" y="2223"/>
                  </a:lnTo>
                  <a:lnTo>
                    <a:pt x="7340" y="3334"/>
                  </a:lnTo>
                  <a:lnTo>
                    <a:pt x="6903" y="6431"/>
                  </a:lnTo>
                  <a:lnTo>
                    <a:pt x="6532" y="9091"/>
                  </a:lnTo>
                  <a:lnTo>
                    <a:pt x="6128" y="11751"/>
                  </a:lnTo>
                  <a:lnTo>
                    <a:pt x="6095" y="11751"/>
                  </a:lnTo>
                  <a:lnTo>
                    <a:pt x="5691" y="11650"/>
                  </a:lnTo>
                  <a:lnTo>
                    <a:pt x="5320" y="11583"/>
                  </a:lnTo>
                  <a:lnTo>
                    <a:pt x="4546" y="11482"/>
                  </a:lnTo>
                  <a:lnTo>
                    <a:pt x="2964" y="11381"/>
                  </a:lnTo>
                  <a:lnTo>
                    <a:pt x="2593" y="11313"/>
                  </a:lnTo>
                  <a:lnTo>
                    <a:pt x="2223" y="11280"/>
                  </a:lnTo>
                  <a:lnTo>
                    <a:pt x="1482" y="11111"/>
                  </a:lnTo>
                  <a:lnTo>
                    <a:pt x="741" y="10943"/>
                  </a:lnTo>
                  <a:lnTo>
                    <a:pt x="371" y="10876"/>
                  </a:lnTo>
                  <a:lnTo>
                    <a:pt x="1" y="10842"/>
                  </a:lnTo>
                  <a:lnTo>
                    <a:pt x="1" y="11111"/>
                  </a:lnTo>
                  <a:lnTo>
                    <a:pt x="607" y="11212"/>
                  </a:lnTo>
                  <a:lnTo>
                    <a:pt x="1246" y="11347"/>
                  </a:lnTo>
                  <a:lnTo>
                    <a:pt x="1852" y="11482"/>
                  </a:lnTo>
                  <a:lnTo>
                    <a:pt x="2458" y="11583"/>
                  </a:lnTo>
                  <a:lnTo>
                    <a:pt x="3368" y="11650"/>
                  </a:lnTo>
                  <a:lnTo>
                    <a:pt x="4243" y="11717"/>
                  </a:lnTo>
                  <a:lnTo>
                    <a:pt x="5152" y="11818"/>
                  </a:lnTo>
                  <a:lnTo>
                    <a:pt x="5590" y="11886"/>
                  </a:lnTo>
                  <a:lnTo>
                    <a:pt x="6027" y="12020"/>
                  </a:lnTo>
                  <a:lnTo>
                    <a:pt x="6095" y="11987"/>
                  </a:lnTo>
                  <a:lnTo>
                    <a:pt x="6162" y="12054"/>
                  </a:lnTo>
                  <a:lnTo>
                    <a:pt x="6229" y="12054"/>
                  </a:lnTo>
                  <a:lnTo>
                    <a:pt x="6263" y="12020"/>
                  </a:lnTo>
                  <a:lnTo>
                    <a:pt x="6297" y="11987"/>
                  </a:lnTo>
                  <a:lnTo>
                    <a:pt x="6734" y="9226"/>
                  </a:lnTo>
                  <a:lnTo>
                    <a:pt x="7138" y="6499"/>
                  </a:lnTo>
                  <a:lnTo>
                    <a:pt x="7475" y="3839"/>
                  </a:lnTo>
                  <a:lnTo>
                    <a:pt x="7677" y="2492"/>
                  </a:lnTo>
                  <a:lnTo>
                    <a:pt x="7778" y="1819"/>
                  </a:lnTo>
                  <a:lnTo>
                    <a:pt x="7778" y="1146"/>
                  </a:lnTo>
                  <a:lnTo>
                    <a:pt x="7812" y="1112"/>
                  </a:lnTo>
                  <a:lnTo>
                    <a:pt x="7845" y="1078"/>
                  </a:lnTo>
                  <a:lnTo>
                    <a:pt x="7812" y="1011"/>
                  </a:lnTo>
                  <a:lnTo>
                    <a:pt x="7778" y="977"/>
                  </a:lnTo>
                  <a:lnTo>
                    <a:pt x="7778" y="944"/>
                  </a:lnTo>
                  <a:lnTo>
                    <a:pt x="7744" y="910"/>
                  </a:lnTo>
                  <a:lnTo>
                    <a:pt x="7711" y="910"/>
                  </a:lnTo>
                  <a:lnTo>
                    <a:pt x="7711" y="944"/>
                  </a:lnTo>
                  <a:lnTo>
                    <a:pt x="7677" y="977"/>
                  </a:lnTo>
                  <a:lnTo>
                    <a:pt x="6734" y="775"/>
                  </a:lnTo>
                  <a:lnTo>
                    <a:pt x="5792" y="640"/>
                  </a:lnTo>
                  <a:lnTo>
                    <a:pt x="3873" y="405"/>
                  </a:lnTo>
                  <a:lnTo>
                    <a:pt x="2896" y="304"/>
                  </a:lnTo>
                  <a:lnTo>
                    <a:pt x="1920" y="270"/>
                  </a:lnTo>
                  <a:lnTo>
                    <a:pt x="943" y="169"/>
                  </a:lnTo>
                  <a:lnTo>
                    <a:pt x="472" y="102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" name="Google Shape;1227;p8"/>
            <p:cNvSpPr/>
            <p:nvPr/>
          </p:nvSpPr>
          <p:spPr>
            <a:xfrm>
              <a:off x="4035575" y="2903775"/>
              <a:ext cx="7600" cy="58950"/>
            </a:xfrm>
            <a:custGeom>
              <a:avLst/>
              <a:gdLst/>
              <a:ahLst/>
              <a:cxnLst/>
              <a:rect l="l" t="t" r="r" b="b"/>
              <a:pathLst>
                <a:path w="304" h="2358" extrusionOk="0">
                  <a:moveTo>
                    <a:pt x="67" y="1"/>
                  </a:moveTo>
                  <a:lnTo>
                    <a:pt x="34" y="34"/>
                  </a:lnTo>
                  <a:lnTo>
                    <a:pt x="34" y="68"/>
                  </a:lnTo>
                  <a:lnTo>
                    <a:pt x="0" y="304"/>
                  </a:lnTo>
                  <a:lnTo>
                    <a:pt x="0" y="573"/>
                  </a:lnTo>
                  <a:lnTo>
                    <a:pt x="0" y="1078"/>
                  </a:lnTo>
                  <a:lnTo>
                    <a:pt x="34" y="1718"/>
                  </a:lnTo>
                  <a:lnTo>
                    <a:pt x="101" y="2021"/>
                  </a:lnTo>
                  <a:lnTo>
                    <a:pt x="168" y="2290"/>
                  </a:lnTo>
                  <a:lnTo>
                    <a:pt x="202" y="2358"/>
                  </a:lnTo>
                  <a:lnTo>
                    <a:pt x="236" y="2358"/>
                  </a:lnTo>
                  <a:lnTo>
                    <a:pt x="303" y="2324"/>
                  </a:lnTo>
                  <a:lnTo>
                    <a:pt x="303" y="2290"/>
                  </a:lnTo>
                  <a:lnTo>
                    <a:pt x="303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02" y="573"/>
                  </a:lnTo>
                  <a:lnTo>
                    <a:pt x="168" y="304"/>
                  </a:lnTo>
                  <a:lnTo>
                    <a:pt x="135" y="34"/>
                  </a:lnTo>
                  <a:lnTo>
                    <a:pt x="101" y="34"/>
                  </a:lnTo>
                  <a:lnTo>
                    <a:pt x="6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" name="Google Shape;1228;p8"/>
            <p:cNvSpPr/>
            <p:nvPr/>
          </p:nvSpPr>
          <p:spPr>
            <a:xfrm>
              <a:off x="4414325" y="2920625"/>
              <a:ext cx="12650" cy="19375"/>
            </a:xfrm>
            <a:custGeom>
              <a:avLst/>
              <a:gdLst/>
              <a:ahLst/>
              <a:cxnLst/>
              <a:rect l="l" t="t" r="r" b="b"/>
              <a:pathLst>
                <a:path w="506" h="775" extrusionOk="0">
                  <a:moveTo>
                    <a:pt x="270" y="168"/>
                  </a:moveTo>
                  <a:lnTo>
                    <a:pt x="304" y="202"/>
                  </a:lnTo>
                  <a:lnTo>
                    <a:pt x="337" y="269"/>
                  </a:lnTo>
                  <a:lnTo>
                    <a:pt x="304" y="370"/>
                  </a:lnTo>
                  <a:lnTo>
                    <a:pt x="236" y="303"/>
                  </a:lnTo>
                  <a:lnTo>
                    <a:pt x="203" y="236"/>
                  </a:lnTo>
                  <a:lnTo>
                    <a:pt x="203" y="202"/>
                  </a:lnTo>
                  <a:lnTo>
                    <a:pt x="236" y="168"/>
                  </a:lnTo>
                  <a:close/>
                  <a:moveTo>
                    <a:pt x="203" y="0"/>
                  </a:moveTo>
                  <a:lnTo>
                    <a:pt x="102" y="67"/>
                  </a:lnTo>
                  <a:lnTo>
                    <a:pt x="34" y="135"/>
                  </a:lnTo>
                  <a:lnTo>
                    <a:pt x="1" y="236"/>
                  </a:lnTo>
                  <a:lnTo>
                    <a:pt x="34" y="337"/>
                  </a:lnTo>
                  <a:lnTo>
                    <a:pt x="102" y="404"/>
                  </a:lnTo>
                  <a:lnTo>
                    <a:pt x="169" y="471"/>
                  </a:lnTo>
                  <a:lnTo>
                    <a:pt x="68" y="539"/>
                  </a:lnTo>
                  <a:lnTo>
                    <a:pt x="34" y="606"/>
                  </a:lnTo>
                  <a:lnTo>
                    <a:pt x="68" y="673"/>
                  </a:lnTo>
                  <a:lnTo>
                    <a:pt x="135" y="741"/>
                  </a:lnTo>
                  <a:lnTo>
                    <a:pt x="203" y="774"/>
                  </a:lnTo>
                  <a:lnTo>
                    <a:pt x="304" y="774"/>
                  </a:lnTo>
                  <a:lnTo>
                    <a:pt x="371" y="741"/>
                  </a:lnTo>
                  <a:lnTo>
                    <a:pt x="438" y="707"/>
                  </a:lnTo>
                  <a:lnTo>
                    <a:pt x="506" y="640"/>
                  </a:lnTo>
                  <a:lnTo>
                    <a:pt x="506" y="572"/>
                  </a:lnTo>
                  <a:lnTo>
                    <a:pt x="438" y="471"/>
                  </a:lnTo>
                  <a:lnTo>
                    <a:pt x="472" y="471"/>
                  </a:lnTo>
                  <a:lnTo>
                    <a:pt x="472" y="438"/>
                  </a:lnTo>
                  <a:lnTo>
                    <a:pt x="472" y="404"/>
                  </a:lnTo>
                  <a:lnTo>
                    <a:pt x="438" y="337"/>
                  </a:lnTo>
                  <a:lnTo>
                    <a:pt x="472" y="269"/>
                  </a:lnTo>
                  <a:lnTo>
                    <a:pt x="472" y="168"/>
                  </a:lnTo>
                  <a:lnTo>
                    <a:pt x="472" y="101"/>
                  </a:lnTo>
                  <a:lnTo>
                    <a:pt x="371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Google Shape;1229;p8"/>
            <p:cNvSpPr/>
            <p:nvPr/>
          </p:nvSpPr>
          <p:spPr>
            <a:xfrm>
              <a:off x="4049025" y="2891150"/>
              <a:ext cx="56425" cy="4250"/>
            </a:xfrm>
            <a:custGeom>
              <a:avLst/>
              <a:gdLst/>
              <a:ahLst/>
              <a:cxnLst/>
              <a:rect l="l" t="t" r="r" b="b"/>
              <a:pathLst>
                <a:path w="2257" h="170" extrusionOk="0">
                  <a:moveTo>
                    <a:pt x="304" y="1"/>
                  </a:moveTo>
                  <a:lnTo>
                    <a:pt x="1" y="68"/>
                  </a:lnTo>
                  <a:lnTo>
                    <a:pt x="1" y="102"/>
                  </a:lnTo>
                  <a:lnTo>
                    <a:pt x="236" y="135"/>
                  </a:lnTo>
                  <a:lnTo>
                    <a:pt x="472" y="169"/>
                  </a:lnTo>
                  <a:lnTo>
                    <a:pt x="977" y="135"/>
                  </a:lnTo>
                  <a:lnTo>
                    <a:pt x="1549" y="135"/>
                  </a:lnTo>
                  <a:lnTo>
                    <a:pt x="2021" y="102"/>
                  </a:lnTo>
                  <a:lnTo>
                    <a:pt x="2054" y="135"/>
                  </a:lnTo>
                  <a:lnTo>
                    <a:pt x="2122" y="169"/>
                  </a:lnTo>
                  <a:lnTo>
                    <a:pt x="2189" y="135"/>
                  </a:lnTo>
                  <a:lnTo>
                    <a:pt x="2223" y="68"/>
                  </a:lnTo>
                  <a:lnTo>
                    <a:pt x="2256" y="34"/>
                  </a:lnTo>
                  <a:lnTo>
                    <a:pt x="225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Google Shape;1230;p8"/>
            <p:cNvSpPr/>
            <p:nvPr/>
          </p:nvSpPr>
          <p:spPr>
            <a:xfrm>
              <a:off x="4175275" y="2893675"/>
              <a:ext cx="62325" cy="67375"/>
            </a:xfrm>
            <a:custGeom>
              <a:avLst/>
              <a:gdLst/>
              <a:ahLst/>
              <a:cxnLst/>
              <a:rect l="l" t="t" r="r" b="b"/>
              <a:pathLst>
                <a:path w="2493" h="2695" extrusionOk="0">
                  <a:moveTo>
                    <a:pt x="2290" y="203"/>
                  </a:moveTo>
                  <a:lnTo>
                    <a:pt x="2223" y="741"/>
                  </a:lnTo>
                  <a:lnTo>
                    <a:pt x="2223" y="1280"/>
                  </a:lnTo>
                  <a:lnTo>
                    <a:pt x="2223" y="1819"/>
                  </a:lnTo>
                  <a:lnTo>
                    <a:pt x="2290" y="2324"/>
                  </a:lnTo>
                  <a:lnTo>
                    <a:pt x="2290" y="2357"/>
                  </a:lnTo>
                  <a:lnTo>
                    <a:pt x="2055" y="2324"/>
                  </a:lnTo>
                  <a:lnTo>
                    <a:pt x="1819" y="2357"/>
                  </a:lnTo>
                  <a:lnTo>
                    <a:pt x="371" y="2357"/>
                  </a:lnTo>
                  <a:lnTo>
                    <a:pt x="270" y="1314"/>
                  </a:lnTo>
                  <a:lnTo>
                    <a:pt x="203" y="236"/>
                  </a:lnTo>
                  <a:lnTo>
                    <a:pt x="203" y="236"/>
                  </a:lnTo>
                  <a:lnTo>
                    <a:pt x="708" y="270"/>
                  </a:lnTo>
                  <a:lnTo>
                    <a:pt x="1247" y="270"/>
                  </a:lnTo>
                  <a:lnTo>
                    <a:pt x="2290" y="203"/>
                  </a:lnTo>
                  <a:close/>
                  <a:moveTo>
                    <a:pt x="2324" y="1"/>
                  </a:moveTo>
                  <a:lnTo>
                    <a:pt x="1785" y="34"/>
                  </a:lnTo>
                  <a:lnTo>
                    <a:pt x="1213" y="34"/>
                  </a:lnTo>
                  <a:lnTo>
                    <a:pt x="674" y="68"/>
                  </a:lnTo>
                  <a:lnTo>
                    <a:pt x="169" y="102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35" y="169"/>
                  </a:lnTo>
                  <a:lnTo>
                    <a:pt x="35" y="236"/>
                  </a:lnTo>
                  <a:lnTo>
                    <a:pt x="1" y="809"/>
                  </a:lnTo>
                  <a:lnTo>
                    <a:pt x="1" y="1415"/>
                  </a:lnTo>
                  <a:lnTo>
                    <a:pt x="68" y="2021"/>
                  </a:lnTo>
                  <a:lnTo>
                    <a:pt x="169" y="2627"/>
                  </a:lnTo>
                  <a:lnTo>
                    <a:pt x="237" y="2694"/>
                  </a:lnTo>
                  <a:lnTo>
                    <a:pt x="304" y="2694"/>
                  </a:lnTo>
                  <a:lnTo>
                    <a:pt x="371" y="2661"/>
                  </a:lnTo>
                  <a:lnTo>
                    <a:pt x="405" y="2593"/>
                  </a:lnTo>
                  <a:lnTo>
                    <a:pt x="405" y="2492"/>
                  </a:lnTo>
                  <a:lnTo>
                    <a:pt x="843" y="2593"/>
                  </a:lnTo>
                  <a:lnTo>
                    <a:pt x="1348" y="2627"/>
                  </a:lnTo>
                  <a:lnTo>
                    <a:pt x="1853" y="2593"/>
                  </a:lnTo>
                  <a:lnTo>
                    <a:pt x="2055" y="2560"/>
                  </a:lnTo>
                  <a:lnTo>
                    <a:pt x="2290" y="2492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425" y="2391"/>
                  </a:lnTo>
                  <a:lnTo>
                    <a:pt x="2459" y="2357"/>
                  </a:lnTo>
                  <a:lnTo>
                    <a:pt x="2459" y="2324"/>
                  </a:lnTo>
                  <a:lnTo>
                    <a:pt x="2492" y="1785"/>
                  </a:lnTo>
                  <a:lnTo>
                    <a:pt x="2459" y="1246"/>
                  </a:lnTo>
                  <a:lnTo>
                    <a:pt x="2425" y="708"/>
                  </a:lnTo>
                  <a:lnTo>
                    <a:pt x="2391" y="169"/>
                  </a:lnTo>
                  <a:lnTo>
                    <a:pt x="2425" y="135"/>
                  </a:lnTo>
                  <a:lnTo>
                    <a:pt x="2391" y="68"/>
                  </a:lnTo>
                  <a:lnTo>
                    <a:pt x="235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" name="Google Shape;1231;p8"/>
            <p:cNvSpPr/>
            <p:nvPr/>
          </p:nvSpPr>
          <p:spPr>
            <a:xfrm>
              <a:off x="4060825" y="2929025"/>
              <a:ext cx="17700" cy="26125"/>
            </a:xfrm>
            <a:custGeom>
              <a:avLst/>
              <a:gdLst/>
              <a:ahLst/>
              <a:cxnLst/>
              <a:rect l="l" t="t" r="r" b="b"/>
              <a:pathLst>
                <a:path w="708" h="1045" extrusionOk="0">
                  <a:moveTo>
                    <a:pt x="269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0" y="203"/>
                  </a:lnTo>
                  <a:lnTo>
                    <a:pt x="0" y="236"/>
                  </a:lnTo>
                  <a:lnTo>
                    <a:pt x="0" y="304"/>
                  </a:lnTo>
                  <a:lnTo>
                    <a:pt x="34" y="337"/>
                  </a:lnTo>
                  <a:lnTo>
                    <a:pt x="101" y="304"/>
                  </a:lnTo>
                  <a:lnTo>
                    <a:pt x="202" y="236"/>
                  </a:lnTo>
                  <a:lnTo>
                    <a:pt x="303" y="169"/>
                  </a:lnTo>
                  <a:lnTo>
                    <a:pt x="337" y="169"/>
                  </a:lnTo>
                  <a:lnTo>
                    <a:pt x="404" y="203"/>
                  </a:lnTo>
                  <a:lnTo>
                    <a:pt x="404" y="236"/>
                  </a:lnTo>
                  <a:lnTo>
                    <a:pt x="438" y="270"/>
                  </a:lnTo>
                  <a:lnTo>
                    <a:pt x="370" y="371"/>
                  </a:lnTo>
                  <a:lnTo>
                    <a:pt x="236" y="506"/>
                  </a:lnTo>
                  <a:lnTo>
                    <a:pt x="168" y="640"/>
                  </a:lnTo>
                  <a:lnTo>
                    <a:pt x="168" y="708"/>
                  </a:lnTo>
                  <a:lnTo>
                    <a:pt x="168" y="741"/>
                  </a:lnTo>
                  <a:lnTo>
                    <a:pt x="236" y="775"/>
                  </a:lnTo>
                  <a:lnTo>
                    <a:pt x="269" y="775"/>
                  </a:lnTo>
                  <a:lnTo>
                    <a:pt x="337" y="741"/>
                  </a:lnTo>
                  <a:lnTo>
                    <a:pt x="471" y="741"/>
                  </a:lnTo>
                  <a:lnTo>
                    <a:pt x="438" y="842"/>
                  </a:lnTo>
                  <a:lnTo>
                    <a:pt x="404" y="876"/>
                  </a:lnTo>
                  <a:lnTo>
                    <a:pt x="202" y="876"/>
                  </a:lnTo>
                  <a:lnTo>
                    <a:pt x="168" y="910"/>
                  </a:lnTo>
                  <a:lnTo>
                    <a:pt x="168" y="977"/>
                  </a:lnTo>
                  <a:lnTo>
                    <a:pt x="236" y="1011"/>
                  </a:lnTo>
                  <a:lnTo>
                    <a:pt x="337" y="1044"/>
                  </a:lnTo>
                  <a:lnTo>
                    <a:pt x="505" y="1011"/>
                  </a:lnTo>
                  <a:lnTo>
                    <a:pt x="606" y="977"/>
                  </a:lnTo>
                  <a:lnTo>
                    <a:pt x="673" y="943"/>
                  </a:lnTo>
                  <a:lnTo>
                    <a:pt x="707" y="876"/>
                  </a:lnTo>
                  <a:lnTo>
                    <a:pt x="707" y="775"/>
                  </a:lnTo>
                  <a:lnTo>
                    <a:pt x="673" y="674"/>
                  </a:lnTo>
                  <a:lnTo>
                    <a:pt x="606" y="607"/>
                  </a:lnTo>
                  <a:lnTo>
                    <a:pt x="539" y="573"/>
                  </a:lnTo>
                  <a:lnTo>
                    <a:pt x="438" y="539"/>
                  </a:lnTo>
                  <a:lnTo>
                    <a:pt x="505" y="472"/>
                  </a:lnTo>
                  <a:lnTo>
                    <a:pt x="572" y="371"/>
                  </a:lnTo>
                  <a:lnTo>
                    <a:pt x="606" y="236"/>
                  </a:lnTo>
                  <a:lnTo>
                    <a:pt x="572" y="102"/>
                  </a:lnTo>
                  <a:lnTo>
                    <a:pt x="505" y="68"/>
                  </a:lnTo>
                  <a:lnTo>
                    <a:pt x="438" y="34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" name="Google Shape;1232;p8"/>
            <p:cNvSpPr/>
            <p:nvPr/>
          </p:nvSpPr>
          <p:spPr>
            <a:xfrm>
              <a:off x="4039775" y="2901250"/>
              <a:ext cx="58100" cy="60625"/>
            </a:xfrm>
            <a:custGeom>
              <a:avLst/>
              <a:gdLst/>
              <a:ahLst/>
              <a:cxnLst/>
              <a:rect l="l" t="t" r="r" b="b"/>
              <a:pathLst>
                <a:path w="2324" h="2425" extrusionOk="0">
                  <a:moveTo>
                    <a:pt x="2121" y="1"/>
                  </a:moveTo>
                  <a:lnTo>
                    <a:pt x="1515" y="34"/>
                  </a:lnTo>
                  <a:lnTo>
                    <a:pt x="909" y="68"/>
                  </a:lnTo>
                  <a:lnTo>
                    <a:pt x="438" y="34"/>
                  </a:lnTo>
                  <a:lnTo>
                    <a:pt x="202" y="68"/>
                  </a:lnTo>
                  <a:lnTo>
                    <a:pt x="0" y="135"/>
                  </a:lnTo>
                  <a:lnTo>
                    <a:pt x="68" y="203"/>
                  </a:lnTo>
                  <a:lnTo>
                    <a:pt x="169" y="236"/>
                  </a:lnTo>
                  <a:lnTo>
                    <a:pt x="337" y="304"/>
                  </a:lnTo>
                  <a:lnTo>
                    <a:pt x="775" y="304"/>
                  </a:lnTo>
                  <a:lnTo>
                    <a:pt x="1381" y="270"/>
                  </a:lnTo>
                  <a:lnTo>
                    <a:pt x="2020" y="236"/>
                  </a:lnTo>
                  <a:lnTo>
                    <a:pt x="1987" y="438"/>
                  </a:lnTo>
                  <a:lnTo>
                    <a:pt x="1987" y="674"/>
                  </a:lnTo>
                  <a:lnTo>
                    <a:pt x="2020" y="1078"/>
                  </a:lnTo>
                  <a:lnTo>
                    <a:pt x="2054" y="1617"/>
                  </a:lnTo>
                  <a:lnTo>
                    <a:pt x="2054" y="1886"/>
                  </a:lnTo>
                  <a:lnTo>
                    <a:pt x="2088" y="2155"/>
                  </a:lnTo>
                  <a:lnTo>
                    <a:pt x="539" y="2155"/>
                  </a:lnTo>
                  <a:lnTo>
                    <a:pt x="371" y="2189"/>
                  </a:lnTo>
                  <a:lnTo>
                    <a:pt x="270" y="2223"/>
                  </a:lnTo>
                  <a:lnTo>
                    <a:pt x="169" y="2290"/>
                  </a:lnTo>
                  <a:lnTo>
                    <a:pt x="202" y="2290"/>
                  </a:lnTo>
                  <a:lnTo>
                    <a:pt x="270" y="2358"/>
                  </a:lnTo>
                  <a:lnTo>
                    <a:pt x="371" y="2391"/>
                  </a:lnTo>
                  <a:lnTo>
                    <a:pt x="573" y="2425"/>
                  </a:lnTo>
                  <a:lnTo>
                    <a:pt x="977" y="2391"/>
                  </a:lnTo>
                  <a:lnTo>
                    <a:pt x="2222" y="2391"/>
                  </a:lnTo>
                  <a:lnTo>
                    <a:pt x="2290" y="2358"/>
                  </a:lnTo>
                  <a:lnTo>
                    <a:pt x="2323" y="2290"/>
                  </a:lnTo>
                  <a:lnTo>
                    <a:pt x="2323" y="2223"/>
                  </a:lnTo>
                  <a:lnTo>
                    <a:pt x="2290" y="2189"/>
                  </a:lnTo>
                  <a:lnTo>
                    <a:pt x="2290" y="1920"/>
                  </a:lnTo>
                  <a:lnTo>
                    <a:pt x="2290" y="1617"/>
                  </a:lnTo>
                  <a:lnTo>
                    <a:pt x="2256" y="1078"/>
                  </a:lnTo>
                  <a:lnTo>
                    <a:pt x="2256" y="640"/>
                  </a:lnTo>
                  <a:lnTo>
                    <a:pt x="2222" y="405"/>
                  </a:lnTo>
                  <a:lnTo>
                    <a:pt x="2189" y="203"/>
                  </a:lnTo>
                  <a:lnTo>
                    <a:pt x="2222" y="169"/>
                  </a:lnTo>
                  <a:lnTo>
                    <a:pt x="2222" y="102"/>
                  </a:lnTo>
                  <a:lnTo>
                    <a:pt x="2189" y="34"/>
                  </a:lnTo>
                  <a:lnTo>
                    <a:pt x="212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" name="Google Shape;1233;p8"/>
            <p:cNvSpPr/>
            <p:nvPr/>
          </p:nvSpPr>
          <p:spPr>
            <a:xfrm>
              <a:off x="4114675" y="2891150"/>
              <a:ext cx="4250" cy="875"/>
            </a:xfrm>
            <a:custGeom>
              <a:avLst/>
              <a:gdLst/>
              <a:ahLst/>
              <a:cxnLst/>
              <a:rect l="l" t="t" r="r" b="b"/>
              <a:pathLst>
                <a:path w="170" h="35" extrusionOk="0">
                  <a:moveTo>
                    <a:pt x="1" y="1"/>
                  </a:moveTo>
                  <a:lnTo>
                    <a:pt x="35" y="34"/>
                  </a:lnTo>
                  <a:lnTo>
                    <a:pt x="136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Google Shape;1234;p8"/>
            <p:cNvSpPr/>
            <p:nvPr/>
          </p:nvSpPr>
          <p:spPr>
            <a:xfrm>
              <a:off x="4286400" y="2956800"/>
              <a:ext cx="62300" cy="67375"/>
            </a:xfrm>
            <a:custGeom>
              <a:avLst/>
              <a:gdLst/>
              <a:ahLst/>
              <a:cxnLst/>
              <a:rect l="l" t="t" r="r" b="b"/>
              <a:pathLst>
                <a:path w="2492" h="2695" extrusionOk="0">
                  <a:moveTo>
                    <a:pt x="2290" y="237"/>
                  </a:moveTo>
                  <a:lnTo>
                    <a:pt x="2222" y="742"/>
                  </a:lnTo>
                  <a:lnTo>
                    <a:pt x="2189" y="1280"/>
                  </a:lnTo>
                  <a:lnTo>
                    <a:pt x="2222" y="1819"/>
                  </a:lnTo>
                  <a:lnTo>
                    <a:pt x="2290" y="2324"/>
                  </a:lnTo>
                  <a:lnTo>
                    <a:pt x="2290" y="2358"/>
                  </a:lnTo>
                  <a:lnTo>
                    <a:pt x="1818" y="2358"/>
                  </a:lnTo>
                  <a:lnTo>
                    <a:pt x="1347" y="2391"/>
                  </a:lnTo>
                  <a:lnTo>
                    <a:pt x="370" y="2391"/>
                  </a:lnTo>
                  <a:lnTo>
                    <a:pt x="269" y="1314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707" y="304"/>
                  </a:lnTo>
                  <a:lnTo>
                    <a:pt x="1246" y="304"/>
                  </a:lnTo>
                  <a:lnTo>
                    <a:pt x="2290" y="237"/>
                  </a:lnTo>
                  <a:close/>
                  <a:moveTo>
                    <a:pt x="2323" y="1"/>
                  </a:moveTo>
                  <a:lnTo>
                    <a:pt x="1785" y="35"/>
                  </a:lnTo>
                  <a:lnTo>
                    <a:pt x="1212" y="68"/>
                  </a:lnTo>
                  <a:lnTo>
                    <a:pt x="673" y="68"/>
                  </a:lnTo>
                  <a:lnTo>
                    <a:pt x="135" y="102"/>
                  </a:lnTo>
                  <a:lnTo>
                    <a:pt x="101" y="136"/>
                  </a:lnTo>
                  <a:lnTo>
                    <a:pt x="67" y="169"/>
                  </a:lnTo>
                  <a:lnTo>
                    <a:pt x="34" y="203"/>
                  </a:lnTo>
                  <a:lnTo>
                    <a:pt x="34" y="237"/>
                  </a:lnTo>
                  <a:lnTo>
                    <a:pt x="0" y="843"/>
                  </a:lnTo>
                  <a:lnTo>
                    <a:pt x="0" y="1449"/>
                  </a:lnTo>
                  <a:lnTo>
                    <a:pt x="67" y="2055"/>
                  </a:lnTo>
                  <a:lnTo>
                    <a:pt x="168" y="2627"/>
                  </a:lnTo>
                  <a:lnTo>
                    <a:pt x="236" y="2694"/>
                  </a:lnTo>
                  <a:lnTo>
                    <a:pt x="303" y="2694"/>
                  </a:lnTo>
                  <a:lnTo>
                    <a:pt x="370" y="2661"/>
                  </a:lnTo>
                  <a:lnTo>
                    <a:pt x="404" y="2593"/>
                  </a:lnTo>
                  <a:lnTo>
                    <a:pt x="404" y="2526"/>
                  </a:lnTo>
                  <a:lnTo>
                    <a:pt x="842" y="2593"/>
                  </a:lnTo>
                  <a:lnTo>
                    <a:pt x="1347" y="2627"/>
                  </a:lnTo>
                  <a:lnTo>
                    <a:pt x="1852" y="2627"/>
                  </a:lnTo>
                  <a:lnTo>
                    <a:pt x="2054" y="2560"/>
                  </a:lnTo>
                  <a:lnTo>
                    <a:pt x="2290" y="2526"/>
                  </a:lnTo>
                  <a:lnTo>
                    <a:pt x="2323" y="2459"/>
                  </a:lnTo>
                  <a:lnTo>
                    <a:pt x="2323" y="2391"/>
                  </a:lnTo>
                  <a:lnTo>
                    <a:pt x="2357" y="2425"/>
                  </a:lnTo>
                  <a:lnTo>
                    <a:pt x="2424" y="2425"/>
                  </a:lnTo>
                  <a:lnTo>
                    <a:pt x="2458" y="2391"/>
                  </a:lnTo>
                  <a:lnTo>
                    <a:pt x="2458" y="2324"/>
                  </a:lnTo>
                  <a:lnTo>
                    <a:pt x="2492" y="1819"/>
                  </a:lnTo>
                  <a:lnTo>
                    <a:pt x="2458" y="1280"/>
                  </a:lnTo>
                  <a:lnTo>
                    <a:pt x="2424" y="708"/>
                  </a:lnTo>
                  <a:lnTo>
                    <a:pt x="2391" y="203"/>
                  </a:lnTo>
                  <a:lnTo>
                    <a:pt x="2391" y="136"/>
                  </a:lnTo>
                  <a:lnTo>
                    <a:pt x="2391" y="68"/>
                  </a:lnTo>
                  <a:lnTo>
                    <a:pt x="2357" y="35"/>
                  </a:lnTo>
                  <a:lnTo>
                    <a:pt x="232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Google Shape;1235;p8"/>
            <p:cNvSpPr/>
            <p:nvPr/>
          </p:nvSpPr>
          <p:spPr>
            <a:xfrm>
              <a:off x="4288075" y="3030025"/>
              <a:ext cx="6750" cy="58125"/>
            </a:xfrm>
            <a:custGeom>
              <a:avLst/>
              <a:gdLst/>
              <a:ahLst/>
              <a:cxnLst/>
              <a:rect l="l" t="t" r="r" b="b"/>
              <a:pathLst>
                <a:path w="270" h="2325" extrusionOk="0">
                  <a:moveTo>
                    <a:pt x="68" y="1"/>
                  </a:moveTo>
                  <a:lnTo>
                    <a:pt x="34" y="35"/>
                  </a:lnTo>
                  <a:lnTo>
                    <a:pt x="0" y="304"/>
                  </a:lnTo>
                  <a:lnTo>
                    <a:pt x="0" y="540"/>
                  </a:lnTo>
                  <a:lnTo>
                    <a:pt x="34" y="1078"/>
                  </a:lnTo>
                  <a:lnTo>
                    <a:pt x="0" y="1684"/>
                  </a:lnTo>
                  <a:lnTo>
                    <a:pt x="0" y="1987"/>
                  </a:lnTo>
                  <a:lnTo>
                    <a:pt x="34" y="2257"/>
                  </a:lnTo>
                  <a:lnTo>
                    <a:pt x="68" y="2324"/>
                  </a:lnTo>
                  <a:lnTo>
                    <a:pt x="169" y="2324"/>
                  </a:lnTo>
                  <a:lnTo>
                    <a:pt x="169" y="2290"/>
                  </a:lnTo>
                  <a:lnTo>
                    <a:pt x="236" y="1987"/>
                  </a:lnTo>
                  <a:lnTo>
                    <a:pt x="270" y="1684"/>
                  </a:lnTo>
                  <a:lnTo>
                    <a:pt x="236" y="1078"/>
                  </a:lnTo>
                  <a:lnTo>
                    <a:pt x="236" y="540"/>
                  </a:lnTo>
                  <a:lnTo>
                    <a:pt x="202" y="270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" name="Google Shape;1236;p8"/>
            <p:cNvSpPr/>
            <p:nvPr/>
          </p:nvSpPr>
          <p:spPr>
            <a:xfrm>
              <a:off x="4312475" y="2982050"/>
              <a:ext cx="15175" cy="17700"/>
            </a:xfrm>
            <a:custGeom>
              <a:avLst/>
              <a:gdLst/>
              <a:ahLst/>
              <a:cxnLst/>
              <a:rect l="l" t="t" r="r" b="b"/>
              <a:pathLst>
                <a:path w="607" h="708" extrusionOk="0">
                  <a:moveTo>
                    <a:pt x="573" y="1"/>
                  </a:moveTo>
                  <a:lnTo>
                    <a:pt x="439" y="102"/>
                  </a:lnTo>
                  <a:lnTo>
                    <a:pt x="304" y="203"/>
                  </a:lnTo>
                  <a:lnTo>
                    <a:pt x="237" y="169"/>
                  </a:lnTo>
                  <a:lnTo>
                    <a:pt x="169" y="102"/>
                  </a:lnTo>
                  <a:lnTo>
                    <a:pt x="68" y="35"/>
                  </a:lnTo>
                  <a:lnTo>
                    <a:pt x="1" y="35"/>
                  </a:lnTo>
                  <a:lnTo>
                    <a:pt x="1" y="68"/>
                  </a:lnTo>
                  <a:lnTo>
                    <a:pt x="34" y="169"/>
                  </a:lnTo>
                  <a:lnTo>
                    <a:pt x="135" y="304"/>
                  </a:lnTo>
                  <a:lnTo>
                    <a:pt x="169" y="338"/>
                  </a:lnTo>
                  <a:lnTo>
                    <a:pt x="34" y="573"/>
                  </a:lnTo>
                  <a:lnTo>
                    <a:pt x="34" y="641"/>
                  </a:lnTo>
                  <a:lnTo>
                    <a:pt x="68" y="708"/>
                  </a:lnTo>
                  <a:lnTo>
                    <a:pt x="169" y="708"/>
                  </a:lnTo>
                  <a:lnTo>
                    <a:pt x="203" y="674"/>
                  </a:lnTo>
                  <a:lnTo>
                    <a:pt x="371" y="371"/>
                  </a:lnTo>
                  <a:lnTo>
                    <a:pt x="439" y="371"/>
                  </a:lnTo>
                  <a:lnTo>
                    <a:pt x="472" y="338"/>
                  </a:lnTo>
                  <a:lnTo>
                    <a:pt x="439" y="270"/>
                  </a:lnTo>
                  <a:lnTo>
                    <a:pt x="60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" name="Google Shape;1237;p8"/>
            <p:cNvSpPr/>
            <p:nvPr/>
          </p:nvSpPr>
          <p:spPr>
            <a:xfrm>
              <a:off x="4315850" y="2891150"/>
              <a:ext cx="64000" cy="58950"/>
            </a:xfrm>
            <a:custGeom>
              <a:avLst/>
              <a:gdLst/>
              <a:ahLst/>
              <a:cxnLst/>
              <a:rect l="l" t="t" r="r" b="b"/>
              <a:pathLst>
                <a:path w="2560" h="2358" extrusionOk="0">
                  <a:moveTo>
                    <a:pt x="169" y="102"/>
                  </a:moveTo>
                  <a:lnTo>
                    <a:pt x="371" y="169"/>
                  </a:lnTo>
                  <a:lnTo>
                    <a:pt x="573" y="203"/>
                  </a:lnTo>
                  <a:lnTo>
                    <a:pt x="1011" y="203"/>
                  </a:lnTo>
                  <a:lnTo>
                    <a:pt x="1650" y="236"/>
                  </a:lnTo>
                  <a:lnTo>
                    <a:pt x="2324" y="236"/>
                  </a:lnTo>
                  <a:lnTo>
                    <a:pt x="2324" y="607"/>
                  </a:lnTo>
                  <a:lnTo>
                    <a:pt x="2324" y="1011"/>
                  </a:lnTo>
                  <a:lnTo>
                    <a:pt x="2324" y="1516"/>
                  </a:lnTo>
                  <a:lnTo>
                    <a:pt x="2357" y="1751"/>
                  </a:lnTo>
                  <a:lnTo>
                    <a:pt x="2391" y="2021"/>
                  </a:lnTo>
                  <a:lnTo>
                    <a:pt x="1347" y="2021"/>
                  </a:lnTo>
                  <a:lnTo>
                    <a:pt x="809" y="2054"/>
                  </a:lnTo>
                  <a:lnTo>
                    <a:pt x="539" y="2088"/>
                  </a:lnTo>
                  <a:lnTo>
                    <a:pt x="304" y="2155"/>
                  </a:lnTo>
                  <a:lnTo>
                    <a:pt x="270" y="1650"/>
                  </a:lnTo>
                  <a:lnTo>
                    <a:pt x="236" y="1145"/>
                  </a:lnTo>
                  <a:lnTo>
                    <a:pt x="270" y="607"/>
                  </a:lnTo>
                  <a:lnTo>
                    <a:pt x="236" y="337"/>
                  </a:lnTo>
                  <a:lnTo>
                    <a:pt x="203" y="236"/>
                  </a:lnTo>
                  <a:lnTo>
                    <a:pt x="169" y="102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169" y="102"/>
                  </a:lnTo>
                  <a:lnTo>
                    <a:pt x="135" y="102"/>
                  </a:lnTo>
                  <a:lnTo>
                    <a:pt x="68" y="270"/>
                  </a:lnTo>
                  <a:lnTo>
                    <a:pt x="34" y="405"/>
                  </a:lnTo>
                  <a:lnTo>
                    <a:pt x="0" y="775"/>
                  </a:lnTo>
                  <a:lnTo>
                    <a:pt x="34" y="1516"/>
                  </a:lnTo>
                  <a:lnTo>
                    <a:pt x="34" y="1718"/>
                  </a:lnTo>
                  <a:lnTo>
                    <a:pt x="34" y="1987"/>
                  </a:lnTo>
                  <a:lnTo>
                    <a:pt x="68" y="2088"/>
                  </a:lnTo>
                  <a:lnTo>
                    <a:pt x="102" y="2223"/>
                  </a:lnTo>
                  <a:lnTo>
                    <a:pt x="169" y="2290"/>
                  </a:lnTo>
                  <a:lnTo>
                    <a:pt x="270" y="2357"/>
                  </a:lnTo>
                  <a:lnTo>
                    <a:pt x="304" y="2324"/>
                  </a:lnTo>
                  <a:lnTo>
                    <a:pt x="337" y="2290"/>
                  </a:lnTo>
                  <a:lnTo>
                    <a:pt x="573" y="2324"/>
                  </a:lnTo>
                  <a:lnTo>
                    <a:pt x="1347" y="2324"/>
                  </a:lnTo>
                  <a:lnTo>
                    <a:pt x="2391" y="2223"/>
                  </a:lnTo>
                  <a:lnTo>
                    <a:pt x="2526" y="2223"/>
                  </a:lnTo>
                  <a:lnTo>
                    <a:pt x="2526" y="2189"/>
                  </a:lnTo>
                  <a:lnTo>
                    <a:pt x="2559" y="1953"/>
                  </a:lnTo>
                  <a:lnTo>
                    <a:pt x="2559" y="1684"/>
                  </a:lnTo>
                  <a:lnTo>
                    <a:pt x="2526" y="1179"/>
                  </a:lnTo>
                  <a:lnTo>
                    <a:pt x="2526" y="573"/>
                  </a:lnTo>
                  <a:lnTo>
                    <a:pt x="2492" y="304"/>
                  </a:lnTo>
                  <a:lnTo>
                    <a:pt x="2458" y="1"/>
                  </a:lnTo>
                  <a:lnTo>
                    <a:pt x="2357" y="1"/>
                  </a:lnTo>
                  <a:lnTo>
                    <a:pt x="2324" y="34"/>
                  </a:lnTo>
                  <a:lnTo>
                    <a:pt x="181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" name="Google Shape;1238;p8"/>
            <p:cNvSpPr/>
            <p:nvPr/>
          </p:nvSpPr>
          <p:spPr>
            <a:xfrm>
              <a:off x="4552375" y="2915575"/>
              <a:ext cx="15175" cy="17700"/>
            </a:xfrm>
            <a:custGeom>
              <a:avLst/>
              <a:gdLst/>
              <a:ahLst/>
              <a:cxnLst/>
              <a:rect l="l" t="t" r="r" b="b"/>
              <a:pathLst>
                <a:path w="607" h="708" extrusionOk="0">
                  <a:moveTo>
                    <a:pt x="371" y="370"/>
                  </a:moveTo>
                  <a:lnTo>
                    <a:pt x="371" y="438"/>
                  </a:lnTo>
                  <a:lnTo>
                    <a:pt x="337" y="471"/>
                  </a:lnTo>
                  <a:lnTo>
                    <a:pt x="270" y="505"/>
                  </a:lnTo>
                  <a:lnTo>
                    <a:pt x="169" y="505"/>
                  </a:lnTo>
                  <a:lnTo>
                    <a:pt x="202" y="438"/>
                  </a:lnTo>
                  <a:lnTo>
                    <a:pt x="236" y="404"/>
                  </a:lnTo>
                  <a:lnTo>
                    <a:pt x="337" y="370"/>
                  </a:lnTo>
                  <a:close/>
                  <a:moveTo>
                    <a:pt x="371" y="0"/>
                  </a:moveTo>
                  <a:lnTo>
                    <a:pt x="236" y="34"/>
                  </a:lnTo>
                  <a:lnTo>
                    <a:pt x="202" y="67"/>
                  </a:lnTo>
                  <a:lnTo>
                    <a:pt x="169" y="135"/>
                  </a:lnTo>
                  <a:lnTo>
                    <a:pt x="169" y="168"/>
                  </a:lnTo>
                  <a:lnTo>
                    <a:pt x="169" y="236"/>
                  </a:lnTo>
                  <a:lnTo>
                    <a:pt x="202" y="236"/>
                  </a:lnTo>
                  <a:lnTo>
                    <a:pt x="135" y="269"/>
                  </a:lnTo>
                  <a:lnTo>
                    <a:pt x="34" y="337"/>
                  </a:lnTo>
                  <a:lnTo>
                    <a:pt x="0" y="471"/>
                  </a:lnTo>
                  <a:lnTo>
                    <a:pt x="0" y="572"/>
                  </a:lnTo>
                  <a:lnTo>
                    <a:pt x="34" y="673"/>
                  </a:lnTo>
                  <a:lnTo>
                    <a:pt x="135" y="707"/>
                  </a:lnTo>
                  <a:lnTo>
                    <a:pt x="371" y="707"/>
                  </a:lnTo>
                  <a:lnTo>
                    <a:pt x="472" y="640"/>
                  </a:lnTo>
                  <a:lnTo>
                    <a:pt x="573" y="505"/>
                  </a:lnTo>
                  <a:lnTo>
                    <a:pt x="606" y="370"/>
                  </a:lnTo>
                  <a:lnTo>
                    <a:pt x="606" y="236"/>
                  </a:lnTo>
                  <a:lnTo>
                    <a:pt x="573" y="101"/>
                  </a:lnTo>
                  <a:lnTo>
                    <a:pt x="539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" name="Google Shape;1239;p8"/>
            <p:cNvSpPr/>
            <p:nvPr/>
          </p:nvSpPr>
          <p:spPr>
            <a:xfrm>
              <a:off x="4171925" y="2986275"/>
              <a:ext cx="14325" cy="21050"/>
            </a:xfrm>
            <a:custGeom>
              <a:avLst/>
              <a:gdLst/>
              <a:ahLst/>
              <a:cxnLst/>
              <a:rect l="l" t="t" r="r" b="b"/>
              <a:pathLst>
                <a:path w="573" h="842" extrusionOk="0">
                  <a:moveTo>
                    <a:pt x="371" y="202"/>
                  </a:moveTo>
                  <a:lnTo>
                    <a:pt x="337" y="337"/>
                  </a:lnTo>
                  <a:lnTo>
                    <a:pt x="270" y="371"/>
                  </a:lnTo>
                  <a:lnTo>
                    <a:pt x="202" y="404"/>
                  </a:lnTo>
                  <a:lnTo>
                    <a:pt x="169" y="472"/>
                  </a:lnTo>
                  <a:lnTo>
                    <a:pt x="169" y="438"/>
                  </a:lnTo>
                  <a:lnTo>
                    <a:pt x="169" y="371"/>
                  </a:lnTo>
                  <a:lnTo>
                    <a:pt x="202" y="303"/>
                  </a:lnTo>
                  <a:lnTo>
                    <a:pt x="236" y="236"/>
                  </a:lnTo>
                  <a:lnTo>
                    <a:pt x="303" y="202"/>
                  </a:lnTo>
                  <a:close/>
                  <a:moveTo>
                    <a:pt x="371" y="0"/>
                  </a:moveTo>
                  <a:lnTo>
                    <a:pt x="236" y="68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34" y="169"/>
                  </a:lnTo>
                  <a:lnTo>
                    <a:pt x="34" y="236"/>
                  </a:lnTo>
                  <a:lnTo>
                    <a:pt x="0" y="371"/>
                  </a:lnTo>
                  <a:lnTo>
                    <a:pt x="0" y="505"/>
                  </a:lnTo>
                  <a:lnTo>
                    <a:pt x="68" y="775"/>
                  </a:lnTo>
                  <a:lnTo>
                    <a:pt x="68" y="808"/>
                  </a:lnTo>
                  <a:lnTo>
                    <a:pt x="135" y="808"/>
                  </a:lnTo>
                  <a:lnTo>
                    <a:pt x="169" y="775"/>
                  </a:lnTo>
                  <a:lnTo>
                    <a:pt x="169" y="741"/>
                  </a:lnTo>
                  <a:lnTo>
                    <a:pt x="169" y="606"/>
                  </a:lnTo>
                  <a:lnTo>
                    <a:pt x="236" y="674"/>
                  </a:lnTo>
                  <a:lnTo>
                    <a:pt x="303" y="775"/>
                  </a:lnTo>
                  <a:lnTo>
                    <a:pt x="371" y="808"/>
                  </a:lnTo>
                  <a:lnTo>
                    <a:pt x="472" y="842"/>
                  </a:lnTo>
                  <a:lnTo>
                    <a:pt x="539" y="842"/>
                  </a:lnTo>
                  <a:lnTo>
                    <a:pt x="573" y="775"/>
                  </a:lnTo>
                  <a:lnTo>
                    <a:pt x="573" y="741"/>
                  </a:lnTo>
                  <a:lnTo>
                    <a:pt x="505" y="674"/>
                  </a:lnTo>
                  <a:lnTo>
                    <a:pt x="404" y="640"/>
                  </a:lnTo>
                  <a:lnTo>
                    <a:pt x="337" y="539"/>
                  </a:lnTo>
                  <a:lnTo>
                    <a:pt x="472" y="438"/>
                  </a:lnTo>
                  <a:lnTo>
                    <a:pt x="539" y="270"/>
                  </a:lnTo>
                  <a:lnTo>
                    <a:pt x="573" y="169"/>
                  </a:lnTo>
                  <a:lnTo>
                    <a:pt x="539" y="101"/>
                  </a:lnTo>
                  <a:lnTo>
                    <a:pt x="472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" name="Google Shape;1240;p8"/>
            <p:cNvSpPr/>
            <p:nvPr/>
          </p:nvSpPr>
          <p:spPr>
            <a:xfrm>
              <a:off x="4150025" y="2965225"/>
              <a:ext cx="58950" cy="59775"/>
            </a:xfrm>
            <a:custGeom>
              <a:avLst/>
              <a:gdLst/>
              <a:ahLst/>
              <a:cxnLst/>
              <a:rect l="l" t="t" r="r" b="b"/>
              <a:pathLst>
                <a:path w="2358" h="2391" extrusionOk="0">
                  <a:moveTo>
                    <a:pt x="1550" y="1"/>
                  </a:moveTo>
                  <a:lnTo>
                    <a:pt x="944" y="34"/>
                  </a:lnTo>
                  <a:lnTo>
                    <a:pt x="237" y="34"/>
                  </a:lnTo>
                  <a:lnTo>
                    <a:pt x="35" y="102"/>
                  </a:lnTo>
                  <a:lnTo>
                    <a:pt x="1" y="135"/>
                  </a:lnTo>
                  <a:lnTo>
                    <a:pt x="102" y="203"/>
                  </a:lnTo>
                  <a:lnTo>
                    <a:pt x="203" y="236"/>
                  </a:lnTo>
                  <a:lnTo>
                    <a:pt x="371" y="270"/>
                  </a:lnTo>
                  <a:lnTo>
                    <a:pt x="1415" y="270"/>
                  </a:lnTo>
                  <a:lnTo>
                    <a:pt x="2055" y="203"/>
                  </a:lnTo>
                  <a:lnTo>
                    <a:pt x="2021" y="438"/>
                  </a:lnTo>
                  <a:lnTo>
                    <a:pt x="2021" y="640"/>
                  </a:lnTo>
                  <a:lnTo>
                    <a:pt x="2055" y="1078"/>
                  </a:lnTo>
                  <a:lnTo>
                    <a:pt x="2088" y="1583"/>
                  </a:lnTo>
                  <a:lnTo>
                    <a:pt x="2088" y="1852"/>
                  </a:lnTo>
                  <a:lnTo>
                    <a:pt x="2122" y="2122"/>
                  </a:lnTo>
                  <a:lnTo>
                    <a:pt x="977" y="2155"/>
                  </a:lnTo>
                  <a:lnTo>
                    <a:pt x="573" y="2122"/>
                  </a:lnTo>
                  <a:lnTo>
                    <a:pt x="371" y="2155"/>
                  </a:lnTo>
                  <a:lnTo>
                    <a:pt x="304" y="2223"/>
                  </a:lnTo>
                  <a:lnTo>
                    <a:pt x="203" y="2256"/>
                  </a:lnTo>
                  <a:lnTo>
                    <a:pt x="203" y="2290"/>
                  </a:lnTo>
                  <a:lnTo>
                    <a:pt x="304" y="2324"/>
                  </a:lnTo>
                  <a:lnTo>
                    <a:pt x="405" y="2357"/>
                  </a:lnTo>
                  <a:lnTo>
                    <a:pt x="573" y="2391"/>
                  </a:lnTo>
                  <a:lnTo>
                    <a:pt x="1617" y="2391"/>
                  </a:lnTo>
                  <a:lnTo>
                    <a:pt x="2257" y="2357"/>
                  </a:lnTo>
                  <a:lnTo>
                    <a:pt x="2324" y="2324"/>
                  </a:lnTo>
                  <a:lnTo>
                    <a:pt x="2358" y="2290"/>
                  </a:lnTo>
                  <a:lnTo>
                    <a:pt x="2358" y="2223"/>
                  </a:lnTo>
                  <a:lnTo>
                    <a:pt x="2324" y="2155"/>
                  </a:lnTo>
                  <a:lnTo>
                    <a:pt x="2324" y="1886"/>
                  </a:lnTo>
                  <a:lnTo>
                    <a:pt x="2324" y="1617"/>
                  </a:lnTo>
                  <a:lnTo>
                    <a:pt x="2290" y="1044"/>
                  </a:lnTo>
                  <a:lnTo>
                    <a:pt x="2290" y="607"/>
                  </a:lnTo>
                  <a:lnTo>
                    <a:pt x="2257" y="405"/>
                  </a:lnTo>
                  <a:lnTo>
                    <a:pt x="2223" y="169"/>
                  </a:lnTo>
                  <a:lnTo>
                    <a:pt x="2257" y="135"/>
                  </a:lnTo>
                  <a:lnTo>
                    <a:pt x="2257" y="68"/>
                  </a:lnTo>
                  <a:lnTo>
                    <a:pt x="2223" y="34"/>
                  </a:lnTo>
                  <a:lnTo>
                    <a:pt x="215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" name="Google Shape;1241;p8"/>
            <p:cNvSpPr/>
            <p:nvPr/>
          </p:nvSpPr>
          <p:spPr>
            <a:xfrm>
              <a:off x="4238425" y="2984575"/>
              <a:ext cx="21050" cy="18550"/>
            </a:xfrm>
            <a:custGeom>
              <a:avLst/>
              <a:gdLst/>
              <a:ahLst/>
              <a:cxnLst/>
              <a:rect l="l" t="t" r="r" b="b"/>
              <a:pathLst>
                <a:path w="842" h="742" extrusionOk="0">
                  <a:moveTo>
                    <a:pt x="34" y="1"/>
                  </a:moveTo>
                  <a:lnTo>
                    <a:pt x="0" y="35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02"/>
                  </a:lnTo>
                  <a:lnTo>
                    <a:pt x="135" y="169"/>
                  </a:lnTo>
                  <a:lnTo>
                    <a:pt x="236" y="203"/>
                  </a:lnTo>
                  <a:lnTo>
                    <a:pt x="168" y="405"/>
                  </a:lnTo>
                  <a:lnTo>
                    <a:pt x="135" y="607"/>
                  </a:lnTo>
                  <a:lnTo>
                    <a:pt x="168" y="674"/>
                  </a:lnTo>
                  <a:lnTo>
                    <a:pt x="236" y="708"/>
                  </a:lnTo>
                  <a:lnTo>
                    <a:pt x="269" y="742"/>
                  </a:lnTo>
                  <a:lnTo>
                    <a:pt x="303" y="674"/>
                  </a:lnTo>
                  <a:lnTo>
                    <a:pt x="337" y="506"/>
                  </a:lnTo>
                  <a:lnTo>
                    <a:pt x="370" y="304"/>
                  </a:lnTo>
                  <a:lnTo>
                    <a:pt x="606" y="304"/>
                  </a:lnTo>
                  <a:lnTo>
                    <a:pt x="741" y="270"/>
                  </a:lnTo>
                  <a:lnTo>
                    <a:pt x="808" y="203"/>
                  </a:lnTo>
                  <a:lnTo>
                    <a:pt x="842" y="169"/>
                  </a:lnTo>
                  <a:lnTo>
                    <a:pt x="842" y="136"/>
                  </a:lnTo>
                  <a:lnTo>
                    <a:pt x="842" y="68"/>
                  </a:lnTo>
                  <a:lnTo>
                    <a:pt x="808" y="35"/>
                  </a:lnTo>
                  <a:lnTo>
                    <a:pt x="74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" name="Google Shape;1242;p8"/>
            <p:cNvSpPr/>
            <p:nvPr/>
          </p:nvSpPr>
          <p:spPr>
            <a:xfrm>
              <a:off x="4199700" y="2927350"/>
              <a:ext cx="17700" cy="24425"/>
            </a:xfrm>
            <a:custGeom>
              <a:avLst/>
              <a:gdLst/>
              <a:ahLst/>
              <a:cxnLst/>
              <a:rect l="l" t="t" r="r" b="b"/>
              <a:pathLst>
                <a:path w="708" h="977" extrusionOk="0">
                  <a:moveTo>
                    <a:pt x="505" y="0"/>
                  </a:moveTo>
                  <a:lnTo>
                    <a:pt x="371" y="34"/>
                  </a:lnTo>
                  <a:lnTo>
                    <a:pt x="68" y="135"/>
                  </a:lnTo>
                  <a:lnTo>
                    <a:pt x="34" y="202"/>
                  </a:lnTo>
                  <a:lnTo>
                    <a:pt x="34" y="236"/>
                  </a:lnTo>
                  <a:lnTo>
                    <a:pt x="135" y="539"/>
                  </a:lnTo>
                  <a:lnTo>
                    <a:pt x="202" y="606"/>
                  </a:lnTo>
                  <a:lnTo>
                    <a:pt x="270" y="573"/>
                  </a:lnTo>
                  <a:lnTo>
                    <a:pt x="404" y="539"/>
                  </a:lnTo>
                  <a:lnTo>
                    <a:pt x="505" y="539"/>
                  </a:lnTo>
                  <a:lnTo>
                    <a:pt x="573" y="606"/>
                  </a:lnTo>
                  <a:lnTo>
                    <a:pt x="539" y="640"/>
                  </a:lnTo>
                  <a:lnTo>
                    <a:pt x="438" y="674"/>
                  </a:lnTo>
                  <a:lnTo>
                    <a:pt x="236" y="707"/>
                  </a:lnTo>
                  <a:lnTo>
                    <a:pt x="101" y="741"/>
                  </a:lnTo>
                  <a:lnTo>
                    <a:pt x="34" y="808"/>
                  </a:lnTo>
                  <a:lnTo>
                    <a:pt x="0" y="876"/>
                  </a:lnTo>
                  <a:lnTo>
                    <a:pt x="0" y="909"/>
                  </a:lnTo>
                  <a:lnTo>
                    <a:pt x="34" y="943"/>
                  </a:lnTo>
                  <a:lnTo>
                    <a:pt x="68" y="977"/>
                  </a:lnTo>
                  <a:lnTo>
                    <a:pt x="101" y="943"/>
                  </a:lnTo>
                  <a:lnTo>
                    <a:pt x="169" y="909"/>
                  </a:lnTo>
                  <a:lnTo>
                    <a:pt x="270" y="876"/>
                  </a:lnTo>
                  <a:lnTo>
                    <a:pt x="438" y="876"/>
                  </a:lnTo>
                  <a:lnTo>
                    <a:pt x="573" y="808"/>
                  </a:lnTo>
                  <a:lnTo>
                    <a:pt x="640" y="775"/>
                  </a:lnTo>
                  <a:lnTo>
                    <a:pt x="707" y="707"/>
                  </a:lnTo>
                  <a:lnTo>
                    <a:pt x="707" y="640"/>
                  </a:lnTo>
                  <a:lnTo>
                    <a:pt x="707" y="539"/>
                  </a:lnTo>
                  <a:lnTo>
                    <a:pt x="674" y="472"/>
                  </a:lnTo>
                  <a:lnTo>
                    <a:pt x="606" y="404"/>
                  </a:lnTo>
                  <a:lnTo>
                    <a:pt x="539" y="371"/>
                  </a:lnTo>
                  <a:lnTo>
                    <a:pt x="438" y="371"/>
                  </a:lnTo>
                  <a:lnTo>
                    <a:pt x="270" y="404"/>
                  </a:lnTo>
                  <a:lnTo>
                    <a:pt x="236" y="270"/>
                  </a:lnTo>
                  <a:lnTo>
                    <a:pt x="472" y="169"/>
                  </a:lnTo>
                  <a:lnTo>
                    <a:pt x="674" y="101"/>
                  </a:lnTo>
                  <a:lnTo>
                    <a:pt x="674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" name="Google Shape;1243;p8"/>
            <p:cNvSpPr/>
            <p:nvPr/>
          </p:nvSpPr>
          <p:spPr>
            <a:xfrm>
              <a:off x="3843650" y="3509800"/>
              <a:ext cx="220550" cy="34550"/>
            </a:xfrm>
            <a:custGeom>
              <a:avLst/>
              <a:gdLst/>
              <a:ahLst/>
              <a:cxnLst/>
              <a:rect l="l" t="t" r="r" b="b"/>
              <a:pathLst>
                <a:path w="8822" h="1382" extrusionOk="0">
                  <a:moveTo>
                    <a:pt x="1" y="1"/>
                  </a:moveTo>
                  <a:lnTo>
                    <a:pt x="1" y="270"/>
                  </a:lnTo>
                  <a:lnTo>
                    <a:pt x="1078" y="472"/>
                  </a:lnTo>
                  <a:lnTo>
                    <a:pt x="2155" y="607"/>
                  </a:lnTo>
                  <a:lnTo>
                    <a:pt x="3233" y="708"/>
                  </a:lnTo>
                  <a:lnTo>
                    <a:pt x="4344" y="775"/>
                  </a:lnTo>
                  <a:lnTo>
                    <a:pt x="5421" y="876"/>
                  </a:lnTo>
                  <a:lnTo>
                    <a:pt x="6499" y="977"/>
                  </a:lnTo>
                  <a:lnTo>
                    <a:pt x="7576" y="1145"/>
                  </a:lnTo>
                  <a:lnTo>
                    <a:pt x="8115" y="1246"/>
                  </a:lnTo>
                  <a:lnTo>
                    <a:pt x="8653" y="1381"/>
                  </a:lnTo>
                  <a:lnTo>
                    <a:pt x="8754" y="1381"/>
                  </a:lnTo>
                  <a:lnTo>
                    <a:pt x="8822" y="1280"/>
                  </a:lnTo>
                  <a:lnTo>
                    <a:pt x="8788" y="1179"/>
                  </a:lnTo>
                  <a:lnTo>
                    <a:pt x="8754" y="1145"/>
                  </a:lnTo>
                  <a:lnTo>
                    <a:pt x="8721" y="1112"/>
                  </a:lnTo>
                  <a:lnTo>
                    <a:pt x="8182" y="1011"/>
                  </a:lnTo>
                  <a:lnTo>
                    <a:pt x="7643" y="876"/>
                  </a:lnTo>
                  <a:lnTo>
                    <a:pt x="6566" y="741"/>
                  </a:lnTo>
                  <a:lnTo>
                    <a:pt x="5455" y="607"/>
                  </a:lnTo>
                  <a:lnTo>
                    <a:pt x="4378" y="539"/>
                  </a:lnTo>
                  <a:lnTo>
                    <a:pt x="3267" y="438"/>
                  </a:lnTo>
                  <a:lnTo>
                    <a:pt x="2155" y="337"/>
                  </a:lnTo>
                  <a:lnTo>
                    <a:pt x="1078" y="203"/>
                  </a:lnTo>
                  <a:lnTo>
                    <a:pt x="539" y="102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" name="Google Shape;1244;p8"/>
            <p:cNvSpPr/>
            <p:nvPr/>
          </p:nvSpPr>
          <p:spPr>
            <a:xfrm>
              <a:off x="4215700" y="2961850"/>
              <a:ext cx="63975" cy="60625"/>
            </a:xfrm>
            <a:custGeom>
              <a:avLst/>
              <a:gdLst/>
              <a:ahLst/>
              <a:cxnLst/>
              <a:rect l="l" t="t" r="r" b="b"/>
              <a:pathLst>
                <a:path w="2559" h="2425" extrusionOk="0">
                  <a:moveTo>
                    <a:pt x="1986" y="1"/>
                  </a:moveTo>
                  <a:lnTo>
                    <a:pt x="1616" y="68"/>
                  </a:lnTo>
                  <a:lnTo>
                    <a:pt x="909" y="68"/>
                  </a:lnTo>
                  <a:lnTo>
                    <a:pt x="539" y="102"/>
                  </a:lnTo>
                  <a:lnTo>
                    <a:pt x="202" y="136"/>
                  </a:lnTo>
                  <a:lnTo>
                    <a:pt x="168" y="68"/>
                  </a:lnTo>
                  <a:lnTo>
                    <a:pt x="168" y="35"/>
                  </a:lnTo>
                  <a:lnTo>
                    <a:pt x="101" y="35"/>
                  </a:lnTo>
                  <a:lnTo>
                    <a:pt x="67" y="68"/>
                  </a:lnTo>
                  <a:lnTo>
                    <a:pt x="34" y="304"/>
                  </a:lnTo>
                  <a:lnTo>
                    <a:pt x="0" y="573"/>
                  </a:lnTo>
                  <a:lnTo>
                    <a:pt x="0" y="1112"/>
                  </a:lnTo>
                  <a:lnTo>
                    <a:pt x="34" y="1718"/>
                  </a:lnTo>
                  <a:lnTo>
                    <a:pt x="67" y="2021"/>
                  </a:lnTo>
                  <a:lnTo>
                    <a:pt x="168" y="2324"/>
                  </a:lnTo>
                  <a:lnTo>
                    <a:pt x="202" y="2358"/>
                  </a:lnTo>
                  <a:lnTo>
                    <a:pt x="303" y="2358"/>
                  </a:lnTo>
                  <a:lnTo>
                    <a:pt x="337" y="2290"/>
                  </a:lnTo>
                  <a:lnTo>
                    <a:pt x="303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36" y="674"/>
                  </a:lnTo>
                  <a:lnTo>
                    <a:pt x="202" y="237"/>
                  </a:lnTo>
                  <a:lnTo>
                    <a:pt x="438" y="270"/>
                  </a:lnTo>
                  <a:lnTo>
                    <a:pt x="1145" y="270"/>
                  </a:lnTo>
                  <a:lnTo>
                    <a:pt x="2222" y="203"/>
                  </a:lnTo>
                  <a:lnTo>
                    <a:pt x="2256" y="237"/>
                  </a:lnTo>
                  <a:lnTo>
                    <a:pt x="2289" y="270"/>
                  </a:lnTo>
                  <a:lnTo>
                    <a:pt x="2323" y="270"/>
                  </a:lnTo>
                  <a:lnTo>
                    <a:pt x="2289" y="573"/>
                  </a:lnTo>
                  <a:lnTo>
                    <a:pt x="2323" y="910"/>
                  </a:lnTo>
                  <a:lnTo>
                    <a:pt x="2357" y="2088"/>
                  </a:lnTo>
                  <a:lnTo>
                    <a:pt x="2121" y="2055"/>
                  </a:lnTo>
                  <a:lnTo>
                    <a:pt x="1885" y="2088"/>
                  </a:lnTo>
                  <a:lnTo>
                    <a:pt x="1414" y="2122"/>
                  </a:lnTo>
                  <a:lnTo>
                    <a:pt x="673" y="2122"/>
                  </a:lnTo>
                  <a:lnTo>
                    <a:pt x="539" y="2156"/>
                  </a:lnTo>
                  <a:lnTo>
                    <a:pt x="404" y="2189"/>
                  </a:lnTo>
                  <a:lnTo>
                    <a:pt x="337" y="2290"/>
                  </a:lnTo>
                  <a:lnTo>
                    <a:pt x="404" y="2358"/>
                  </a:lnTo>
                  <a:lnTo>
                    <a:pt x="505" y="2391"/>
                  </a:lnTo>
                  <a:lnTo>
                    <a:pt x="774" y="2425"/>
                  </a:lnTo>
                  <a:lnTo>
                    <a:pt x="1279" y="2358"/>
                  </a:lnTo>
                  <a:lnTo>
                    <a:pt x="2087" y="2358"/>
                  </a:lnTo>
                  <a:lnTo>
                    <a:pt x="2357" y="2290"/>
                  </a:lnTo>
                  <a:lnTo>
                    <a:pt x="2424" y="2324"/>
                  </a:lnTo>
                  <a:lnTo>
                    <a:pt x="2525" y="2324"/>
                  </a:lnTo>
                  <a:lnTo>
                    <a:pt x="2559" y="2257"/>
                  </a:lnTo>
                  <a:lnTo>
                    <a:pt x="2491" y="1078"/>
                  </a:lnTo>
                  <a:lnTo>
                    <a:pt x="2525" y="573"/>
                  </a:lnTo>
                  <a:lnTo>
                    <a:pt x="2491" y="304"/>
                  </a:lnTo>
                  <a:lnTo>
                    <a:pt x="2424" y="68"/>
                  </a:lnTo>
                  <a:lnTo>
                    <a:pt x="2390" y="68"/>
                  </a:lnTo>
                  <a:lnTo>
                    <a:pt x="2390" y="102"/>
                  </a:lnTo>
                  <a:lnTo>
                    <a:pt x="2357" y="102"/>
                  </a:lnTo>
                  <a:lnTo>
                    <a:pt x="2289" y="35"/>
                  </a:lnTo>
                  <a:lnTo>
                    <a:pt x="2222" y="35"/>
                  </a:lnTo>
                  <a:lnTo>
                    <a:pt x="198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" name="Google Shape;1245;p8"/>
            <p:cNvSpPr/>
            <p:nvPr/>
          </p:nvSpPr>
          <p:spPr>
            <a:xfrm>
              <a:off x="4347000" y="5169650"/>
              <a:ext cx="557225" cy="307225"/>
            </a:xfrm>
            <a:custGeom>
              <a:avLst/>
              <a:gdLst/>
              <a:ahLst/>
              <a:cxnLst/>
              <a:rect l="l" t="t" r="r" b="b"/>
              <a:pathLst>
                <a:path w="22289" h="12289" extrusionOk="0">
                  <a:moveTo>
                    <a:pt x="472" y="5757"/>
                  </a:moveTo>
                  <a:lnTo>
                    <a:pt x="674" y="6262"/>
                  </a:lnTo>
                  <a:lnTo>
                    <a:pt x="943" y="6734"/>
                  </a:lnTo>
                  <a:lnTo>
                    <a:pt x="606" y="6734"/>
                  </a:lnTo>
                  <a:lnTo>
                    <a:pt x="438" y="6666"/>
                  </a:lnTo>
                  <a:lnTo>
                    <a:pt x="270" y="6565"/>
                  </a:lnTo>
                  <a:lnTo>
                    <a:pt x="169" y="6464"/>
                  </a:lnTo>
                  <a:lnTo>
                    <a:pt x="135" y="6363"/>
                  </a:lnTo>
                  <a:lnTo>
                    <a:pt x="135" y="6262"/>
                  </a:lnTo>
                  <a:lnTo>
                    <a:pt x="169" y="6128"/>
                  </a:lnTo>
                  <a:lnTo>
                    <a:pt x="303" y="5926"/>
                  </a:lnTo>
                  <a:lnTo>
                    <a:pt x="472" y="5757"/>
                  </a:lnTo>
                  <a:close/>
                  <a:moveTo>
                    <a:pt x="11414" y="6094"/>
                  </a:moveTo>
                  <a:lnTo>
                    <a:pt x="11548" y="6161"/>
                  </a:lnTo>
                  <a:lnTo>
                    <a:pt x="11717" y="6565"/>
                  </a:lnTo>
                  <a:lnTo>
                    <a:pt x="11784" y="6969"/>
                  </a:lnTo>
                  <a:lnTo>
                    <a:pt x="11548" y="6835"/>
                  </a:lnTo>
                  <a:lnTo>
                    <a:pt x="11245" y="6734"/>
                  </a:lnTo>
                  <a:lnTo>
                    <a:pt x="10976" y="6633"/>
                  </a:lnTo>
                  <a:lnTo>
                    <a:pt x="10673" y="6565"/>
                  </a:lnTo>
                  <a:lnTo>
                    <a:pt x="10875" y="6363"/>
                  </a:lnTo>
                  <a:lnTo>
                    <a:pt x="11077" y="6195"/>
                  </a:lnTo>
                  <a:lnTo>
                    <a:pt x="11178" y="6128"/>
                  </a:lnTo>
                  <a:lnTo>
                    <a:pt x="11279" y="6094"/>
                  </a:lnTo>
                  <a:close/>
                  <a:moveTo>
                    <a:pt x="1852" y="0"/>
                  </a:moveTo>
                  <a:lnTo>
                    <a:pt x="1785" y="34"/>
                  </a:lnTo>
                  <a:lnTo>
                    <a:pt x="1751" y="101"/>
                  </a:lnTo>
                  <a:lnTo>
                    <a:pt x="1549" y="741"/>
                  </a:lnTo>
                  <a:lnTo>
                    <a:pt x="1280" y="1347"/>
                  </a:lnTo>
                  <a:lnTo>
                    <a:pt x="775" y="2559"/>
                  </a:lnTo>
                  <a:lnTo>
                    <a:pt x="573" y="3199"/>
                  </a:lnTo>
                  <a:lnTo>
                    <a:pt x="404" y="3805"/>
                  </a:lnTo>
                  <a:lnTo>
                    <a:pt x="337" y="4141"/>
                  </a:lnTo>
                  <a:lnTo>
                    <a:pt x="303" y="4478"/>
                  </a:lnTo>
                  <a:lnTo>
                    <a:pt x="303" y="4781"/>
                  </a:lnTo>
                  <a:lnTo>
                    <a:pt x="303" y="5151"/>
                  </a:lnTo>
                  <a:lnTo>
                    <a:pt x="371" y="5421"/>
                  </a:lnTo>
                  <a:lnTo>
                    <a:pt x="438" y="5690"/>
                  </a:lnTo>
                  <a:lnTo>
                    <a:pt x="202" y="5825"/>
                  </a:lnTo>
                  <a:lnTo>
                    <a:pt x="135" y="5926"/>
                  </a:lnTo>
                  <a:lnTo>
                    <a:pt x="68" y="6027"/>
                  </a:lnTo>
                  <a:lnTo>
                    <a:pt x="0" y="6128"/>
                  </a:lnTo>
                  <a:lnTo>
                    <a:pt x="0" y="6262"/>
                  </a:lnTo>
                  <a:lnTo>
                    <a:pt x="0" y="6363"/>
                  </a:lnTo>
                  <a:lnTo>
                    <a:pt x="34" y="6498"/>
                  </a:lnTo>
                  <a:lnTo>
                    <a:pt x="101" y="6633"/>
                  </a:lnTo>
                  <a:lnTo>
                    <a:pt x="202" y="6734"/>
                  </a:lnTo>
                  <a:lnTo>
                    <a:pt x="337" y="6801"/>
                  </a:lnTo>
                  <a:lnTo>
                    <a:pt x="472" y="6868"/>
                  </a:lnTo>
                  <a:lnTo>
                    <a:pt x="775" y="6902"/>
                  </a:lnTo>
                  <a:lnTo>
                    <a:pt x="1078" y="6902"/>
                  </a:lnTo>
                  <a:lnTo>
                    <a:pt x="1414" y="7340"/>
                  </a:lnTo>
                  <a:lnTo>
                    <a:pt x="1818" y="7744"/>
                  </a:lnTo>
                  <a:lnTo>
                    <a:pt x="2256" y="8047"/>
                  </a:lnTo>
                  <a:lnTo>
                    <a:pt x="2458" y="8182"/>
                  </a:lnTo>
                  <a:lnTo>
                    <a:pt x="2694" y="8283"/>
                  </a:lnTo>
                  <a:lnTo>
                    <a:pt x="3300" y="8485"/>
                  </a:lnTo>
                  <a:lnTo>
                    <a:pt x="3939" y="8653"/>
                  </a:lnTo>
                  <a:lnTo>
                    <a:pt x="5252" y="8956"/>
                  </a:lnTo>
                  <a:lnTo>
                    <a:pt x="5825" y="9057"/>
                  </a:lnTo>
                  <a:lnTo>
                    <a:pt x="6397" y="9091"/>
                  </a:lnTo>
                  <a:lnTo>
                    <a:pt x="6700" y="9091"/>
                  </a:lnTo>
                  <a:lnTo>
                    <a:pt x="6969" y="9057"/>
                  </a:lnTo>
                  <a:lnTo>
                    <a:pt x="7273" y="9023"/>
                  </a:lnTo>
                  <a:lnTo>
                    <a:pt x="7542" y="8922"/>
                  </a:lnTo>
                  <a:lnTo>
                    <a:pt x="7845" y="8821"/>
                  </a:lnTo>
                  <a:lnTo>
                    <a:pt x="8081" y="8720"/>
                  </a:lnTo>
                  <a:lnTo>
                    <a:pt x="8586" y="8417"/>
                  </a:lnTo>
                  <a:lnTo>
                    <a:pt x="9091" y="8081"/>
                  </a:lnTo>
                  <a:lnTo>
                    <a:pt x="9528" y="7710"/>
                  </a:lnTo>
                  <a:lnTo>
                    <a:pt x="10067" y="7205"/>
                  </a:lnTo>
                  <a:lnTo>
                    <a:pt x="10572" y="6700"/>
                  </a:lnTo>
                  <a:lnTo>
                    <a:pt x="11178" y="6902"/>
                  </a:lnTo>
                  <a:lnTo>
                    <a:pt x="11515" y="7070"/>
                  </a:lnTo>
                  <a:lnTo>
                    <a:pt x="11818" y="7205"/>
                  </a:lnTo>
                  <a:lnTo>
                    <a:pt x="11851" y="7609"/>
                  </a:lnTo>
                  <a:lnTo>
                    <a:pt x="11851" y="8013"/>
                  </a:lnTo>
                  <a:lnTo>
                    <a:pt x="11818" y="8855"/>
                  </a:lnTo>
                  <a:lnTo>
                    <a:pt x="11851" y="9326"/>
                  </a:lnTo>
                  <a:lnTo>
                    <a:pt x="11986" y="9798"/>
                  </a:lnTo>
                  <a:lnTo>
                    <a:pt x="12121" y="10269"/>
                  </a:lnTo>
                  <a:lnTo>
                    <a:pt x="12323" y="10707"/>
                  </a:lnTo>
                  <a:lnTo>
                    <a:pt x="12592" y="11144"/>
                  </a:lnTo>
                  <a:lnTo>
                    <a:pt x="12895" y="11515"/>
                  </a:lnTo>
                  <a:lnTo>
                    <a:pt x="13232" y="11885"/>
                  </a:lnTo>
                  <a:lnTo>
                    <a:pt x="13636" y="12188"/>
                  </a:lnTo>
                  <a:lnTo>
                    <a:pt x="13737" y="12289"/>
                  </a:lnTo>
                  <a:lnTo>
                    <a:pt x="14073" y="12289"/>
                  </a:lnTo>
                  <a:lnTo>
                    <a:pt x="13501" y="11818"/>
                  </a:lnTo>
                  <a:lnTo>
                    <a:pt x="13265" y="11548"/>
                  </a:lnTo>
                  <a:lnTo>
                    <a:pt x="12996" y="11279"/>
                  </a:lnTo>
                  <a:lnTo>
                    <a:pt x="12794" y="11010"/>
                  </a:lnTo>
                  <a:lnTo>
                    <a:pt x="12592" y="10707"/>
                  </a:lnTo>
                  <a:lnTo>
                    <a:pt x="12424" y="10404"/>
                  </a:lnTo>
                  <a:lnTo>
                    <a:pt x="12255" y="10067"/>
                  </a:lnTo>
                  <a:lnTo>
                    <a:pt x="12188" y="9798"/>
                  </a:lnTo>
                  <a:lnTo>
                    <a:pt x="12121" y="9562"/>
                  </a:lnTo>
                  <a:lnTo>
                    <a:pt x="12087" y="9023"/>
                  </a:lnTo>
                  <a:lnTo>
                    <a:pt x="12087" y="8451"/>
                  </a:lnTo>
                  <a:lnTo>
                    <a:pt x="12087" y="7912"/>
                  </a:lnTo>
                  <a:lnTo>
                    <a:pt x="12087" y="7340"/>
                  </a:lnTo>
                  <a:lnTo>
                    <a:pt x="12053" y="7070"/>
                  </a:lnTo>
                  <a:lnTo>
                    <a:pt x="11986" y="6835"/>
                  </a:lnTo>
                  <a:lnTo>
                    <a:pt x="11919" y="6565"/>
                  </a:lnTo>
                  <a:lnTo>
                    <a:pt x="11818" y="6363"/>
                  </a:lnTo>
                  <a:lnTo>
                    <a:pt x="11683" y="6128"/>
                  </a:lnTo>
                  <a:lnTo>
                    <a:pt x="11481" y="5926"/>
                  </a:lnTo>
                  <a:lnTo>
                    <a:pt x="11346" y="5825"/>
                  </a:lnTo>
                  <a:lnTo>
                    <a:pt x="11279" y="5791"/>
                  </a:lnTo>
                  <a:lnTo>
                    <a:pt x="11245" y="5825"/>
                  </a:lnTo>
                  <a:lnTo>
                    <a:pt x="10437" y="6565"/>
                  </a:lnTo>
                  <a:lnTo>
                    <a:pt x="9663" y="7306"/>
                  </a:lnTo>
                  <a:lnTo>
                    <a:pt x="9225" y="7676"/>
                  </a:lnTo>
                  <a:lnTo>
                    <a:pt x="8788" y="7979"/>
                  </a:lnTo>
                  <a:lnTo>
                    <a:pt x="8350" y="8283"/>
                  </a:lnTo>
                  <a:lnTo>
                    <a:pt x="7879" y="8552"/>
                  </a:lnTo>
                  <a:lnTo>
                    <a:pt x="7576" y="8687"/>
                  </a:lnTo>
                  <a:lnTo>
                    <a:pt x="7306" y="8754"/>
                  </a:lnTo>
                  <a:lnTo>
                    <a:pt x="7003" y="8821"/>
                  </a:lnTo>
                  <a:lnTo>
                    <a:pt x="6734" y="8855"/>
                  </a:lnTo>
                  <a:lnTo>
                    <a:pt x="6128" y="8855"/>
                  </a:lnTo>
                  <a:lnTo>
                    <a:pt x="5522" y="8788"/>
                  </a:lnTo>
                  <a:lnTo>
                    <a:pt x="4916" y="8687"/>
                  </a:lnTo>
                  <a:lnTo>
                    <a:pt x="4310" y="8518"/>
                  </a:lnTo>
                  <a:lnTo>
                    <a:pt x="3165" y="8215"/>
                  </a:lnTo>
                  <a:lnTo>
                    <a:pt x="2896" y="8114"/>
                  </a:lnTo>
                  <a:lnTo>
                    <a:pt x="2593" y="7979"/>
                  </a:lnTo>
                  <a:lnTo>
                    <a:pt x="2357" y="7845"/>
                  </a:lnTo>
                  <a:lnTo>
                    <a:pt x="2088" y="7643"/>
                  </a:lnTo>
                  <a:lnTo>
                    <a:pt x="1852" y="7441"/>
                  </a:lnTo>
                  <a:lnTo>
                    <a:pt x="1650" y="7239"/>
                  </a:lnTo>
                  <a:lnTo>
                    <a:pt x="1448" y="6969"/>
                  </a:lnTo>
                  <a:lnTo>
                    <a:pt x="1246" y="6734"/>
                  </a:lnTo>
                  <a:lnTo>
                    <a:pt x="1078" y="6464"/>
                  </a:lnTo>
                  <a:lnTo>
                    <a:pt x="943" y="6161"/>
                  </a:lnTo>
                  <a:lnTo>
                    <a:pt x="808" y="5892"/>
                  </a:lnTo>
                  <a:lnTo>
                    <a:pt x="707" y="5589"/>
                  </a:lnTo>
                  <a:lnTo>
                    <a:pt x="606" y="5286"/>
                  </a:lnTo>
                  <a:lnTo>
                    <a:pt x="573" y="5017"/>
                  </a:lnTo>
                  <a:lnTo>
                    <a:pt x="539" y="4714"/>
                  </a:lnTo>
                  <a:lnTo>
                    <a:pt x="539" y="4411"/>
                  </a:lnTo>
                  <a:lnTo>
                    <a:pt x="606" y="3872"/>
                  </a:lnTo>
                  <a:lnTo>
                    <a:pt x="707" y="3333"/>
                  </a:lnTo>
                  <a:lnTo>
                    <a:pt x="909" y="2828"/>
                  </a:lnTo>
                  <a:lnTo>
                    <a:pt x="1111" y="2290"/>
                  </a:lnTo>
                  <a:lnTo>
                    <a:pt x="1549" y="1280"/>
                  </a:lnTo>
                  <a:lnTo>
                    <a:pt x="1751" y="775"/>
                  </a:lnTo>
                  <a:lnTo>
                    <a:pt x="1953" y="236"/>
                  </a:lnTo>
                  <a:lnTo>
                    <a:pt x="3266" y="472"/>
                  </a:lnTo>
                  <a:lnTo>
                    <a:pt x="4545" y="741"/>
                  </a:lnTo>
                  <a:lnTo>
                    <a:pt x="5858" y="1044"/>
                  </a:lnTo>
                  <a:lnTo>
                    <a:pt x="7138" y="1381"/>
                  </a:lnTo>
                  <a:lnTo>
                    <a:pt x="8417" y="1751"/>
                  </a:lnTo>
                  <a:lnTo>
                    <a:pt x="9663" y="2189"/>
                  </a:lnTo>
                  <a:lnTo>
                    <a:pt x="10909" y="2626"/>
                  </a:lnTo>
                  <a:lnTo>
                    <a:pt x="12154" y="3098"/>
                  </a:lnTo>
                  <a:lnTo>
                    <a:pt x="13434" y="3636"/>
                  </a:lnTo>
                  <a:lnTo>
                    <a:pt x="14713" y="4209"/>
                  </a:lnTo>
                  <a:lnTo>
                    <a:pt x="17238" y="5387"/>
                  </a:lnTo>
                  <a:lnTo>
                    <a:pt x="19763" y="6633"/>
                  </a:lnTo>
                  <a:lnTo>
                    <a:pt x="20336" y="6902"/>
                  </a:lnTo>
                  <a:lnTo>
                    <a:pt x="20706" y="7070"/>
                  </a:lnTo>
                  <a:lnTo>
                    <a:pt x="21076" y="7272"/>
                  </a:lnTo>
                  <a:lnTo>
                    <a:pt x="21413" y="7508"/>
                  </a:lnTo>
                  <a:lnTo>
                    <a:pt x="21716" y="7744"/>
                  </a:lnTo>
                  <a:lnTo>
                    <a:pt x="21851" y="7878"/>
                  </a:lnTo>
                  <a:lnTo>
                    <a:pt x="21952" y="8013"/>
                  </a:lnTo>
                  <a:lnTo>
                    <a:pt x="22019" y="8148"/>
                  </a:lnTo>
                  <a:lnTo>
                    <a:pt x="22053" y="8316"/>
                  </a:lnTo>
                  <a:lnTo>
                    <a:pt x="21548" y="9461"/>
                  </a:lnTo>
                  <a:lnTo>
                    <a:pt x="21009" y="10606"/>
                  </a:lnTo>
                  <a:lnTo>
                    <a:pt x="20605" y="11447"/>
                  </a:lnTo>
                  <a:lnTo>
                    <a:pt x="20167" y="12289"/>
                  </a:lnTo>
                  <a:lnTo>
                    <a:pt x="20470" y="12289"/>
                  </a:lnTo>
                  <a:lnTo>
                    <a:pt x="20773" y="11582"/>
                  </a:lnTo>
                  <a:lnTo>
                    <a:pt x="21076" y="10942"/>
                  </a:lnTo>
                  <a:lnTo>
                    <a:pt x="21649" y="9764"/>
                  </a:lnTo>
                  <a:lnTo>
                    <a:pt x="21884" y="9158"/>
                  </a:lnTo>
                  <a:lnTo>
                    <a:pt x="22019" y="8855"/>
                  </a:lnTo>
                  <a:lnTo>
                    <a:pt x="22086" y="8518"/>
                  </a:lnTo>
                  <a:lnTo>
                    <a:pt x="22154" y="8552"/>
                  </a:lnTo>
                  <a:lnTo>
                    <a:pt x="22221" y="8552"/>
                  </a:lnTo>
                  <a:lnTo>
                    <a:pt x="22255" y="8518"/>
                  </a:lnTo>
                  <a:lnTo>
                    <a:pt x="22288" y="8451"/>
                  </a:lnTo>
                  <a:lnTo>
                    <a:pt x="22255" y="8215"/>
                  </a:lnTo>
                  <a:lnTo>
                    <a:pt x="22187" y="8047"/>
                  </a:lnTo>
                  <a:lnTo>
                    <a:pt x="22086" y="7845"/>
                  </a:lnTo>
                  <a:lnTo>
                    <a:pt x="21952" y="7710"/>
                  </a:lnTo>
                  <a:lnTo>
                    <a:pt x="21581" y="7407"/>
                  </a:lnTo>
                  <a:lnTo>
                    <a:pt x="21245" y="7171"/>
                  </a:lnTo>
                  <a:lnTo>
                    <a:pt x="20639" y="6801"/>
                  </a:lnTo>
                  <a:lnTo>
                    <a:pt x="19999" y="6498"/>
                  </a:lnTo>
                  <a:lnTo>
                    <a:pt x="18720" y="5858"/>
                  </a:lnTo>
                  <a:lnTo>
                    <a:pt x="17339" y="5185"/>
                  </a:lnTo>
                  <a:lnTo>
                    <a:pt x="15959" y="4545"/>
                  </a:lnTo>
                  <a:lnTo>
                    <a:pt x="14578" y="3906"/>
                  </a:lnTo>
                  <a:lnTo>
                    <a:pt x="13164" y="3300"/>
                  </a:lnTo>
                  <a:lnTo>
                    <a:pt x="11851" y="2761"/>
                  </a:lnTo>
                  <a:lnTo>
                    <a:pt x="10538" y="2256"/>
                  </a:lnTo>
                  <a:lnTo>
                    <a:pt x="9192" y="1785"/>
                  </a:lnTo>
                  <a:lnTo>
                    <a:pt x="7845" y="1381"/>
                  </a:lnTo>
                  <a:lnTo>
                    <a:pt x="6397" y="943"/>
                  </a:lnTo>
                  <a:lnTo>
                    <a:pt x="4949" y="573"/>
                  </a:lnTo>
                  <a:lnTo>
                    <a:pt x="4209" y="438"/>
                  </a:lnTo>
                  <a:lnTo>
                    <a:pt x="3468" y="270"/>
                  </a:lnTo>
                  <a:lnTo>
                    <a:pt x="2727" y="169"/>
                  </a:lnTo>
                  <a:lnTo>
                    <a:pt x="1987" y="101"/>
                  </a:lnTo>
                  <a:lnTo>
                    <a:pt x="191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" name="Google Shape;1246;p8"/>
            <p:cNvSpPr/>
            <p:nvPr/>
          </p:nvSpPr>
          <p:spPr>
            <a:xfrm>
              <a:off x="3949700" y="3040125"/>
              <a:ext cx="65675" cy="60650"/>
            </a:xfrm>
            <a:custGeom>
              <a:avLst/>
              <a:gdLst/>
              <a:ahLst/>
              <a:cxnLst/>
              <a:rect l="l" t="t" r="r" b="b"/>
              <a:pathLst>
                <a:path w="2627" h="2426" extrusionOk="0">
                  <a:moveTo>
                    <a:pt x="1819" y="1"/>
                  </a:moveTo>
                  <a:lnTo>
                    <a:pt x="1314" y="68"/>
                  </a:lnTo>
                  <a:lnTo>
                    <a:pt x="742" y="102"/>
                  </a:lnTo>
                  <a:lnTo>
                    <a:pt x="169" y="203"/>
                  </a:lnTo>
                  <a:lnTo>
                    <a:pt x="136" y="136"/>
                  </a:lnTo>
                  <a:lnTo>
                    <a:pt x="102" y="102"/>
                  </a:lnTo>
                  <a:lnTo>
                    <a:pt x="68" y="102"/>
                  </a:lnTo>
                  <a:lnTo>
                    <a:pt x="35" y="136"/>
                  </a:lnTo>
                  <a:lnTo>
                    <a:pt x="1" y="439"/>
                  </a:lnTo>
                  <a:lnTo>
                    <a:pt x="35" y="742"/>
                  </a:lnTo>
                  <a:lnTo>
                    <a:pt x="68" y="1348"/>
                  </a:lnTo>
                  <a:lnTo>
                    <a:pt x="68" y="1853"/>
                  </a:lnTo>
                  <a:lnTo>
                    <a:pt x="68" y="2122"/>
                  </a:lnTo>
                  <a:lnTo>
                    <a:pt x="136" y="2391"/>
                  </a:lnTo>
                  <a:lnTo>
                    <a:pt x="169" y="2425"/>
                  </a:lnTo>
                  <a:lnTo>
                    <a:pt x="237" y="2391"/>
                  </a:lnTo>
                  <a:lnTo>
                    <a:pt x="1314" y="2391"/>
                  </a:lnTo>
                  <a:lnTo>
                    <a:pt x="1853" y="2358"/>
                  </a:lnTo>
                  <a:lnTo>
                    <a:pt x="2088" y="2324"/>
                  </a:lnTo>
                  <a:lnTo>
                    <a:pt x="2358" y="2290"/>
                  </a:lnTo>
                  <a:lnTo>
                    <a:pt x="2358" y="2324"/>
                  </a:lnTo>
                  <a:lnTo>
                    <a:pt x="2425" y="2324"/>
                  </a:lnTo>
                  <a:lnTo>
                    <a:pt x="2526" y="2257"/>
                  </a:lnTo>
                  <a:lnTo>
                    <a:pt x="2560" y="2189"/>
                  </a:lnTo>
                  <a:lnTo>
                    <a:pt x="2593" y="2088"/>
                  </a:lnTo>
                  <a:lnTo>
                    <a:pt x="2627" y="1954"/>
                  </a:lnTo>
                  <a:lnTo>
                    <a:pt x="2593" y="1684"/>
                  </a:lnTo>
                  <a:lnTo>
                    <a:pt x="2560" y="1482"/>
                  </a:lnTo>
                  <a:lnTo>
                    <a:pt x="2560" y="742"/>
                  </a:lnTo>
                  <a:lnTo>
                    <a:pt x="2492" y="405"/>
                  </a:lnTo>
                  <a:lnTo>
                    <a:pt x="2425" y="237"/>
                  </a:lnTo>
                  <a:lnTo>
                    <a:pt x="2358" y="102"/>
                  </a:lnTo>
                  <a:lnTo>
                    <a:pt x="2324" y="102"/>
                  </a:lnTo>
                  <a:lnTo>
                    <a:pt x="2290" y="203"/>
                  </a:lnTo>
                  <a:lnTo>
                    <a:pt x="2257" y="338"/>
                  </a:lnTo>
                  <a:lnTo>
                    <a:pt x="2257" y="607"/>
                  </a:lnTo>
                  <a:lnTo>
                    <a:pt x="2324" y="1146"/>
                  </a:lnTo>
                  <a:lnTo>
                    <a:pt x="2358" y="1651"/>
                  </a:lnTo>
                  <a:lnTo>
                    <a:pt x="2358" y="2156"/>
                  </a:lnTo>
                  <a:lnTo>
                    <a:pt x="2088" y="2122"/>
                  </a:lnTo>
                  <a:lnTo>
                    <a:pt x="1853" y="2088"/>
                  </a:lnTo>
                  <a:lnTo>
                    <a:pt x="1314" y="2088"/>
                  </a:lnTo>
                  <a:lnTo>
                    <a:pt x="270" y="2189"/>
                  </a:lnTo>
                  <a:lnTo>
                    <a:pt x="270" y="1920"/>
                  </a:lnTo>
                  <a:lnTo>
                    <a:pt x="270" y="1684"/>
                  </a:lnTo>
                  <a:lnTo>
                    <a:pt x="237" y="1146"/>
                  </a:lnTo>
                  <a:lnTo>
                    <a:pt x="237" y="775"/>
                  </a:lnTo>
                  <a:lnTo>
                    <a:pt x="203" y="405"/>
                  </a:lnTo>
                  <a:lnTo>
                    <a:pt x="843" y="338"/>
                  </a:lnTo>
                  <a:lnTo>
                    <a:pt x="1482" y="270"/>
                  </a:lnTo>
                  <a:lnTo>
                    <a:pt x="1920" y="237"/>
                  </a:lnTo>
                  <a:lnTo>
                    <a:pt x="2122" y="203"/>
                  </a:lnTo>
                  <a:lnTo>
                    <a:pt x="2324" y="102"/>
                  </a:lnTo>
                  <a:lnTo>
                    <a:pt x="2324" y="68"/>
                  </a:lnTo>
                  <a:lnTo>
                    <a:pt x="2189" y="35"/>
                  </a:lnTo>
                  <a:lnTo>
                    <a:pt x="208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" name="Google Shape;1247;p8"/>
            <p:cNvSpPr/>
            <p:nvPr/>
          </p:nvSpPr>
          <p:spPr>
            <a:xfrm>
              <a:off x="4713975" y="3144500"/>
              <a:ext cx="61475" cy="74100"/>
            </a:xfrm>
            <a:custGeom>
              <a:avLst/>
              <a:gdLst/>
              <a:ahLst/>
              <a:cxnLst/>
              <a:rect l="l" t="t" r="r" b="b"/>
              <a:pathLst>
                <a:path w="2459" h="2964" extrusionOk="0">
                  <a:moveTo>
                    <a:pt x="270" y="1516"/>
                  </a:moveTo>
                  <a:lnTo>
                    <a:pt x="472" y="1583"/>
                  </a:lnTo>
                  <a:lnTo>
                    <a:pt x="708" y="1617"/>
                  </a:lnTo>
                  <a:lnTo>
                    <a:pt x="1953" y="1617"/>
                  </a:lnTo>
                  <a:lnTo>
                    <a:pt x="2223" y="1583"/>
                  </a:lnTo>
                  <a:lnTo>
                    <a:pt x="2223" y="2088"/>
                  </a:lnTo>
                  <a:lnTo>
                    <a:pt x="2223" y="2324"/>
                  </a:lnTo>
                  <a:lnTo>
                    <a:pt x="2256" y="2593"/>
                  </a:lnTo>
                  <a:lnTo>
                    <a:pt x="1785" y="2593"/>
                  </a:lnTo>
                  <a:lnTo>
                    <a:pt x="1347" y="2661"/>
                  </a:lnTo>
                  <a:lnTo>
                    <a:pt x="842" y="2694"/>
                  </a:lnTo>
                  <a:lnTo>
                    <a:pt x="573" y="2728"/>
                  </a:lnTo>
                  <a:lnTo>
                    <a:pt x="337" y="2795"/>
                  </a:lnTo>
                  <a:lnTo>
                    <a:pt x="311" y="2821"/>
                  </a:lnTo>
                  <a:lnTo>
                    <a:pt x="337" y="2560"/>
                  </a:lnTo>
                  <a:lnTo>
                    <a:pt x="303" y="2189"/>
                  </a:lnTo>
                  <a:lnTo>
                    <a:pt x="270" y="1516"/>
                  </a:lnTo>
                  <a:close/>
                  <a:moveTo>
                    <a:pt x="2155" y="1"/>
                  </a:moveTo>
                  <a:lnTo>
                    <a:pt x="1886" y="34"/>
                  </a:lnTo>
                  <a:lnTo>
                    <a:pt x="1583" y="34"/>
                  </a:lnTo>
                  <a:lnTo>
                    <a:pt x="1044" y="102"/>
                  </a:lnTo>
                  <a:lnTo>
                    <a:pt x="607" y="169"/>
                  </a:lnTo>
                  <a:lnTo>
                    <a:pt x="135" y="236"/>
                  </a:lnTo>
                  <a:lnTo>
                    <a:pt x="101" y="169"/>
                  </a:lnTo>
                  <a:lnTo>
                    <a:pt x="68" y="203"/>
                  </a:lnTo>
                  <a:lnTo>
                    <a:pt x="0" y="506"/>
                  </a:lnTo>
                  <a:lnTo>
                    <a:pt x="0" y="809"/>
                  </a:lnTo>
                  <a:lnTo>
                    <a:pt x="34" y="1449"/>
                  </a:lnTo>
                  <a:lnTo>
                    <a:pt x="34" y="2189"/>
                  </a:lnTo>
                  <a:lnTo>
                    <a:pt x="68" y="2560"/>
                  </a:lnTo>
                  <a:lnTo>
                    <a:pt x="135" y="2896"/>
                  </a:lnTo>
                  <a:lnTo>
                    <a:pt x="169" y="2964"/>
                  </a:lnTo>
                  <a:lnTo>
                    <a:pt x="236" y="2964"/>
                  </a:lnTo>
                  <a:lnTo>
                    <a:pt x="270" y="2930"/>
                  </a:lnTo>
                  <a:lnTo>
                    <a:pt x="303" y="2896"/>
                  </a:lnTo>
                  <a:lnTo>
                    <a:pt x="310" y="2835"/>
                  </a:lnTo>
                  <a:lnTo>
                    <a:pt x="337" y="2863"/>
                  </a:lnTo>
                  <a:lnTo>
                    <a:pt x="842" y="2863"/>
                  </a:lnTo>
                  <a:lnTo>
                    <a:pt x="1347" y="2829"/>
                  </a:lnTo>
                  <a:lnTo>
                    <a:pt x="1819" y="2795"/>
                  </a:lnTo>
                  <a:lnTo>
                    <a:pt x="2290" y="2728"/>
                  </a:lnTo>
                  <a:lnTo>
                    <a:pt x="2324" y="2795"/>
                  </a:lnTo>
                  <a:lnTo>
                    <a:pt x="2357" y="2829"/>
                  </a:lnTo>
                  <a:lnTo>
                    <a:pt x="2391" y="2795"/>
                  </a:lnTo>
                  <a:lnTo>
                    <a:pt x="2391" y="2728"/>
                  </a:lnTo>
                  <a:lnTo>
                    <a:pt x="2425" y="2661"/>
                  </a:lnTo>
                  <a:lnTo>
                    <a:pt x="2425" y="2627"/>
                  </a:lnTo>
                  <a:lnTo>
                    <a:pt x="2458" y="2358"/>
                  </a:lnTo>
                  <a:lnTo>
                    <a:pt x="2458" y="2088"/>
                  </a:lnTo>
                  <a:lnTo>
                    <a:pt x="2425" y="1583"/>
                  </a:lnTo>
                  <a:lnTo>
                    <a:pt x="2391" y="843"/>
                  </a:lnTo>
                  <a:lnTo>
                    <a:pt x="2357" y="506"/>
                  </a:lnTo>
                  <a:lnTo>
                    <a:pt x="2290" y="135"/>
                  </a:lnTo>
                  <a:lnTo>
                    <a:pt x="2256" y="135"/>
                  </a:lnTo>
                  <a:lnTo>
                    <a:pt x="2223" y="438"/>
                  </a:lnTo>
                  <a:lnTo>
                    <a:pt x="2189" y="775"/>
                  </a:lnTo>
                  <a:lnTo>
                    <a:pt x="2223" y="1381"/>
                  </a:lnTo>
                  <a:lnTo>
                    <a:pt x="2223" y="1415"/>
                  </a:lnTo>
                  <a:lnTo>
                    <a:pt x="1953" y="1381"/>
                  </a:lnTo>
                  <a:lnTo>
                    <a:pt x="472" y="1381"/>
                  </a:lnTo>
                  <a:lnTo>
                    <a:pt x="236" y="1449"/>
                  </a:lnTo>
                  <a:lnTo>
                    <a:pt x="236" y="910"/>
                  </a:lnTo>
                  <a:lnTo>
                    <a:pt x="202" y="641"/>
                  </a:lnTo>
                  <a:lnTo>
                    <a:pt x="169" y="371"/>
                  </a:lnTo>
                  <a:lnTo>
                    <a:pt x="674" y="371"/>
                  </a:lnTo>
                  <a:lnTo>
                    <a:pt x="1213" y="304"/>
                  </a:lnTo>
                  <a:lnTo>
                    <a:pt x="1684" y="236"/>
                  </a:lnTo>
                  <a:lnTo>
                    <a:pt x="2189" y="169"/>
                  </a:lnTo>
                  <a:lnTo>
                    <a:pt x="2223" y="135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" name="Google Shape;1248;p8"/>
            <p:cNvSpPr/>
            <p:nvPr/>
          </p:nvSpPr>
          <p:spPr>
            <a:xfrm>
              <a:off x="4783825" y="3175650"/>
              <a:ext cx="64000" cy="40425"/>
            </a:xfrm>
            <a:custGeom>
              <a:avLst/>
              <a:gdLst/>
              <a:ahLst/>
              <a:cxnLst/>
              <a:rect l="l" t="t" r="r" b="b"/>
              <a:pathLst>
                <a:path w="2560" h="1617" extrusionOk="0">
                  <a:moveTo>
                    <a:pt x="1314" y="1"/>
                  </a:moveTo>
                  <a:lnTo>
                    <a:pt x="674" y="34"/>
                  </a:lnTo>
                  <a:lnTo>
                    <a:pt x="371" y="68"/>
                  </a:lnTo>
                  <a:lnTo>
                    <a:pt x="68" y="135"/>
                  </a:lnTo>
                  <a:lnTo>
                    <a:pt x="35" y="169"/>
                  </a:lnTo>
                  <a:lnTo>
                    <a:pt x="1" y="203"/>
                  </a:lnTo>
                  <a:lnTo>
                    <a:pt x="35" y="236"/>
                  </a:lnTo>
                  <a:lnTo>
                    <a:pt x="102" y="270"/>
                  </a:lnTo>
                  <a:lnTo>
                    <a:pt x="708" y="270"/>
                  </a:lnTo>
                  <a:lnTo>
                    <a:pt x="1314" y="236"/>
                  </a:lnTo>
                  <a:lnTo>
                    <a:pt x="2290" y="236"/>
                  </a:lnTo>
                  <a:lnTo>
                    <a:pt x="2358" y="506"/>
                  </a:lnTo>
                  <a:lnTo>
                    <a:pt x="2391" y="775"/>
                  </a:lnTo>
                  <a:lnTo>
                    <a:pt x="2358" y="1347"/>
                  </a:lnTo>
                  <a:lnTo>
                    <a:pt x="1247" y="1381"/>
                  </a:lnTo>
                  <a:lnTo>
                    <a:pt x="742" y="1415"/>
                  </a:lnTo>
                  <a:lnTo>
                    <a:pt x="472" y="1415"/>
                  </a:lnTo>
                  <a:lnTo>
                    <a:pt x="237" y="1482"/>
                  </a:lnTo>
                  <a:lnTo>
                    <a:pt x="203" y="1516"/>
                  </a:lnTo>
                  <a:lnTo>
                    <a:pt x="237" y="1549"/>
                  </a:lnTo>
                  <a:lnTo>
                    <a:pt x="472" y="1617"/>
                  </a:lnTo>
                  <a:lnTo>
                    <a:pt x="742" y="1617"/>
                  </a:lnTo>
                  <a:lnTo>
                    <a:pt x="1280" y="1583"/>
                  </a:lnTo>
                  <a:lnTo>
                    <a:pt x="2459" y="1549"/>
                  </a:lnTo>
                  <a:lnTo>
                    <a:pt x="2526" y="1516"/>
                  </a:lnTo>
                  <a:lnTo>
                    <a:pt x="2560" y="1448"/>
                  </a:lnTo>
                  <a:lnTo>
                    <a:pt x="2560" y="1145"/>
                  </a:lnTo>
                  <a:lnTo>
                    <a:pt x="2492" y="842"/>
                  </a:lnTo>
                  <a:lnTo>
                    <a:pt x="2358" y="236"/>
                  </a:lnTo>
                  <a:lnTo>
                    <a:pt x="2391" y="203"/>
                  </a:lnTo>
                  <a:lnTo>
                    <a:pt x="2425" y="203"/>
                  </a:lnTo>
                  <a:lnTo>
                    <a:pt x="2459" y="135"/>
                  </a:lnTo>
                  <a:lnTo>
                    <a:pt x="2425" y="102"/>
                  </a:lnTo>
                  <a:lnTo>
                    <a:pt x="2391" y="102"/>
                  </a:lnTo>
                  <a:lnTo>
                    <a:pt x="2324" y="68"/>
                  </a:lnTo>
                  <a:lnTo>
                    <a:pt x="2324" y="1"/>
                  </a:lnTo>
                  <a:lnTo>
                    <a:pt x="2257" y="1"/>
                  </a:lnTo>
                  <a:lnTo>
                    <a:pt x="2257" y="34"/>
                  </a:lnTo>
                  <a:lnTo>
                    <a:pt x="2021" y="34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" name="Google Shape;1249;p8"/>
            <p:cNvSpPr/>
            <p:nvPr/>
          </p:nvSpPr>
          <p:spPr>
            <a:xfrm>
              <a:off x="4809075" y="3187425"/>
              <a:ext cx="13500" cy="18550"/>
            </a:xfrm>
            <a:custGeom>
              <a:avLst/>
              <a:gdLst/>
              <a:ahLst/>
              <a:cxnLst/>
              <a:rect l="l" t="t" r="r" b="b"/>
              <a:pathLst>
                <a:path w="540" h="742" extrusionOk="0">
                  <a:moveTo>
                    <a:pt x="136" y="1"/>
                  </a:moveTo>
                  <a:lnTo>
                    <a:pt x="68" y="35"/>
                  </a:lnTo>
                  <a:lnTo>
                    <a:pt x="68" y="102"/>
                  </a:lnTo>
                  <a:lnTo>
                    <a:pt x="102" y="203"/>
                  </a:lnTo>
                  <a:lnTo>
                    <a:pt x="169" y="237"/>
                  </a:lnTo>
                  <a:lnTo>
                    <a:pt x="270" y="304"/>
                  </a:lnTo>
                  <a:lnTo>
                    <a:pt x="203" y="338"/>
                  </a:lnTo>
                  <a:lnTo>
                    <a:pt x="35" y="540"/>
                  </a:lnTo>
                  <a:lnTo>
                    <a:pt x="1" y="573"/>
                  </a:lnTo>
                  <a:lnTo>
                    <a:pt x="1" y="641"/>
                  </a:lnTo>
                  <a:lnTo>
                    <a:pt x="35" y="708"/>
                  </a:lnTo>
                  <a:lnTo>
                    <a:pt x="102" y="742"/>
                  </a:lnTo>
                  <a:lnTo>
                    <a:pt x="136" y="708"/>
                  </a:lnTo>
                  <a:lnTo>
                    <a:pt x="203" y="708"/>
                  </a:lnTo>
                  <a:lnTo>
                    <a:pt x="371" y="472"/>
                  </a:lnTo>
                  <a:lnTo>
                    <a:pt x="439" y="371"/>
                  </a:lnTo>
                  <a:lnTo>
                    <a:pt x="506" y="338"/>
                  </a:lnTo>
                  <a:lnTo>
                    <a:pt x="540" y="304"/>
                  </a:lnTo>
                  <a:lnTo>
                    <a:pt x="540" y="237"/>
                  </a:lnTo>
                  <a:lnTo>
                    <a:pt x="506" y="203"/>
                  </a:lnTo>
                  <a:lnTo>
                    <a:pt x="371" y="102"/>
                  </a:lnTo>
                  <a:lnTo>
                    <a:pt x="304" y="68"/>
                  </a:lnTo>
                  <a:lnTo>
                    <a:pt x="237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" name="Google Shape;1250;p8"/>
            <p:cNvSpPr/>
            <p:nvPr/>
          </p:nvSpPr>
          <p:spPr>
            <a:xfrm>
              <a:off x="4735025" y="3156300"/>
              <a:ext cx="21900" cy="14325"/>
            </a:xfrm>
            <a:custGeom>
              <a:avLst/>
              <a:gdLst/>
              <a:ahLst/>
              <a:cxnLst/>
              <a:rect l="l" t="t" r="r" b="b"/>
              <a:pathLst>
                <a:path w="876" h="573" extrusionOk="0">
                  <a:moveTo>
                    <a:pt x="404" y="0"/>
                  </a:moveTo>
                  <a:lnTo>
                    <a:pt x="270" y="101"/>
                  </a:lnTo>
                  <a:lnTo>
                    <a:pt x="169" y="202"/>
                  </a:lnTo>
                  <a:lnTo>
                    <a:pt x="68" y="303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0" y="505"/>
                  </a:lnTo>
                  <a:lnTo>
                    <a:pt x="68" y="505"/>
                  </a:lnTo>
                  <a:lnTo>
                    <a:pt x="202" y="472"/>
                  </a:lnTo>
                  <a:lnTo>
                    <a:pt x="303" y="371"/>
                  </a:lnTo>
                  <a:lnTo>
                    <a:pt x="438" y="236"/>
                  </a:lnTo>
                  <a:lnTo>
                    <a:pt x="573" y="404"/>
                  </a:lnTo>
                  <a:lnTo>
                    <a:pt x="741" y="539"/>
                  </a:lnTo>
                  <a:lnTo>
                    <a:pt x="775" y="573"/>
                  </a:lnTo>
                  <a:lnTo>
                    <a:pt x="842" y="573"/>
                  </a:lnTo>
                  <a:lnTo>
                    <a:pt x="842" y="539"/>
                  </a:lnTo>
                  <a:lnTo>
                    <a:pt x="876" y="505"/>
                  </a:lnTo>
                  <a:lnTo>
                    <a:pt x="842" y="472"/>
                  </a:lnTo>
                  <a:lnTo>
                    <a:pt x="707" y="303"/>
                  </a:lnTo>
                  <a:lnTo>
                    <a:pt x="505" y="135"/>
                  </a:lnTo>
                  <a:lnTo>
                    <a:pt x="505" y="101"/>
                  </a:lnTo>
                  <a:lnTo>
                    <a:pt x="505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" name="Google Shape;1251;p8"/>
            <p:cNvSpPr/>
            <p:nvPr/>
          </p:nvSpPr>
          <p:spPr>
            <a:xfrm>
              <a:off x="4691250" y="3071275"/>
              <a:ext cx="152375" cy="70725"/>
            </a:xfrm>
            <a:custGeom>
              <a:avLst/>
              <a:gdLst/>
              <a:ahLst/>
              <a:cxnLst/>
              <a:rect l="l" t="t" r="r" b="b"/>
              <a:pathLst>
                <a:path w="6095" h="2829" extrusionOk="0">
                  <a:moveTo>
                    <a:pt x="5522" y="1"/>
                  </a:moveTo>
                  <a:lnTo>
                    <a:pt x="3704" y="68"/>
                  </a:lnTo>
                  <a:lnTo>
                    <a:pt x="1886" y="169"/>
                  </a:lnTo>
                  <a:lnTo>
                    <a:pt x="977" y="236"/>
                  </a:lnTo>
                  <a:lnTo>
                    <a:pt x="505" y="304"/>
                  </a:lnTo>
                  <a:lnTo>
                    <a:pt x="68" y="405"/>
                  </a:lnTo>
                  <a:lnTo>
                    <a:pt x="34" y="438"/>
                  </a:lnTo>
                  <a:lnTo>
                    <a:pt x="68" y="472"/>
                  </a:lnTo>
                  <a:lnTo>
                    <a:pt x="101" y="472"/>
                  </a:lnTo>
                  <a:lnTo>
                    <a:pt x="34" y="708"/>
                  </a:lnTo>
                  <a:lnTo>
                    <a:pt x="0" y="977"/>
                  </a:lnTo>
                  <a:lnTo>
                    <a:pt x="34" y="1482"/>
                  </a:lnTo>
                  <a:lnTo>
                    <a:pt x="101" y="2088"/>
                  </a:lnTo>
                  <a:lnTo>
                    <a:pt x="202" y="2728"/>
                  </a:lnTo>
                  <a:lnTo>
                    <a:pt x="236" y="2761"/>
                  </a:lnTo>
                  <a:lnTo>
                    <a:pt x="270" y="2795"/>
                  </a:lnTo>
                  <a:lnTo>
                    <a:pt x="371" y="2761"/>
                  </a:lnTo>
                  <a:lnTo>
                    <a:pt x="1044" y="2829"/>
                  </a:lnTo>
                  <a:lnTo>
                    <a:pt x="1718" y="2829"/>
                  </a:lnTo>
                  <a:lnTo>
                    <a:pt x="2425" y="2795"/>
                  </a:lnTo>
                  <a:lnTo>
                    <a:pt x="3098" y="2728"/>
                  </a:lnTo>
                  <a:lnTo>
                    <a:pt x="4445" y="2593"/>
                  </a:lnTo>
                  <a:lnTo>
                    <a:pt x="5152" y="2559"/>
                  </a:lnTo>
                  <a:lnTo>
                    <a:pt x="5825" y="2559"/>
                  </a:lnTo>
                  <a:lnTo>
                    <a:pt x="5892" y="2593"/>
                  </a:lnTo>
                  <a:lnTo>
                    <a:pt x="5960" y="2593"/>
                  </a:lnTo>
                  <a:lnTo>
                    <a:pt x="6027" y="2559"/>
                  </a:lnTo>
                  <a:lnTo>
                    <a:pt x="6061" y="2492"/>
                  </a:lnTo>
                  <a:lnTo>
                    <a:pt x="6094" y="1280"/>
                  </a:lnTo>
                  <a:lnTo>
                    <a:pt x="6061" y="674"/>
                  </a:lnTo>
                  <a:lnTo>
                    <a:pt x="6061" y="371"/>
                  </a:lnTo>
                  <a:lnTo>
                    <a:pt x="6027" y="68"/>
                  </a:lnTo>
                  <a:lnTo>
                    <a:pt x="5993" y="34"/>
                  </a:lnTo>
                  <a:lnTo>
                    <a:pt x="5926" y="34"/>
                  </a:lnTo>
                  <a:lnTo>
                    <a:pt x="5892" y="68"/>
                  </a:lnTo>
                  <a:lnTo>
                    <a:pt x="5825" y="607"/>
                  </a:lnTo>
                  <a:lnTo>
                    <a:pt x="5791" y="1179"/>
                  </a:lnTo>
                  <a:lnTo>
                    <a:pt x="5825" y="2290"/>
                  </a:lnTo>
                  <a:lnTo>
                    <a:pt x="5152" y="2324"/>
                  </a:lnTo>
                  <a:lnTo>
                    <a:pt x="4478" y="2357"/>
                  </a:lnTo>
                  <a:lnTo>
                    <a:pt x="3132" y="2458"/>
                  </a:lnTo>
                  <a:lnTo>
                    <a:pt x="1785" y="2593"/>
                  </a:lnTo>
                  <a:lnTo>
                    <a:pt x="1111" y="2627"/>
                  </a:lnTo>
                  <a:lnTo>
                    <a:pt x="438" y="2627"/>
                  </a:lnTo>
                  <a:lnTo>
                    <a:pt x="303" y="2054"/>
                  </a:lnTo>
                  <a:lnTo>
                    <a:pt x="236" y="1448"/>
                  </a:lnTo>
                  <a:lnTo>
                    <a:pt x="236" y="977"/>
                  </a:lnTo>
                  <a:lnTo>
                    <a:pt x="236" y="708"/>
                  </a:lnTo>
                  <a:lnTo>
                    <a:pt x="169" y="472"/>
                  </a:lnTo>
                  <a:lnTo>
                    <a:pt x="472" y="506"/>
                  </a:lnTo>
                  <a:lnTo>
                    <a:pt x="775" y="506"/>
                  </a:lnTo>
                  <a:lnTo>
                    <a:pt x="1414" y="472"/>
                  </a:lnTo>
                  <a:lnTo>
                    <a:pt x="2054" y="405"/>
                  </a:lnTo>
                  <a:lnTo>
                    <a:pt x="2694" y="337"/>
                  </a:lnTo>
                  <a:lnTo>
                    <a:pt x="3973" y="270"/>
                  </a:lnTo>
                  <a:lnTo>
                    <a:pt x="4781" y="236"/>
                  </a:lnTo>
                  <a:lnTo>
                    <a:pt x="5219" y="203"/>
                  </a:lnTo>
                  <a:lnTo>
                    <a:pt x="5455" y="203"/>
                  </a:lnTo>
                  <a:lnTo>
                    <a:pt x="5556" y="236"/>
                  </a:lnTo>
                  <a:lnTo>
                    <a:pt x="5623" y="270"/>
                  </a:lnTo>
                  <a:lnTo>
                    <a:pt x="5690" y="304"/>
                  </a:lnTo>
                  <a:lnTo>
                    <a:pt x="5758" y="270"/>
                  </a:lnTo>
                  <a:lnTo>
                    <a:pt x="5791" y="236"/>
                  </a:lnTo>
                  <a:lnTo>
                    <a:pt x="5791" y="169"/>
                  </a:lnTo>
                  <a:lnTo>
                    <a:pt x="5758" y="102"/>
                  </a:lnTo>
                  <a:lnTo>
                    <a:pt x="5690" y="34"/>
                  </a:lnTo>
                  <a:lnTo>
                    <a:pt x="562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" name="Google Shape;1252;p8"/>
            <p:cNvSpPr/>
            <p:nvPr/>
          </p:nvSpPr>
          <p:spPr>
            <a:xfrm>
              <a:off x="3904250" y="3176500"/>
              <a:ext cx="62325" cy="77450"/>
            </a:xfrm>
            <a:custGeom>
              <a:avLst/>
              <a:gdLst/>
              <a:ahLst/>
              <a:cxnLst/>
              <a:rect l="l" t="t" r="r" b="b"/>
              <a:pathLst>
                <a:path w="2493" h="3098" extrusionOk="0">
                  <a:moveTo>
                    <a:pt x="2290" y="202"/>
                  </a:moveTo>
                  <a:lnTo>
                    <a:pt x="2223" y="808"/>
                  </a:lnTo>
                  <a:lnTo>
                    <a:pt x="2223" y="1482"/>
                  </a:lnTo>
                  <a:lnTo>
                    <a:pt x="2223" y="2155"/>
                  </a:lnTo>
                  <a:lnTo>
                    <a:pt x="2290" y="2727"/>
                  </a:lnTo>
                  <a:lnTo>
                    <a:pt x="2324" y="2761"/>
                  </a:lnTo>
                  <a:lnTo>
                    <a:pt x="2290" y="2761"/>
                  </a:lnTo>
                  <a:lnTo>
                    <a:pt x="2055" y="2727"/>
                  </a:lnTo>
                  <a:lnTo>
                    <a:pt x="1819" y="2727"/>
                  </a:lnTo>
                  <a:lnTo>
                    <a:pt x="1348" y="2761"/>
                  </a:lnTo>
                  <a:lnTo>
                    <a:pt x="371" y="2761"/>
                  </a:lnTo>
                  <a:lnTo>
                    <a:pt x="270" y="1515"/>
                  </a:lnTo>
                  <a:lnTo>
                    <a:pt x="169" y="236"/>
                  </a:lnTo>
                  <a:lnTo>
                    <a:pt x="708" y="303"/>
                  </a:lnTo>
                  <a:lnTo>
                    <a:pt x="1213" y="270"/>
                  </a:lnTo>
                  <a:lnTo>
                    <a:pt x="2290" y="202"/>
                  </a:lnTo>
                  <a:close/>
                  <a:moveTo>
                    <a:pt x="2290" y="0"/>
                  </a:moveTo>
                  <a:lnTo>
                    <a:pt x="1752" y="34"/>
                  </a:lnTo>
                  <a:lnTo>
                    <a:pt x="1213" y="34"/>
                  </a:lnTo>
                  <a:lnTo>
                    <a:pt x="674" y="68"/>
                  </a:lnTo>
                  <a:lnTo>
                    <a:pt x="136" y="101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34" y="236"/>
                  </a:lnTo>
                  <a:lnTo>
                    <a:pt x="1" y="876"/>
                  </a:lnTo>
                  <a:lnTo>
                    <a:pt x="34" y="1616"/>
                  </a:lnTo>
                  <a:lnTo>
                    <a:pt x="102" y="2357"/>
                  </a:lnTo>
                  <a:lnTo>
                    <a:pt x="203" y="3030"/>
                  </a:lnTo>
                  <a:lnTo>
                    <a:pt x="237" y="3064"/>
                  </a:lnTo>
                  <a:lnTo>
                    <a:pt x="304" y="3098"/>
                  </a:lnTo>
                  <a:lnTo>
                    <a:pt x="371" y="3064"/>
                  </a:lnTo>
                  <a:lnTo>
                    <a:pt x="405" y="2997"/>
                  </a:lnTo>
                  <a:lnTo>
                    <a:pt x="405" y="2896"/>
                  </a:lnTo>
                  <a:lnTo>
                    <a:pt x="876" y="2997"/>
                  </a:lnTo>
                  <a:lnTo>
                    <a:pt x="1348" y="3030"/>
                  </a:lnTo>
                  <a:lnTo>
                    <a:pt x="1853" y="2997"/>
                  </a:lnTo>
                  <a:lnTo>
                    <a:pt x="2088" y="2963"/>
                  </a:lnTo>
                  <a:lnTo>
                    <a:pt x="2290" y="2896"/>
                  </a:lnTo>
                  <a:lnTo>
                    <a:pt x="2358" y="2862"/>
                  </a:lnTo>
                  <a:lnTo>
                    <a:pt x="2358" y="2795"/>
                  </a:lnTo>
                  <a:lnTo>
                    <a:pt x="2425" y="2795"/>
                  </a:lnTo>
                  <a:lnTo>
                    <a:pt x="2459" y="2761"/>
                  </a:lnTo>
                  <a:lnTo>
                    <a:pt x="2459" y="2727"/>
                  </a:lnTo>
                  <a:lnTo>
                    <a:pt x="2492" y="2121"/>
                  </a:lnTo>
                  <a:lnTo>
                    <a:pt x="2459" y="1448"/>
                  </a:lnTo>
                  <a:lnTo>
                    <a:pt x="2425" y="775"/>
                  </a:lnTo>
                  <a:lnTo>
                    <a:pt x="2358" y="169"/>
                  </a:lnTo>
                  <a:lnTo>
                    <a:pt x="2391" y="135"/>
                  </a:lnTo>
                  <a:lnTo>
                    <a:pt x="2391" y="68"/>
                  </a:lnTo>
                  <a:lnTo>
                    <a:pt x="2358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" name="Google Shape;1253;p8"/>
            <p:cNvSpPr/>
            <p:nvPr/>
          </p:nvSpPr>
          <p:spPr>
            <a:xfrm>
              <a:off x="3843650" y="4433150"/>
              <a:ext cx="366175" cy="525250"/>
            </a:xfrm>
            <a:custGeom>
              <a:avLst/>
              <a:gdLst/>
              <a:ahLst/>
              <a:cxnLst/>
              <a:rect l="l" t="t" r="r" b="b"/>
              <a:pathLst>
                <a:path w="14647" h="21010" extrusionOk="0">
                  <a:moveTo>
                    <a:pt x="3738" y="1"/>
                  </a:moveTo>
                  <a:lnTo>
                    <a:pt x="3199" y="34"/>
                  </a:lnTo>
                  <a:lnTo>
                    <a:pt x="2661" y="102"/>
                  </a:lnTo>
                  <a:lnTo>
                    <a:pt x="2122" y="203"/>
                  </a:lnTo>
                  <a:lnTo>
                    <a:pt x="1583" y="337"/>
                  </a:lnTo>
                  <a:lnTo>
                    <a:pt x="1044" y="472"/>
                  </a:lnTo>
                  <a:lnTo>
                    <a:pt x="1" y="809"/>
                  </a:lnTo>
                  <a:lnTo>
                    <a:pt x="1" y="1078"/>
                  </a:lnTo>
                  <a:lnTo>
                    <a:pt x="607" y="876"/>
                  </a:lnTo>
                  <a:lnTo>
                    <a:pt x="1213" y="674"/>
                  </a:lnTo>
                  <a:lnTo>
                    <a:pt x="1819" y="539"/>
                  </a:lnTo>
                  <a:lnTo>
                    <a:pt x="2425" y="405"/>
                  </a:lnTo>
                  <a:lnTo>
                    <a:pt x="2829" y="337"/>
                  </a:lnTo>
                  <a:lnTo>
                    <a:pt x="3233" y="304"/>
                  </a:lnTo>
                  <a:lnTo>
                    <a:pt x="3671" y="270"/>
                  </a:lnTo>
                  <a:lnTo>
                    <a:pt x="4075" y="236"/>
                  </a:lnTo>
                  <a:lnTo>
                    <a:pt x="4883" y="304"/>
                  </a:lnTo>
                  <a:lnTo>
                    <a:pt x="5691" y="405"/>
                  </a:lnTo>
                  <a:lnTo>
                    <a:pt x="6499" y="573"/>
                  </a:lnTo>
                  <a:lnTo>
                    <a:pt x="7273" y="809"/>
                  </a:lnTo>
                  <a:lnTo>
                    <a:pt x="8047" y="1112"/>
                  </a:lnTo>
                  <a:lnTo>
                    <a:pt x="8822" y="1448"/>
                  </a:lnTo>
                  <a:lnTo>
                    <a:pt x="9125" y="1583"/>
                  </a:lnTo>
                  <a:lnTo>
                    <a:pt x="9394" y="1751"/>
                  </a:lnTo>
                  <a:lnTo>
                    <a:pt x="9933" y="2122"/>
                  </a:lnTo>
                  <a:lnTo>
                    <a:pt x="10438" y="2559"/>
                  </a:lnTo>
                  <a:lnTo>
                    <a:pt x="10909" y="2997"/>
                  </a:lnTo>
                  <a:lnTo>
                    <a:pt x="11482" y="3502"/>
                  </a:lnTo>
                  <a:lnTo>
                    <a:pt x="11987" y="4041"/>
                  </a:lnTo>
                  <a:lnTo>
                    <a:pt x="12525" y="4613"/>
                  </a:lnTo>
                  <a:lnTo>
                    <a:pt x="12997" y="5185"/>
                  </a:lnTo>
                  <a:lnTo>
                    <a:pt x="13401" y="5792"/>
                  </a:lnTo>
                  <a:lnTo>
                    <a:pt x="13704" y="6431"/>
                  </a:lnTo>
                  <a:lnTo>
                    <a:pt x="13872" y="6734"/>
                  </a:lnTo>
                  <a:lnTo>
                    <a:pt x="13973" y="7071"/>
                  </a:lnTo>
                  <a:lnTo>
                    <a:pt x="14074" y="7408"/>
                  </a:lnTo>
                  <a:lnTo>
                    <a:pt x="14175" y="7778"/>
                  </a:lnTo>
                  <a:lnTo>
                    <a:pt x="14242" y="8182"/>
                  </a:lnTo>
                  <a:lnTo>
                    <a:pt x="14276" y="8620"/>
                  </a:lnTo>
                  <a:lnTo>
                    <a:pt x="14343" y="9461"/>
                  </a:lnTo>
                  <a:lnTo>
                    <a:pt x="14377" y="11212"/>
                  </a:lnTo>
                  <a:lnTo>
                    <a:pt x="14411" y="11953"/>
                  </a:lnTo>
                  <a:lnTo>
                    <a:pt x="14343" y="12727"/>
                  </a:lnTo>
                  <a:lnTo>
                    <a:pt x="14242" y="13468"/>
                  </a:lnTo>
                  <a:lnTo>
                    <a:pt x="14040" y="14209"/>
                  </a:lnTo>
                  <a:lnTo>
                    <a:pt x="13805" y="14916"/>
                  </a:lnTo>
                  <a:lnTo>
                    <a:pt x="13502" y="15589"/>
                  </a:lnTo>
                  <a:lnTo>
                    <a:pt x="13131" y="16229"/>
                  </a:lnTo>
                  <a:lnTo>
                    <a:pt x="12660" y="16868"/>
                  </a:lnTo>
                  <a:lnTo>
                    <a:pt x="12424" y="17138"/>
                  </a:lnTo>
                  <a:lnTo>
                    <a:pt x="12189" y="17373"/>
                  </a:lnTo>
                  <a:lnTo>
                    <a:pt x="11650" y="17878"/>
                  </a:lnTo>
                  <a:lnTo>
                    <a:pt x="11078" y="18316"/>
                  </a:lnTo>
                  <a:lnTo>
                    <a:pt x="10505" y="18754"/>
                  </a:lnTo>
                  <a:lnTo>
                    <a:pt x="10202" y="18989"/>
                  </a:lnTo>
                  <a:lnTo>
                    <a:pt x="9865" y="19191"/>
                  </a:lnTo>
                  <a:lnTo>
                    <a:pt x="9529" y="19360"/>
                  </a:lnTo>
                  <a:lnTo>
                    <a:pt x="9192" y="19528"/>
                  </a:lnTo>
                  <a:lnTo>
                    <a:pt x="8519" y="19797"/>
                  </a:lnTo>
                  <a:lnTo>
                    <a:pt x="7778" y="19999"/>
                  </a:lnTo>
                  <a:lnTo>
                    <a:pt x="6431" y="20370"/>
                  </a:lnTo>
                  <a:lnTo>
                    <a:pt x="5792" y="20538"/>
                  </a:lnTo>
                  <a:lnTo>
                    <a:pt x="5118" y="20673"/>
                  </a:lnTo>
                  <a:lnTo>
                    <a:pt x="4681" y="20740"/>
                  </a:lnTo>
                  <a:lnTo>
                    <a:pt x="4243" y="20774"/>
                  </a:lnTo>
                  <a:lnTo>
                    <a:pt x="3401" y="20774"/>
                  </a:lnTo>
                  <a:lnTo>
                    <a:pt x="2560" y="20706"/>
                  </a:lnTo>
                  <a:lnTo>
                    <a:pt x="1684" y="20605"/>
                  </a:lnTo>
                  <a:lnTo>
                    <a:pt x="842" y="20471"/>
                  </a:lnTo>
                  <a:lnTo>
                    <a:pt x="1" y="20302"/>
                  </a:lnTo>
                  <a:lnTo>
                    <a:pt x="1" y="20572"/>
                  </a:lnTo>
                  <a:lnTo>
                    <a:pt x="169" y="20605"/>
                  </a:lnTo>
                  <a:lnTo>
                    <a:pt x="842" y="20740"/>
                  </a:lnTo>
                  <a:lnTo>
                    <a:pt x="1549" y="20841"/>
                  </a:lnTo>
                  <a:lnTo>
                    <a:pt x="2223" y="20942"/>
                  </a:lnTo>
                  <a:lnTo>
                    <a:pt x="2896" y="21009"/>
                  </a:lnTo>
                  <a:lnTo>
                    <a:pt x="4277" y="21009"/>
                  </a:lnTo>
                  <a:lnTo>
                    <a:pt x="4950" y="20942"/>
                  </a:lnTo>
                  <a:lnTo>
                    <a:pt x="5657" y="20841"/>
                  </a:lnTo>
                  <a:lnTo>
                    <a:pt x="6297" y="20706"/>
                  </a:lnTo>
                  <a:lnTo>
                    <a:pt x="6970" y="20504"/>
                  </a:lnTo>
                  <a:lnTo>
                    <a:pt x="8249" y="20168"/>
                  </a:lnTo>
                  <a:lnTo>
                    <a:pt x="8586" y="20067"/>
                  </a:lnTo>
                  <a:lnTo>
                    <a:pt x="8923" y="19966"/>
                  </a:lnTo>
                  <a:lnTo>
                    <a:pt x="9495" y="19696"/>
                  </a:lnTo>
                  <a:lnTo>
                    <a:pt x="10067" y="19360"/>
                  </a:lnTo>
                  <a:lnTo>
                    <a:pt x="10640" y="18989"/>
                  </a:lnTo>
                  <a:lnTo>
                    <a:pt x="11145" y="18585"/>
                  </a:lnTo>
                  <a:lnTo>
                    <a:pt x="11650" y="18181"/>
                  </a:lnTo>
                  <a:lnTo>
                    <a:pt x="12121" y="17777"/>
                  </a:lnTo>
                  <a:lnTo>
                    <a:pt x="12559" y="17340"/>
                  </a:lnTo>
                  <a:lnTo>
                    <a:pt x="12963" y="16868"/>
                  </a:lnTo>
                  <a:lnTo>
                    <a:pt x="13333" y="16363"/>
                  </a:lnTo>
                  <a:lnTo>
                    <a:pt x="13670" y="15825"/>
                  </a:lnTo>
                  <a:lnTo>
                    <a:pt x="13973" y="15219"/>
                  </a:lnTo>
                  <a:lnTo>
                    <a:pt x="14209" y="14579"/>
                  </a:lnTo>
                  <a:lnTo>
                    <a:pt x="14411" y="13939"/>
                  </a:lnTo>
                  <a:lnTo>
                    <a:pt x="14512" y="13266"/>
                  </a:lnTo>
                  <a:lnTo>
                    <a:pt x="14613" y="12592"/>
                  </a:lnTo>
                  <a:lnTo>
                    <a:pt x="14646" y="11919"/>
                  </a:lnTo>
                  <a:lnTo>
                    <a:pt x="14646" y="11246"/>
                  </a:lnTo>
                  <a:lnTo>
                    <a:pt x="14613" y="10572"/>
                  </a:lnTo>
                  <a:lnTo>
                    <a:pt x="14545" y="9865"/>
                  </a:lnTo>
                  <a:lnTo>
                    <a:pt x="14478" y="8552"/>
                  </a:lnTo>
                  <a:lnTo>
                    <a:pt x="14444" y="7879"/>
                  </a:lnTo>
                  <a:lnTo>
                    <a:pt x="14377" y="7576"/>
                  </a:lnTo>
                  <a:lnTo>
                    <a:pt x="14310" y="7239"/>
                  </a:lnTo>
                  <a:lnTo>
                    <a:pt x="14209" y="6903"/>
                  </a:lnTo>
                  <a:lnTo>
                    <a:pt x="14074" y="6600"/>
                  </a:lnTo>
                  <a:lnTo>
                    <a:pt x="13805" y="5994"/>
                  </a:lnTo>
                  <a:lnTo>
                    <a:pt x="13468" y="5421"/>
                  </a:lnTo>
                  <a:lnTo>
                    <a:pt x="13064" y="4882"/>
                  </a:lnTo>
                  <a:lnTo>
                    <a:pt x="12660" y="4377"/>
                  </a:lnTo>
                  <a:lnTo>
                    <a:pt x="12222" y="3872"/>
                  </a:lnTo>
                  <a:lnTo>
                    <a:pt x="11785" y="3401"/>
                  </a:lnTo>
                  <a:lnTo>
                    <a:pt x="11313" y="2963"/>
                  </a:lnTo>
                  <a:lnTo>
                    <a:pt x="10808" y="2526"/>
                  </a:lnTo>
                  <a:lnTo>
                    <a:pt x="10303" y="2122"/>
                  </a:lnTo>
                  <a:lnTo>
                    <a:pt x="9764" y="1751"/>
                  </a:lnTo>
                  <a:lnTo>
                    <a:pt x="9226" y="1415"/>
                  </a:lnTo>
                  <a:lnTo>
                    <a:pt x="8653" y="1112"/>
                  </a:lnTo>
                  <a:lnTo>
                    <a:pt x="8081" y="842"/>
                  </a:lnTo>
                  <a:lnTo>
                    <a:pt x="7475" y="607"/>
                  </a:lnTo>
                  <a:lnTo>
                    <a:pt x="6869" y="405"/>
                  </a:lnTo>
                  <a:lnTo>
                    <a:pt x="6229" y="236"/>
                  </a:lnTo>
                  <a:lnTo>
                    <a:pt x="5590" y="102"/>
                  </a:lnTo>
                  <a:lnTo>
                    <a:pt x="4950" y="34"/>
                  </a:lnTo>
                  <a:lnTo>
                    <a:pt x="431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" name="Google Shape;1254;p8"/>
            <p:cNvSpPr/>
            <p:nvPr/>
          </p:nvSpPr>
          <p:spPr>
            <a:xfrm>
              <a:off x="4483350" y="3152075"/>
              <a:ext cx="79975" cy="72425"/>
            </a:xfrm>
            <a:custGeom>
              <a:avLst/>
              <a:gdLst/>
              <a:ahLst/>
              <a:cxnLst/>
              <a:rect l="l" t="t" r="r" b="b"/>
              <a:pathLst>
                <a:path w="3199" h="2897" extrusionOk="0">
                  <a:moveTo>
                    <a:pt x="2963" y="1"/>
                  </a:moveTo>
                  <a:lnTo>
                    <a:pt x="2963" y="34"/>
                  </a:lnTo>
                  <a:lnTo>
                    <a:pt x="2930" y="34"/>
                  </a:lnTo>
                  <a:lnTo>
                    <a:pt x="2896" y="338"/>
                  </a:lnTo>
                  <a:lnTo>
                    <a:pt x="2930" y="674"/>
                  </a:lnTo>
                  <a:lnTo>
                    <a:pt x="2963" y="1280"/>
                  </a:lnTo>
                  <a:lnTo>
                    <a:pt x="2963" y="1954"/>
                  </a:lnTo>
                  <a:lnTo>
                    <a:pt x="2997" y="2290"/>
                  </a:lnTo>
                  <a:lnTo>
                    <a:pt x="3031" y="2627"/>
                  </a:lnTo>
                  <a:lnTo>
                    <a:pt x="2324" y="2627"/>
                  </a:lnTo>
                  <a:lnTo>
                    <a:pt x="1650" y="2661"/>
                  </a:lnTo>
                  <a:lnTo>
                    <a:pt x="977" y="2694"/>
                  </a:lnTo>
                  <a:lnTo>
                    <a:pt x="640" y="2728"/>
                  </a:lnTo>
                  <a:lnTo>
                    <a:pt x="270" y="2728"/>
                  </a:lnTo>
                  <a:lnTo>
                    <a:pt x="303" y="2391"/>
                  </a:lnTo>
                  <a:lnTo>
                    <a:pt x="303" y="2055"/>
                  </a:lnTo>
                  <a:lnTo>
                    <a:pt x="270" y="1348"/>
                  </a:lnTo>
                  <a:lnTo>
                    <a:pt x="236" y="742"/>
                  </a:lnTo>
                  <a:lnTo>
                    <a:pt x="202" y="439"/>
                  </a:lnTo>
                  <a:lnTo>
                    <a:pt x="101" y="169"/>
                  </a:lnTo>
                  <a:lnTo>
                    <a:pt x="68" y="169"/>
                  </a:lnTo>
                  <a:lnTo>
                    <a:pt x="0" y="472"/>
                  </a:lnTo>
                  <a:lnTo>
                    <a:pt x="0" y="775"/>
                  </a:lnTo>
                  <a:lnTo>
                    <a:pt x="34" y="1381"/>
                  </a:lnTo>
                  <a:lnTo>
                    <a:pt x="34" y="1718"/>
                  </a:lnTo>
                  <a:lnTo>
                    <a:pt x="101" y="2088"/>
                  </a:lnTo>
                  <a:lnTo>
                    <a:pt x="236" y="2795"/>
                  </a:lnTo>
                  <a:lnTo>
                    <a:pt x="236" y="2829"/>
                  </a:lnTo>
                  <a:lnTo>
                    <a:pt x="236" y="2863"/>
                  </a:lnTo>
                  <a:lnTo>
                    <a:pt x="539" y="2795"/>
                  </a:lnTo>
                  <a:lnTo>
                    <a:pt x="573" y="2863"/>
                  </a:lnTo>
                  <a:lnTo>
                    <a:pt x="640" y="2896"/>
                  </a:lnTo>
                  <a:lnTo>
                    <a:pt x="842" y="2896"/>
                  </a:lnTo>
                  <a:lnTo>
                    <a:pt x="1347" y="2863"/>
                  </a:lnTo>
                  <a:lnTo>
                    <a:pt x="2223" y="2829"/>
                  </a:lnTo>
                  <a:lnTo>
                    <a:pt x="3064" y="2795"/>
                  </a:lnTo>
                  <a:lnTo>
                    <a:pt x="3098" y="2795"/>
                  </a:lnTo>
                  <a:lnTo>
                    <a:pt x="3098" y="2762"/>
                  </a:lnTo>
                  <a:lnTo>
                    <a:pt x="3132" y="2762"/>
                  </a:lnTo>
                  <a:lnTo>
                    <a:pt x="3165" y="2694"/>
                  </a:lnTo>
                  <a:lnTo>
                    <a:pt x="3199" y="2391"/>
                  </a:lnTo>
                  <a:lnTo>
                    <a:pt x="3199" y="2088"/>
                  </a:lnTo>
                  <a:lnTo>
                    <a:pt x="3199" y="1482"/>
                  </a:lnTo>
                  <a:lnTo>
                    <a:pt x="3165" y="742"/>
                  </a:lnTo>
                  <a:lnTo>
                    <a:pt x="3132" y="371"/>
                  </a:lnTo>
                  <a:lnTo>
                    <a:pt x="3031" y="34"/>
                  </a:lnTo>
                  <a:lnTo>
                    <a:pt x="296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" name="Google Shape;1255;p8"/>
            <p:cNvSpPr/>
            <p:nvPr/>
          </p:nvSpPr>
          <p:spPr>
            <a:xfrm>
              <a:off x="4045675" y="3169750"/>
              <a:ext cx="85875" cy="74950"/>
            </a:xfrm>
            <a:custGeom>
              <a:avLst/>
              <a:gdLst/>
              <a:ahLst/>
              <a:cxnLst/>
              <a:rect l="l" t="t" r="r" b="b"/>
              <a:pathLst>
                <a:path w="3435" h="2998" extrusionOk="0">
                  <a:moveTo>
                    <a:pt x="1279" y="1"/>
                  </a:moveTo>
                  <a:lnTo>
                    <a:pt x="909" y="68"/>
                  </a:lnTo>
                  <a:lnTo>
                    <a:pt x="539" y="136"/>
                  </a:lnTo>
                  <a:lnTo>
                    <a:pt x="202" y="203"/>
                  </a:lnTo>
                  <a:lnTo>
                    <a:pt x="101" y="136"/>
                  </a:lnTo>
                  <a:lnTo>
                    <a:pt x="34" y="136"/>
                  </a:lnTo>
                  <a:lnTo>
                    <a:pt x="0" y="169"/>
                  </a:lnTo>
                  <a:lnTo>
                    <a:pt x="0" y="237"/>
                  </a:lnTo>
                  <a:lnTo>
                    <a:pt x="34" y="304"/>
                  </a:lnTo>
                  <a:lnTo>
                    <a:pt x="67" y="338"/>
                  </a:lnTo>
                  <a:lnTo>
                    <a:pt x="34" y="876"/>
                  </a:lnTo>
                  <a:lnTo>
                    <a:pt x="67" y="1684"/>
                  </a:lnTo>
                  <a:lnTo>
                    <a:pt x="135" y="2896"/>
                  </a:lnTo>
                  <a:lnTo>
                    <a:pt x="168" y="2997"/>
                  </a:lnTo>
                  <a:lnTo>
                    <a:pt x="269" y="2997"/>
                  </a:lnTo>
                  <a:lnTo>
                    <a:pt x="337" y="2964"/>
                  </a:lnTo>
                  <a:lnTo>
                    <a:pt x="337" y="2896"/>
                  </a:lnTo>
                  <a:lnTo>
                    <a:pt x="303" y="1920"/>
                  </a:lnTo>
                  <a:lnTo>
                    <a:pt x="269" y="944"/>
                  </a:lnTo>
                  <a:lnTo>
                    <a:pt x="269" y="674"/>
                  </a:lnTo>
                  <a:lnTo>
                    <a:pt x="269" y="371"/>
                  </a:lnTo>
                  <a:lnTo>
                    <a:pt x="943" y="304"/>
                  </a:lnTo>
                  <a:lnTo>
                    <a:pt x="1616" y="270"/>
                  </a:lnTo>
                  <a:lnTo>
                    <a:pt x="1986" y="270"/>
                  </a:lnTo>
                  <a:lnTo>
                    <a:pt x="2357" y="304"/>
                  </a:lnTo>
                  <a:lnTo>
                    <a:pt x="2727" y="338"/>
                  </a:lnTo>
                  <a:lnTo>
                    <a:pt x="3098" y="371"/>
                  </a:lnTo>
                  <a:lnTo>
                    <a:pt x="3131" y="371"/>
                  </a:lnTo>
                  <a:lnTo>
                    <a:pt x="3098" y="573"/>
                  </a:lnTo>
                  <a:lnTo>
                    <a:pt x="3098" y="809"/>
                  </a:lnTo>
                  <a:lnTo>
                    <a:pt x="3098" y="1247"/>
                  </a:lnTo>
                  <a:lnTo>
                    <a:pt x="3098" y="2055"/>
                  </a:lnTo>
                  <a:lnTo>
                    <a:pt x="3131" y="2425"/>
                  </a:lnTo>
                  <a:lnTo>
                    <a:pt x="3199" y="2795"/>
                  </a:lnTo>
                  <a:lnTo>
                    <a:pt x="2795" y="2728"/>
                  </a:lnTo>
                  <a:lnTo>
                    <a:pt x="2390" y="2728"/>
                  </a:lnTo>
                  <a:lnTo>
                    <a:pt x="1549" y="2694"/>
                  </a:lnTo>
                  <a:lnTo>
                    <a:pt x="774" y="2694"/>
                  </a:lnTo>
                  <a:lnTo>
                    <a:pt x="640" y="2762"/>
                  </a:lnTo>
                  <a:lnTo>
                    <a:pt x="505" y="2795"/>
                  </a:lnTo>
                  <a:lnTo>
                    <a:pt x="370" y="2896"/>
                  </a:lnTo>
                  <a:lnTo>
                    <a:pt x="539" y="2930"/>
                  </a:lnTo>
                  <a:lnTo>
                    <a:pt x="707" y="2964"/>
                  </a:lnTo>
                  <a:lnTo>
                    <a:pt x="1044" y="2964"/>
                  </a:lnTo>
                  <a:lnTo>
                    <a:pt x="1414" y="2930"/>
                  </a:lnTo>
                  <a:lnTo>
                    <a:pt x="1784" y="2930"/>
                  </a:lnTo>
                  <a:lnTo>
                    <a:pt x="2525" y="2997"/>
                  </a:lnTo>
                  <a:lnTo>
                    <a:pt x="2929" y="2997"/>
                  </a:lnTo>
                  <a:lnTo>
                    <a:pt x="3300" y="2930"/>
                  </a:lnTo>
                  <a:lnTo>
                    <a:pt x="3333" y="2930"/>
                  </a:lnTo>
                  <a:lnTo>
                    <a:pt x="3401" y="2896"/>
                  </a:lnTo>
                  <a:lnTo>
                    <a:pt x="3434" y="2829"/>
                  </a:lnTo>
                  <a:lnTo>
                    <a:pt x="3434" y="2795"/>
                  </a:lnTo>
                  <a:lnTo>
                    <a:pt x="3367" y="2425"/>
                  </a:lnTo>
                  <a:lnTo>
                    <a:pt x="3333" y="2021"/>
                  </a:lnTo>
                  <a:lnTo>
                    <a:pt x="3300" y="1247"/>
                  </a:lnTo>
                  <a:lnTo>
                    <a:pt x="3333" y="674"/>
                  </a:lnTo>
                  <a:lnTo>
                    <a:pt x="3300" y="405"/>
                  </a:lnTo>
                  <a:lnTo>
                    <a:pt x="3232" y="136"/>
                  </a:lnTo>
                  <a:lnTo>
                    <a:pt x="3232" y="102"/>
                  </a:lnTo>
                  <a:lnTo>
                    <a:pt x="3199" y="136"/>
                  </a:lnTo>
                  <a:lnTo>
                    <a:pt x="3165" y="270"/>
                  </a:lnTo>
                  <a:lnTo>
                    <a:pt x="3131" y="237"/>
                  </a:lnTo>
                  <a:lnTo>
                    <a:pt x="2795" y="102"/>
                  </a:lnTo>
                  <a:lnTo>
                    <a:pt x="2424" y="35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" name="Google Shape;1256;p8"/>
            <p:cNvSpPr/>
            <p:nvPr/>
          </p:nvSpPr>
          <p:spPr>
            <a:xfrm>
              <a:off x="4792250" y="2902100"/>
              <a:ext cx="27800" cy="20225"/>
            </a:xfrm>
            <a:custGeom>
              <a:avLst/>
              <a:gdLst/>
              <a:ahLst/>
              <a:cxnLst/>
              <a:rect l="l" t="t" r="r" b="b"/>
              <a:pathLst>
                <a:path w="1112" h="809" extrusionOk="0">
                  <a:moveTo>
                    <a:pt x="371" y="0"/>
                  </a:moveTo>
                  <a:lnTo>
                    <a:pt x="304" y="34"/>
                  </a:lnTo>
                  <a:lnTo>
                    <a:pt x="203" y="101"/>
                  </a:lnTo>
                  <a:lnTo>
                    <a:pt x="102" y="202"/>
                  </a:lnTo>
                  <a:lnTo>
                    <a:pt x="1" y="404"/>
                  </a:lnTo>
                  <a:lnTo>
                    <a:pt x="1" y="472"/>
                  </a:lnTo>
                  <a:lnTo>
                    <a:pt x="34" y="505"/>
                  </a:lnTo>
                  <a:lnTo>
                    <a:pt x="371" y="775"/>
                  </a:lnTo>
                  <a:lnTo>
                    <a:pt x="472" y="808"/>
                  </a:lnTo>
                  <a:lnTo>
                    <a:pt x="539" y="775"/>
                  </a:lnTo>
                  <a:lnTo>
                    <a:pt x="573" y="707"/>
                  </a:lnTo>
                  <a:lnTo>
                    <a:pt x="506" y="606"/>
                  </a:lnTo>
                  <a:lnTo>
                    <a:pt x="337" y="472"/>
                  </a:lnTo>
                  <a:lnTo>
                    <a:pt x="674" y="438"/>
                  </a:lnTo>
                  <a:lnTo>
                    <a:pt x="1044" y="371"/>
                  </a:lnTo>
                  <a:lnTo>
                    <a:pt x="1112" y="337"/>
                  </a:lnTo>
                  <a:lnTo>
                    <a:pt x="1112" y="270"/>
                  </a:lnTo>
                  <a:lnTo>
                    <a:pt x="1112" y="202"/>
                  </a:lnTo>
                  <a:lnTo>
                    <a:pt x="1044" y="169"/>
                  </a:lnTo>
                  <a:lnTo>
                    <a:pt x="674" y="236"/>
                  </a:lnTo>
                  <a:lnTo>
                    <a:pt x="304" y="303"/>
                  </a:lnTo>
                  <a:lnTo>
                    <a:pt x="405" y="169"/>
                  </a:lnTo>
                  <a:lnTo>
                    <a:pt x="438" y="101"/>
                  </a:lnTo>
                  <a:lnTo>
                    <a:pt x="405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" name="Google Shape;1257;p8"/>
            <p:cNvSpPr/>
            <p:nvPr/>
          </p:nvSpPr>
          <p:spPr>
            <a:xfrm>
              <a:off x="4374775" y="5194050"/>
              <a:ext cx="236525" cy="188575"/>
            </a:xfrm>
            <a:custGeom>
              <a:avLst/>
              <a:gdLst/>
              <a:ahLst/>
              <a:cxnLst/>
              <a:rect l="l" t="t" r="r" b="b"/>
              <a:pathLst>
                <a:path w="9461" h="7543" extrusionOk="0">
                  <a:moveTo>
                    <a:pt x="3805" y="472"/>
                  </a:moveTo>
                  <a:lnTo>
                    <a:pt x="4377" y="573"/>
                  </a:lnTo>
                  <a:lnTo>
                    <a:pt x="4916" y="708"/>
                  </a:lnTo>
                  <a:lnTo>
                    <a:pt x="5488" y="876"/>
                  </a:lnTo>
                  <a:lnTo>
                    <a:pt x="6027" y="1044"/>
                  </a:lnTo>
                  <a:lnTo>
                    <a:pt x="6566" y="1246"/>
                  </a:lnTo>
                  <a:lnTo>
                    <a:pt x="7104" y="1482"/>
                  </a:lnTo>
                  <a:lnTo>
                    <a:pt x="7643" y="1718"/>
                  </a:lnTo>
                  <a:lnTo>
                    <a:pt x="8182" y="1953"/>
                  </a:lnTo>
                  <a:lnTo>
                    <a:pt x="8586" y="2223"/>
                  </a:lnTo>
                  <a:lnTo>
                    <a:pt x="8754" y="2357"/>
                  </a:lnTo>
                  <a:lnTo>
                    <a:pt x="8922" y="2526"/>
                  </a:lnTo>
                  <a:lnTo>
                    <a:pt x="9023" y="2694"/>
                  </a:lnTo>
                  <a:lnTo>
                    <a:pt x="9124" y="2896"/>
                  </a:lnTo>
                  <a:lnTo>
                    <a:pt x="9192" y="3132"/>
                  </a:lnTo>
                  <a:lnTo>
                    <a:pt x="9225" y="3367"/>
                  </a:lnTo>
                  <a:lnTo>
                    <a:pt x="9192" y="3670"/>
                  </a:lnTo>
                  <a:lnTo>
                    <a:pt x="6498" y="2088"/>
                  </a:lnTo>
                  <a:lnTo>
                    <a:pt x="3805" y="472"/>
                  </a:lnTo>
                  <a:close/>
                  <a:moveTo>
                    <a:pt x="2256" y="203"/>
                  </a:moveTo>
                  <a:lnTo>
                    <a:pt x="2290" y="236"/>
                  </a:lnTo>
                  <a:lnTo>
                    <a:pt x="2323" y="270"/>
                  </a:lnTo>
                  <a:lnTo>
                    <a:pt x="2896" y="337"/>
                  </a:lnTo>
                  <a:lnTo>
                    <a:pt x="3502" y="405"/>
                  </a:lnTo>
                  <a:lnTo>
                    <a:pt x="3771" y="708"/>
                  </a:lnTo>
                  <a:lnTo>
                    <a:pt x="4074" y="943"/>
                  </a:lnTo>
                  <a:lnTo>
                    <a:pt x="4377" y="1179"/>
                  </a:lnTo>
                  <a:lnTo>
                    <a:pt x="4747" y="1415"/>
                  </a:lnTo>
                  <a:lnTo>
                    <a:pt x="5454" y="1819"/>
                  </a:lnTo>
                  <a:lnTo>
                    <a:pt x="6128" y="2189"/>
                  </a:lnTo>
                  <a:lnTo>
                    <a:pt x="9124" y="3940"/>
                  </a:lnTo>
                  <a:lnTo>
                    <a:pt x="9124" y="3940"/>
                  </a:lnTo>
                  <a:lnTo>
                    <a:pt x="7879" y="3603"/>
                  </a:lnTo>
                  <a:lnTo>
                    <a:pt x="7205" y="3435"/>
                  </a:lnTo>
                  <a:lnTo>
                    <a:pt x="6498" y="3300"/>
                  </a:lnTo>
                  <a:lnTo>
                    <a:pt x="5825" y="3199"/>
                  </a:lnTo>
                  <a:lnTo>
                    <a:pt x="5084" y="3132"/>
                  </a:lnTo>
                  <a:lnTo>
                    <a:pt x="4377" y="3098"/>
                  </a:lnTo>
                  <a:lnTo>
                    <a:pt x="3670" y="3098"/>
                  </a:lnTo>
                  <a:lnTo>
                    <a:pt x="3670" y="3064"/>
                  </a:lnTo>
                  <a:lnTo>
                    <a:pt x="3636" y="3031"/>
                  </a:lnTo>
                  <a:lnTo>
                    <a:pt x="2896" y="2627"/>
                  </a:lnTo>
                  <a:lnTo>
                    <a:pt x="2121" y="2256"/>
                  </a:lnTo>
                  <a:lnTo>
                    <a:pt x="1414" y="1852"/>
                  </a:lnTo>
                  <a:lnTo>
                    <a:pt x="1010" y="1650"/>
                  </a:lnTo>
                  <a:lnTo>
                    <a:pt x="640" y="1516"/>
                  </a:lnTo>
                  <a:lnTo>
                    <a:pt x="775" y="1280"/>
                  </a:lnTo>
                  <a:lnTo>
                    <a:pt x="943" y="1078"/>
                  </a:lnTo>
                  <a:lnTo>
                    <a:pt x="1111" y="876"/>
                  </a:lnTo>
                  <a:lnTo>
                    <a:pt x="1313" y="708"/>
                  </a:lnTo>
                  <a:lnTo>
                    <a:pt x="1515" y="539"/>
                  </a:lnTo>
                  <a:lnTo>
                    <a:pt x="1751" y="405"/>
                  </a:lnTo>
                  <a:lnTo>
                    <a:pt x="1987" y="304"/>
                  </a:lnTo>
                  <a:lnTo>
                    <a:pt x="2256" y="203"/>
                  </a:lnTo>
                  <a:close/>
                  <a:moveTo>
                    <a:pt x="573" y="1583"/>
                  </a:moveTo>
                  <a:lnTo>
                    <a:pt x="943" y="1819"/>
                  </a:lnTo>
                  <a:lnTo>
                    <a:pt x="1280" y="2021"/>
                  </a:lnTo>
                  <a:lnTo>
                    <a:pt x="2054" y="2425"/>
                  </a:lnTo>
                  <a:lnTo>
                    <a:pt x="2727" y="2795"/>
                  </a:lnTo>
                  <a:lnTo>
                    <a:pt x="3401" y="3132"/>
                  </a:lnTo>
                  <a:lnTo>
                    <a:pt x="2963" y="3165"/>
                  </a:lnTo>
                  <a:lnTo>
                    <a:pt x="2525" y="3266"/>
                  </a:lnTo>
                  <a:lnTo>
                    <a:pt x="2088" y="3367"/>
                  </a:lnTo>
                  <a:lnTo>
                    <a:pt x="1684" y="3502"/>
                  </a:lnTo>
                  <a:lnTo>
                    <a:pt x="1280" y="3637"/>
                  </a:lnTo>
                  <a:lnTo>
                    <a:pt x="876" y="3839"/>
                  </a:lnTo>
                  <a:lnTo>
                    <a:pt x="505" y="4074"/>
                  </a:lnTo>
                  <a:lnTo>
                    <a:pt x="169" y="4344"/>
                  </a:lnTo>
                  <a:lnTo>
                    <a:pt x="135" y="3805"/>
                  </a:lnTo>
                  <a:lnTo>
                    <a:pt x="169" y="3233"/>
                  </a:lnTo>
                  <a:lnTo>
                    <a:pt x="236" y="2728"/>
                  </a:lnTo>
                  <a:lnTo>
                    <a:pt x="337" y="2256"/>
                  </a:lnTo>
                  <a:lnTo>
                    <a:pt x="438" y="1920"/>
                  </a:lnTo>
                  <a:lnTo>
                    <a:pt x="573" y="1583"/>
                  </a:lnTo>
                  <a:close/>
                  <a:moveTo>
                    <a:pt x="4882" y="3334"/>
                  </a:moveTo>
                  <a:lnTo>
                    <a:pt x="5488" y="3401"/>
                  </a:lnTo>
                  <a:lnTo>
                    <a:pt x="6094" y="3468"/>
                  </a:lnTo>
                  <a:lnTo>
                    <a:pt x="6667" y="3569"/>
                  </a:lnTo>
                  <a:lnTo>
                    <a:pt x="7879" y="3839"/>
                  </a:lnTo>
                  <a:lnTo>
                    <a:pt x="9057" y="4108"/>
                  </a:lnTo>
                  <a:lnTo>
                    <a:pt x="8855" y="4512"/>
                  </a:lnTo>
                  <a:lnTo>
                    <a:pt x="8586" y="4916"/>
                  </a:lnTo>
                  <a:lnTo>
                    <a:pt x="8518" y="5017"/>
                  </a:lnTo>
                  <a:lnTo>
                    <a:pt x="8485" y="4983"/>
                  </a:lnTo>
                  <a:lnTo>
                    <a:pt x="8451" y="4983"/>
                  </a:lnTo>
                  <a:lnTo>
                    <a:pt x="7172" y="4647"/>
                  </a:lnTo>
                  <a:lnTo>
                    <a:pt x="5892" y="4344"/>
                  </a:lnTo>
                  <a:lnTo>
                    <a:pt x="5252" y="4209"/>
                  </a:lnTo>
                  <a:lnTo>
                    <a:pt x="4613" y="4074"/>
                  </a:lnTo>
                  <a:lnTo>
                    <a:pt x="4310" y="4007"/>
                  </a:lnTo>
                  <a:lnTo>
                    <a:pt x="3973" y="3973"/>
                  </a:lnTo>
                  <a:lnTo>
                    <a:pt x="3670" y="3940"/>
                  </a:lnTo>
                  <a:lnTo>
                    <a:pt x="3367" y="3973"/>
                  </a:lnTo>
                  <a:lnTo>
                    <a:pt x="3165" y="4007"/>
                  </a:lnTo>
                  <a:lnTo>
                    <a:pt x="2997" y="4074"/>
                  </a:lnTo>
                  <a:lnTo>
                    <a:pt x="2694" y="4209"/>
                  </a:lnTo>
                  <a:lnTo>
                    <a:pt x="2391" y="4411"/>
                  </a:lnTo>
                  <a:lnTo>
                    <a:pt x="2088" y="4613"/>
                  </a:lnTo>
                  <a:lnTo>
                    <a:pt x="1381" y="5118"/>
                  </a:lnTo>
                  <a:lnTo>
                    <a:pt x="640" y="5556"/>
                  </a:lnTo>
                  <a:lnTo>
                    <a:pt x="539" y="5455"/>
                  </a:lnTo>
                  <a:lnTo>
                    <a:pt x="404" y="5219"/>
                  </a:lnTo>
                  <a:lnTo>
                    <a:pt x="303" y="4983"/>
                  </a:lnTo>
                  <a:lnTo>
                    <a:pt x="236" y="4748"/>
                  </a:lnTo>
                  <a:lnTo>
                    <a:pt x="169" y="4478"/>
                  </a:lnTo>
                  <a:lnTo>
                    <a:pt x="674" y="4209"/>
                  </a:lnTo>
                  <a:lnTo>
                    <a:pt x="1145" y="3973"/>
                  </a:lnTo>
                  <a:lnTo>
                    <a:pt x="1650" y="3805"/>
                  </a:lnTo>
                  <a:lnTo>
                    <a:pt x="2155" y="3637"/>
                  </a:lnTo>
                  <a:lnTo>
                    <a:pt x="2660" y="3502"/>
                  </a:lnTo>
                  <a:lnTo>
                    <a:pt x="3165" y="3401"/>
                  </a:lnTo>
                  <a:lnTo>
                    <a:pt x="3704" y="3367"/>
                  </a:lnTo>
                  <a:lnTo>
                    <a:pt x="4276" y="3334"/>
                  </a:lnTo>
                  <a:close/>
                  <a:moveTo>
                    <a:pt x="3838" y="4108"/>
                  </a:moveTo>
                  <a:lnTo>
                    <a:pt x="4175" y="4142"/>
                  </a:lnTo>
                  <a:lnTo>
                    <a:pt x="4512" y="4209"/>
                  </a:lnTo>
                  <a:lnTo>
                    <a:pt x="5219" y="4377"/>
                  </a:lnTo>
                  <a:lnTo>
                    <a:pt x="5825" y="4546"/>
                  </a:lnTo>
                  <a:lnTo>
                    <a:pt x="7104" y="4849"/>
                  </a:lnTo>
                  <a:lnTo>
                    <a:pt x="8417" y="5152"/>
                  </a:lnTo>
                  <a:lnTo>
                    <a:pt x="8013" y="5690"/>
                  </a:lnTo>
                  <a:lnTo>
                    <a:pt x="7542" y="6195"/>
                  </a:lnTo>
                  <a:lnTo>
                    <a:pt x="7003" y="6633"/>
                  </a:lnTo>
                  <a:lnTo>
                    <a:pt x="6465" y="7003"/>
                  </a:lnTo>
                  <a:lnTo>
                    <a:pt x="6263" y="7105"/>
                  </a:lnTo>
                  <a:lnTo>
                    <a:pt x="6094" y="7206"/>
                  </a:lnTo>
                  <a:lnTo>
                    <a:pt x="5690" y="7307"/>
                  </a:lnTo>
                  <a:lnTo>
                    <a:pt x="5252" y="7340"/>
                  </a:lnTo>
                  <a:lnTo>
                    <a:pt x="4848" y="7307"/>
                  </a:lnTo>
                  <a:lnTo>
                    <a:pt x="4411" y="7273"/>
                  </a:lnTo>
                  <a:lnTo>
                    <a:pt x="4007" y="7172"/>
                  </a:lnTo>
                  <a:lnTo>
                    <a:pt x="3199" y="6936"/>
                  </a:lnTo>
                  <a:lnTo>
                    <a:pt x="2525" y="6734"/>
                  </a:lnTo>
                  <a:lnTo>
                    <a:pt x="1886" y="6465"/>
                  </a:lnTo>
                  <a:lnTo>
                    <a:pt x="1549" y="6296"/>
                  </a:lnTo>
                  <a:lnTo>
                    <a:pt x="1246" y="6128"/>
                  </a:lnTo>
                  <a:lnTo>
                    <a:pt x="977" y="5926"/>
                  </a:lnTo>
                  <a:lnTo>
                    <a:pt x="741" y="5657"/>
                  </a:lnTo>
                  <a:lnTo>
                    <a:pt x="1044" y="5589"/>
                  </a:lnTo>
                  <a:lnTo>
                    <a:pt x="1381" y="5421"/>
                  </a:lnTo>
                  <a:lnTo>
                    <a:pt x="1684" y="5219"/>
                  </a:lnTo>
                  <a:lnTo>
                    <a:pt x="1987" y="4983"/>
                  </a:lnTo>
                  <a:lnTo>
                    <a:pt x="2593" y="4512"/>
                  </a:lnTo>
                  <a:lnTo>
                    <a:pt x="2896" y="4344"/>
                  </a:lnTo>
                  <a:lnTo>
                    <a:pt x="3199" y="4209"/>
                  </a:lnTo>
                  <a:lnTo>
                    <a:pt x="3502" y="4142"/>
                  </a:lnTo>
                  <a:lnTo>
                    <a:pt x="3838" y="4108"/>
                  </a:lnTo>
                  <a:close/>
                  <a:moveTo>
                    <a:pt x="2323" y="1"/>
                  </a:moveTo>
                  <a:lnTo>
                    <a:pt x="1953" y="68"/>
                  </a:lnTo>
                  <a:lnTo>
                    <a:pt x="1616" y="169"/>
                  </a:lnTo>
                  <a:lnTo>
                    <a:pt x="1313" y="337"/>
                  </a:lnTo>
                  <a:lnTo>
                    <a:pt x="1044" y="573"/>
                  </a:lnTo>
                  <a:lnTo>
                    <a:pt x="808" y="842"/>
                  </a:lnTo>
                  <a:lnTo>
                    <a:pt x="606" y="1145"/>
                  </a:lnTo>
                  <a:lnTo>
                    <a:pt x="438" y="1482"/>
                  </a:lnTo>
                  <a:lnTo>
                    <a:pt x="303" y="1819"/>
                  </a:lnTo>
                  <a:lnTo>
                    <a:pt x="202" y="2189"/>
                  </a:lnTo>
                  <a:lnTo>
                    <a:pt x="101" y="2593"/>
                  </a:lnTo>
                  <a:lnTo>
                    <a:pt x="34" y="2963"/>
                  </a:lnTo>
                  <a:lnTo>
                    <a:pt x="0" y="3367"/>
                  </a:lnTo>
                  <a:lnTo>
                    <a:pt x="0" y="3738"/>
                  </a:lnTo>
                  <a:lnTo>
                    <a:pt x="0" y="4445"/>
                  </a:lnTo>
                  <a:lnTo>
                    <a:pt x="0" y="4478"/>
                  </a:lnTo>
                  <a:lnTo>
                    <a:pt x="0" y="4512"/>
                  </a:lnTo>
                  <a:lnTo>
                    <a:pt x="0" y="4546"/>
                  </a:lnTo>
                  <a:lnTo>
                    <a:pt x="34" y="4781"/>
                  </a:lnTo>
                  <a:lnTo>
                    <a:pt x="68" y="4950"/>
                  </a:lnTo>
                  <a:lnTo>
                    <a:pt x="135" y="5152"/>
                  </a:lnTo>
                  <a:lnTo>
                    <a:pt x="303" y="5455"/>
                  </a:lnTo>
                  <a:lnTo>
                    <a:pt x="539" y="5758"/>
                  </a:lnTo>
                  <a:lnTo>
                    <a:pt x="808" y="6027"/>
                  </a:lnTo>
                  <a:lnTo>
                    <a:pt x="1111" y="6263"/>
                  </a:lnTo>
                  <a:lnTo>
                    <a:pt x="1414" y="6465"/>
                  </a:lnTo>
                  <a:lnTo>
                    <a:pt x="1751" y="6633"/>
                  </a:lnTo>
                  <a:lnTo>
                    <a:pt x="2088" y="6768"/>
                  </a:lnTo>
                  <a:lnTo>
                    <a:pt x="2929" y="7105"/>
                  </a:lnTo>
                  <a:lnTo>
                    <a:pt x="3401" y="7273"/>
                  </a:lnTo>
                  <a:lnTo>
                    <a:pt x="3872" y="7374"/>
                  </a:lnTo>
                  <a:lnTo>
                    <a:pt x="4343" y="7475"/>
                  </a:lnTo>
                  <a:lnTo>
                    <a:pt x="4815" y="7542"/>
                  </a:lnTo>
                  <a:lnTo>
                    <a:pt x="5286" y="7542"/>
                  </a:lnTo>
                  <a:lnTo>
                    <a:pt x="5724" y="7475"/>
                  </a:lnTo>
                  <a:lnTo>
                    <a:pt x="6162" y="7374"/>
                  </a:lnTo>
                  <a:lnTo>
                    <a:pt x="6532" y="7172"/>
                  </a:lnTo>
                  <a:lnTo>
                    <a:pt x="6936" y="6970"/>
                  </a:lnTo>
                  <a:lnTo>
                    <a:pt x="7273" y="6700"/>
                  </a:lnTo>
                  <a:lnTo>
                    <a:pt x="7609" y="6397"/>
                  </a:lnTo>
                  <a:lnTo>
                    <a:pt x="7912" y="6061"/>
                  </a:lnTo>
                  <a:lnTo>
                    <a:pt x="8485" y="5387"/>
                  </a:lnTo>
                  <a:lnTo>
                    <a:pt x="8720" y="5118"/>
                  </a:lnTo>
                  <a:lnTo>
                    <a:pt x="8922" y="4781"/>
                  </a:lnTo>
                  <a:lnTo>
                    <a:pt x="9124" y="4411"/>
                  </a:lnTo>
                  <a:lnTo>
                    <a:pt x="9293" y="4041"/>
                  </a:lnTo>
                  <a:lnTo>
                    <a:pt x="9394" y="4041"/>
                  </a:lnTo>
                  <a:lnTo>
                    <a:pt x="9461" y="3973"/>
                  </a:lnTo>
                  <a:lnTo>
                    <a:pt x="9461" y="3872"/>
                  </a:lnTo>
                  <a:lnTo>
                    <a:pt x="9461" y="3839"/>
                  </a:lnTo>
                  <a:lnTo>
                    <a:pt x="9427" y="3805"/>
                  </a:lnTo>
                  <a:lnTo>
                    <a:pt x="9394" y="3771"/>
                  </a:lnTo>
                  <a:lnTo>
                    <a:pt x="9427" y="3502"/>
                  </a:lnTo>
                  <a:lnTo>
                    <a:pt x="9427" y="3233"/>
                  </a:lnTo>
                  <a:lnTo>
                    <a:pt x="9394" y="2997"/>
                  </a:lnTo>
                  <a:lnTo>
                    <a:pt x="9293" y="2728"/>
                  </a:lnTo>
                  <a:lnTo>
                    <a:pt x="9192" y="2559"/>
                  </a:lnTo>
                  <a:lnTo>
                    <a:pt x="9091" y="2391"/>
                  </a:lnTo>
                  <a:lnTo>
                    <a:pt x="8788" y="2122"/>
                  </a:lnTo>
                  <a:lnTo>
                    <a:pt x="8451" y="1852"/>
                  </a:lnTo>
                  <a:lnTo>
                    <a:pt x="8081" y="1650"/>
                  </a:lnTo>
                  <a:lnTo>
                    <a:pt x="7677" y="1448"/>
                  </a:lnTo>
                  <a:lnTo>
                    <a:pt x="7273" y="1280"/>
                  </a:lnTo>
                  <a:lnTo>
                    <a:pt x="6498" y="1011"/>
                  </a:lnTo>
                  <a:lnTo>
                    <a:pt x="5589" y="674"/>
                  </a:lnTo>
                  <a:lnTo>
                    <a:pt x="4646" y="438"/>
                  </a:lnTo>
                  <a:lnTo>
                    <a:pt x="3704" y="236"/>
                  </a:lnTo>
                  <a:lnTo>
                    <a:pt x="2761" y="102"/>
                  </a:lnTo>
                  <a:lnTo>
                    <a:pt x="2761" y="34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" name="Google Shape;1258;p8"/>
            <p:cNvSpPr/>
            <p:nvPr/>
          </p:nvSpPr>
          <p:spPr>
            <a:xfrm>
              <a:off x="6859475" y="5379225"/>
              <a:ext cx="306400" cy="97650"/>
            </a:xfrm>
            <a:custGeom>
              <a:avLst/>
              <a:gdLst/>
              <a:ahLst/>
              <a:cxnLst/>
              <a:rect l="l" t="t" r="r" b="b"/>
              <a:pathLst>
                <a:path w="12256" h="3906" extrusionOk="0">
                  <a:moveTo>
                    <a:pt x="2492" y="775"/>
                  </a:moveTo>
                  <a:lnTo>
                    <a:pt x="2727" y="809"/>
                  </a:lnTo>
                  <a:lnTo>
                    <a:pt x="2963" y="943"/>
                  </a:lnTo>
                  <a:lnTo>
                    <a:pt x="3131" y="1078"/>
                  </a:lnTo>
                  <a:lnTo>
                    <a:pt x="3266" y="1280"/>
                  </a:lnTo>
                  <a:lnTo>
                    <a:pt x="3333" y="1549"/>
                  </a:lnTo>
                  <a:lnTo>
                    <a:pt x="2727" y="2189"/>
                  </a:lnTo>
                  <a:lnTo>
                    <a:pt x="2222" y="2795"/>
                  </a:lnTo>
                  <a:lnTo>
                    <a:pt x="1953" y="3132"/>
                  </a:lnTo>
                  <a:lnTo>
                    <a:pt x="1684" y="3401"/>
                  </a:lnTo>
                  <a:lnTo>
                    <a:pt x="1515" y="3536"/>
                  </a:lnTo>
                  <a:lnTo>
                    <a:pt x="1347" y="3603"/>
                  </a:lnTo>
                  <a:lnTo>
                    <a:pt x="1145" y="3670"/>
                  </a:lnTo>
                  <a:lnTo>
                    <a:pt x="943" y="3670"/>
                  </a:lnTo>
                  <a:lnTo>
                    <a:pt x="808" y="3637"/>
                  </a:lnTo>
                  <a:lnTo>
                    <a:pt x="707" y="3569"/>
                  </a:lnTo>
                  <a:lnTo>
                    <a:pt x="606" y="3502"/>
                  </a:lnTo>
                  <a:lnTo>
                    <a:pt x="539" y="3435"/>
                  </a:lnTo>
                  <a:lnTo>
                    <a:pt x="404" y="3233"/>
                  </a:lnTo>
                  <a:lnTo>
                    <a:pt x="371" y="2997"/>
                  </a:lnTo>
                  <a:lnTo>
                    <a:pt x="371" y="2728"/>
                  </a:lnTo>
                  <a:lnTo>
                    <a:pt x="404" y="2492"/>
                  </a:lnTo>
                  <a:lnTo>
                    <a:pt x="472" y="2256"/>
                  </a:lnTo>
                  <a:lnTo>
                    <a:pt x="539" y="2054"/>
                  </a:lnTo>
                  <a:lnTo>
                    <a:pt x="640" y="1886"/>
                  </a:lnTo>
                  <a:lnTo>
                    <a:pt x="775" y="1751"/>
                  </a:lnTo>
                  <a:lnTo>
                    <a:pt x="1044" y="1482"/>
                  </a:lnTo>
                  <a:lnTo>
                    <a:pt x="1347" y="1213"/>
                  </a:lnTo>
                  <a:lnTo>
                    <a:pt x="1684" y="1011"/>
                  </a:lnTo>
                  <a:lnTo>
                    <a:pt x="1953" y="842"/>
                  </a:lnTo>
                  <a:lnTo>
                    <a:pt x="2256" y="775"/>
                  </a:lnTo>
                  <a:close/>
                  <a:moveTo>
                    <a:pt x="6229" y="1"/>
                  </a:moveTo>
                  <a:lnTo>
                    <a:pt x="5892" y="34"/>
                  </a:lnTo>
                  <a:lnTo>
                    <a:pt x="5556" y="102"/>
                  </a:lnTo>
                  <a:lnTo>
                    <a:pt x="5219" y="203"/>
                  </a:lnTo>
                  <a:lnTo>
                    <a:pt x="4882" y="371"/>
                  </a:lnTo>
                  <a:lnTo>
                    <a:pt x="4579" y="539"/>
                  </a:lnTo>
                  <a:lnTo>
                    <a:pt x="4242" y="775"/>
                  </a:lnTo>
                  <a:lnTo>
                    <a:pt x="3939" y="1011"/>
                  </a:lnTo>
                  <a:lnTo>
                    <a:pt x="3670" y="1246"/>
                  </a:lnTo>
                  <a:lnTo>
                    <a:pt x="3569" y="1078"/>
                  </a:lnTo>
                  <a:lnTo>
                    <a:pt x="3502" y="943"/>
                  </a:lnTo>
                  <a:lnTo>
                    <a:pt x="3401" y="809"/>
                  </a:lnTo>
                  <a:lnTo>
                    <a:pt x="3266" y="674"/>
                  </a:lnTo>
                  <a:lnTo>
                    <a:pt x="3131" y="573"/>
                  </a:lnTo>
                  <a:lnTo>
                    <a:pt x="2997" y="506"/>
                  </a:lnTo>
                  <a:lnTo>
                    <a:pt x="2828" y="438"/>
                  </a:lnTo>
                  <a:lnTo>
                    <a:pt x="2626" y="371"/>
                  </a:lnTo>
                  <a:lnTo>
                    <a:pt x="2391" y="371"/>
                  </a:lnTo>
                  <a:lnTo>
                    <a:pt x="2121" y="405"/>
                  </a:lnTo>
                  <a:lnTo>
                    <a:pt x="1886" y="506"/>
                  </a:lnTo>
                  <a:lnTo>
                    <a:pt x="1616" y="607"/>
                  </a:lnTo>
                  <a:lnTo>
                    <a:pt x="1414" y="741"/>
                  </a:lnTo>
                  <a:lnTo>
                    <a:pt x="1179" y="910"/>
                  </a:lnTo>
                  <a:lnTo>
                    <a:pt x="775" y="1246"/>
                  </a:lnTo>
                  <a:lnTo>
                    <a:pt x="505" y="1516"/>
                  </a:lnTo>
                  <a:lnTo>
                    <a:pt x="270" y="1852"/>
                  </a:lnTo>
                  <a:lnTo>
                    <a:pt x="101" y="2223"/>
                  </a:lnTo>
                  <a:lnTo>
                    <a:pt x="34" y="2627"/>
                  </a:lnTo>
                  <a:lnTo>
                    <a:pt x="0" y="2795"/>
                  </a:lnTo>
                  <a:lnTo>
                    <a:pt x="0" y="2997"/>
                  </a:lnTo>
                  <a:lnTo>
                    <a:pt x="34" y="3165"/>
                  </a:lnTo>
                  <a:lnTo>
                    <a:pt x="101" y="3334"/>
                  </a:lnTo>
                  <a:lnTo>
                    <a:pt x="202" y="3502"/>
                  </a:lnTo>
                  <a:lnTo>
                    <a:pt x="303" y="3670"/>
                  </a:lnTo>
                  <a:lnTo>
                    <a:pt x="438" y="3805"/>
                  </a:lnTo>
                  <a:lnTo>
                    <a:pt x="640" y="3906"/>
                  </a:lnTo>
                  <a:lnTo>
                    <a:pt x="1583" y="3906"/>
                  </a:lnTo>
                  <a:lnTo>
                    <a:pt x="1751" y="3771"/>
                  </a:lnTo>
                  <a:lnTo>
                    <a:pt x="1919" y="3637"/>
                  </a:lnTo>
                  <a:lnTo>
                    <a:pt x="2222" y="3334"/>
                  </a:lnTo>
                  <a:lnTo>
                    <a:pt x="2795" y="2728"/>
                  </a:lnTo>
                  <a:lnTo>
                    <a:pt x="3367" y="2088"/>
                  </a:lnTo>
                  <a:lnTo>
                    <a:pt x="3333" y="2189"/>
                  </a:lnTo>
                  <a:lnTo>
                    <a:pt x="3300" y="2425"/>
                  </a:lnTo>
                  <a:lnTo>
                    <a:pt x="3199" y="2627"/>
                  </a:lnTo>
                  <a:lnTo>
                    <a:pt x="2997" y="3064"/>
                  </a:lnTo>
                  <a:lnTo>
                    <a:pt x="2727" y="3502"/>
                  </a:lnTo>
                  <a:lnTo>
                    <a:pt x="2424" y="3906"/>
                  </a:lnTo>
                  <a:lnTo>
                    <a:pt x="2828" y="3906"/>
                  </a:lnTo>
                  <a:lnTo>
                    <a:pt x="2997" y="3670"/>
                  </a:lnTo>
                  <a:lnTo>
                    <a:pt x="3266" y="3233"/>
                  </a:lnTo>
                  <a:lnTo>
                    <a:pt x="3535" y="2761"/>
                  </a:lnTo>
                  <a:lnTo>
                    <a:pt x="3636" y="2492"/>
                  </a:lnTo>
                  <a:lnTo>
                    <a:pt x="3704" y="2223"/>
                  </a:lnTo>
                  <a:lnTo>
                    <a:pt x="3737" y="1987"/>
                  </a:lnTo>
                  <a:lnTo>
                    <a:pt x="3737" y="1718"/>
                  </a:lnTo>
                  <a:lnTo>
                    <a:pt x="4343" y="1213"/>
                  </a:lnTo>
                  <a:lnTo>
                    <a:pt x="4647" y="1011"/>
                  </a:lnTo>
                  <a:lnTo>
                    <a:pt x="4950" y="775"/>
                  </a:lnTo>
                  <a:lnTo>
                    <a:pt x="5286" y="607"/>
                  </a:lnTo>
                  <a:lnTo>
                    <a:pt x="5623" y="438"/>
                  </a:lnTo>
                  <a:lnTo>
                    <a:pt x="5859" y="371"/>
                  </a:lnTo>
                  <a:lnTo>
                    <a:pt x="6094" y="337"/>
                  </a:lnTo>
                  <a:lnTo>
                    <a:pt x="6330" y="371"/>
                  </a:lnTo>
                  <a:lnTo>
                    <a:pt x="6566" y="405"/>
                  </a:lnTo>
                  <a:lnTo>
                    <a:pt x="7003" y="573"/>
                  </a:lnTo>
                  <a:lnTo>
                    <a:pt x="7441" y="775"/>
                  </a:lnTo>
                  <a:lnTo>
                    <a:pt x="8114" y="1145"/>
                  </a:lnTo>
                  <a:lnTo>
                    <a:pt x="8754" y="1549"/>
                  </a:lnTo>
                  <a:lnTo>
                    <a:pt x="9394" y="1987"/>
                  </a:lnTo>
                  <a:lnTo>
                    <a:pt x="10000" y="2492"/>
                  </a:lnTo>
                  <a:lnTo>
                    <a:pt x="10370" y="2829"/>
                  </a:lnTo>
                  <a:lnTo>
                    <a:pt x="10740" y="3199"/>
                  </a:lnTo>
                  <a:lnTo>
                    <a:pt x="11111" y="3569"/>
                  </a:lnTo>
                  <a:lnTo>
                    <a:pt x="11515" y="3906"/>
                  </a:lnTo>
                  <a:lnTo>
                    <a:pt x="12255" y="3906"/>
                  </a:lnTo>
                  <a:lnTo>
                    <a:pt x="12020" y="3771"/>
                  </a:lnTo>
                  <a:lnTo>
                    <a:pt x="11784" y="3603"/>
                  </a:lnTo>
                  <a:lnTo>
                    <a:pt x="11313" y="3233"/>
                  </a:lnTo>
                  <a:lnTo>
                    <a:pt x="10572" y="2526"/>
                  </a:lnTo>
                  <a:lnTo>
                    <a:pt x="10101" y="2122"/>
                  </a:lnTo>
                  <a:lnTo>
                    <a:pt x="9629" y="1718"/>
                  </a:lnTo>
                  <a:lnTo>
                    <a:pt x="9091" y="1347"/>
                  </a:lnTo>
                  <a:lnTo>
                    <a:pt x="8586" y="1011"/>
                  </a:lnTo>
                  <a:lnTo>
                    <a:pt x="8047" y="674"/>
                  </a:lnTo>
                  <a:lnTo>
                    <a:pt x="7475" y="371"/>
                  </a:lnTo>
                  <a:lnTo>
                    <a:pt x="7172" y="203"/>
                  </a:lnTo>
                  <a:lnTo>
                    <a:pt x="6869" y="102"/>
                  </a:lnTo>
                  <a:lnTo>
                    <a:pt x="6532" y="34"/>
                  </a:lnTo>
                  <a:lnTo>
                    <a:pt x="622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" name="Google Shape;1259;p8"/>
            <p:cNvSpPr/>
            <p:nvPr/>
          </p:nvSpPr>
          <p:spPr>
            <a:xfrm>
              <a:off x="4659275" y="5290000"/>
              <a:ext cx="214650" cy="186875"/>
            </a:xfrm>
            <a:custGeom>
              <a:avLst/>
              <a:gdLst/>
              <a:ahLst/>
              <a:cxnLst/>
              <a:rect l="l" t="t" r="r" b="b"/>
              <a:pathLst>
                <a:path w="8586" h="7475" extrusionOk="0">
                  <a:moveTo>
                    <a:pt x="1582" y="169"/>
                  </a:moveTo>
                  <a:lnTo>
                    <a:pt x="1986" y="236"/>
                  </a:lnTo>
                  <a:lnTo>
                    <a:pt x="2357" y="337"/>
                  </a:lnTo>
                  <a:lnTo>
                    <a:pt x="2761" y="438"/>
                  </a:lnTo>
                  <a:lnTo>
                    <a:pt x="3535" y="708"/>
                  </a:lnTo>
                  <a:lnTo>
                    <a:pt x="4310" y="1011"/>
                  </a:lnTo>
                  <a:lnTo>
                    <a:pt x="5993" y="1684"/>
                  </a:lnTo>
                  <a:lnTo>
                    <a:pt x="7676" y="2458"/>
                  </a:lnTo>
                  <a:lnTo>
                    <a:pt x="7811" y="2526"/>
                  </a:lnTo>
                  <a:lnTo>
                    <a:pt x="7946" y="2627"/>
                  </a:lnTo>
                  <a:lnTo>
                    <a:pt x="8148" y="2829"/>
                  </a:lnTo>
                  <a:lnTo>
                    <a:pt x="8282" y="3098"/>
                  </a:lnTo>
                  <a:lnTo>
                    <a:pt x="8350" y="3368"/>
                  </a:lnTo>
                  <a:lnTo>
                    <a:pt x="8383" y="3671"/>
                  </a:lnTo>
                  <a:lnTo>
                    <a:pt x="8350" y="4007"/>
                  </a:lnTo>
                  <a:lnTo>
                    <a:pt x="8316" y="4344"/>
                  </a:lnTo>
                  <a:lnTo>
                    <a:pt x="8249" y="4681"/>
                  </a:lnTo>
                  <a:lnTo>
                    <a:pt x="7272" y="4344"/>
                  </a:lnTo>
                  <a:lnTo>
                    <a:pt x="6296" y="4007"/>
                  </a:lnTo>
                  <a:lnTo>
                    <a:pt x="4343" y="3401"/>
                  </a:lnTo>
                  <a:lnTo>
                    <a:pt x="3367" y="3064"/>
                  </a:lnTo>
                  <a:lnTo>
                    <a:pt x="2357" y="2728"/>
                  </a:lnTo>
                  <a:lnTo>
                    <a:pt x="1347" y="2425"/>
                  </a:lnTo>
                  <a:lnTo>
                    <a:pt x="842" y="2290"/>
                  </a:lnTo>
                  <a:lnTo>
                    <a:pt x="337" y="2189"/>
                  </a:lnTo>
                  <a:lnTo>
                    <a:pt x="370" y="1852"/>
                  </a:lnTo>
                  <a:lnTo>
                    <a:pt x="471" y="1549"/>
                  </a:lnTo>
                  <a:lnTo>
                    <a:pt x="572" y="1246"/>
                  </a:lnTo>
                  <a:lnTo>
                    <a:pt x="707" y="943"/>
                  </a:lnTo>
                  <a:lnTo>
                    <a:pt x="1448" y="1213"/>
                  </a:lnTo>
                  <a:lnTo>
                    <a:pt x="2188" y="1482"/>
                  </a:lnTo>
                  <a:lnTo>
                    <a:pt x="2660" y="1650"/>
                  </a:lnTo>
                  <a:lnTo>
                    <a:pt x="3131" y="1751"/>
                  </a:lnTo>
                  <a:lnTo>
                    <a:pt x="4108" y="1920"/>
                  </a:lnTo>
                  <a:lnTo>
                    <a:pt x="5084" y="2122"/>
                  </a:lnTo>
                  <a:lnTo>
                    <a:pt x="5993" y="2324"/>
                  </a:lnTo>
                  <a:lnTo>
                    <a:pt x="7878" y="2795"/>
                  </a:lnTo>
                  <a:lnTo>
                    <a:pt x="7946" y="2795"/>
                  </a:lnTo>
                  <a:lnTo>
                    <a:pt x="7979" y="2728"/>
                  </a:lnTo>
                  <a:lnTo>
                    <a:pt x="7979" y="2694"/>
                  </a:lnTo>
                  <a:lnTo>
                    <a:pt x="7946" y="2627"/>
                  </a:lnTo>
                  <a:lnTo>
                    <a:pt x="7003" y="2357"/>
                  </a:lnTo>
                  <a:lnTo>
                    <a:pt x="6060" y="2122"/>
                  </a:lnTo>
                  <a:lnTo>
                    <a:pt x="5118" y="1920"/>
                  </a:lnTo>
                  <a:lnTo>
                    <a:pt x="4175" y="1751"/>
                  </a:lnTo>
                  <a:lnTo>
                    <a:pt x="3300" y="1583"/>
                  </a:lnTo>
                  <a:lnTo>
                    <a:pt x="2896" y="1516"/>
                  </a:lnTo>
                  <a:lnTo>
                    <a:pt x="2458" y="1381"/>
                  </a:lnTo>
                  <a:lnTo>
                    <a:pt x="2054" y="1246"/>
                  </a:lnTo>
                  <a:lnTo>
                    <a:pt x="1616" y="1078"/>
                  </a:lnTo>
                  <a:lnTo>
                    <a:pt x="1178" y="910"/>
                  </a:lnTo>
                  <a:lnTo>
                    <a:pt x="741" y="809"/>
                  </a:lnTo>
                  <a:lnTo>
                    <a:pt x="943" y="472"/>
                  </a:lnTo>
                  <a:lnTo>
                    <a:pt x="1145" y="169"/>
                  </a:lnTo>
                  <a:close/>
                  <a:moveTo>
                    <a:pt x="1212" y="1"/>
                  </a:moveTo>
                  <a:lnTo>
                    <a:pt x="1178" y="34"/>
                  </a:lnTo>
                  <a:lnTo>
                    <a:pt x="1077" y="34"/>
                  </a:lnTo>
                  <a:lnTo>
                    <a:pt x="1010" y="68"/>
                  </a:lnTo>
                  <a:lnTo>
                    <a:pt x="1044" y="135"/>
                  </a:lnTo>
                  <a:lnTo>
                    <a:pt x="842" y="337"/>
                  </a:lnTo>
                  <a:lnTo>
                    <a:pt x="673" y="539"/>
                  </a:lnTo>
                  <a:lnTo>
                    <a:pt x="539" y="775"/>
                  </a:lnTo>
                  <a:lnTo>
                    <a:pt x="404" y="1044"/>
                  </a:lnTo>
                  <a:lnTo>
                    <a:pt x="303" y="1314"/>
                  </a:lnTo>
                  <a:lnTo>
                    <a:pt x="202" y="1617"/>
                  </a:lnTo>
                  <a:lnTo>
                    <a:pt x="67" y="2189"/>
                  </a:lnTo>
                  <a:lnTo>
                    <a:pt x="0" y="2829"/>
                  </a:lnTo>
                  <a:lnTo>
                    <a:pt x="0" y="3435"/>
                  </a:lnTo>
                  <a:lnTo>
                    <a:pt x="34" y="4007"/>
                  </a:lnTo>
                  <a:lnTo>
                    <a:pt x="101" y="4512"/>
                  </a:lnTo>
                  <a:lnTo>
                    <a:pt x="202" y="4849"/>
                  </a:lnTo>
                  <a:lnTo>
                    <a:pt x="303" y="5186"/>
                  </a:lnTo>
                  <a:lnTo>
                    <a:pt x="438" y="5489"/>
                  </a:lnTo>
                  <a:lnTo>
                    <a:pt x="572" y="5792"/>
                  </a:lnTo>
                  <a:lnTo>
                    <a:pt x="774" y="6061"/>
                  </a:lnTo>
                  <a:lnTo>
                    <a:pt x="976" y="6330"/>
                  </a:lnTo>
                  <a:lnTo>
                    <a:pt x="1212" y="6566"/>
                  </a:lnTo>
                  <a:lnTo>
                    <a:pt x="1481" y="6802"/>
                  </a:lnTo>
                  <a:lnTo>
                    <a:pt x="1919" y="7172"/>
                  </a:lnTo>
                  <a:lnTo>
                    <a:pt x="2390" y="7475"/>
                  </a:lnTo>
                  <a:lnTo>
                    <a:pt x="2896" y="7475"/>
                  </a:lnTo>
                  <a:lnTo>
                    <a:pt x="2559" y="7307"/>
                  </a:lnTo>
                  <a:lnTo>
                    <a:pt x="2256" y="7105"/>
                  </a:lnTo>
                  <a:lnTo>
                    <a:pt x="1919" y="6869"/>
                  </a:lnTo>
                  <a:lnTo>
                    <a:pt x="1616" y="6633"/>
                  </a:lnTo>
                  <a:lnTo>
                    <a:pt x="1347" y="6364"/>
                  </a:lnTo>
                  <a:lnTo>
                    <a:pt x="1111" y="6095"/>
                  </a:lnTo>
                  <a:lnTo>
                    <a:pt x="875" y="5792"/>
                  </a:lnTo>
                  <a:lnTo>
                    <a:pt x="673" y="5455"/>
                  </a:lnTo>
                  <a:lnTo>
                    <a:pt x="539" y="5152"/>
                  </a:lnTo>
                  <a:lnTo>
                    <a:pt x="404" y="4849"/>
                  </a:lnTo>
                  <a:lnTo>
                    <a:pt x="337" y="4546"/>
                  </a:lnTo>
                  <a:lnTo>
                    <a:pt x="303" y="4209"/>
                  </a:lnTo>
                  <a:lnTo>
                    <a:pt x="269" y="3536"/>
                  </a:lnTo>
                  <a:lnTo>
                    <a:pt x="269" y="2862"/>
                  </a:lnTo>
                  <a:lnTo>
                    <a:pt x="640" y="3165"/>
                  </a:lnTo>
                  <a:lnTo>
                    <a:pt x="1010" y="3401"/>
                  </a:lnTo>
                  <a:lnTo>
                    <a:pt x="1818" y="3906"/>
                  </a:lnTo>
                  <a:lnTo>
                    <a:pt x="2626" y="4344"/>
                  </a:lnTo>
                  <a:lnTo>
                    <a:pt x="3401" y="4815"/>
                  </a:lnTo>
                  <a:lnTo>
                    <a:pt x="3838" y="5118"/>
                  </a:lnTo>
                  <a:lnTo>
                    <a:pt x="4242" y="5421"/>
                  </a:lnTo>
                  <a:lnTo>
                    <a:pt x="4411" y="5590"/>
                  </a:lnTo>
                  <a:lnTo>
                    <a:pt x="4545" y="5792"/>
                  </a:lnTo>
                  <a:lnTo>
                    <a:pt x="4680" y="5994"/>
                  </a:lnTo>
                  <a:lnTo>
                    <a:pt x="4781" y="6263"/>
                  </a:lnTo>
                  <a:lnTo>
                    <a:pt x="4882" y="6532"/>
                  </a:lnTo>
                  <a:lnTo>
                    <a:pt x="4916" y="6869"/>
                  </a:lnTo>
                  <a:lnTo>
                    <a:pt x="4949" y="7475"/>
                  </a:lnTo>
                  <a:lnTo>
                    <a:pt x="5219" y="7475"/>
                  </a:lnTo>
                  <a:lnTo>
                    <a:pt x="5219" y="7138"/>
                  </a:lnTo>
                  <a:lnTo>
                    <a:pt x="5185" y="6802"/>
                  </a:lnTo>
                  <a:lnTo>
                    <a:pt x="5118" y="6465"/>
                  </a:lnTo>
                  <a:lnTo>
                    <a:pt x="5017" y="6128"/>
                  </a:lnTo>
                  <a:lnTo>
                    <a:pt x="4882" y="5825"/>
                  </a:lnTo>
                  <a:lnTo>
                    <a:pt x="4714" y="5522"/>
                  </a:lnTo>
                  <a:lnTo>
                    <a:pt x="4512" y="5287"/>
                  </a:lnTo>
                  <a:lnTo>
                    <a:pt x="4242" y="5051"/>
                  </a:lnTo>
                  <a:lnTo>
                    <a:pt x="3300" y="4445"/>
                  </a:lnTo>
                  <a:lnTo>
                    <a:pt x="2323" y="3873"/>
                  </a:lnTo>
                  <a:lnTo>
                    <a:pt x="1347" y="3267"/>
                  </a:lnTo>
                  <a:lnTo>
                    <a:pt x="842" y="2997"/>
                  </a:lnTo>
                  <a:lnTo>
                    <a:pt x="303" y="2761"/>
                  </a:lnTo>
                  <a:lnTo>
                    <a:pt x="269" y="2761"/>
                  </a:lnTo>
                  <a:lnTo>
                    <a:pt x="303" y="2256"/>
                  </a:lnTo>
                  <a:lnTo>
                    <a:pt x="741" y="2492"/>
                  </a:lnTo>
                  <a:lnTo>
                    <a:pt x="1212" y="2660"/>
                  </a:lnTo>
                  <a:lnTo>
                    <a:pt x="2155" y="2963"/>
                  </a:lnTo>
                  <a:lnTo>
                    <a:pt x="3131" y="3267"/>
                  </a:lnTo>
                  <a:lnTo>
                    <a:pt x="4040" y="3536"/>
                  </a:lnTo>
                  <a:lnTo>
                    <a:pt x="4276" y="3603"/>
                  </a:lnTo>
                  <a:lnTo>
                    <a:pt x="4444" y="3772"/>
                  </a:lnTo>
                  <a:lnTo>
                    <a:pt x="4613" y="3974"/>
                  </a:lnTo>
                  <a:lnTo>
                    <a:pt x="4848" y="4277"/>
                  </a:lnTo>
                  <a:lnTo>
                    <a:pt x="5252" y="4782"/>
                  </a:lnTo>
                  <a:lnTo>
                    <a:pt x="5623" y="5320"/>
                  </a:lnTo>
                  <a:lnTo>
                    <a:pt x="5892" y="5825"/>
                  </a:lnTo>
                  <a:lnTo>
                    <a:pt x="6128" y="6364"/>
                  </a:lnTo>
                  <a:lnTo>
                    <a:pt x="6262" y="6903"/>
                  </a:lnTo>
                  <a:lnTo>
                    <a:pt x="6330" y="7475"/>
                  </a:lnTo>
                  <a:lnTo>
                    <a:pt x="6565" y="7475"/>
                  </a:lnTo>
                  <a:lnTo>
                    <a:pt x="6532" y="7138"/>
                  </a:lnTo>
                  <a:lnTo>
                    <a:pt x="6464" y="6835"/>
                  </a:lnTo>
                  <a:lnTo>
                    <a:pt x="6397" y="6499"/>
                  </a:lnTo>
                  <a:lnTo>
                    <a:pt x="6296" y="6196"/>
                  </a:lnTo>
                  <a:lnTo>
                    <a:pt x="6027" y="5590"/>
                  </a:lnTo>
                  <a:lnTo>
                    <a:pt x="5690" y="5017"/>
                  </a:lnTo>
                  <a:lnTo>
                    <a:pt x="5286" y="4411"/>
                  </a:lnTo>
                  <a:lnTo>
                    <a:pt x="5017" y="4075"/>
                  </a:lnTo>
                  <a:lnTo>
                    <a:pt x="4747" y="3772"/>
                  </a:lnTo>
                  <a:lnTo>
                    <a:pt x="4747" y="3772"/>
                  </a:lnTo>
                  <a:lnTo>
                    <a:pt x="6464" y="4344"/>
                  </a:lnTo>
                  <a:lnTo>
                    <a:pt x="7340" y="4613"/>
                  </a:lnTo>
                  <a:lnTo>
                    <a:pt x="8181" y="4883"/>
                  </a:lnTo>
                  <a:lnTo>
                    <a:pt x="8013" y="5489"/>
                  </a:lnTo>
                  <a:lnTo>
                    <a:pt x="7845" y="5994"/>
                  </a:lnTo>
                  <a:lnTo>
                    <a:pt x="7710" y="6364"/>
                  </a:lnTo>
                  <a:lnTo>
                    <a:pt x="7542" y="6768"/>
                  </a:lnTo>
                  <a:lnTo>
                    <a:pt x="7171" y="7475"/>
                  </a:lnTo>
                  <a:lnTo>
                    <a:pt x="7441" y="7475"/>
                  </a:lnTo>
                  <a:lnTo>
                    <a:pt x="7777" y="6633"/>
                  </a:lnTo>
                  <a:lnTo>
                    <a:pt x="8080" y="5825"/>
                  </a:lnTo>
                  <a:lnTo>
                    <a:pt x="8383" y="4883"/>
                  </a:lnTo>
                  <a:lnTo>
                    <a:pt x="8417" y="4849"/>
                  </a:lnTo>
                  <a:lnTo>
                    <a:pt x="8417" y="4748"/>
                  </a:lnTo>
                  <a:lnTo>
                    <a:pt x="8552" y="4209"/>
                  </a:lnTo>
                  <a:lnTo>
                    <a:pt x="8585" y="3906"/>
                  </a:lnTo>
                  <a:lnTo>
                    <a:pt x="8585" y="3637"/>
                  </a:lnTo>
                  <a:lnTo>
                    <a:pt x="8552" y="3368"/>
                  </a:lnTo>
                  <a:lnTo>
                    <a:pt x="8518" y="3132"/>
                  </a:lnTo>
                  <a:lnTo>
                    <a:pt x="8417" y="2862"/>
                  </a:lnTo>
                  <a:lnTo>
                    <a:pt x="8282" y="2660"/>
                  </a:lnTo>
                  <a:lnTo>
                    <a:pt x="8148" y="2492"/>
                  </a:lnTo>
                  <a:lnTo>
                    <a:pt x="8013" y="2391"/>
                  </a:lnTo>
                  <a:lnTo>
                    <a:pt x="7643" y="2189"/>
                  </a:lnTo>
                  <a:lnTo>
                    <a:pt x="6902" y="1886"/>
                  </a:lnTo>
                  <a:lnTo>
                    <a:pt x="5050" y="1078"/>
                  </a:lnTo>
                  <a:lnTo>
                    <a:pt x="4175" y="708"/>
                  </a:lnTo>
                  <a:lnTo>
                    <a:pt x="3704" y="506"/>
                  </a:lnTo>
                  <a:lnTo>
                    <a:pt x="3199" y="304"/>
                  </a:lnTo>
                  <a:lnTo>
                    <a:pt x="2727" y="169"/>
                  </a:lnTo>
                  <a:lnTo>
                    <a:pt x="2222" y="34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" name="Google Shape;1260;p8"/>
            <p:cNvSpPr/>
            <p:nvPr/>
          </p:nvSpPr>
          <p:spPr>
            <a:xfrm>
              <a:off x="6519425" y="5245400"/>
              <a:ext cx="57250" cy="53900"/>
            </a:xfrm>
            <a:custGeom>
              <a:avLst/>
              <a:gdLst/>
              <a:ahLst/>
              <a:cxnLst/>
              <a:rect l="l" t="t" r="r" b="b"/>
              <a:pathLst>
                <a:path w="2290" h="2156" extrusionOk="0">
                  <a:moveTo>
                    <a:pt x="0" y="0"/>
                  </a:moveTo>
                  <a:lnTo>
                    <a:pt x="0" y="34"/>
                  </a:lnTo>
                  <a:lnTo>
                    <a:pt x="68" y="202"/>
                  </a:lnTo>
                  <a:lnTo>
                    <a:pt x="202" y="337"/>
                  </a:lnTo>
                  <a:lnTo>
                    <a:pt x="438" y="606"/>
                  </a:lnTo>
                  <a:lnTo>
                    <a:pt x="1010" y="1078"/>
                  </a:lnTo>
                  <a:lnTo>
                    <a:pt x="1549" y="1583"/>
                  </a:lnTo>
                  <a:lnTo>
                    <a:pt x="2088" y="2121"/>
                  </a:lnTo>
                  <a:lnTo>
                    <a:pt x="2155" y="2155"/>
                  </a:lnTo>
                  <a:lnTo>
                    <a:pt x="2223" y="2121"/>
                  </a:lnTo>
                  <a:lnTo>
                    <a:pt x="2290" y="2054"/>
                  </a:lnTo>
                  <a:lnTo>
                    <a:pt x="2290" y="2020"/>
                  </a:lnTo>
                  <a:lnTo>
                    <a:pt x="2256" y="1987"/>
                  </a:lnTo>
                  <a:lnTo>
                    <a:pt x="2021" y="1684"/>
                  </a:lnTo>
                  <a:lnTo>
                    <a:pt x="1751" y="1414"/>
                  </a:lnTo>
                  <a:lnTo>
                    <a:pt x="1179" y="909"/>
                  </a:lnTo>
                  <a:lnTo>
                    <a:pt x="640" y="404"/>
                  </a:lnTo>
                  <a:lnTo>
                    <a:pt x="337" y="169"/>
                  </a:lnTo>
                  <a:lnTo>
                    <a:pt x="202" y="68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" name="Google Shape;1261;p8"/>
            <p:cNvSpPr/>
            <p:nvPr/>
          </p:nvSpPr>
          <p:spPr>
            <a:xfrm>
              <a:off x="6448725" y="5146075"/>
              <a:ext cx="392250" cy="330800"/>
            </a:xfrm>
            <a:custGeom>
              <a:avLst/>
              <a:gdLst/>
              <a:ahLst/>
              <a:cxnLst/>
              <a:rect l="l" t="t" r="r" b="b"/>
              <a:pathLst>
                <a:path w="15690" h="13232" extrusionOk="0">
                  <a:moveTo>
                    <a:pt x="2929" y="640"/>
                  </a:moveTo>
                  <a:lnTo>
                    <a:pt x="3131" y="943"/>
                  </a:lnTo>
                  <a:lnTo>
                    <a:pt x="3165" y="977"/>
                  </a:lnTo>
                  <a:lnTo>
                    <a:pt x="3098" y="977"/>
                  </a:lnTo>
                  <a:lnTo>
                    <a:pt x="3030" y="909"/>
                  </a:lnTo>
                  <a:lnTo>
                    <a:pt x="2997" y="808"/>
                  </a:lnTo>
                  <a:lnTo>
                    <a:pt x="2929" y="640"/>
                  </a:lnTo>
                  <a:close/>
                  <a:moveTo>
                    <a:pt x="2458" y="270"/>
                  </a:moveTo>
                  <a:lnTo>
                    <a:pt x="2626" y="337"/>
                  </a:lnTo>
                  <a:lnTo>
                    <a:pt x="2593" y="371"/>
                  </a:lnTo>
                  <a:lnTo>
                    <a:pt x="2626" y="573"/>
                  </a:lnTo>
                  <a:lnTo>
                    <a:pt x="2694" y="808"/>
                  </a:lnTo>
                  <a:lnTo>
                    <a:pt x="2761" y="1044"/>
                  </a:lnTo>
                  <a:lnTo>
                    <a:pt x="2828" y="1112"/>
                  </a:lnTo>
                  <a:lnTo>
                    <a:pt x="2896" y="1179"/>
                  </a:lnTo>
                  <a:lnTo>
                    <a:pt x="3064" y="1280"/>
                  </a:lnTo>
                  <a:lnTo>
                    <a:pt x="3266" y="1381"/>
                  </a:lnTo>
                  <a:lnTo>
                    <a:pt x="3502" y="1448"/>
                  </a:lnTo>
                  <a:lnTo>
                    <a:pt x="3603" y="1448"/>
                  </a:lnTo>
                  <a:lnTo>
                    <a:pt x="3670" y="1415"/>
                  </a:lnTo>
                  <a:lnTo>
                    <a:pt x="3704" y="1448"/>
                  </a:lnTo>
                  <a:lnTo>
                    <a:pt x="3737" y="1650"/>
                  </a:lnTo>
                  <a:lnTo>
                    <a:pt x="3737" y="1920"/>
                  </a:lnTo>
                  <a:lnTo>
                    <a:pt x="3704" y="1886"/>
                  </a:lnTo>
                  <a:lnTo>
                    <a:pt x="3434" y="1852"/>
                  </a:lnTo>
                  <a:lnTo>
                    <a:pt x="3300" y="1852"/>
                  </a:lnTo>
                  <a:lnTo>
                    <a:pt x="3165" y="1785"/>
                  </a:lnTo>
                  <a:lnTo>
                    <a:pt x="3064" y="1751"/>
                  </a:lnTo>
                  <a:lnTo>
                    <a:pt x="2963" y="1718"/>
                  </a:lnTo>
                  <a:lnTo>
                    <a:pt x="2862" y="1684"/>
                  </a:lnTo>
                  <a:lnTo>
                    <a:pt x="2761" y="1617"/>
                  </a:lnTo>
                  <a:lnTo>
                    <a:pt x="2593" y="1482"/>
                  </a:lnTo>
                  <a:lnTo>
                    <a:pt x="2391" y="1280"/>
                  </a:lnTo>
                  <a:lnTo>
                    <a:pt x="2189" y="1044"/>
                  </a:lnTo>
                  <a:lnTo>
                    <a:pt x="2121" y="909"/>
                  </a:lnTo>
                  <a:lnTo>
                    <a:pt x="2054" y="741"/>
                  </a:lnTo>
                  <a:lnTo>
                    <a:pt x="1987" y="438"/>
                  </a:lnTo>
                  <a:lnTo>
                    <a:pt x="2054" y="438"/>
                  </a:lnTo>
                  <a:lnTo>
                    <a:pt x="2088" y="404"/>
                  </a:lnTo>
                  <a:lnTo>
                    <a:pt x="2121" y="337"/>
                  </a:lnTo>
                  <a:lnTo>
                    <a:pt x="2189" y="303"/>
                  </a:lnTo>
                  <a:lnTo>
                    <a:pt x="2290" y="270"/>
                  </a:lnTo>
                  <a:close/>
                  <a:moveTo>
                    <a:pt x="1886" y="371"/>
                  </a:moveTo>
                  <a:lnTo>
                    <a:pt x="1919" y="404"/>
                  </a:lnTo>
                  <a:lnTo>
                    <a:pt x="1886" y="573"/>
                  </a:lnTo>
                  <a:lnTo>
                    <a:pt x="1886" y="741"/>
                  </a:lnTo>
                  <a:lnTo>
                    <a:pt x="1919" y="909"/>
                  </a:lnTo>
                  <a:lnTo>
                    <a:pt x="1987" y="1078"/>
                  </a:lnTo>
                  <a:lnTo>
                    <a:pt x="2222" y="1381"/>
                  </a:lnTo>
                  <a:lnTo>
                    <a:pt x="2458" y="1650"/>
                  </a:lnTo>
                  <a:lnTo>
                    <a:pt x="2593" y="1751"/>
                  </a:lnTo>
                  <a:lnTo>
                    <a:pt x="2694" y="1852"/>
                  </a:lnTo>
                  <a:lnTo>
                    <a:pt x="2795" y="1886"/>
                  </a:lnTo>
                  <a:lnTo>
                    <a:pt x="2929" y="1920"/>
                  </a:lnTo>
                  <a:lnTo>
                    <a:pt x="3030" y="1953"/>
                  </a:lnTo>
                  <a:lnTo>
                    <a:pt x="3131" y="1987"/>
                  </a:lnTo>
                  <a:lnTo>
                    <a:pt x="3266" y="2054"/>
                  </a:lnTo>
                  <a:lnTo>
                    <a:pt x="3434" y="2088"/>
                  </a:lnTo>
                  <a:lnTo>
                    <a:pt x="3569" y="2054"/>
                  </a:lnTo>
                  <a:lnTo>
                    <a:pt x="3737" y="1987"/>
                  </a:lnTo>
                  <a:lnTo>
                    <a:pt x="3704" y="2189"/>
                  </a:lnTo>
                  <a:lnTo>
                    <a:pt x="3670" y="2391"/>
                  </a:lnTo>
                  <a:lnTo>
                    <a:pt x="3603" y="2593"/>
                  </a:lnTo>
                  <a:lnTo>
                    <a:pt x="3502" y="2795"/>
                  </a:lnTo>
                  <a:lnTo>
                    <a:pt x="3401" y="2963"/>
                  </a:lnTo>
                  <a:lnTo>
                    <a:pt x="3300" y="3132"/>
                  </a:lnTo>
                  <a:lnTo>
                    <a:pt x="3131" y="3266"/>
                  </a:lnTo>
                  <a:lnTo>
                    <a:pt x="2997" y="3367"/>
                  </a:lnTo>
                  <a:lnTo>
                    <a:pt x="2963" y="3401"/>
                  </a:lnTo>
                  <a:lnTo>
                    <a:pt x="2997" y="3435"/>
                  </a:lnTo>
                  <a:lnTo>
                    <a:pt x="3165" y="3435"/>
                  </a:lnTo>
                  <a:lnTo>
                    <a:pt x="3300" y="3401"/>
                  </a:lnTo>
                  <a:lnTo>
                    <a:pt x="3535" y="3805"/>
                  </a:lnTo>
                  <a:lnTo>
                    <a:pt x="3805" y="4175"/>
                  </a:lnTo>
                  <a:lnTo>
                    <a:pt x="4377" y="4916"/>
                  </a:lnTo>
                  <a:lnTo>
                    <a:pt x="4680" y="5253"/>
                  </a:lnTo>
                  <a:lnTo>
                    <a:pt x="5051" y="5522"/>
                  </a:lnTo>
                  <a:lnTo>
                    <a:pt x="5286" y="5724"/>
                  </a:lnTo>
                  <a:lnTo>
                    <a:pt x="5488" y="5926"/>
                  </a:lnTo>
                  <a:lnTo>
                    <a:pt x="5892" y="6397"/>
                  </a:lnTo>
                  <a:lnTo>
                    <a:pt x="5791" y="6532"/>
                  </a:lnTo>
                  <a:lnTo>
                    <a:pt x="5724" y="6667"/>
                  </a:lnTo>
                  <a:lnTo>
                    <a:pt x="5623" y="6835"/>
                  </a:lnTo>
                  <a:lnTo>
                    <a:pt x="5556" y="7003"/>
                  </a:lnTo>
                  <a:lnTo>
                    <a:pt x="5421" y="6902"/>
                  </a:lnTo>
                  <a:lnTo>
                    <a:pt x="5253" y="6835"/>
                  </a:lnTo>
                  <a:lnTo>
                    <a:pt x="5051" y="6734"/>
                  </a:lnTo>
                  <a:lnTo>
                    <a:pt x="4882" y="6633"/>
                  </a:lnTo>
                  <a:lnTo>
                    <a:pt x="4579" y="6397"/>
                  </a:lnTo>
                  <a:lnTo>
                    <a:pt x="4310" y="6162"/>
                  </a:lnTo>
                  <a:lnTo>
                    <a:pt x="4040" y="5859"/>
                  </a:lnTo>
                  <a:lnTo>
                    <a:pt x="3064" y="4748"/>
                  </a:lnTo>
                  <a:lnTo>
                    <a:pt x="2727" y="4276"/>
                  </a:lnTo>
                  <a:lnTo>
                    <a:pt x="2525" y="4074"/>
                  </a:lnTo>
                  <a:lnTo>
                    <a:pt x="2290" y="3872"/>
                  </a:lnTo>
                  <a:lnTo>
                    <a:pt x="2525" y="3805"/>
                  </a:lnTo>
                  <a:lnTo>
                    <a:pt x="2559" y="3771"/>
                  </a:lnTo>
                  <a:lnTo>
                    <a:pt x="2593" y="3738"/>
                  </a:lnTo>
                  <a:lnTo>
                    <a:pt x="2559" y="3637"/>
                  </a:lnTo>
                  <a:lnTo>
                    <a:pt x="2492" y="3603"/>
                  </a:lnTo>
                  <a:lnTo>
                    <a:pt x="2458" y="3569"/>
                  </a:lnTo>
                  <a:lnTo>
                    <a:pt x="2391" y="3603"/>
                  </a:lnTo>
                  <a:lnTo>
                    <a:pt x="2222" y="3670"/>
                  </a:lnTo>
                  <a:lnTo>
                    <a:pt x="2054" y="3704"/>
                  </a:lnTo>
                  <a:lnTo>
                    <a:pt x="1886" y="3704"/>
                  </a:lnTo>
                  <a:lnTo>
                    <a:pt x="1717" y="3670"/>
                  </a:lnTo>
                  <a:lnTo>
                    <a:pt x="1347" y="3569"/>
                  </a:lnTo>
                  <a:lnTo>
                    <a:pt x="1044" y="3435"/>
                  </a:lnTo>
                  <a:lnTo>
                    <a:pt x="808" y="3300"/>
                  </a:lnTo>
                  <a:lnTo>
                    <a:pt x="606" y="3165"/>
                  </a:lnTo>
                  <a:lnTo>
                    <a:pt x="438" y="2997"/>
                  </a:lnTo>
                  <a:lnTo>
                    <a:pt x="337" y="2795"/>
                  </a:lnTo>
                  <a:lnTo>
                    <a:pt x="270" y="2593"/>
                  </a:lnTo>
                  <a:lnTo>
                    <a:pt x="270" y="2357"/>
                  </a:lnTo>
                  <a:lnTo>
                    <a:pt x="270" y="2122"/>
                  </a:lnTo>
                  <a:lnTo>
                    <a:pt x="303" y="1886"/>
                  </a:lnTo>
                  <a:lnTo>
                    <a:pt x="404" y="1617"/>
                  </a:lnTo>
                  <a:lnTo>
                    <a:pt x="573" y="1381"/>
                  </a:lnTo>
                  <a:lnTo>
                    <a:pt x="741" y="1179"/>
                  </a:lnTo>
                  <a:lnTo>
                    <a:pt x="943" y="977"/>
                  </a:lnTo>
                  <a:lnTo>
                    <a:pt x="1179" y="808"/>
                  </a:lnTo>
                  <a:lnTo>
                    <a:pt x="1414" y="640"/>
                  </a:lnTo>
                  <a:lnTo>
                    <a:pt x="1886" y="371"/>
                  </a:lnTo>
                  <a:close/>
                  <a:moveTo>
                    <a:pt x="2290" y="0"/>
                  </a:moveTo>
                  <a:lnTo>
                    <a:pt x="2189" y="34"/>
                  </a:lnTo>
                  <a:lnTo>
                    <a:pt x="2054" y="68"/>
                  </a:lnTo>
                  <a:lnTo>
                    <a:pt x="1987" y="169"/>
                  </a:lnTo>
                  <a:lnTo>
                    <a:pt x="1616" y="303"/>
                  </a:lnTo>
                  <a:lnTo>
                    <a:pt x="1246" y="505"/>
                  </a:lnTo>
                  <a:lnTo>
                    <a:pt x="909" y="741"/>
                  </a:lnTo>
                  <a:lnTo>
                    <a:pt x="573" y="1011"/>
                  </a:lnTo>
                  <a:lnTo>
                    <a:pt x="303" y="1347"/>
                  </a:lnTo>
                  <a:lnTo>
                    <a:pt x="202" y="1516"/>
                  </a:lnTo>
                  <a:lnTo>
                    <a:pt x="135" y="1684"/>
                  </a:lnTo>
                  <a:lnTo>
                    <a:pt x="68" y="1886"/>
                  </a:lnTo>
                  <a:lnTo>
                    <a:pt x="0" y="2088"/>
                  </a:lnTo>
                  <a:lnTo>
                    <a:pt x="0" y="2256"/>
                  </a:lnTo>
                  <a:lnTo>
                    <a:pt x="0" y="2458"/>
                  </a:lnTo>
                  <a:lnTo>
                    <a:pt x="68" y="2660"/>
                  </a:lnTo>
                  <a:lnTo>
                    <a:pt x="101" y="2829"/>
                  </a:lnTo>
                  <a:lnTo>
                    <a:pt x="202" y="2963"/>
                  </a:lnTo>
                  <a:lnTo>
                    <a:pt x="303" y="3132"/>
                  </a:lnTo>
                  <a:lnTo>
                    <a:pt x="539" y="3401"/>
                  </a:lnTo>
                  <a:lnTo>
                    <a:pt x="842" y="3603"/>
                  </a:lnTo>
                  <a:lnTo>
                    <a:pt x="1145" y="3805"/>
                  </a:lnTo>
                  <a:lnTo>
                    <a:pt x="1515" y="3906"/>
                  </a:lnTo>
                  <a:lnTo>
                    <a:pt x="1886" y="3940"/>
                  </a:lnTo>
                  <a:lnTo>
                    <a:pt x="2054" y="3940"/>
                  </a:lnTo>
                  <a:lnTo>
                    <a:pt x="2222" y="3906"/>
                  </a:lnTo>
                  <a:lnTo>
                    <a:pt x="2357" y="4175"/>
                  </a:lnTo>
                  <a:lnTo>
                    <a:pt x="2492" y="4445"/>
                  </a:lnTo>
                  <a:lnTo>
                    <a:pt x="2660" y="4680"/>
                  </a:lnTo>
                  <a:lnTo>
                    <a:pt x="2862" y="4950"/>
                  </a:lnTo>
                  <a:lnTo>
                    <a:pt x="3300" y="5421"/>
                  </a:lnTo>
                  <a:lnTo>
                    <a:pt x="3737" y="5825"/>
                  </a:lnTo>
                  <a:lnTo>
                    <a:pt x="4175" y="6330"/>
                  </a:lnTo>
                  <a:lnTo>
                    <a:pt x="4680" y="6801"/>
                  </a:lnTo>
                  <a:lnTo>
                    <a:pt x="4882" y="6936"/>
                  </a:lnTo>
                  <a:lnTo>
                    <a:pt x="5084" y="7037"/>
                  </a:lnTo>
                  <a:lnTo>
                    <a:pt x="5320" y="7138"/>
                  </a:lnTo>
                  <a:lnTo>
                    <a:pt x="5522" y="7273"/>
                  </a:lnTo>
                  <a:lnTo>
                    <a:pt x="5589" y="7306"/>
                  </a:lnTo>
                  <a:lnTo>
                    <a:pt x="5657" y="7273"/>
                  </a:lnTo>
                  <a:lnTo>
                    <a:pt x="5690" y="7239"/>
                  </a:lnTo>
                  <a:lnTo>
                    <a:pt x="5724" y="7172"/>
                  </a:lnTo>
                  <a:lnTo>
                    <a:pt x="5791" y="7003"/>
                  </a:lnTo>
                  <a:lnTo>
                    <a:pt x="5892" y="6869"/>
                  </a:lnTo>
                  <a:lnTo>
                    <a:pt x="7003" y="7710"/>
                  </a:lnTo>
                  <a:lnTo>
                    <a:pt x="8148" y="8485"/>
                  </a:lnTo>
                  <a:lnTo>
                    <a:pt x="8720" y="8855"/>
                  </a:lnTo>
                  <a:lnTo>
                    <a:pt x="9326" y="9226"/>
                  </a:lnTo>
                  <a:lnTo>
                    <a:pt x="9932" y="9562"/>
                  </a:lnTo>
                  <a:lnTo>
                    <a:pt x="10572" y="9865"/>
                  </a:lnTo>
                  <a:lnTo>
                    <a:pt x="11279" y="10135"/>
                  </a:lnTo>
                  <a:lnTo>
                    <a:pt x="11986" y="10370"/>
                  </a:lnTo>
                  <a:lnTo>
                    <a:pt x="12727" y="10606"/>
                  </a:lnTo>
                  <a:lnTo>
                    <a:pt x="13400" y="10875"/>
                  </a:lnTo>
                  <a:lnTo>
                    <a:pt x="13737" y="11044"/>
                  </a:lnTo>
                  <a:lnTo>
                    <a:pt x="14040" y="11212"/>
                  </a:lnTo>
                  <a:lnTo>
                    <a:pt x="14309" y="11448"/>
                  </a:lnTo>
                  <a:lnTo>
                    <a:pt x="14579" y="11683"/>
                  </a:lnTo>
                  <a:lnTo>
                    <a:pt x="14814" y="11953"/>
                  </a:lnTo>
                  <a:lnTo>
                    <a:pt x="14983" y="12256"/>
                  </a:lnTo>
                  <a:lnTo>
                    <a:pt x="15151" y="12592"/>
                  </a:lnTo>
                  <a:lnTo>
                    <a:pt x="15286" y="12996"/>
                  </a:lnTo>
                  <a:lnTo>
                    <a:pt x="15353" y="13232"/>
                  </a:lnTo>
                  <a:lnTo>
                    <a:pt x="15690" y="13232"/>
                  </a:lnTo>
                  <a:lnTo>
                    <a:pt x="15622" y="12895"/>
                  </a:lnTo>
                  <a:lnTo>
                    <a:pt x="15521" y="12592"/>
                  </a:lnTo>
                  <a:lnTo>
                    <a:pt x="15420" y="12323"/>
                  </a:lnTo>
                  <a:lnTo>
                    <a:pt x="15286" y="12054"/>
                  </a:lnTo>
                  <a:lnTo>
                    <a:pt x="15151" y="11818"/>
                  </a:lnTo>
                  <a:lnTo>
                    <a:pt x="14983" y="11616"/>
                  </a:lnTo>
                  <a:lnTo>
                    <a:pt x="14814" y="11414"/>
                  </a:lnTo>
                  <a:lnTo>
                    <a:pt x="14612" y="11212"/>
                  </a:lnTo>
                  <a:lnTo>
                    <a:pt x="14377" y="11044"/>
                  </a:lnTo>
                  <a:lnTo>
                    <a:pt x="13939" y="10741"/>
                  </a:lnTo>
                  <a:lnTo>
                    <a:pt x="13400" y="10505"/>
                  </a:lnTo>
                  <a:lnTo>
                    <a:pt x="12862" y="10303"/>
                  </a:lnTo>
                  <a:lnTo>
                    <a:pt x="12289" y="10101"/>
                  </a:lnTo>
                  <a:lnTo>
                    <a:pt x="11548" y="9865"/>
                  </a:lnTo>
                  <a:lnTo>
                    <a:pt x="10841" y="9562"/>
                  </a:lnTo>
                  <a:lnTo>
                    <a:pt x="10168" y="9259"/>
                  </a:lnTo>
                  <a:lnTo>
                    <a:pt x="9495" y="8922"/>
                  </a:lnTo>
                  <a:lnTo>
                    <a:pt x="8855" y="8552"/>
                  </a:lnTo>
                  <a:lnTo>
                    <a:pt x="8182" y="8148"/>
                  </a:lnTo>
                  <a:lnTo>
                    <a:pt x="6936" y="7306"/>
                  </a:lnTo>
                  <a:lnTo>
                    <a:pt x="6027" y="6667"/>
                  </a:lnTo>
                  <a:lnTo>
                    <a:pt x="6094" y="6532"/>
                  </a:lnTo>
                  <a:lnTo>
                    <a:pt x="6162" y="6364"/>
                  </a:lnTo>
                  <a:lnTo>
                    <a:pt x="6162" y="6330"/>
                  </a:lnTo>
                  <a:lnTo>
                    <a:pt x="6128" y="6296"/>
                  </a:lnTo>
                  <a:lnTo>
                    <a:pt x="6027" y="6296"/>
                  </a:lnTo>
                  <a:lnTo>
                    <a:pt x="5926" y="6061"/>
                  </a:lnTo>
                  <a:lnTo>
                    <a:pt x="5825" y="5892"/>
                  </a:lnTo>
                  <a:lnTo>
                    <a:pt x="5657" y="5724"/>
                  </a:lnTo>
                  <a:lnTo>
                    <a:pt x="5488" y="5556"/>
                  </a:lnTo>
                  <a:lnTo>
                    <a:pt x="5152" y="5286"/>
                  </a:lnTo>
                  <a:lnTo>
                    <a:pt x="4781" y="5017"/>
                  </a:lnTo>
                  <a:lnTo>
                    <a:pt x="4108" y="4108"/>
                  </a:lnTo>
                  <a:lnTo>
                    <a:pt x="3670" y="3569"/>
                  </a:lnTo>
                  <a:lnTo>
                    <a:pt x="3502" y="3401"/>
                  </a:lnTo>
                  <a:lnTo>
                    <a:pt x="3434" y="3367"/>
                  </a:lnTo>
                  <a:lnTo>
                    <a:pt x="3401" y="3367"/>
                  </a:lnTo>
                  <a:lnTo>
                    <a:pt x="3502" y="3266"/>
                  </a:lnTo>
                  <a:lnTo>
                    <a:pt x="3603" y="3165"/>
                  </a:lnTo>
                  <a:lnTo>
                    <a:pt x="3737" y="2930"/>
                  </a:lnTo>
                  <a:lnTo>
                    <a:pt x="3838" y="2593"/>
                  </a:lnTo>
                  <a:lnTo>
                    <a:pt x="3906" y="2256"/>
                  </a:lnTo>
                  <a:lnTo>
                    <a:pt x="3906" y="1920"/>
                  </a:lnTo>
                  <a:lnTo>
                    <a:pt x="3906" y="1583"/>
                  </a:lnTo>
                  <a:lnTo>
                    <a:pt x="3838" y="1280"/>
                  </a:lnTo>
                  <a:lnTo>
                    <a:pt x="3805" y="1044"/>
                  </a:lnTo>
                  <a:lnTo>
                    <a:pt x="3670" y="842"/>
                  </a:lnTo>
                  <a:lnTo>
                    <a:pt x="3502" y="640"/>
                  </a:lnTo>
                  <a:lnTo>
                    <a:pt x="3232" y="438"/>
                  </a:lnTo>
                  <a:lnTo>
                    <a:pt x="2963" y="236"/>
                  </a:lnTo>
                  <a:lnTo>
                    <a:pt x="2694" y="101"/>
                  </a:lnTo>
                  <a:lnTo>
                    <a:pt x="242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" name="Google Shape;1262;p8"/>
            <p:cNvSpPr/>
            <p:nvPr/>
          </p:nvSpPr>
          <p:spPr>
            <a:xfrm>
              <a:off x="7192775" y="5434775"/>
              <a:ext cx="98500" cy="42100"/>
            </a:xfrm>
            <a:custGeom>
              <a:avLst/>
              <a:gdLst/>
              <a:ahLst/>
              <a:cxnLst/>
              <a:rect l="l" t="t" r="r" b="b"/>
              <a:pathLst>
                <a:path w="3940" h="1684" extrusionOk="0">
                  <a:moveTo>
                    <a:pt x="1886" y="1"/>
                  </a:moveTo>
                  <a:lnTo>
                    <a:pt x="1583" y="34"/>
                  </a:lnTo>
                  <a:lnTo>
                    <a:pt x="1348" y="102"/>
                  </a:lnTo>
                  <a:lnTo>
                    <a:pt x="1146" y="203"/>
                  </a:lnTo>
                  <a:lnTo>
                    <a:pt x="977" y="337"/>
                  </a:lnTo>
                  <a:lnTo>
                    <a:pt x="843" y="506"/>
                  </a:lnTo>
                  <a:lnTo>
                    <a:pt x="573" y="910"/>
                  </a:lnTo>
                  <a:lnTo>
                    <a:pt x="338" y="1280"/>
                  </a:lnTo>
                  <a:lnTo>
                    <a:pt x="169" y="1516"/>
                  </a:lnTo>
                  <a:lnTo>
                    <a:pt x="1" y="1684"/>
                  </a:lnTo>
                  <a:lnTo>
                    <a:pt x="506" y="1684"/>
                  </a:lnTo>
                  <a:lnTo>
                    <a:pt x="674" y="1516"/>
                  </a:lnTo>
                  <a:lnTo>
                    <a:pt x="775" y="1347"/>
                  </a:lnTo>
                  <a:lnTo>
                    <a:pt x="1078" y="910"/>
                  </a:lnTo>
                  <a:lnTo>
                    <a:pt x="1247" y="708"/>
                  </a:lnTo>
                  <a:lnTo>
                    <a:pt x="1415" y="573"/>
                  </a:lnTo>
                  <a:lnTo>
                    <a:pt x="1617" y="472"/>
                  </a:lnTo>
                  <a:lnTo>
                    <a:pt x="1853" y="405"/>
                  </a:lnTo>
                  <a:lnTo>
                    <a:pt x="2088" y="405"/>
                  </a:lnTo>
                  <a:lnTo>
                    <a:pt x="2391" y="438"/>
                  </a:lnTo>
                  <a:lnTo>
                    <a:pt x="2795" y="539"/>
                  </a:lnTo>
                  <a:lnTo>
                    <a:pt x="3166" y="674"/>
                  </a:lnTo>
                  <a:lnTo>
                    <a:pt x="3570" y="809"/>
                  </a:lnTo>
                  <a:lnTo>
                    <a:pt x="3940" y="943"/>
                  </a:lnTo>
                  <a:lnTo>
                    <a:pt x="3940" y="539"/>
                  </a:lnTo>
                  <a:lnTo>
                    <a:pt x="3368" y="337"/>
                  </a:lnTo>
                  <a:lnTo>
                    <a:pt x="2762" y="135"/>
                  </a:lnTo>
                  <a:lnTo>
                    <a:pt x="2492" y="68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" name="Google Shape;1263;p8"/>
            <p:cNvSpPr/>
            <p:nvPr/>
          </p:nvSpPr>
          <p:spPr>
            <a:xfrm>
              <a:off x="6474825" y="5198250"/>
              <a:ext cx="22750" cy="21925"/>
            </a:xfrm>
            <a:custGeom>
              <a:avLst/>
              <a:gdLst/>
              <a:ahLst/>
              <a:cxnLst/>
              <a:rect l="l" t="t" r="r" b="b"/>
              <a:pathLst>
                <a:path w="910" h="877" extrusionOk="0">
                  <a:moveTo>
                    <a:pt x="673" y="1"/>
                  </a:moveTo>
                  <a:lnTo>
                    <a:pt x="606" y="35"/>
                  </a:lnTo>
                  <a:lnTo>
                    <a:pt x="303" y="338"/>
                  </a:lnTo>
                  <a:lnTo>
                    <a:pt x="168" y="506"/>
                  </a:lnTo>
                  <a:lnTo>
                    <a:pt x="34" y="641"/>
                  </a:lnTo>
                  <a:lnTo>
                    <a:pt x="0" y="708"/>
                  </a:lnTo>
                  <a:lnTo>
                    <a:pt x="0" y="742"/>
                  </a:lnTo>
                  <a:lnTo>
                    <a:pt x="67" y="843"/>
                  </a:lnTo>
                  <a:lnTo>
                    <a:pt x="135" y="876"/>
                  </a:lnTo>
                  <a:lnTo>
                    <a:pt x="236" y="876"/>
                  </a:lnTo>
                  <a:lnTo>
                    <a:pt x="404" y="742"/>
                  </a:lnTo>
                  <a:lnTo>
                    <a:pt x="539" y="607"/>
                  </a:lnTo>
                  <a:lnTo>
                    <a:pt x="842" y="304"/>
                  </a:lnTo>
                  <a:lnTo>
                    <a:pt x="909" y="237"/>
                  </a:lnTo>
                  <a:lnTo>
                    <a:pt x="909" y="169"/>
                  </a:lnTo>
                  <a:lnTo>
                    <a:pt x="875" y="102"/>
                  </a:lnTo>
                  <a:lnTo>
                    <a:pt x="842" y="68"/>
                  </a:lnTo>
                  <a:lnTo>
                    <a:pt x="7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" name="Google Shape;1264;p8"/>
            <p:cNvSpPr/>
            <p:nvPr/>
          </p:nvSpPr>
          <p:spPr>
            <a:xfrm>
              <a:off x="4037250" y="5245400"/>
              <a:ext cx="38750" cy="106075"/>
            </a:xfrm>
            <a:custGeom>
              <a:avLst/>
              <a:gdLst/>
              <a:ahLst/>
              <a:cxnLst/>
              <a:rect l="l" t="t" r="r" b="b"/>
              <a:pathLst>
                <a:path w="1550" h="4243" extrusionOk="0">
                  <a:moveTo>
                    <a:pt x="1515" y="0"/>
                  </a:moveTo>
                  <a:lnTo>
                    <a:pt x="1515" y="34"/>
                  </a:lnTo>
                  <a:lnTo>
                    <a:pt x="741" y="2088"/>
                  </a:lnTo>
                  <a:lnTo>
                    <a:pt x="337" y="3131"/>
                  </a:lnTo>
                  <a:lnTo>
                    <a:pt x="0" y="4175"/>
                  </a:lnTo>
                  <a:lnTo>
                    <a:pt x="0" y="4209"/>
                  </a:lnTo>
                  <a:lnTo>
                    <a:pt x="34" y="4242"/>
                  </a:lnTo>
                  <a:lnTo>
                    <a:pt x="68" y="4242"/>
                  </a:lnTo>
                  <a:lnTo>
                    <a:pt x="68" y="4209"/>
                  </a:lnTo>
                  <a:lnTo>
                    <a:pt x="505" y="3131"/>
                  </a:lnTo>
                  <a:lnTo>
                    <a:pt x="909" y="2020"/>
                  </a:lnTo>
                  <a:lnTo>
                    <a:pt x="1145" y="1549"/>
                  </a:lnTo>
                  <a:lnTo>
                    <a:pt x="1347" y="1044"/>
                  </a:lnTo>
                  <a:lnTo>
                    <a:pt x="1448" y="775"/>
                  </a:lnTo>
                  <a:lnTo>
                    <a:pt x="1549" y="505"/>
                  </a:lnTo>
                  <a:lnTo>
                    <a:pt x="1549" y="270"/>
                  </a:lnTo>
                  <a:lnTo>
                    <a:pt x="1549" y="34"/>
                  </a:lnTo>
                  <a:lnTo>
                    <a:pt x="151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" name="Google Shape;1265;p8"/>
            <p:cNvSpPr/>
            <p:nvPr/>
          </p:nvSpPr>
          <p:spPr>
            <a:xfrm>
              <a:off x="4124775" y="5049275"/>
              <a:ext cx="64850" cy="42125"/>
            </a:xfrm>
            <a:custGeom>
              <a:avLst/>
              <a:gdLst/>
              <a:ahLst/>
              <a:cxnLst/>
              <a:rect l="l" t="t" r="r" b="b"/>
              <a:pathLst>
                <a:path w="2594" h="1685" extrusionOk="0">
                  <a:moveTo>
                    <a:pt x="2560" y="1"/>
                  </a:moveTo>
                  <a:lnTo>
                    <a:pt x="2526" y="34"/>
                  </a:lnTo>
                  <a:lnTo>
                    <a:pt x="2391" y="270"/>
                  </a:lnTo>
                  <a:lnTo>
                    <a:pt x="2223" y="539"/>
                  </a:lnTo>
                  <a:lnTo>
                    <a:pt x="2088" y="809"/>
                  </a:lnTo>
                  <a:lnTo>
                    <a:pt x="1886" y="1078"/>
                  </a:lnTo>
                  <a:lnTo>
                    <a:pt x="1651" y="1246"/>
                  </a:lnTo>
                  <a:lnTo>
                    <a:pt x="1381" y="1381"/>
                  </a:lnTo>
                  <a:lnTo>
                    <a:pt x="1146" y="1448"/>
                  </a:lnTo>
                  <a:lnTo>
                    <a:pt x="876" y="1448"/>
                  </a:lnTo>
                  <a:lnTo>
                    <a:pt x="641" y="1381"/>
                  </a:lnTo>
                  <a:lnTo>
                    <a:pt x="405" y="1246"/>
                  </a:lnTo>
                  <a:lnTo>
                    <a:pt x="304" y="1145"/>
                  </a:lnTo>
                  <a:lnTo>
                    <a:pt x="237" y="1044"/>
                  </a:lnTo>
                  <a:lnTo>
                    <a:pt x="169" y="910"/>
                  </a:lnTo>
                  <a:lnTo>
                    <a:pt x="102" y="741"/>
                  </a:lnTo>
                  <a:lnTo>
                    <a:pt x="68" y="708"/>
                  </a:lnTo>
                  <a:lnTo>
                    <a:pt x="35" y="708"/>
                  </a:lnTo>
                  <a:lnTo>
                    <a:pt x="35" y="741"/>
                  </a:lnTo>
                  <a:lnTo>
                    <a:pt x="1" y="876"/>
                  </a:lnTo>
                  <a:lnTo>
                    <a:pt x="1" y="977"/>
                  </a:lnTo>
                  <a:lnTo>
                    <a:pt x="68" y="1179"/>
                  </a:lnTo>
                  <a:lnTo>
                    <a:pt x="203" y="1347"/>
                  </a:lnTo>
                  <a:lnTo>
                    <a:pt x="371" y="1482"/>
                  </a:lnTo>
                  <a:lnTo>
                    <a:pt x="573" y="1583"/>
                  </a:lnTo>
                  <a:lnTo>
                    <a:pt x="775" y="1650"/>
                  </a:lnTo>
                  <a:lnTo>
                    <a:pt x="1011" y="1684"/>
                  </a:lnTo>
                  <a:lnTo>
                    <a:pt x="1213" y="1684"/>
                  </a:lnTo>
                  <a:lnTo>
                    <a:pt x="1449" y="1617"/>
                  </a:lnTo>
                  <a:lnTo>
                    <a:pt x="1684" y="1482"/>
                  </a:lnTo>
                  <a:lnTo>
                    <a:pt x="1954" y="1280"/>
                  </a:lnTo>
                  <a:lnTo>
                    <a:pt x="2156" y="1078"/>
                  </a:lnTo>
                  <a:lnTo>
                    <a:pt x="2358" y="809"/>
                  </a:lnTo>
                  <a:lnTo>
                    <a:pt x="2492" y="573"/>
                  </a:lnTo>
                  <a:lnTo>
                    <a:pt x="2593" y="304"/>
                  </a:lnTo>
                  <a:lnTo>
                    <a:pt x="2593" y="34"/>
                  </a:lnTo>
                  <a:lnTo>
                    <a:pt x="256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" name="Google Shape;1266;p8"/>
            <p:cNvSpPr/>
            <p:nvPr/>
          </p:nvSpPr>
          <p:spPr>
            <a:xfrm>
              <a:off x="4039775" y="2891150"/>
              <a:ext cx="5075" cy="5925"/>
            </a:xfrm>
            <a:custGeom>
              <a:avLst/>
              <a:gdLst/>
              <a:ahLst/>
              <a:cxnLst/>
              <a:rect l="l" t="t" r="r" b="b"/>
              <a:pathLst>
                <a:path w="203" h="237" extrusionOk="0">
                  <a:moveTo>
                    <a:pt x="0" y="1"/>
                  </a:moveTo>
                  <a:lnTo>
                    <a:pt x="0" y="135"/>
                  </a:lnTo>
                  <a:lnTo>
                    <a:pt x="34" y="203"/>
                  </a:lnTo>
                  <a:lnTo>
                    <a:pt x="101" y="236"/>
                  </a:lnTo>
                  <a:lnTo>
                    <a:pt x="169" y="203"/>
                  </a:lnTo>
                  <a:lnTo>
                    <a:pt x="202" y="135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" name="Google Shape;1267;p8"/>
            <p:cNvSpPr/>
            <p:nvPr/>
          </p:nvSpPr>
          <p:spPr>
            <a:xfrm>
              <a:off x="4015375" y="4990350"/>
              <a:ext cx="185175" cy="365325"/>
            </a:xfrm>
            <a:custGeom>
              <a:avLst/>
              <a:gdLst/>
              <a:ahLst/>
              <a:cxnLst/>
              <a:rect l="l" t="t" r="r" b="b"/>
              <a:pathLst>
                <a:path w="7407" h="14613" extrusionOk="0">
                  <a:moveTo>
                    <a:pt x="5993" y="1"/>
                  </a:moveTo>
                  <a:lnTo>
                    <a:pt x="5825" y="35"/>
                  </a:lnTo>
                  <a:lnTo>
                    <a:pt x="5656" y="102"/>
                  </a:lnTo>
                  <a:lnTo>
                    <a:pt x="5488" y="169"/>
                  </a:lnTo>
                  <a:lnTo>
                    <a:pt x="5185" y="405"/>
                  </a:lnTo>
                  <a:lnTo>
                    <a:pt x="4916" y="674"/>
                  </a:lnTo>
                  <a:lnTo>
                    <a:pt x="4680" y="1011"/>
                  </a:lnTo>
                  <a:lnTo>
                    <a:pt x="4478" y="1348"/>
                  </a:lnTo>
                  <a:lnTo>
                    <a:pt x="4276" y="1651"/>
                  </a:lnTo>
                  <a:lnTo>
                    <a:pt x="4141" y="2021"/>
                  </a:lnTo>
                  <a:lnTo>
                    <a:pt x="4040" y="2391"/>
                  </a:lnTo>
                  <a:lnTo>
                    <a:pt x="3973" y="2762"/>
                  </a:lnTo>
                  <a:lnTo>
                    <a:pt x="3973" y="3132"/>
                  </a:lnTo>
                  <a:lnTo>
                    <a:pt x="4007" y="3368"/>
                  </a:lnTo>
                  <a:lnTo>
                    <a:pt x="4040" y="3570"/>
                  </a:lnTo>
                  <a:lnTo>
                    <a:pt x="4209" y="3974"/>
                  </a:lnTo>
                  <a:lnTo>
                    <a:pt x="4310" y="4344"/>
                  </a:lnTo>
                  <a:lnTo>
                    <a:pt x="4377" y="4681"/>
                  </a:lnTo>
                  <a:lnTo>
                    <a:pt x="4377" y="5051"/>
                  </a:lnTo>
                  <a:lnTo>
                    <a:pt x="4310" y="5421"/>
                  </a:lnTo>
                  <a:lnTo>
                    <a:pt x="4074" y="5960"/>
                  </a:lnTo>
                  <a:lnTo>
                    <a:pt x="3838" y="6532"/>
                  </a:lnTo>
                  <a:lnTo>
                    <a:pt x="3232" y="7576"/>
                  </a:lnTo>
                  <a:lnTo>
                    <a:pt x="2626" y="8687"/>
                  </a:lnTo>
                  <a:lnTo>
                    <a:pt x="1986" y="9798"/>
                  </a:lnTo>
                  <a:lnTo>
                    <a:pt x="640" y="11953"/>
                  </a:lnTo>
                  <a:lnTo>
                    <a:pt x="404" y="12323"/>
                  </a:lnTo>
                  <a:lnTo>
                    <a:pt x="202" y="12727"/>
                  </a:lnTo>
                  <a:lnTo>
                    <a:pt x="101" y="12929"/>
                  </a:lnTo>
                  <a:lnTo>
                    <a:pt x="34" y="13131"/>
                  </a:lnTo>
                  <a:lnTo>
                    <a:pt x="0" y="13367"/>
                  </a:lnTo>
                  <a:lnTo>
                    <a:pt x="0" y="13569"/>
                  </a:lnTo>
                  <a:lnTo>
                    <a:pt x="34" y="13636"/>
                  </a:lnTo>
                  <a:lnTo>
                    <a:pt x="67" y="13670"/>
                  </a:lnTo>
                  <a:lnTo>
                    <a:pt x="135" y="13636"/>
                  </a:lnTo>
                  <a:lnTo>
                    <a:pt x="168" y="13569"/>
                  </a:lnTo>
                  <a:lnTo>
                    <a:pt x="168" y="13333"/>
                  </a:lnTo>
                  <a:lnTo>
                    <a:pt x="202" y="13098"/>
                  </a:lnTo>
                  <a:lnTo>
                    <a:pt x="303" y="12862"/>
                  </a:lnTo>
                  <a:lnTo>
                    <a:pt x="404" y="12660"/>
                  </a:lnTo>
                  <a:lnTo>
                    <a:pt x="640" y="12222"/>
                  </a:lnTo>
                  <a:lnTo>
                    <a:pt x="909" y="11818"/>
                  </a:lnTo>
                  <a:lnTo>
                    <a:pt x="1986" y="10068"/>
                  </a:lnTo>
                  <a:lnTo>
                    <a:pt x="2996" y="8317"/>
                  </a:lnTo>
                  <a:lnTo>
                    <a:pt x="3501" y="7442"/>
                  </a:lnTo>
                  <a:lnTo>
                    <a:pt x="3939" y="6532"/>
                  </a:lnTo>
                  <a:lnTo>
                    <a:pt x="4310" y="5792"/>
                  </a:lnTo>
                  <a:lnTo>
                    <a:pt x="4444" y="5421"/>
                  </a:lnTo>
                  <a:lnTo>
                    <a:pt x="4545" y="5051"/>
                  </a:lnTo>
                  <a:lnTo>
                    <a:pt x="4545" y="4883"/>
                  </a:lnTo>
                  <a:lnTo>
                    <a:pt x="4545" y="4714"/>
                  </a:lnTo>
                  <a:lnTo>
                    <a:pt x="4512" y="4378"/>
                  </a:lnTo>
                  <a:lnTo>
                    <a:pt x="4377" y="4041"/>
                  </a:lnTo>
                  <a:lnTo>
                    <a:pt x="4276" y="3738"/>
                  </a:lnTo>
                  <a:lnTo>
                    <a:pt x="4175" y="3469"/>
                  </a:lnTo>
                  <a:lnTo>
                    <a:pt x="4141" y="3199"/>
                  </a:lnTo>
                  <a:lnTo>
                    <a:pt x="4141" y="2896"/>
                  </a:lnTo>
                  <a:lnTo>
                    <a:pt x="4175" y="2593"/>
                  </a:lnTo>
                  <a:lnTo>
                    <a:pt x="4242" y="2257"/>
                  </a:lnTo>
                  <a:lnTo>
                    <a:pt x="4343" y="1954"/>
                  </a:lnTo>
                  <a:lnTo>
                    <a:pt x="4444" y="1651"/>
                  </a:lnTo>
                  <a:lnTo>
                    <a:pt x="4613" y="1348"/>
                  </a:lnTo>
                  <a:lnTo>
                    <a:pt x="4781" y="1078"/>
                  </a:lnTo>
                  <a:lnTo>
                    <a:pt x="4983" y="809"/>
                  </a:lnTo>
                  <a:lnTo>
                    <a:pt x="5185" y="607"/>
                  </a:lnTo>
                  <a:lnTo>
                    <a:pt x="5421" y="405"/>
                  </a:lnTo>
                  <a:lnTo>
                    <a:pt x="5690" y="270"/>
                  </a:lnTo>
                  <a:lnTo>
                    <a:pt x="5959" y="169"/>
                  </a:lnTo>
                  <a:lnTo>
                    <a:pt x="6262" y="136"/>
                  </a:lnTo>
                  <a:lnTo>
                    <a:pt x="6565" y="169"/>
                  </a:lnTo>
                  <a:lnTo>
                    <a:pt x="6565" y="203"/>
                  </a:lnTo>
                  <a:lnTo>
                    <a:pt x="6599" y="237"/>
                  </a:lnTo>
                  <a:lnTo>
                    <a:pt x="6767" y="439"/>
                  </a:lnTo>
                  <a:lnTo>
                    <a:pt x="6902" y="674"/>
                  </a:lnTo>
                  <a:lnTo>
                    <a:pt x="7003" y="910"/>
                  </a:lnTo>
                  <a:lnTo>
                    <a:pt x="7104" y="1179"/>
                  </a:lnTo>
                  <a:lnTo>
                    <a:pt x="7138" y="1482"/>
                  </a:lnTo>
                  <a:lnTo>
                    <a:pt x="7171" y="1752"/>
                  </a:lnTo>
                  <a:lnTo>
                    <a:pt x="7171" y="2290"/>
                  </a:lnTo>
                  <a:lnTo>
                    <a:pt x="7138" y="2593"/>
                  </a:lnTo>
                  <a:lnTo>
                    <a:pt x="7070" y="2863"/>
                  </a:lnTo>
                  <a:lnTo>
                    <a:pt x="6969" y="3132"/>
                  </a:lnTo>
                  <a:lnTo>
                    <a:pt x="6835" y="3401"/>
                  </a:lnTo>
                  <a:lnTo>
                    <a:pt x="6633" y="3603"/>
                  </a:lnTo>
                  <a:lnTo>
                    <a:pt x="6431" y="3839"/>
                  </a:lnTo>
                  <a:lnTo>
                    <a:pt x="6229" y="4041"/>
                  </a:lnTo>
                  <a:lnTo>
                    <a:pt x="5959" y="4209"/>
                  </a:lnTo>
                  <a:lnTo>
                    <a:pt x="5387" y="4613"/>
                  </a:lnTo>
                  <a:lnTo>
                    <a:pt x="5084" y="4849"/>
                  </a:lnTo>
                  <a:lnTo>
                    <a:pt x="4848" y="5085"/>
                  </a:lnTo>
                  <a:lnTo>
                    <a:pt x="4613" y="5455"/>
                  </a:lnTo>
                  <a:lnTo>
                    <a:pt x="4411" y="5825"/>
                  </a:lnTo>
                  <a:lnTo>
                    <a:pt x="4108" y="6633"/>
                  </a:lnTo>
                  <a:lnTo>
                    <a:pt x="3771" y="7711"/>
                  </a:lnTo>
                  <a:lnTo>
                    <a:pt x="3434" y="8788"/>
                  </a:lnTo>
                  <a:lnTo>
                    <a:pt x="3165" y="9866"/>
                  </a:lnTo>
                  <a:lnTo>
                    <a:pt x="2895" y="10977"/>
                  </a:lnTo>
                  <a:lnTo>
                    <a:pt x="2727" y="12020"/>
                  </a:lnTo>
                  <a:lnTo>
                    <a:pt x="2626" y="12525"/>
                  </a:lnTo>
                  <a:lnTo>
                    <a:pt x="2525" y="13064"/>
                  </a:lnTo>
                  <a:lnTo>
                    <a:pt x="2390" y="13434"/>
                  </a:lnTo>
                  <a:lnTo>
                    <a:pt x="2222" y="13771"/>
                  </a:lnTo>
                  <a:lnTo>
                    <a:pt x="1986" y="14074"/>
                  </a:lnTo>
                  <a:lnTo>
                    <a:pt x="1852" y="14209"/>
                  </a:lnTo>
                  <a:lnTo>
                    <a:pt x="1683" y="14310"/>
                  </a:lnTo>
                  <a:lnTo>
                    <a:pt x="1448" y="14444"/>
                  </a:lnTo>
                  <a:lnTo>
                    <a:pt x="1212" y="14478"/>
                  </a:lnTo>
                  <a:lnTo>
                    <a:pt x="976" y="14478"/>
                  </a:lnTo>
                  <a:lnTo>
                    <a:pt x="774" y="14411"/>
                  </a:lnTo>
                  <a:lnTo>
                    <a:pt x="572" y="14276"/>
                  </a:lnTo>
                  <a:lnTo>
                    <a:pt x="404" y="14108"/>
                  </a:lnTo>
                  <a:lnTo>
                    <a:pt x="303" y="13906"/>
                  </a:lnTo>
                  <a:lnTo>
                    <a:pt x="236" y="13670"/>
                  </a:lnTo>
                  <a:lnTo>
                    <a:pt x="202" y="13636"/>
                  </a:lnTo>
                  <a:lnTo>
                    <a:pt x="135" y="13636"/>
                  </a:lnTo>
                  <a:lnTo>
                    <a:pt x="135" y="13670"/>
                  </a:lnTo>
                  <a:lnTo>
                    <a:pt x="135" y="13906"/>
                  </a:lnTo>
                  <a:lnTo>
                    <a:pt x="168" y="14074"/>
                  </a:lnTo>
                  <a:lnTo>
                    <a:pt x="236" y="14242"/>
                  </a:lnTo>
                  <a:lnTo>
                    <a:pt x="337" y="14377"/>
                  </a:lnTo>
                  <a:lnTo>
                    <a:pt x="471" y="14478"/>
                  </a:lnTo>
                  <a:lnTo>
                    <a:pt x="606" y="14545"/>
                  </a:lnTo>
                  <a:lnTo>
                    <a:pt x="774" y="14579"/>
                  </a:lnTo>
                  <a:lnTo>
                    <a:pt x="943" y="14613"/>
                  </a:lnTo>
                  <a:lnTo>
                    <a:pt x="1111" y="14613"/>
                  </a:lnTo>
                  <a:lnTo>
                    <a:pt x="1313" y="14579"/>
                  </a:lnTo>
                  <a:lnTo>
                    <a:pt x="1481" y="14545"/>
                  </a:lnTo>
                  <a:lnTo>
                    <a:pt x="1650" y="14478"/>
                  </a:lnTo>
                  <a:lnTo>
                    <a:pt x="1818" y="14411"/>
                  </a:lnTo>
                  <a:lnTo>
                    <a:pt x="1953" y="14310"/>
                  </a:lnTo>
                  <a:lnTo>
                    <a:pt x="2087" y="14175"/>
                  </a:lnTo>
                  <a:lnTo>
                    <a:pt x="2222" y="14040"/>
                  </a:lnTo>
                  <a:lnTo>
                    <a:pt x="2390" y="13771"/>
                  </a:lnTo>
                  <a:lnTo>
                    <a:pt x="2525" y="13468"/>
                  </a:lnTo>
                  <a:lnTo>
                    <a:pt x="2626" y="13131"/>
                  </a:lnTo>
                  <a:lnTo>
                    <a:pt x="2727" y="12828"/>
                  </a:lnTo>
                  <a:lnTo>
                    <a:pt x="2828" y="12155"/>
                  </a:lnTo>
                  <a:lnTo>
                    <a:pt x="2963" y="11482"/>
                  </a:lnTo>
                  <a:lnTo>
                    <a:pt x="3131" y="10707"/>
                  </a:lnTo>
                  <a:lnTo>
                    <a:pt x="3299" y="9899"/>
                  </a:lnTo>
                  <a:lnTo>
                    <a:pt x="3737" y="8351"/>
                  </a:lnTo>
                  <a:lnTo>
                    <a:pt x="3973" y="7644"/>
                  </a:lnTo>
                  <a:lnTo>
                    <a:pt x="4209" y="6903"/>
                  </a:lnTo>
                  <a:lnTo>
                    <a:pt x="4478" y="6196"/>
                  </a:lnTo>
                  <a:lnTo>
                    <a:pt x="4781" y="5522"/>
                  </a:lnTo>
                  <a:lnTo>
                    <a:pt x="4983" y="5253"/>
                  </a:lnTo>
                  <a:lnTo>
                    <a:pt x="5219" y="4984"/>
                  </a:lnTo>
                  <a:lnTo>
                    <a:pt x="5488" y="4782"/>
                  </a:lnTo>
                  <a:lnTo>
                    <a:pt x="5757" y="4580"/>
                  </a:lnTo>
                  <a:lnTo>
                    <a:pt x="6330" y="4176"/>
                  </a:lnTo>
                  <a:lnTo>
                    <a:pt x="6599" y="3974"/>
                  </a:lnTo>
                  <a:lnTo>
                    <a:pt x="6835" y="3738"/>
                  </a:lnTo>
                  <a:lnTo>
                    <a:pt x="6969" y="3536"/>
                  </a:lnTo>
                  <a:lnTo>
                    <a:pt x="7104" y="3334"/>
                  </a:lnTo>
                  <a:lnTo>
                    <a:pt x="7205" y="3132"/>
                  </a:lnTo>
                  <a:lnTo>
                    <a:pt x="7272" y="2896"/>
                  </a:lnTo>
                  <a:lnTo>
                    <a:pt x="7340" y="2661"/>
                  </a:lnTo>
                  <a:lnTo>
                    <a:pt x="7373" y="2425"/>
                  </a:lnTo>
                  <a:lnTo>
                    <a:pt x="7407" y="1886"/>
                  </a:lnTo>
                  <a:lnTo>
                    <a:pt x="7340" y="1381"/>
                  </a:lnTo>
                  <a:lnTo>
                    <a:pt x="7306" y="1146"/>
                  </a:lnTo>
                  <a:lnTo>
                    <a:pt x="7239" y="910"/>
                  </a:lnTo>
                  <a:lnTo>
                    <a:pt x="7138" y="674"/>
                  </a:lnTo>
                  <a:lnTo>
                    <a:pt x="7003" y="472"/>
                  </a:lnTo>
                  <a:lnTo>
                    <a:pt x="6868" y="270"/>
                  </a:lnTo>
                  <a:lnTo>
                    <a:pt x="6734" y="136"/>
                  </a:lnTo>
                  <a:lnTo>
                    <a:pt x="6666" y="102"/>
                  </a:lnTo>
                  <a:lnTo>
                    <a:pt x="6633" y="102"/>
                  </a:lnTo>
                  <a:lnTo>
                    <a:pt x="6599" y="68"/>
                  </a:lnTo>
                  <a:lnTo>
                    <a:pt x="639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" name="Google Shape;1268;p8"/>
            <p:cNvSpPr/>
            <p:nvPr/>
          </p:nvSpPr>
          <p:spPr>
            <a:xfrm>
              <a:off x="6735750" y="2891150"/>
              <a:ext cx="270200" cy="160800"/>
            </a:xfrm>
            <a:custGeom>
              <a:avLst/>
              <a:gdLst/>
              <a:ahLst/>
              <a:cxnLst/>
              <a:rect l="l" t="t" r="r" b="b"/>
              <a:pathLst>
                <a:path w="10808" h="6432" extrusionOk="0">
                  <a:moveTo>
                    <a:pt x="6330" y="438"/>
                  </a:moveTo>
                  <a:lnTo>
                    <a:pt x="6195" y="910"/>
                  </a:lnTo>
                  <a:lnTo>
                    <a:pt x="6027" y="1381"/>
                  </a:lnTo>
                  <a:lnTo>
                    <a:pt x="6027" y="1213"/>
                  </a:lnTo>
                  <a:lnTo>
                    <a:pt x="5959" y="640"/>
                  </a:lnTo>
                  <a:lnTo>
                    <a:pt x="6330" y="438"/>
                  </a:lnTo>
                  <a:close/>
                  <a:moveTo>
                    <a:pt x="4781" y="1583"/>
                  </a:moveTo>
                  <a:lnTo>
                    <a:pt x="4747" y="2054"/>
                  </a:lnTo>
                  <a:lnTo>
                    <a:pt x="4478" y="2155"/>
                  </a:lnTo>
                  <a:lnTo>
                    <a:pt x="4512" y="1987"/>
                  </a:lnTo>
                  <a:lnTo>
                    <a:pt x="4512" y="1920"/>
                  </a:lnTo>
                  <a:lnTo>
                    <a:pt x="4478" y="1886"/>
                  </a:lnTo>
                  <a:lnTo>
                    <a:pt x="4781" y="1583"/>
                  </a:lnTo>
                  <a:close/>
                  <a:moveTo>
                    <a:pt x="5892" y="674"/>
                  </a:moveTo>
                  <a:lnTo>
                    <a:pt x="5892" y="1213"/>
                  </a:lnTo>
                  <a:lnTo>
                    <a:pt x="5926" y="1617"/>
                  </a:lnTo>
                  <a:lnTo>
                    <a:pt x="5791" y="1785"/>
                  </a:lnTo>
                  <a:lnTo>
                    <a:pt x="5656" y="1953"/>
                  </a:lnTo>
                  <a:lnTo>
                    <a:pt x="5656" y="1819"/>
                  </a:lnTo>
                  <a:lnTo>
                    <a:pt x="5589" y="1011"/>
                  </a:lnTo>
                  <a:lnTo>
                    <a:pt x="5522" y="1819"/>
                  </a:lnTo>
                  <a:lnTo>
                    <a:pt x="5488" y="2122"/>
                  </a:lnTo>
                  <a:lnTo>
                    <a:pt x="5151" y="2391"/>
                  </a:lnTo>
                  <a:lnTo>
                    <a:pt x="5118" y="2021"/>
                  </a:lnTo>
                  <a:lnTo>
                    <a:pt x="5118" y="1617"/>
                  </a:lnTo>
                  <a:lnTo>
                    <a:pt x="5151" y="1179"/>
                  </a:lnTo>
                  <a:lnTo>
                    <a:pt x="5522" y="910"/>
                  </a:lnTo>
                  <a:lnTo>
                    <a:pt x="5892" y="674"/>
                  </a:lnTo>
                  <a:close/>
                  <a:moveTo>
                    <a:pt x="5084" y="1280"/>
                  </a:moveTo>
                  <a:lnTo>
                    <a:pt x="5017" y="1583"/>
                  </a:lnTo>
                  <a:lnTo>
                    <a:pt x="4983" y="1886"/>
                  </a:lnTo>
                  <a:lnTo>
                    <a:pt x="4983" y="2189"/>
                  </a:lnTo>
                  <a:lnTo>
                    <a:pt x="5017" y="2492"/>
                  </a:lnTo>
                  <a:lnTo>
                    <a:pt x="4848" y="2593"/>
                  </a:lnTo>
                  <a:lnTo>
                    <a:pt x="4781" y="1549"/>
                  </a:lnTo>
                  <a:lnTo>
                    <a:pt x="4848" y="1482"/>
                  </a:lnTo>
                  <a:lnTo>
                    <a:pt x="5084" y="1280"/>
                  </a:lnTo>
                  <a:close/>
                  <a:moveTo>
                    <a:pt x="4747" y="2122"/>
                  </a:moveTo>
                  <a:lnTo>
                    <a:pt x="4714" y="2661"/>
                  </a:lnTo>
                  <a:lnTo>
                    <a:pt x="4512" y="2762"/>
                  </a:lnTo>
                  <a:lnTo>
                    <a:pt x="4512" y="2627"/>
                  </a:lnTo>
                  <a:lnTo>
                    <a:pt x="4478" y="2492"/>
                  </a:lnTo>
                  <a:lnTo>
                    <a:pt x="4444" y="2290"/>
                  </a:lnTo>
                  <a:lnTo>
                    <a:pt x="4747" y="2122"/>
                  </a:lnTo>
                  <a:close/>
                  <a:moveTo>
                    <a:pt x="4242" y="2425"/>
                  </a:moveTo>
                  <a:lnTo>
                    <a:pt x="4242" y="2458"/>
                  </a:lnTo>
                  <a:lnTo>
                    <a:pt x="4276" y="2661"/>
                  </a:lnTo>
                  <a:lnTo>
                    <a:pt x="4310" y="2762"/>
                  </a:lnTo>
                  <a:lnTo>
                    <a:pt x="4377" y="2829"/>
                  </a:lnTo>
                  <a:lnTo>
                    <a:pt x="4141" y="2896"/>
                  </a:lnTo>
                  <a:lnTo>
                    <a:pt x="3906" y="2964"/>
                  </a:lnTo>
                  <a:lnTo>
                    <a:pt x="3906" y="2964"/>
                  </a:lnTo>
                  <a:lnTo>
                    <a:pt x="4074" y="2559"/>
                  </a:lnTo>
                  <a:lnTo>
                    <a:pt x="4242" y="2425"/>
                  </a:lnTo>
                  <a:close/>
                  <a:moveTo>
                    <a:pt x="3704" y="2829"/>
                  </a:moveTo>
                  <a:lnTo>
                    <a:pt x="3670" y="2997"/>
                  </a:lnTo>
                  <a:lnTo>
                    <a:pt x="3535" y="2997"/>
                  </a:lnTo>
                  <a:lnTo>
                    <a:pt x="3704" y="2829"/>
                  </a:lnTo>
                  <a:close/>
                  <a:moveTo>
                    <a:pt x="67" y="1"/>
                  </a:moveTo>
                  <a:lnTo>
                    <a:pt x="0" y="270"/>
                  </a:lnTo>
                  <a:lnTo>
                    <a:pt x="0" y="539"/>
                  </a:lnTo>
                  <a:lnTo>
                    <a:pt x="34" y="809"/>
                  </a:lnTo>
                  <a:lnTo>
                    <a:pt x="67" y="1078"/>
                  </a:lnTo>
                  <a:lnTo>
                    <a:pt x="168" y="1347"/>
                  </a:lnTo>
                  <a:lnTo>
                    <a:pt x="269" y="1583"/>
                  </a:lnTo>
                  <a:lnTo>
                    <a:pt x="404" y="1819"/>
                  </a:lnTo>
                  <a:lnTo>
                    <a:pt x="539" y="2054"/>
                  </a:lnTo>
                  <a:lnTo>
                    <a:pt x="774" y="2324"/>
                  </a:lnTo>
                  <a:lnTo>
                    <a:pt x="1044" y="2559"/>
                  </a:lnTo>
                  <a:lnTo>
                    <a:pt x="1347" y="2762"/>
                  </a:lnTo>
                  <a:lnTo>
                    <a:pt x="1684" y="2896"/>
                  </a:lnTo>
                  <a:lnTo>
                    <a:pt x="2020" y="2997"/>
                  </a:lnTo>
                  <a:lnTo>
                    <a:pt x="2391" y="3098"/>
                  </a:lnTo>
                  <a:lnTo>
                    <a:pt x="2727" y="3166"/>
                  </a:lnTo>
                  <a:lnTo>
                    <a:pt x="3098" y="3199"/>
                  </a:lnTo>
                  <a:lnTo>
                    <a:pt x="2525" y="3805"/>
                  </a:lnTo>
                  <a:lnTo>
                    <a:pt x="2121" y="4243"/>
                  </a:lnTo>
                  <a:lnTo>
                    <a:pt x="1919" y="4512"/>
                  </a:lnTo>
                  <a:lnTo>
                    <a:pt x="1751" y="4782"/>
                  </a:lnTo>
                  <a:lnTo>
                    <a:pt x="1616" y="5051"/>
                  </a:lnTo>
                  <a:lnTo>
                    <a:pt x="1482" y="5320"/>
                  </a:lnTo>
                  <a:lnTo>
                    <a:pt x="1381" y="5623"/>
                  </a:lnTo>
                  <a:lnTo>
                    <a:pt x="1347" y="5926"/>
                  </a:lnTo>
                  <a:lnTo>
                    <a:pt x="1212" y="5691"/>
                  </a:lnTo>
                  <a:lnTo>
                    <a:pt x="1077" y="5455"/>
                  </a:lnTo>
                  <a:lnTo>
                    <a:pt x="1010" y="5354"/>
                  </a:lnTo>
                  <a:lnTo>
                    <a:pt x="875" y="5253"/>
                  </a:lnTo>
                  <a:lnTo>
                    <a:pt x="875" y="5354"/>
                  </a:lnTo>
                  <a:lnTo>
                    <a:pt x="943" y="5489"/>
                  </a:lnTo>
                  <a:lnTo>
                    <a:pt x="1044" y="5691"/>
                  </a:lnTo>
                  <a:lnTo>
                    <a:pt x="1414" y="6398"/>
                  </a:lnTo>
                  <a:lnTo>
                    <a:pt x="1448" y="6431"/>
                  </a:lnTo>
                  <a:lnTo>
                    <a:pt x="1482" y="6431"/>
                  </a:lnTo>
                  <a:lnTo>
                    <a:pt x="1583" y="6398"/>
                  </a:lnTo>
                  <a:lnTo>
                    <a:pt x="1785" y="6128"/>
                  </a:lnTo>
                  <a:lnTo>
                    <a:pt x="2020" y="5893"/>
                  </a:lnTo>
                  <a:lnTo>
                    <a:pt x="2256" y="5691"/>
                  </a:lnTo>
                  <a:lnTo>
                    <a:pt x="2492" y="5455"/>
                  </a:lnTo>
                  <a:lnTo>
                    <a:pt x="2525" y="5388"/>
                  </a:lnTo>
                  <a:lnTo>
                    <a:pt x="2492" y="5354"/>
                  </a:lnTo>
                  <a:lnTo>
                    <a:pt x="2458" y="5320"/>
                  </a:lnTo>
                  <a:lnTo>
                    <a:pt x="2391" y="5320"/>
                  </a:lnTo>
                  <a:lnTo>
                    <a:pt x="2155" y="5489"/>
                  </a:lnTo>
                  <a:lnTo>
                    <a:pt x="1919" y="5691"/>
                  </a:lnTo>
                  <a:lnTo>
                    <a:pt x="1684" y="5926"/>
                  </a:lnTo>
                  <a:lnTo>
                    <a:pt x="1482" y="6162"/>
                  </a:lnTo>
                  <a:lnTo>
                    <a:pt x="1448" y="6128"/>
                  </a:lnTo>
                  <a:lnTo>
                    <a:pt x="1684" y="5455"/>
                  </a:lnTo>
                  <a:lnTo>
                    <a:pt x="1987" y="4849"/>
                  </a:lnTo>
                  <a:lnTo>
                    <a:pt x="2155" y="4580"/>
                  </a:lnTo>
                  <a:lnTo>
                    <a:pt x="2323" y="4310"/>
                  </a:lnTo>
                  <a:lnTo>
                    <a:pt x="2795" y="3772"/>
                  </a:lnTo>
                  <a:lnTo>
                    <a:pt x="3333" y="3199"/>
                  </a:lnTo>
                  <a:lnTo>
                    <a:pt x="3636" y="3199"/>
                  </a:lnTo>
                  <a:lnTo>
                    <a:pt x="3603" y="3469"/>
                  </a:lnTo>
                  <a:lnTo>
                    <a:pt x="3603" y="3738"/>
                  </a:lnTo>
                  <a:lnTo>
                    <a:pt x="3636" y="3974"/>
                  </a:lnTo>
                  <a:lnTo>
                    <a:pt x="3704" y="4209"/>
                  </a:lnTo>
                  <a:lnTo>
                    <a:pt x="3805" y="4445"/>
                  </a:lnTo>
                  <a:lnTo>
                    <a:pt x="3906" y="4681"/>
                  </a:lnTo>
                  <a:lnTo>
                    <a:pt x="4074" y="4883"/>
                  </a:lnTo>
                  <a:lnTo>
                    <a:pt x="4242" y="5085"/>
                  </a:lnTo>
                  <a:lnTo>
                    <a:pt x="4411" y="5253"/>
                  </a:lnTo>
                  <a:lnTo>
                    <a:pt x="4613" y="5421"/>
                  </a:lnTo>
                  <a:lnTo>
                    <a:pt x="4848" y="5556"/>
                  </a:lnTo>
                  <a:lnTo>
                    <a:pt x="5084" y="5657"/>
                  </a:lnTo>
                  <a:lnTo>
                    <a:pt x="5353" y="5792"/>
                  </a:lnTo>
                  <a:lnTo>
                    <a:pt x="5623" y="5859"/>
                  </a:lnTo>
                  <a:lnTo>
                    <a:pt x="5892" y="5926"/>
                  </a:lnTo>
                  <a:lnTo>
                    <a:pt x="6599" y="5926"/>
                  </a:lnTo>
                  <a:lnTo>
                    <a:pt x="7003" y="5893"/>
                  </a:lnTo>
                  <a:lnTo>
                    <a:pt x="7407" y="5758"/>
                  </a:lnTo>
                  <a:lnTo>
                    <a:pt x="7811" y="5623"/>
                  </a:lnTo>
                  <a:lnTo>
                    <a:pt x="8215" y="5455"/>
                  </a:lnTo>
                  <a:lnTo>
                    <a:pt x="8585" y="5253"/>
                  </a:lnTo>
                  <a:lnTo>
                    <a:pt x="9292" y="4815"/>
                  </a:lnTo>
                  <a:lnTo>
                    <a:pt x="9865" y="4378"/>
                  </a:lnTo>
                  <a:lnTo>
                    <a:pt x="10101" y="4176"/>
                  </a:lnTo>
                  <a:lnTo>
                    <a:pt x="10336" y="3906"/>
                  </a:lnTo>
                  <a:lnTo>
                    <a:pt x="10538" y="3637"/>
                  </a:lnTo>
                  <a:lnTo>
                    <a:pt x="10673" y="3368"/>
                  </a:lnTo>
                  <a:lnTo>
                    <a:pt x="10774" y="3031"/>
                  </a:lnTo>
                  <a:lnTo>
                    <a:pt x="10808" y="2661"/>
                  </a:lnTo>
                  <a:lnTo>
                    <a:pt x="10808" y="2324"/>
                  </a:lnTo>
                  <a:lnTo>
                    <a:pt x="10774" y="1987"/>
                  </a:lnTo>
                  <a:lnTo>
                    <a:pt x="10707" y="1650"/>
                  </a:lnTo>
                  <a:lnTo>
                    <a:pt x="10606" y="1280"/>
                  </a:lnTo>
                  <a:lnTo>
                    <a:pt x="10505" y="943"/>
                  </a:lnTo>
                  <a:lnTo>
                    <a:pt x="10370" y="607"/>
                  </a:lnTo>
                  <a:lnTo>
                    <a:pt x="10202" y="304"/>
                  </a:lnTo>
                  <a:lnTo>
                    <a:pt x="10000" y="1"/>
                  </a:lnTo>
                  <a:lnTo>
                    <a:pt x="9730" y="1"/>
                  </a:lnTo>
                  <a:lnTo>
                    <a:pt x="9865" y="203"/>
                  </a:lnTo>
                  <a:lnTo>
                    <a:pt x="10000" y="405"/>
                  </a:lnTo>
                  <a:lnTo>
                    <a:pt x="10235" y="842"/>
                  </a:lnTo>
                  <a:lnTo>
                    <a:pt x="10404" y="1347"/>
                  </a:lnTo>
                  <a:lnTo>
                    <a:pt x="10505" y="1852"/>
                  </a:lnTo>
                  <a:lnTo>
                    <a:pt x="10572" y="2357"/>
                  </a:lnTo>
                  <a:lnTo>
                    <a:pt x="10572" y="2829"/>
                  </a:lnTo>
                  <a:lnTo>
                    <a:pt x="10471" y="3233"/>
                  </a:lnTo>
                  <a:lnTo>
                    <a:pt x="10437" y="3435"/>
                  </a:lnTo>
                  <a:lnTo>
                    <a:pt x="10336" y="3603"/>
                  </a:lnTo>
                  <a:lnTo>
                    <a:pt x="10168" y="3839"/>
                  </a:lnTo>
                  <a:lnTo>
                    <a:pt x="9966" y="4041"/>
                  </a:lnTo>
                  <a:lnTo>
                    <a:pt x="9730" y="4277"/>
                  </a:lnTo>
                  <a:lnTo>
                    <a:pt x="9461" y="4445"/>
                  </a:lnTo>
                  <a:lnTo>
                    <a:pt x="8922" y="4782"/>
                  </a:lnTo>
                  <a:lnTo>
                    <a:pt x="8417" y="5085"/>
                  </a:lnTo>
                  <a:lnTo>
                    <a:pt x="8080" y="5253"/>
                  </a:lnTo>
                  <a:lnTo>
                    <a:pt x="7777" y="5388"/>
                  </a:lnTo>
                  <a:lnTo>
                    <a:pt x="7441" y="5522"/>
                  </a:lnTo>
                  <a:lnTo>
                    <a:pt x="7104" y="5623"/>
                  </a:lnTo>
                  <a:lnTo>
                    <a:pt x="6734" y="5691"/>
                  </a:lnTo>
                  <a:lnTo>
                    <a:pt x="6397" y="5724"/>
                  </a:lnTo>
                  <a:lnTo>
                    <a:pt x="6027" y="5724"/>
                  </a:lnTo>
                  <a:lnTo>
                    <a:pt x="5690" y="5657"/>
                  </a:lnTo>
                  <a:lnTo>
                    <a:pt x="5387" y="5590"/>
                  </a:lnTo>
                  <a:lnTo>
                    <a:pt x="5118" y="5489"/>
                  </a:lnTo>
                  <a:lnTo>
                    <a:pt x="4848" y="5354"/>
                  </a:lnTo>
                  <a:lnTo>
                    <a:pt x="4613" y="5186"/>
                  </a:lnTo>
                  <a:lnTo>
                    <a:pt x="4377" y="4984"/>
                  </a:lnTo>
                  <a:lnTo>
                    <a:pt x="4209" y="4782"/>
                  </a:lnTo>
                  <a:lnTo>
                    <a:pt x="4040" y="4512"/>
                  </a:lnTo>
                  <a:lnTo>
                    <a:pt x="3906" y="4277"/>
                  </a:lnTo>
                  <a:lnTo>
                    <a:pt x="3805" y="4007"/>
                  </a:lnTo>
                  <a:lnTo>
                    <a:pt x="3771" y="3738"/>
                  </a:lnTo>
                  <a:lnTo>
                    <a:pt x="3771" y="3469"/>
                  </a:lnTo>
                  <a:lnTo>
                    <a:pt x="3838" y="3199"/>
                  </a:lnTo>
                  <a:lnTo>
                    <a:pt x="4074" y="3132"/>
                  </a:lnTo>
                  <a:lnTo>
                    <a:pt x="4276" y="3065"/>
                  </a:lnTo>
                  <a:lnTo>
                    <a:pt x="4747" y="2896"/>
                  </a:lnTo>
                  <a:lnTo>
                    <a:pt x="4747" y="3166"/>
                  </a:lnTo>
                  <a:lnTo>
                    <a:pt x="4781" y="3199"/>
                  </a:lnTo>
                  <a:lnTo>
                    <a:pt x="4815" y="3166"/>
                  </a:lnTo>
                  <a:lnTo>
                    <a:pt x="4848" y="2829"/>
                  </a:lnTo>
                  <a:lnTo>
                    <a:pt x="5084" y="2694"/>
                  </a:lnTo>
                  <a:lnTo>
                    <a:pt x="5118" y="2762"/>
                  </a:lnTo>
                  <a:lnTo>
                    <a:pt x="5151" y="2795"/>
                  </a:lnTo>
                  <a:lnTo>
                    <a:pt x="5185" y="2762"/>
                  </a:lnTo>
                  <a:lnTo>
                    <a:pt x="5185" y="2627"/>
                  </a:lnTo>
                  <a:lnTo>
                    <a:pt x="5522" y="2357"/>
                  </a:lnTo>
                  <a:lnTo>
                    <a:pt x="5555" y="2492"/>
                  </a:lnTo>
                  <a:lnTo>
                    <a:pt x="5555" y="2526"/>
                  </a:lnTo>
                  <a:lnTo>
                    <a:pt x="5623" y="2526"/>
                  </a:lnTo>
                  <a:lnTo>
                    <a:pt x="5623" y="2492"/>
                  </a:lnTo>
                  <a:lnTo>
                    <a:pt x="5656" y="2357"/>
                  </a:lnTo>
                  <a:lnTo>
                    <a:pt x="5690" y="2189"/>
                  </a:lnTo>
                  <a:lnTo>
                    <a:pt x="5993" y="1852"/>
                  </a:lnTo>
                  <a:lnTo>
                    <a:pt x="6027" y="1819"/>
                  </a:lnTo>
                  <a:lnTo>
                    <a:pt x="6128" y="1650"/>
                  </a:lnTo>
                  <a:lnTo>
                    <a:pt x="6229" y="1482"/>
                  </a:lnTo>
                  <a:lnTo>
                    <a:pt x="6363" y="1112"/>
                  </a:lnTo>
                  <a:lnTo>
                    <a:pt x="6565" y="337"/>
                  </a:lnTo>
                  <a:lnTo>
                    <a:pt x="6565" y="304"/>
                  </a:lnTo>
                  <a:lnTo>
                    <a:pt x="6969" y="135"/>
                  </a:lnTo>
                  <a:lnTo>
                    <a:pt x="7407" y="1"/>
                  </a:lnTo>
                  <a:lnTo>
                    <a:pt x="7104" y="1"/>
                  </a:lnTo>
                  <a:lnTo>
                    <a:pt x="6633" y="169"/>
                  </a:lnTo>
                  <a:lnTo>
                    <a:pt x="6666" y="1"/>
                  </a:lnTo>
                  <a:lnTo>
                    <a:pt x="6464" y="1"/>
                  </a:lnTo>
                  <a:lnTo>
                    <a:pt x="6363" y="270"/>
                  </a:lnTo>
                  <a:lnTo>
                    <a:pt x="6027" y="438"/>
                  </a:lnTo>
                  <a:lnTo>
                    <a:pt x="5724" y="607"/>
                  </a:lnTo>
                  <a:lnTo>
                    <a:pt x="5387" y="809"/>
                  </a:lnTo>
                  <a:lnTo>
                    <a:pt x="5084" y="1044"/>
                  </a:lnTo>
                  <a:lnTo>
                    <a:pt x="4815" y="1280"/>
                  </a:lnTo>
                  <a:lnTo>
                    <a:pt x="4545" y="1549"/>
                  </a:lnTo>
                  <a:lnTo>
                    <a:pt x="4276" y="1852"/>
                  </a:lnTo>
                  <a:lnTo>
                    <a:pt x="4040" y="2189"/>
                  </a:lnTo>
                  <a:lnTo>
                    <a:pt x="3838" y="2559"/>
                  </a:lnTo>
                  <a:lnTo>
                    <a:pt x="3569" y="2762"/>
                  </a:lnTo>
                  <a:lnTo>
                    <a:pt x="3300" y="2997"/>
                  </a:lnTo>
                  <a:lnTo>
                    <a:pt x="2963" y="2997"/>
                  </a:lnTo>
                  <a:lnTo>
                    <a:pt x="2626" y="2964"/>
                  </a:lnTo>
                  <a:lnTo>
                    <a:pt x="2290" y="2863"/>
                  </a:lnTo>
                  <a:lnTo>
                    <a:pt x="1953" y="2795"/>
                  </a:lnTo>
                  <a:lnTo>
                    <a:pt x="1650" y="2661"/>
                  </a:lnTo>
                  <a:lnTo>
                    <a:pt x="1347" y="2492"/>
                  </a:lnTo>
                  <a:lnTo>
                    <a:pt x="1077" y="2324"/>
                  </a:lnTo>
                  <a:lnTo>
                    <a:pt x="808" y="2088"/>
                  </a:lnTo>
                  <a:lnTo>
                    <a:pt x="640" y="1886"/>
                  </a:lnTo>
                  <a:lnTo>
                    <a:pt x="471" y="1650"/>
                  </a:lnTo>
                  <a:lnTo>
                    <a:pt x="337" y="1381"/>
                  </a:lnTo>
                  <a:lnTo>
                    <a:pt x="269" y="1112"/>
                  </a:lnTo>
                  <a:lnTo>
                    <a:pt x="202" y="842"/>
                  </a:lnTo>
                  <a:lnTo>
                    <a:pt x="168" y="573"/>
                  </a:lnTo>
                  <a:lnTo>
                    <a:pt x="135" y="270"/>
                  </a:lnTo>
                  <a:lnTo>
                    <a:pt x="1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" name="Google Shape;1269;p8"/>
            <p:cNvSpPr/>
            <p:nvPr/>
          </p:nvSpPr>
          <p:spPr>
            <a:xfrm>
              <a:off x="4272075" y="3094000"/>
              <a:ext cx="62325" cy="67375"/>
            </a:xfrm>
            <a:custGeom>
              <a:avLst/>
              <a:gdLst/>
              <a:ahLst/>
              <a:cxnLst/>
              <a:rect l="l" t="t" r="r" b="b"/>
              <a:pathLst>
                <a:path w="2493" h="2695" extrusionOk="0">
                  <a:moveTo>
                    <a:pt x="2290" y="203"/>
                  </a:moveTo>
                  <a:lnTo>
                    <a:pt x="2223" y="708"/>
                  </a:lnTo>
                  <a:lnTo>
                    <a:pt x="2223" y="1246"/>
                  </a:lnTo>
                  <a:lnTo>
                    <a:pt x="2223" y="1785"/>
                  </a:lnTo>
                  <a:lnTo>
                    <a:pt x="2290" y="2324"/>
                  </a:lnTo>
                  <a:lnTo>
                    <a:pt x="2290" y="2357"/>
                  </a:lnTo>
                  <a:lnTo>
                    <a:pt x="2055" y="2324"/>
                  </a:lnTo>
                  <a:lnTo>
                    <a:pt x="1819" y="2324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280"/>
                  </a:lnTo>
                  <a:lnTo>
                    <a:pt x="203" y="236"/>
                  </a:lnTo>
                  <a:lnTo>
                    <a:pt x="203" y="236"/>
                  </a:lnTo>
                  <a:lnTo>
                    <a:pt x="708" y="270"/>
                  </a:lnTo>
                  <a:lnTo>
                    <a:pt x="1246" y="270"/>
                  </a:lnTo>
                  <a:lnTo>
                    <a:pt x="2290" y="203"/>
                  </a:lnTo>
                  <a:close/>
                  <a:moveTo>
                    <a:pt x="1785" y="1"/>
                  </a:moveTo>
                  <a:lnTo>
                    <a:pt x="1246" y="34"/>
                  </a:lnTo>
                  <a:lnTo>
                    <a:pt x="708" y="34"/>
                  </a:lnTo>
                  <a:lnTo>
                    <a:pt x="169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34" y="169"/>
                  </a:lnTo>
                  <a:lnTo>
                    <a:pt x="34" y="203"/>
                  </a:lnTo>
                  <a:lnTo>
                    <a:pt x="1" y="809"/>
                  </a:lnTo>
                  <a:lnTo>
                    <a:pt x="34" y="1415"/>
                  </a:lnTo>
                  <a:lnTo>
                    <a:pt x="102" y="2021"/>
                  </a:lnTo>
                  <a:lnTo>
                    <a:pt x="203" y="2627"/>
                  </a:lnTo>
                  <a:lnTo>
                    <a:pt x="236" y="2661"/>
                  </a:lnTo>
                  <a:lnTo>
                    <a:pt x="304" y="2694"/>
                  </a:lnTo>
                  <a:lnTo>
                    <a:pt x="371" y="2661"/>
                  </a:lnTo>
                  <a:lnTo>
                    <a:pt x="405" y="2560"/>
                  </a:lnTo>
                  <a:lnTo>
                    <a:pt x="405" y="2492"/>
                  </a:lnTo>
                  <a:lnTo>
                    <a:pt x="842" y="2593"/>
                  </a:lnTo>
                  <a:lnTo>
                    <a:pt x="1853" y="2593"/>
                  </a:lnTo>
                  <a:lnTo>
                    <a:pt x="2088" y="2560"/>
                  </a:lnTo>
                  <a:lnTo>
                    <a:pt x="2290" y="2492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425" y="2391"/>
                  </a:lnTo>
                  <a:lnTo>
                    <a:pt x="2459" y="2357"/>
                  </a:lnTo>
                  <a:lnTo>
                    <a:pt x="2459" y="2290"/>
                  </a:lnTo>
                  <a:lnTo>
                    <a:pt x="2492" y="1785"/>
                  </a:lnTo>
                  <a:lnTo>
                    <a:pt x="2459" y="1246"/>
                  </a:lnTo>
                  <a:lnTo>
                    <a:pt x="2425" y="708"/>
                  </a:lnTo>
                  <a:lnTo>
                    <a:pt x="2391" y="169"/>
                  </a:lnTo>
                  <a:lnTo>
                    <a:pt x="2425" y="102"/>
                  </a:lnTo>
                  <a:lnTo>
                    <a:pt x="2425" y="68"/>
                  </a:lnTo>
                  <a:lnTo>
                    <a:pt x="239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" name="Google Shape;1270;p8"/>
            <p:cNvSpPr/>
            <p:nvPr/>
          </p:nvSpPr>
          <p:spPr>
            <a:xfrm>
              <a:off x="4512800" y="3015725"/>
              <a:ext cx="64000" cy="63150"/>
            </a:xfrm>
            <a:custGeom>
              <a:avLst/>
              <a:gdLst/>
              <a:ahLst/>
              <a:cxnLst/>
              <a:rect l="l" t="t" r="r" b="b"/>
              <a:pathLst>
                <a:path w="2560" h="2526" extrusionOk="0">
                  <a:moveTo>
                    <a:pt x="2324" y="1"/>
                  </a:moveTo>
                  <a:lnTo>
                    <a:pt x="2290" y="34"/>
                  </a:lnTo>
                  <a:lnTo>
                    <a:pt x="2290" y="68"/>
                  </a:lnTo>
                  <a:lnTo>
                    <a:pt x="2257" y="135"/>
                  </a:lnTo>
                  <a:lnTo>
                    <a:pt x="1920" y="102"/>
                  </a:lnTo>
                  <a:lnTo>
                    <a:pt x="1550" y="135"/>
                  </a:lnTo>
                  <a:lnTo>
                    <a:pt x="843" y="169"/>
                  </a:lnTo>
                  <a:lnTo>
                    <a:pt x="236" y="169"/>
                  </a:lnTo>
                  <a:lnTo>
                    <a:pt x="169" y="203"/>
                  </a:lnTo>
                  <a:lnTo>
                    <a:pt x="102" y="270"/>
                  </a:lnTo>
                  <a:lnTo>
                    <a:pt x="68" y="236"/>
                  </a:lnTo>
                  <a:lnTo>
                    <a:pt x="34" y="236"/>
                  </a:lnTo>
                  <a:lnTo>
                    <a:pt x="1" y="506"/>
                  </a:lnTo>
                  <a:lnTo>
                    <a:pt x="1" y="741"/>
                  </a:lnTo>
                  <a:lnTo>
                    <a:pt x="34" y="1246"/>
                  </a:lnTo>
                  <a:lnTo>
                    <a:pt x="68" y="2425"/>
                  </a:lnTo>
                  <a:lnTo>
                    <a:pt x="102" y="2492"/>
                  </a:lnTo>
                  <a:lnTo>
                    <a:pt x="169" y="2526"/>
                  </a:lnTo>
                  <a:lnTo>
                    <a:pt x="236" y="2492"/>
                  </a:lnTo>
                  <a:lnTo>
                    <a:pt x="270" y="2458"/>
                  </a:lnTo>
                  <a:lnTo>
                    <a:pt x="540" y="2492"/>
                  </a:lnTo>
                  <a:lnTo>
                    <a:pt x="843" y="2492"/>
                  </a:lnTo>
                  <a:lnTo>
                    <a:pt x="1381" y="2458"/>
                  </a:lnTo>
                  <a:lnTo>
                    <a:pt x="1886" y="2458"/>
                  </a:lnTo>
                  <a:lnTo>
                    <a:pt x="2122" y="2425"/>
                  </a:lnTo>
                  <a:lnTo>
                    <a:pt x="2223" y="2357"/>
                  </a:lnTo>
                  <a:lnTo>
                    <a:pt x="2324" y="2290"/>
                  </a:lnTo>
                  <a:lnTo>
                    <a:pt x="2223" y="2223"/>
                  </a:lnTo>
                  <a:lnTo>
                    <a:pt x="2088" y="2155"/>
                  </a:lnTo>
                  <a:lnTo>
                    <a:pt x="1785" y="2155"/>
                  </a:lnTo>
                  <a:lnTo>
                    <a:pt x="1213" y="2189"/>
                  </a:lnTo>
                  <a:lnTo>
                    <a:pt x="742" y="2189"/>
                  </a:lnTo>
                  <a:lnTo>
                    <a:pt x="506" y="2223"/>
                  </a:lnTo>
                  <a:lnTo>
                    <a:pt x="270" y="2256"/>
                  </a:lnTo>
                  <a:lnTo>
                    <a:pt x="236" y="1078"/>
                  </a:lnTo>
                  <a:lnTo>
                    <a:pt x="203" y="741"/>
                  </a:lnTo>
                  <a:lnTo>
                    <a:pt x="135" y="438"/>
                  </a:lnTo>
                  <a:lnTo>
                    <a:pt x="203" y="438"/>
                  </a:lnTo>
                  <a:lnTo>
                    <a:pt x="236" y="405"/>
                  </a:lnTo>
                  <a:lnTo>
                    <a:pt x="270" y="371"/>
                  </a:lnTo>
                  <a:lnTo>
                    <a:pt x="1348" y="337"/>
                  </a:lnTo>
                  <a:lnTo>
                    <a:pt x="1819" y="304"/>
                  </a:lnTo>
                  <a:lnTo>
                    <a:pt x="2055" y="270"/>
                  </a:lnTo>
                  <a:lnTo>
                    <a:pt x="2257" y="236"/>
                  </a:lnTo>
                  <a:lnTo>
                    <a:pt x="2290" y="674"/>
                  </a:lnTo>
                  <a:lnTo>
                    <a:pt x="2324" y="1078"/>
                  </a:lnTo>
                  <a:lnTo>
                    <a:pt x="2290" y="1684"/>
                  </a:lnTo>
                  <a:lnTo>
                    <a:pt x="2290" y="1987"/>
                  </a:lnTo>
                  <a:lnTo>
                    <a:pt x="2324" y="2290"/>
                  </a:lnTo>
                  <a:lnTo>
                    <a:pt x="2358" y="2324"/>
                  </a:lnTo>
                  <a:lnTo>
                    <a:pt x="2391" y="2357"/>
                  </a:lnTo>
                  <a:lnTo>
                    <a:pt x="2459" y="2357"/>
                  </a:lnTo>
                  <a:lnTo>
                    <a:pt x="2492" y="2290"/>
                  </a:lnTo>
                  <a:lnTo>
                    <a:pt x="2526" y="1987"/>
                  </a:lnTo>
                  <a:lnTo>
                    <a:pt x="2560" y="1684"/>
                  </a:lnTo>
                  <a:lnTo>
                    <a:pt x="2526" y="1078"/>
                  </a:lnTo>
                  <a:lnTo>
                    <a:pt x="2492" y="573"/>
                  </a:lnTo>
                  <a:lnTo>
                    <a:pt x="2459" y="304"/>
                  </a:lnTo>
                  <a:lnTo>
                    <a:pt x="2391" y="34"/>
                  </a:lnTo>
                  <a:lnTo>
                    <a:pt x="2358" y="34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" name="Google Shape;1271;p8"/>
            <p:cNvSpPr/>
            <p:nvPr/>
          </p:nvSpPr>
          <p:spPr>
            <a:xfrm>
              <a:off x="4201375" y="3099050"/>
              <a:ext cx="64000" cy="59800"/>
            </a:xfrm>
            <a:custGeom>
              <a:avLst/>
              <a:gdLst/>
              <a:ahLst/>
              <a:cxnLst/>
              <a:rect l="l" t="t" r="r" b="b"/>
              <a:pathLst>
                <a:path w="2560" h="2392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304"/>
                  </a:lnTo>
                  <a:lnTo>
                    <a:pt x="1" y="539"/>
                  </a:lnTo>
                  <a:lnTo>
                    <a:pt x="1" y="1078"/>
                  </a:lnTo>
                  <a:lnTo>
                    <a:pt x="34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4"/>
                  </a:lnTo>
                  <a:lnTo>
                    <a:pt x="236" y="2358"/>
                  </a:lnTo>
                  <a:lnTo>
                    <a:pt x="304" y="2324"/>
                  </a:lnTo>
                  <a:lnTo>
                    <a:pt x="337" y="2256"/>
                  </a:lnTo>
                  <a:lnTo>
                    <a:pt x="304" y="1953"/>
                  </a:lnTo>
                  <a:lnTo>
                    <a:pt x="304" y="1650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3" y="203"/>
                  </a:lnTo>
                  <a:lnTo>
                    <a:pt x="203" y="203"/>
                  </a:lnTo>
                  <a:lnTo>
                    <a:pt x="438" y="236"/>
                  </a:lnTo>
                  <a:lnTo>
                    <a:pt x="1145" y="236"/>
                  </a:lnTo>
                  <a:lnTo>
                    <a:pt x="2223" y="169"/>
                  </a:lnTo>
                  <a:lnTo>
                    <a:pt x="2256" y="236"/>
                  </a:lnTo>
                  <a:lnTo>
                    <a:pt x="2324" y="236"/>
                  </a:lnTo>
                  <a:lnTo>
                    <a:pt x="2324" y="539"/>
                  </a:lnTo>
                  <a:lnTo>
                    <a:pt x="2324" y="876"/>
                  </a:lnTo>
                  <a:lnTo>
                    <a:pt x="2357" y="2054"/>
                  </a:lnTo>
                  <a:lnTo>
                    <a:pt x="1886" y="2054"/>
                  </a:lnTo>
                  <a:lnTo>
                    <a:pt x="1415" y="2088"/>
                  </a:lnTo>
                  <a:lnTo>
                    <a:pt x="674" y="2088"/>
                  </a:lnTo>
                  <a:lnTo>
                    <a:pt x="539" y="2122"/>
                  </a:lnTo>
                  <a:lnTo>
                    <a:pt x="438" y="2189"/>
                  </a:lnTo>
                  <a:lnTo>
                    <a:pt x="337" y="2256"/>
                  </a:lnTo>
                  <a:lnTo>
                    <a:pt x="405" y="2324"/>
                  </a:lnTo>
                  <a:lnTo>
                    <a:pt x="539" y="2358"/>
                  </a:lnTo>
                  <a:lnTo>
                    <a:pt x="775" y="2391"/>
                  </a:lnTo>
                  <a:lnTo>
                    <a:pt x="1280" y="2358"/>
                  </a:lnTo>
                  <a:lnTo>
                    <a:pt x="1819" y="2358"/>
                  </a:lnTo>
                  <a:lnTo>
                    <a:pt x="2122" y="2324"/>
                  </a:lnTo>
                  <a:lnTo>
                    <a:pt x="2357" y="2256"/>
                  </a:lnTo>
                  <a:lnTo>
                    <a:pt x="2425" y="2324"/>
                  </a:lnTo>
                  <a:lnTo>
                    <a:pt x="2492" y="2324"/>
                  </a:lnTo>
                  <a:lnTo>
                    <a:pt x="2559" y="2290"/>
                  </a:lnTo>
                  <a:lnTo>
                    <a:pt x="2559" y="2223"/>
                  </a:lnTo>
                  <a:lnTo>
                    <a:pt x="2526" y="1044"/>
                  </a:lnTo>
                  <a:lnTo>
                    <a:pt x="2526" y="539"/>
                  </a:lnTo>
                  <a:lnTo>
                    <a:pt x="2492" y="270"/>
                  </a:lnTo>
                  <a:lnTo>
                    <a:pt x="2425" y="34"/>
                  </a:lnTo>
                  <a:lnTo>
                    <a:pt x="2391" y="34"/>
                  </a:lnTo>
                  <a:lnTo>
                    <a:pt x="2391" y="68"/>
                  </a:lnTo>
                  <a:lnTo>
                    <a:pt x="2357" y="68"/>
                  </a:lnTo>
                  <a:lnTo>
                    <a:pt x="2290" y="34"/>
                  </a:lnTo>
                  <a:lnTo>
                    <a:pt x="2223" y="1"/>
                  </a:lnTo>
                  <a:lnTo>
                    <a:pt x="2021" y="1"/>
                  </a:lnTo>
                  <a:lnTo>
                    <a:pt x="1617" y="34"/>
                  </a:lnTo>
                  <a:lnTo>
                    <a:pt x="910" y="34"/>
                  </a:lnTo>
                  <a:lnTo>
                    <a:pt x="539" y="68"/>
                  </a:lnTo>
                  <a:lnTo>
                    <a:pt x="203" y="102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" name="Google Shape;1272;p8"/>
            <p:cNvSpPr/>
            <p:nvPr/>
          </p:nvSpPr>
          <p:spPr>
            <a:xfrm>
              <a:off x="4426950" y="2952600"/>
              <a:ext cx="64000" cy="60625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2357" y="0"/>
                  </a:moveTo>
                  <a:lnTo>
                    <a:pt x="2357" y="34"/>
                  </a:lnTo>
                  <a:lnTo>
                    <a:pt x="2324" y="135"/>
                  </a:lnTo>
                  <a:lnTo>
                    <a:pt x="1751" y="68"/>
                  </a:lnTo>
                  <a:lnTo>
                    <a:pt x="1179" y="68"/>
                  </a:lnTo>
                  <a:lnTo>
                    <a:pt x="674" y="34"/>
                  </a:lnTo>
                  <a:lnTo>
                    <a:pt x="405" y="68"/>
                  </a:lnTo>
                  <a:lnTo>
                    <a:pt x="304" y="101"/>
                  </a:lnTo>
                  <a:lnTo>
                    <a:pt x="169" y="169"/>
                  </a:lnTo>
                  <a:lnTo>
                    <a:pt x="169" y="169"/>
                  </a:lnTo>
                  <a:lnTo>
                    <a:pt x="169" y="169"/>
                  </a:lnTo>
                  <a:lnTo>
                    <a:pt x="371" y="270"/>
                  </a:lnTo>
                  <a:lnTo>
                    <a:pt x="573" y="304"/>
                  </a:lnTo>
                  <a:lnTo>
                    <a:pt x="1011" y="270"/>
                  </a:lnTo>
                  <a:lnTo>
                    <a:pt x="1650" y="304"/>
                  </a:lnTo>
                  <a:lnTo>
                    <a:pt x="2324" y="337"/>
                  </a:lnTo>
                  <a:lnTo>
                    <a:pt x="2290" y="708"/>
                  </a:lnTo>
                  <a:lnTo>
                    <a:pt x="2324" y="1078"/>
                  </a:lnTo>
                  <a:lnTo>
                    <a:pt x="2324" y="1583"/>
                  </a:lnTo>
                  <a:lnTo>
                    <a:pt x="2357" y="1852"/>
                  </a:lnTo>
                  <a:lnTo>
                    <a:pt x="2391" y="2088"/>
                  </a:lnTo>
                  <a:lnTo>
                    <a:pt x="2357" y="2088"/>
                  </a:lnTo>
                  <a:lnTo>
                    <a:pt x="1347" y="2122"/>
                  </a:lnTo>
                  <a:lnTo>
                    <a:pt x="809" y="2155"/>
                  </a:lnTo>
                  <a:lnTo>
                    <a:pt x="539" y="2189"/>
                  </a:lnTo>
                  <a:lnTo>
                    <a:pt x="304" y="2223"/>
                  </a:lnTo>
                  <a:lnTo>
                    <a:pt x="270" y="1718"/>
                  </a:lnTo>
                  <a:lnTo>
                    <a:pt x="236" y="1213"/>
                  </a:lnTo>
                  <a:lnTo>
                    <a:pt x="270" y="708"/>
                  </a:lnTo>
                  <a:lnTo>
                    <a:pt x="236" y="438"/>
                  </a:lnTo>
                  <a:lnTo>
                    <a:pt x="203" y="304"/>
                  </a:lnTo>
                  <a:lnTo>
                    <a:pt x="169" y="169"/>
                  </a:lnTo>
                  <a:lnTo>
                    <a:pt x="135" y="203"/>
                  </a:lnTo>
                  <a:lnTo>
                    <a:pt x="68" y="337"/>
                  </a:lnTo>
                  <a:lnTo>
                    <a:pt x="34" y="506"/>
                  </a:lnTo>
                  <a:lnTo>
                    <a:pt x="1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54"/>
                  </a:lnTo>
                  <a:lnTo>
                    <a:pt x="34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25"/>
                  </a:lnTo>
                  <a:lnTo>
                    <a:pt x="304" y="2425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09" y="2425"/>
                  </a:lnTo>
                  <a:lnTo>
                    <a:pt x="1347" y="2391"/>
                  </a:lnTo>
                  <a:lnTo>
                    <a:pt x="2391" y="2324"/>
                  </a:lnTo>
                  <a:lnTo>
                    <a:pt x="2458" y="2290"/>
                  </a:lnTo>
                  <a:lnTo>
                    <a:pt x="2492" y="2324"/>
                  </a:lnTo>
                  <a:lnTo>
                    <a:pt x="2526" y="2324"/>
                  </a:lnTo>
                  <a:lnTo>
                    <a:pt x="2526" y="2290"/>
                  </a:lnTo>
                  <a:lnTo>
                    <a:pt x="2559" y="2021"/>
                  </a:lnTo>
                  <a:lnTo>
                    <a:pt x="2559" y="1751"/>
                  </a:lnTo>
                  <a:lnTo>
                    <a:pt x="2526" y="1246"/>
                  </a:lnTo>
                  <a:lnTo>
                    <a:pt x="2526" y="640"/>
                  </a:lnTo>
                  <a:lnTo>
                    <a:pt x="2492" y="337"/>
                  </a:lnTo>
                  <a:lnTo>
                    <a:pt x="2458" y="34"/>
                  </a:lnTo>
                  <a:lnTo>
                    <a:pt x="242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" name="Google Shape;1273;p8"/>
            <p:cNvSpPr/>
            <p:nvPr/>
          </p:nvSpPr>
          <p:spPr>
            <a:xfrm>
              <a:off x="4539750" y="3040125"/>
              <a:ext cx="17700" cy="21075"/>
            </a:xfrm>
            <a:custGeom>
              <a:avLst/>
              <a:gdLst/>
              <a:ahLst/>
              <a:cxnLst/>
              <a:rect l="l" t="t" r="r" b="b"/>
              <a:pathLst>
                <a:path w="708" h="843" extrusionOk="0">
                  <a:moveTo>
                    <a:pt x="202" y="1"/>
                  </a:moveTo>
                  <a:lnTo>
                    <a:pt x="101" y="35"/>
                  </a:lnTo>
                  <a:lnTo>
                    <a:pt x="68" y="136"/>
                  </a:lnTo>
                  <a:lnTo>
                    <a:pt x="0" y="338"/>
                  </a:lnTo>
                  <a:lnTo>
                    <a:pt x="0" y="573"/>
                  </a:lnTo>
                  <a:lnTo>
                    <a:pt x="0" y="742"/>
                  </a:lnTo>
                  <a:lnTo>
                    <a:pt x="34" y="809"/>
                  </a:lnTo>
                  <a:lnTo>
                    <a:pt x="68" y="843"/>
                  </a:lnTo>
                  <a:lnTo>
                    <a:pt x="101" y="843"/>
                  </a:lnTo>
                  <a:lnTo>
                    <a:pt x="404" y="809"/>
                  </a:lnTo>
                  <a:lnTo>
                    <a:pt x="573" y="775"/>
                  </a:lnTo>
                  <a:lnTo>
                    <a:pt x="707" y="708"/>
                  </a:lnTo>
                  <a:lnTo>
                    <a:pt x="707" y="674"/>
                  </a:lnTo>
                  <a:lnTo>
                    <a:pt x="707" y="641"/>
                  </a:lnTo>
                  <a:lnTo>
                    <a:pt x="674" y="573"/>
                  </a:lnTo>
                  <a:lnTo>
                    <a:pt x="438" y="573"/>
                  </a:lnTo>
                  <a:lnTo>
                    <a:pt x="202" y="607"/>
                  </a:lnTo>
                  <a:lnTo>
                    <a:pt x="236" y="304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" name="Google Shape;1274;p8"/>
            <p:cNvSpPr/>
            <p:nvPr/>
          </p:nvSpPr>
          <p:spPr>
            <a:xfrm>
              <a:off x="4293125" y="3114200"/>
              <a:ext cx="18550" cy="22750"/>
            </a:xfrm>
            <a:custGeom>
              <a:avLst/>
              <a:gdLst/>
              <a:ahLst/>
              <a:cxnLst/>
              <a:rect l="l" t="t" r="r" b="b"/>
              <a:pathLst>
                <a:path w="742" h="910" extrusionOk="0">
                  <a:moveTo>
                    <a:pt x="573" y="169"/>
                  </a:moveTo>
                  <a:lnTo>
                    <a:pt x="539" y="236"/>
                  </a:lnTo>
                  <a:lnTo>
                    <a:pt x="505" y="304"/>
                  </a:lnTo>
                  <a:lnTo>
                    <a:pt x="472" y="304"/>
                  </a:lnTo>
                  <a:lnTo>
                    <a:pt x="371" y="337"/>
                  </a:lnTo>
                  <a:lnTo>
                    <a:pt x="270" y="371"/>
                  </a:lnTo>
                  <a:lnTo>
                    <a:pt x="202" y="169"/>
                  </a:lnTo>
                  <a:close/>
                  <a:moveTo>
                    <a:pt x="539" y="506"/>
                  </a:moveTo>
                  <a:lnTo>
                    <a:pt x="573" y="573"/>
                  </a:lnTo>
                  <a:lnTo>
                    <a:pt x="505" y="674"/>
                  </a:lnTo>
                  <a:lnTo>
                    <a:pt x="472" y="708"/>
                  </a:lnTo>
                  <a:lnTo>
                    <a:pt x="270" y="708"/>
                  </a:lnTo>
                  <a:lnTo>
                    <a:pt x="270" y="539"/>
                  </a:lnTo>
                  <a:lnTo>
                    <a:pt x="303" y="539"/>
                  </a:lnTo>
                  <a:lnTo>
                    <a:pt x="472" y="506"/>
                  </a:lnTo>
                  <a:close/>
                  <a:moveTo>
                    <a:pt x="472" y="1"/>
                  </a:moveTo>
                  <a:lnTo>
                    <a:pt x="270" y="68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506"/>
                  </a:lnTo>
                  <a:lnTo>
                    <a:pt x="101" y="674"/>
                  </a:lnTo>
                  <a:lnTo>
                    <a:pt x="34" y="674"/>
                  </a:lnTo>
                  <a:lnTo>
                    <a:pt x="0" y="741"/>
                  </a:lnTo>
                  <a:lnTo>
                    <a:pt x="0" y="809"/>
                  </a:lnTo>
                  <a:lnTo>
                    <a:pt x="68" y="876"/>
                  </a:lnTo>
                  <a:lnTo>
                    <a:pt x="270" y="910"/>
                  </a:lnTo>
                  <a:lnTo>
                    <a:pt x="472" y="910"/>
                  </a:lnTo>
                  <a:lnTo>
                    <a:pt x="573" y="876"/>
                  </a:lnTo>
                  <a:lnTo>
                    <a:pt x="640" y="809"/>
                  </a:lnTo>
                  <a:lnTo>
                    <a:pt x="707" y="741"/>
                  </a:lnTo>
                  <a:lnTo>
                    <a:pt x="741" y="640"/>
                  </a:lnTo>
                  <a:lnTo>
                    <a:pt x="741" y="506"/>
                  </a:lnTo>
                  <a:lnTo>
                    <a:pt x="707" y="438"/>
                  </a:lnTo>
                  <a:lnTo>
                    <a:pt x="674" y="371"/>
                  </a:lnTo>
                  <a:lnTo>
                    <a:pt x="707" y="304"/>
                  </a:lnTo>
                  <a:lnTo>
                    <a:pt x="707" y="169"/>
                  </a:lnTo>
                  <a:lnTo>
                    <a:pt x="707" y="68"/>
                  </a:lnTo>
                  <a:lnTo>
                    <a:pt x="640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" name="Google Shape;1275;p8"/>
            <p:cNvSpPr/>
            <p:nvPr/>
          </p:nvSpPr>
          <p:spPr>
            <a:xfrm>
              <a:off x="4136575" y="3101575"/>
              <a:ext cx="58100" cy="59800"/>
            </a:xfrm>
            <a:custGeom>
              <a:avLst/>
              <a:gdLst/>
              <a:ahLst/>
              <a:cxnLst/>
              <a:rect l="l" t="t" r="r" b="b"/>
              <a:pathLst>
                <a:path w="2324" h="2392" extrusionOk="0">
                  <a:moveTo>
                    <a:pt x="1515" y="1"/>
                  </a:moveTo>
                  <a:lnTo>
                    <a:pt x="909" y="34"/>
                  </a:lnTo>
                  <a:lnTo>
                    <a:pt x="202" y="34"/>
                  </a:lnTo>
                  <a:lnTo>
                    <a:pt x="0" y="102"/>
                  </a:lnTo>
                  <a:lnTo>
                    <a:pt x="0" y="135"/>
                  </a:lnTo>
                  <a:lnTo>
                    <a:pt x="68" y="203"/>
                  </a:lnTo>
                  <a:lnTo>
                    <a:pt x="169" y="236"/>
                  </a:lnTo>
                  <a:lnTo>
                    <a:pt x="371" y="270"/>
                  </a:lnTo>
                  <a:lnTo>
                    <a:pt x="1414" y="270"/>
                  </a:lnTo>
                  <a:lnTo>
                    <a:pt x="2020" y="236"/>
                  </a:lnTo>
                  <a:lnTo>
                    <a:pt x="1987" y="438"/>
                  </a:lnTo>
                  <a:lnTo>
                    <a:pt x="2020" y="640"/>
                  </a:lnTo>
                  <a:lnTo>
                    <a:pt x="2054" y="1078"/>
                  </a:lnTo>
                  <a:lnTo>
                    <a:pt x="2054" y="1617"/>
                  </a:lnTo>
                  <a:lnTo>
                    <a:pt x="2054" y="1852"/>
                  </a:lnTo>
                  <a:lnTo>
                    <a:pt x="2088" y="2122"/>
                  </a:lnTo>
                  <a:lnTo>
                    <a:pt x="977" y="2155"/>
                  </a:lnTo>
                  <a:lnTo>
                    <a:pt x="539" y="2155"/>
                  </a:lnTo>
                  <a:lnTo>
                    <a:pt x="371" y="2189"/>
                  </a:lnTo>
                  <a:lnTo>
                    <a:pt x="270" y="2223"/>
                  </a:lnTo>
                  <a:lnTo>
                    <a:pt x="202" y="2290"/>
                  </a:lnTo>
                  <a:lnTo>
                    <a:pt x="270" y="2358"/>
                  </a:lnTo>
                  <a:lnTo>
                    <a:pt x="371" y="2391"/>
                  </a:lnTo>
                  <a:lnTo>
                    <a:pt x="1583" y="2391"/>
                  </a:lnTo>
                  <a:lnTo>
                    <a:pt x="2222" y="2358"/>
                  </a:lnTo>
                  <a:lnTo>
                    <a:pt x="2290" y="2324"/>
                  </a:lnTo>
                  <a:lnTo>
                    <a:pt x="2323" y="2290"/>
                  </a:lnTo>
                  <a:lnTo>
                    <a:pt x="2323" y="2223"/>
                  </a:lnTo>
                  <a:lnTo>
                    <a:pt x="2290" y="2155"/>
                  </a:lnTo>
                  <a:lnTo>
                    <a:pt x="2290" y="1886"/>
                  </a:lnTo>
                  <a:lnTo>
                    <a:pt x="2290" y="1617"/>
                  </a:lnTo>
                  <a:lnTo>
                    <a:pt x="2256" y="1078"/>
                  </a:lnTo>
                  <a:lnTo>
                    <a:pt x="2256" y="607"/>
                  </a:lnTo>
                  <a:lnTo>
                    <a:pt x="2222" y="405"/>
                  </a:lnTo>
                  <a:lnTo>
                    <a:pt x="2189" y="203"/>
                  </a:lnTo>
                  <a:lnTo>
                    <a:pt x="2222" y="135"/>
                  </a:lnTo>
                  <a:lnTo>
                    <a:pt x="2222" y="68"/>
                  </a:lnTo>
                  <a:lnTo>
                    <a:pt x="2189" y="34"/>
                  </a:lnTo>
                  <a:lnTo>
                    <a:pt x="212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" name="Google Shape;1276;p8"/>
            <p:cNvSpPr/>
            <p:nvPr/>
          </p:nvSpPr>
          <p:spPr>
            <a:xfrm>
              <a:off x="4225800" y="3118425"/>
              <a:ext cx="18525" cy="16000"/>
            </a:xfrm>
            <a:custGeom>
              <a:avLst/>
              <a:gdLst/>
              <a:ahLst/>
              <a:cxnLst/>
              <a:rect l="l" t="t" r="r" b="b"/>
              <a:pathLst>
                <a:path w="741" h="640" extrusionOk="0">
                  <a:moveTo>
                    <a:pt x="67" y="0"/>
                  </a:moveTo>
                  <a:lnTo>
                    <a:pt x="0" y="67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67" y="202"/>
                  </a:lnTo>
                  <a:lnTo>
                    <a:pt x="101" y="303"/>
                  </a:lnTo>
                  <a:lnTo>
                    <a:pt x="135" y="438"/>
                  </a:lnTo>
                  <a:lnTo>
                    <a:pt x="202" y="539"/>
                  </a:lnTo>
                  <a:lnTo>
                    <a:pt x="303" y="640"/>
                  </a:lnTo>
                  <a:lnTo>
                    <a:pt x="438" y="640"/>
                  </a:lnTo>
                  <a:lnTo>
                    <a:pt x="471" y="606"/>
                  </a:lnTo>
                  <a:lnTo>
                    <a:pt x="606" y="337"/>
                  </a:lnTo>
                  <a:lnTo>
                    <a:pt x="707" y="236"/>
                  </a:lnTo>
                  <a:lnTo>
                    <a:pt x="741" y="168"/>
                  </a:lnTo>
                  <a:lnTo>
                    <a:pt x="741" y="101"/>
                  </a:lnTo>
                  <a:lnTo>
                    <a:pt x="741" y="67"/>
                  </a:lnTo>
                  <a:lnTo>
                    <a:pt x="707" y="34"/>
                  </a:lnTo>
                  <a:lnTo>
                    <a:pt x="606" y="67"/>
                  </a:lnTo>
                  <a:lnTo>
                    <a:pt x="505" y="135"/>
                  </a:lnTo>
                  <a:lnTo>
                    <a:pt x="404" y="269"/>
                  </a:lnTo>
                  <a:lnTo>
                    <a:pt x="337" y="370"/>
                  </a:lnTo>
                  <a:lnTo>
                    <a:pt x="269" y="236"/>
                  </a:lnTo>
                  <a:lnTo>
                    <a:pt x="236" y="67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" name="Google Shape;1277;p8"/>
            <p:cNvSpPr/>
            <p:nvPr/>
          </p:nvSpPr>
          <p:spPr>
            <a:xfrm>
              <a:off x="4061650" y="3103275"/>
              <a:ext cx="64000" cy="60625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2391" y="0"/>
                  </a:moveTo>
                  <a:lnTo>
                    <a:pt x="2358" y="34"/>
                  </a:lnTo>
                  <a:lnTo>
                    <a:pt x="2324" y="135"/>
                  </a:lnTo>
                  <a:lnTo>
                    <a:pt x="1751" y="67"/>
                  </a:lnTo>
                  <a:lnTo>
                    <a:pt x="1179" y="67"/>
                  </a:lnTo>
                  <a:lnTo>
                    <a:pt x="640" y="34"/>
                  </a:lnTo>
                  <a:lnTo>
                    <a:pt x="405" y="67"/>
                  </a:lnTo>
                  <a:lnTo>
                    <a:pt x="270" y="101"/>
                  </a:lnTo>
                  <a:lnTo>
                    <a:pt x="169" y="168"/>
                  </a:lnTo>
                  <a:lnTo>
                    <a:pt x="169" y="202"/>
                  </a:lnTo>
                  <a:lnTo>
                    <a:pt x="371" y="269"/>
                  </a:lnTo>
                  <a:lnTo>
                    <a:pt x="573" y="303"/>
                  </a:lnTo>
                  <a:lnTo>
                    <a:pt x="1011" y="269"/>
                  </a:lnTo>
                  <a:lnTo>
                    <a:pt x="1650" y="303"/>
                  </a:lnTo>
                  <a:lnTo>
                    <a:pt x="2324" y="337"/>
                  </a:lnTo>
                  <a:lnTo>
                    <a:pt x="2290" y="707"/>
                  </a:lnTo>
                  <a:lnTo>
                    <a:pt x="2324" y="1077"/>
                  </a:lnTo>
                  <a:lnTo>
                    <a:pt x="2324" y="1582"/>
                  </a:lnTo>
                  <a:lnTo>
                    <a:pt x="2358" y="1852"/>
                  </a:lnTo>
                  <a:lnTo>
                    <a:pt x="2391" y="2087"/>
                  </a:lnTo>
                  <a:lnTo>
                    <a:pt x="2358" y="2087"/>
                  </a:lnTo>
                  <a:lnTo>
                    <a:pt x="1314" y="2121"/>
                  </a:lnTo>
                  <a:lnTo>
                    <a:pt x="809" y="2155"/>
                  </a:lnTo>
                  <a:lnTo>
                    <a:pt x="539" y="2189"/>
                  </a:lnTo>
                  <a:lnTo>
                    <a:pt x="304" y="2256"/>
                  </a:lnTo>
                  <a:lnTo>
                    <a:pt x="270" y="1751"/>
                  </a:lnTo>
                  <a:lnTo>
                    <a:pt x="236" y="1246"/>
                  </a:lnTo>
                  <a:lnTo>
                    <a:pt x="270" y="707"/>
                  </a:lnTo>
                  <a:lnTo>
                    <a:pt x="236" y="438"/>
                  </a:lnTo>
                  <a:lnTo>
                    <a:pt x="203" y="303"/>
                  </a:lnTo>
                  <a:lnTo>
                    <a:pt x="169" y="202"/>
                  </a:lnTo>
                  <a:lnTo>
                    <a:pt x="135" y="202"/>
                  </a:lnTo>
                  <a:lnTo>
                    <a:pt x="68" y="337"/>
                  </a:lnTo>
                  <a:lnTo>
                    <a:pt x="34" y="505"/>
                  </a:lnTo>
                  <a:lnTo>
                    <a:pt x="1" y="875"/>
                  </a:lnTo>
                  <a:lnTo>
                    <a:pt x="34" y="1582"/>
                  </a:lnTo>
                  <a:lnTo>
                    <a:pt x="34" y="1818"/>
                  </a:lnTo>
                  <a:lnTo>
                    <a:pt x="34" y="2054"/>
                  </a:lnTo>
                  <a:lnTo>
                    <a:pt x="34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24"/>
                  </a:lnTo>
                  <a:lnTo>
                    <a:pt x="304" y="2424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09" y="2424"/>
                  </a:lnTo>
                  <a:lnTo>
                    <a:pt x="1347" y="2391"/>
                  </a:lnTo>
                  <a:lnTo>
                    <a:pt x="2391" y="2323"/>
                  </a:lnTo>
                  <a:lnTo>
                    <a:pt x="2459" y="2290"/>
                  </a:lnTo>
                  <a:lnTo>
                    <a:pt x="2492" y="2323"/>
                  </a:lnTo>
                  <a:lnTo>
                    <a:pt x="2526" y="2323"/>
                  </a:lnTo>
                  <a:lnTo>
                    <a:pt x="2526" y="2290"/>
                  </a:lnTo>
                  <a:lnTo>
                    <a:pt x="2560" y="2020"/>
                  </a:lnTo>
                  <a:lnTo>
                    <a:pt x="2560" y="1784"/>
                  </a:lnTo>
                  <a:lnTo>
                    <a:pt x="2526" y="1246"/>
                  </a:lnTo>
                  <a:lnTo>
                    <a:pt x="2526" y="640"/>
                  </a:lnTo>
                  <a:lnTo>
                    <a:pt x="2492" y="337"/>
                  </a:lnTo>
                  <a:lnTo>
                    <a:pt x="2459" y="34"/>
                  </a:lnTo>
                  <a:lnTo>
                    <a:pt x="242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" name="Google Shape;1278;p8"/>
            <p:cNvSpPr/>
            <p:nvPr/>
          </p:nvSpPr>
          <p:spPr>
            <a:xfrm>
              <a:off x="4156775" y="3122625"/>
              <a:ext cx="15175" cy="15175"/>
            </a:xfrm>
            <a:custGeom>
              <a:avLst/>
              <a:gdLst/>
              <a:ahLst/>
              <a:cxnLst/>
              <a:rect l="l" t="t" r="r" b="b"/>
              <a:pathLst>
                <a:path w="607" h="607" extrusionOk="0">
                  <a:moveTo>
                    <a:pt x="236" y="0"/>
                  </a:moveTo>
                  <a:lnTo>
                    <a:pt x="135" y="68"/>
                  </a:lnTo>
                  <a:lnTo>
                    <a:pt x="68" y="135"/>
                  </a:lnTo>
                  <a:lnTo>
                    <a:pt x="0" y="202"/>
                  </a:lnTo>
                  <a:lnTo>
                    <a:pt x="0" y="303"/>
                  </a:lnTo>
                  <a:lnTo>
                    <a:pt x="0" y="404"/>
                  </a:lnTo>
                  <a:lnTo>
                    <a:pt x="68" y="505"/>
                  </a:lnTo>
                  <a:lnTo>
                    <a:pt x="135" y="573"/>
                  </a:lnTo>
                  <a:lnTo>
                    <a:pt x="236" y="606"/>
                  </a:lnTo>
                  <a:lnTo>
                    <a:pt x="371" y="606"/>
                  </a:lnTo>
                  <a:lnTo>
                    <a:pt x="438" y="573"/>
                  </a:lnTo>
                  <a:lnTo>
                    <a:pt x="539" y="539"/>
                  </a:lnTo>
                  <a:lnTo>
                    <a:pt x="573" y="438"/>
                  </a:lnTo>
                  <a:lnTo>
                    <a:pt x="539" y="404"/>
                  </a:lnTo>
                  <a:lnTo>
                    <a:pt x="505" y="371"/>
                  </a:lnTo>
                  <a:lnTo>
                    <a:pt x="438" y="337"/>
                  </a:lnTo>
                  <a:lnTo>
                    <a:pt x="371" y="371"/>
                  </a:lnTo>
                  <a:lnTo>
                    <a:pt x="303" y="404"/>
                  </a:lnTo>
                  <a:lnTo>
                    <a:pt x="202" y="371"/>
                  </a:lnTo>
                  <a:lnTo>
                    <a:pt x="202" y="337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236" y="202"/>
                  </a:lnTo>
                  <a:lnTo>
                    <a:pt x="337" y="169"/>
                  </a:lnTo>
                  <a:lnTo>
                    <a:pt x="472" y="169"/>
                  </a:lnTo>
                  <a:lnTo>
                    <a:pt x="606" y="135"/>
                  </a:lnTo>
                  <a:lnTo>
                    <a:pt x="606" y="101"/>
                  </a:lnTo>
                  <a:lnTo>
                    <a:pt x="606" y="68"/>
                  </a:lnTo>
                  <a:lnTo>
                    <a:pt x="53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" name="Google Shape;1279;p8"/>
            <p:cNvSpPr/>
            <p:nvPr/>
          </p:nvSpPr>
          <p:spPr>
            <a:xfrm>
              <a:off x="4584350" y="3014875"/>
              <a:ext cx="55575" cy="61475"/>
            </a:xfrm>
            <a:custGeom>
              <a:avLst/>
              <a:gdLst/>
              <a:ahLst/>
              <a:cxnLst/>
              <a:rect l="l" t="t" r="r" b="b"/>
              <a:pathLst>
                <a:path w="2223" h="2459" extrusionOk="0">
                  <a:moveTo>
                    <a:pt x="1751" y="1"/>
                  </a:moveTo>
                  <a:lnTo>
                    <a:pt x="1280" y="68"/>
                  </a:lnTo>
                  <a:lnTo>
                    <a:pt x="674" y="68"/>
                  </a:lnTo>
                  <a:lnTo>
                    <a:pt x="68" y="102"/>
                  </a:lnTo>
                  <a:lnTo>
                    <a:pt x="1" y="136"/>
                  </a:lnTo>
                  <a:lnTo>
                    <a:pt x="1" y="203"/>
                  </a:lnTo>
                  <a:lnTo>
                    <a:pt x="1" y="237"/>
                  </a:lnTo>
                  <a:lnTo>
                    <a:pt x="34" y="304"/>
                  </a:lnTo>
                  <a:lnTo>
                    <a:pt x="1" y="506"/>
                  </a:lnTo>
                  <a:lnTo>
                    <a:pt x="1" y="742"/>
                  </a:lnTo>
                  <a:lnTo>
                    <a:pt x="34" y="1179"/>
                  </a:lnTo>
                  <a:lnTo>
                    <a:pt x="34" y="1718"/>
                  </a:lnTo>
                  <a:lnTo>
                    <a:pt x="34" y="2021"/>
                  </a:lnTo>
                  <a:lnTo>
                    <a:pt x="68" y="2290"/>
                  </a:lnTo>
                  <a:lnTo>
                    <a:pt x="68" y="2324"/>
                  </a:lnTo>
                  <a:lnTo>
                    <a:pt x="68" y="2391"/>
                  </a:lnTo>
                  <a:lnTo>
                    <a:pt x="102" y="2459"/>
                  </a:lnTo>
                  <a:lnTo>
                    <a:pt x="169" y="2459"/>
                  </a:lnTo>
                  <a:lnTo>
                    <a:pt x="809" y="2425"/>
                  </a:lnTo>
                  <a:lnTo>
                    <a:pt x="1415" y="2391"/>
                  </a:lnTo>
                  <a:lnTo>
                    <a:pt x="1819" y="2391"/>
                  </a:lnTo>
                  <a:lnTo>
                    <a:pt x="2021" y="2324"/>
                  </a:lnTo>
                  <a:lnTo>
                    <a:pt x="2122" y="2290"/>
                  </a:lnTo>
                  <a:lnTo>
                    <a:pt x="2189" y="2223"/>
                  </a:lnTo>
                  <a:lnTo>
                    <a:pt x="2088" y="2156"/>
                  </a:lnTo>
                  <a:lnTo>
                    <a:pt x="2021" y="2122"/>
                  </a:lnTo>
                  <a:lnTo>
                    <a:pt x="1819" y="2122"/>
                  </a:lnTo>
                  <a:lnTo>
                    <a:pt x="1415" y="2156"/>
                  </a:lnTo>
                  <a:lnTo>
                    <a:pt x="270" y="2223"/>
                  </a:lnTo>
                  <a:lnTo>
                    <a:pt x="270" y="1954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36" y="742"/>
                  </a:lnTo>
                  <a:lnTo>
                    <a:pt x="236" y="540"/>
                  </a:lnTo>
                  <a:lnTo>
                    <a:pt x="203" y="304"/>
                  </a:lnTo>
                  <a:lnTo>
                    <a:pt x="809" y="304"/>
                  </a:lnTo>
                  <a:lnTo>
                    <a:pt x="1448" y="270"/>
                  </a:lnTo>
                  <a:lnTo>
                    <a:pt x="1852" y="237"/>
                  </a:lnTo>
                  <a:lnTo>
                    <a:pt x="2054" y="169"/>
                  </a:lnTo>
                  <a:lnTo>
                    <a:pt x="2122" y="136"/>
                  </a:lnTo>
                  <a:lnTo>
                    <a:pt x="2223" y="68"/>
                  </a:lnTo>
                  <a:lnTo>
                    <a:pt x="2223" y="35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" name="Google Shape;1280;p8"/>
            <p:cNvSpPr/>
            <p:nvPr/>
          </p:nvSpPr>
          <p:spPr>
            <a:xfrm>
              <a:off x="4775425" y="2938300"/>
              <a:ext cx="68200" cy="127125"/>
            </a:xfrm>
            <a:custGeom>
              <a:avLst/>
              <a:gdLst/>
              <a:ahLst/>
              <a:cxnLst/>
              <a:rect l="l" t="t" r="r" b="b"/>
              <a:pathLst>
                <a:path w="2728" h="5085" extrusionOk="0">
                  <a:moveTo>
                    <a:pt x="2391" y="202"/>
                  </a:moveTo>
                  <a:lnTo>
                    <a:pt x="2357" y="471"/>
                  </a:lnTo>
                  <a:lnTo>
                    <a:pt x="2323" y="741"/>
                  </a:lnTo>
                  <a:lnTo>
                    <a:pt x="2357" y="1313"/>
                  </a:lnTo>
                  <a:lnTo>
                    <a:pt x="2391" y="1886"/>
                  </a:lnTo>
                  <a:lnTo>
                    <a:pt x="2424" y="2424"/>
                  </a:lnTo>
                  <a:lnTo>
                    <a:pt x="2458" y="3636"/>
                  </a:lnTo>
                  <a:lnTo>
                    <a:pt x="2424" y="4848"/>
                  </a:lnTo>
                  <a:lnTo>
                    <a:pt x="1785" y="4848"/>
                  </a:lnTo>
                  <a:lnTo>
                    <a:pt x="1448" y="4815"/>
                  </a:lnTo>
                  <a:lnTo>
                    <a:pt x="1280" y="4848"/>
                  </a:lnTo>
                  <a:lnTo>
                    <a:pt x="1111" y="4882"/>
                  </a:lnTo>
                  <a:lnTo>
                    <a:pt x="1111" y="4242"/>
                  </a:lnTo>
                  <a:lnTo>
                    <a:pt x="1078" y="3636"/>
                  </a:lnTo>
                  <a:lnTo>
                    <a:pt x="943" y="2391"/>
                  </a:lnTo>
                  <a:lnTo>
                    <a:pt x="977" y="2323"/>
                  </a:lnTo>
                  <a:lnTo>
                    <a:pt x="977" y="2256"/>
                  </a:lnTo>
                  <a:lnTo>
                    <a:pt x="943" y="2222"/>
                  </a:lnTo>
                  <a:lnTo>
                    <a:pt x="842" y="2189"/>
                  </a:lnTo>
                  <a:lnTo>
                    <a:pt x="337" y="2323"/>
                  </a:lnTo>
                  <a:lnTo>
                    <a:pt x="303" y="1751"/>
                  </a:lnTo>
                  <a:lnTo>
                    <a:pt x="236" y="1212"/>
                  </a:lnTo>
                  <a:lnTo>
                    <a:pt x="236" y="741"/>
                  </a:lnTo>
                  <a:lnTo>
                    <a:pt x="202" y="505"/>
                  </a:lnTo>
                  <a:lnTo>
                    <a:pt x="169" y="269"/>
                  </a:lnTo>
                  <a:lnTo>
                    <a:pt x="741" y="303"/>
                  </a:lnTo>
                  <a:lnTo>
                    <a:pt x="1280" y="269"/>
                  </a:lnTo>
                  <a:lnTo>
                    <a:pt x="2391" y="202"/>
                  </a:lnTo>
                  <a:close/>
                  <a:moveTo>
                    <a:pt x="2391" y="0"/>
                  </a:moveTo>
                  <a:lnTo>
                    <a:pt x="1280" y="34"/>
                  </a:lnTo>
                  <a:lnTo>
                    <a:pt x="707" y="67"/>
                  </a:lnTo>
                  <a:lnTo>
                    <a:pt x="169" y="135"/>
                  </a:lnTo>
                  <a:lnTo>
                    <a:pt x="135" y="168"/>
                  </a:lnTo>
                  <a:lnTo>
                    <a:pt x="101" y="168"/>
                  </a:lnTo>
                  <a:lnTo>
                    <a:pt x="68" y="202"/>
                  </a:lnTo>
                  <a:lnTo>
                    <a:pt x="0" y="438"/>
                  </a:lnTo>
                  <a:lnTo>
                    <a:pt x="0" y="707"/>
                  </a:lnTo>
                  <a:lnTo>
                    <a:pt x="0" y="1212"/>
                  </a:lnTo>
                  <a:lnTo>
                    <a:pt x="34" y="1818"/>
                  </a:lnTo>
                  <a:lnTo>
                    <a:pt x="68" y="2121"/>
                  </a:lnTo>
                  <a:lnTo>
                    <a:pt x="135" y="2424"/>
                  </a:lnTo>
                  <a:lnTo>
                    <a:pt x="135" y="2458"/>
                  </a:lnTo>
                  <a:lnTo>
                    <a:pt x="202" y="2492"/>
                  </a:lnTo>
                  <a:lnTo>
                    <a:pt x="303" y="2492"/>
                  </a:lnTo>
                  <a:lnTo>
                    <a:pt x="808" y="2424"/>
                  </a:lnTo>
                  <a:lnTo>
                    <a:pt x="842" y="3704"/>
                  </a:lnTo>
                  <a:lnTo>
                    <a:pt x="876" y="4377"/>
                  </a:lnTo>
                  <a:lnTo>
                    <a:pt x="943" y="5017"/>
                  </a:lnTo>
                  <a:lnTo>
                    <a:pt x="977" y="5050"/>
                  </a:lnTo>
                  <a:lnTo>
                    <a:pt x="1044" y="5084"/>
                  </a:lnTo>
                  <a:lnTo>
                    <a:pt x="1078" y="5050"/>
                  </a:lnTo>
                  <a:lnTo>
                    <a:pt x="1111" y="4983"/>
                  </a:lnTo>
                  <a:lnTo>
                    <a:pt x="1246" y="5017"/>
                  </a:lnTo>
                  <a:lnTo>
                    <a:pt x="1381" y="5050"/>
                  </a:lnTo>
                  <a:lnTo>
                    <a:pt x="1684" y="5050"/>
                  </a:lnTo>
                  <a:lnTo>
                    <a:pt x="2088" y="5084"/>
                  </a:lnTo>
                  <a:lnTo>
                    <a:pt x="2458" y="5050"/>
                  </a:lnTo>
                  <a:lnTo>
                    <a:pt x="2559" y="5084"/>
                  </a:lnTo>
                  <a:lnTo>
                    <a:pt x="2626" y="5050"/>
                  </a:lnTo>
                  <a:lnTo>
                    <a:pt x="2694" y="5017"/>
                  </a:lnTo>
                  <a:lnTo>
                    <a:pt x="2727" y="4949"/>
                  </a:lnTo>
                  <a:lnTo>
                    <a:pt x="2727" y="4882"/>
                  </a:lnTo>
                  <a:lnTo>
                    <a:pt x="2660" y="4848"/>
                  </a:lnTo>
                  <a:lnTo>
                    <a:pt x="2660" y="3636"/>
                  </a:lnTo>
                  <a:lnTo>
                    <a:pt x="2626" y="2424"/>
                  </a:lnTo>
                  <a:lnTo>
                    <a:pt x="2626" y="1280"/>
                  </a:lnTo>
                  <a:lnTo>
                    <a:pt x="2593" y="707"/>
                  </a:lnTo>
                  <a:lnTo>
                    <a:pt x="2525" y="438"/>
                  </a:lnTo>
                  <a:lnTo>
                    <a:pt x="2458" y="168"/>
                  </a:lnTo>
                  <a:lnTo>
                    <a:pt x="2458" y="101"/>
                  </a:lnTo>
                  <a:lnTo>
                    <a:pt x="2458" y="67"/>
                  </a:lnTo>
                  <a:lnTo>
                    <a:pt x="242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" name="Google Shape;1281;p8"/>
            <p:cNvSpPr/>
            <p:nvPr/>
          </p:nvSpPr>
          <p:spPr>
            <a:xfrm>
              <a:off x="3843650" y="4529100"/>
              <a:ext cx="340925" cy="344275"/>
            </a:xfrm>
            <a:custGeom>
              <a:avLst/>
              <a:gdLst/>
              <a:ahLst/>
              <a:cxnLst/>
              <a:rect l="l" t="t" r="r" b="b"/>
              <a:pathLst>
                <a:path w="13637" h="13771" extrusionOk="0">
                  <a:moveTo>
                    <a:pt x="12626" y="6095"/>
                  </a:moveTo>
                  <a:lnTo>
                    <a:pt x="12896" y="6162"/>
                  </a:lnTo>
                  <a:lnTo>
                    <a:pt x="12997" y="6196"/>
                  </a:lnTo>
                  <a:lnTo>
                    <a:pt x="13098" y="6263"/>
                  </a:lnTo>
                  <a:lnTo>
                    <a:pt x="13199" y="6364"/>
                  </a:lnTo>
                  <a:lnTo>
                    <a:pt x="13300" y="6465"/>
                  </a:lnTo>
                  <a:lnTo>
                    <a:pt x="13367" y="6600"/>
                  </a:lnTo>
                  <a:lnTo>
                    <a:pt x="13401" y="6768"/>
                  </a:lnTo>
                  <a:lnTo>
                    <a:pt x="13434" y="6903"/>
                  </a:lnTo>
                  <a:lnTo>
                    <a:pt x="13434" y="7071"/>
                  </a:lnTo>
                  <a:lnTo>
                    <a:pt x="13367" y="7206"/>
                  </a:lnTo>
                  <a:lnTo>
                    <a:pt x="13333" y="7340"/>
                  </a:lnTo>
                  <a:lnTo>
                    <a:pt x="13232" y="7475"/>
                  </a:lnTo>
                  <a:lnTo>
                    <a:pt x="13131" y="7576"/>
                  </a:lnTo>
                  <a:lnTo>
                    <a:pt x="12862" y="7711"/>
                  </a:lnTo>
                  <a:lnTo>
                    <a:pt x="12559" y="7812"/>
                  </a:lnTo>
                  <a:lnTo>
                    <a:pt x="12222" y="7845"/>
                  </a:lnTo>
                  <a:lnTo>
                    <a:pt x="11852" y="7845"/>
                  </a:lnTo>
                  <a:lnTo>
                    <a:pt x="11145" y="7812"/>
                  </a:lnTo>
                  <a:lnTo>
                    <a:pt x="10505" y="7778"/>
                  </a:lnTo>
                  <a:lnTo>
                    <a:pt x="10505" y="7542"/>
                  </a:lnTo>
                  <a:lnTo>
                    <a:pt x="10505" y="7307"/>
                  </a:lnTo>
                  <a:lnTo>
                    <a:pt x="10539" y="6734"/>
                  </a:lnTo>
                  <a:lnTo>
                    <a:pt x="10539" y="6196"/>
                  </a:lnTo>
                  <a:lnTo>
                    <a:pt x="10977" y="6128"/>
                  </a:lnTo>
                  <a:lnTo>
                    <a:pt x="11448" y="6095"/>
                  </a:lnTo>
                  <a:close/>
                  <a:moveTo>
                    <a:pt x="3469" y="1"/>
                  </a:moveTo>
                  <a:lnTo>
                    <a:pt x="2795" y="68"/>
                  </a:lnTo>
                  <a:lnTo>
                    <a:pt x="2122" y="203"/>
                  </a:lnTo>
                  <a:lnTo>
                    <a:pt x="1482" y="405"/>
                  </a:lnTo>
                  <a:lnTo>
                    <a:pt x="842" y="640"/>
                  </a:lnTo>
                  <a:lnTo>
                    <a:pt x="270" y="943"/>
                  </a:lnTo>
                  <a:lnTo>
                    <a:pt x="1" y="1112"/>
                  </a:lnTo>
                  <a:lnTo>
                    <a:pt x="1" y="1415"/>
                  </a:lnTo>
                  <a:lnTo>
                    <a:pt x="573" y="1044"/>
                  </a:lnTo>
                  <a:lnTo>
                    <a:pt x="1145" y="741"/>
                  </a:lnTo>
                  <a:lnTo>
                    <a:pt x="1751" y="539"/>
                  </a:lnTo>
                  <a:lnTo>
                    <a:pt x="2357" y="371"/>
                  </a:lnTo>
                  <a:lnTo>
                    <a:pt x="2997" y="270"/>
                  </a:lnTo>
                  <a:lnTo>
                    <a:pt x="3671" y="236"/>
                  </a:lnTo>
                  <a:lnTo>
                    <a:pt x="4310" y="236"/>
                  </a:lnTo>
                  <a:lnTo>
                    <a:pt x="4950" y="304"/>
                  </a:lnTo>
                  <a:lnTo>
                    <a:pt x="5590" y="438"/>
                  </a:lnTo>
                  <a:lnTo>
                    <a:pt x="6128" y="607"/>
                  </a:lnTo>
                  <a:lnTo>
                    <a:pt x="6633" y="809"/>
                  </a:lnTo>
                  <a:lnTo>
                    <a:pt x="7138" y="1078"/>
                  </a:lnTo>
                  <a:lnTo>
                    <a:pt x="7610" y="1381"/>
                  </a:lnTo>
                  <a:lnTo>
                    <a:pt x="8047" y="1752"/>
                  </a:lnTo>
                  <a:lnTo>
                    <a:pt x="8451" y="2122"/>
                  </a:lnTo>
                  <a:lnTo>
                    <a:pt x="8822" y="2560"/>
                  </a:lnTo>
                  <a:lnTo>
                    <a:pt x="9192" y="2997"/>
                  </a:lnTo>
                  <a:lnTo>
                    <a:pt x="9495" y="3536"/>
                  </a:lnTo>
                  <a:lnTo>
                    <a:pt x="9764" y="4075"/>
                  </a:lnTo>
                  <a:lnTo>
                    <a:pt x="9966" y="4647"/>
                  </a:lnTo>
                  <a:lnTo>
                    <a:pt x="10135" y="5219"/>
                  </a:lnTo>
                  <a:lnTo>
                    <a:pt x="10202" y="5792"/>
                  </a:lnTo>
                  <a:lnTo>
                    <a:pt x="10269" y="6398"/>
                  </a:lnTo>
                  <a:lnTo>
                    <a:pt x="10269" y="7004"/>
                  </a:lnTo>
                  <a:lnTo>
                    <a:pt x="10236" y="7610"/>
                  </a:lnTo>
                  <a:lnTo>
                    <a:pt x="10236" y="7677"/>
                  </a:lnTo>
                  <a:lnTo>
                    <a:pt x="10303" y="7711"/>
                  </a:lnTo>
                  <a:lnTo>
                    <a:pt x="10303" y="7778"/>
                  </a:lnTo>
                  <a:lnTo>
                    <a:pt x="10269" y="7845"/>
                  </a:lnTo>
                  <a:lnTo>
                    <a:pt x="10269" y="7913"/>
                  </a:lnTo>
                  <a:lnTo>
                    <a:pt x="10202" y="8384"/>
                  </a:lnTo>
                  <a:lnTo>
                    <a:pt x="10067" y="8822"/>
                  </a:lnTo>
                  <a:lnTo>
                    <a:pt x="9798" y="9664"/>
                  </a:lnTo>
                  <a:lnTo>
                    <a:pt x="9697" y="9967"/>
                  </a:lnTo>
                  <a:lnTo>
                    <a:pt x="9529" y="10270"/>
                  </a:lnTo>
                  <a:lnTo>
                    <a:pt x="9394" y="10573"/>
                  </a:lnTo>
                  <a:lnTo>
                    <a:pt x="9192" y="10842"/>
                  </a:lnTo>
                  <a:lnTo>
                    <a:pt x="8754" y="11381"/>
                  </a:lnTo>
                  <a:lnTo>
                    <a:pt x="8283" y="11852"/>
                  </a:lnTo>
                  <a:lnTo>
                    <a:pt x="8014" y="12088"/>
                  </a:lnTo>
                  <a:lnTo>
                    <a:pt x="7711" y="12323"/>
                  </a:lnTo>
                  <a:lnTo>
                    <a:pt x="7441" y="12525"/>
                  </a:lnTo>
                  <a:lnTo>
                    <a:pt x="7138" y="12694"/>
                  </a:lnTo>
                  <a:lnTo>
                    <a:pt x="6532" y="12963"/>
                  </a:lnTo>
                  <a:lnTo>
                    <a:pt x="5960" y="13165"/>
                  </a:lnTo>
                  <a:lnTo>
                    <a:pt x="5388" y="13300"/>
                  </a:lnTo>
                  <a:lnTo>
                    <a:pt x="4849" y="13401"/>
                  </a:lnTo>
                  <a:lnTo>
                    <a:pt x="3906" y="13535"/>
                  </a:lnTo>
                  <a:lnTo>
                    <a:pt x="2863" y="13535"/>
                  </a:lnTo>
                  <a:lnTo>
                    <a:pt x="2357" y="13468"/>
                  </a:lnTo>
                  <a:lnTo>
                    <a:pt x="1852" y="13367"/>
                  </a:lnTo>
                  <a:lnTo>
                    <a:pt x="1381" y="13232"/>
                  </a:lnTo>
                  <a:lnTo>
                    <a:pt x="910" y="13064"/>
                  </a:lnTo>
                  <a:lnTo>
                    <a:pt x="438" y="12828"/>
                  </a:lnTo>
                  <a:lnTo>
                    <a:pt x="1" y="12593"/>
                  </a:lnTo>
                  <a:lnTo>
                    <a:pt x="1" y="12828"/>
                  </a:lnTo>
                  <a:lnTo>
                    <a:pt x="438" y="13064"/>
                  </a:lnTo>
                  <a:lnTo>
                    <a:pt x="910" y="13300"/>
                  </a:lnTo>
                  <a:lnTo>
                    <a:pt x="1381" y="13468"/>
                  </a:lnTo>
                  <a:lnTo>
                    <a:pt x="1852" y="13603"/>
                  </a:lnTo>
                  <a:lnTo>
                    <a:pt x="2357" y="13704"/>
                  </a:lnTo>
                  <a:lnTo>
                    <a:pt x="2863" y="13737"/>
                  </a:lnTo>
                  <a:lnTo>
                    <a:pt x="3368" y="13771"/>
                  </a:lnTo>
                  <a:lnTo>
                    <a:pt x="3906" y="13737"/>
                  </a:lnTo>
                  <a:lnTo>
                    <a:pt x="4411" y="13704"/>
                  </a:lnTo>
                  <a:lnTo>
                    <a:pt x="4984" y="13636"/>
                  </a:lnTo>
                  <a:lnTo>
                    <a:pt x="5556" y="13502"/>
                  </a:lnTo>
                  <a:lnTo>
                    <a:pt x="6128" y="13333"/>
                  </a:lnTo>
                  <a:lnTo>
                    <a:pt x="6734" y="13098"/>
                  </a:lnTo>
                  <a:lnTo>
                    <a:pt x="7374" y="12795"/>
                  </a:lnTo>
                  <a:lnTo>
                    <a:pt x="7677" y="12626"/>
                  </a:lnTo>
                  <a:lnTo>
                    <a:pt x="7980" y="12391"/>
                  </a:lnTo>
                  <a:lnTo>
                    <a:pt x="8283" y="12155"/>
                  </a:lnTo>
                  <a:lnTo>
                    <a:pt x="8586" y="11886"/>
                  </a:lnTo>
                  <a:lnTo>
                    <a:pt x="9024" y="11414"/>
                  </a:lnTo>
                  <a:lnTo>
                    <a:pt x="9428" y="10876"/>
                  </a:lnTo>
                  <a:lnTo>
                    <a:pt x="9764" y="10303"/>
                  </a:lnTo>
                  <a:lnTo>
                    <a:pt x="9899" y="10000"/>
                  </a:lnTo>
                  <a:lnTo>
                    <a:pt x="10000" y="9697"/>
                  </a:lnTo>
                  <a:lnTo>
                    <a:pt x="10101" y="9360"/>
                  </a:lnTo>
                  <a:lnTo>
                    <a:pt x="10202" y="9024"/>
                  </a:lnTo>
                  <a:lnTo>
                    <a:pt x="10370" y="8317"/>
                  </a:lnTo>
                  <a:lnTo>
                    <a:pt x="10471" y="7980"/>
                  </a:lnTo>
                  <a:lnTo>
                    <a:pt x="11313" y="8047"/>
                  </a:lnTo>
                  <a:lnTo>
                    <a:pt x="12256" y="8047"/>
                  </a:lnTo>
                  <a:lnTo>
                    <a:pt x="12694" y="7980"/>
                  </a:lnTo>
                  <a:lnTo>
                    <a:pt x="12896" y="7913"/>
                  </a:lnTo>
                  <a:lnTo>
                    <a:pt x="13098" y="7845"/>
                  </a:lnTo>
                  <a:lnTo>
                    <a:pt x="13266" y="7711"/>
                  </a:lnTo>
                  <a:lnTo>
                    <a:pt x="13401" y="7576"/>
                  </a:lnTo>
                  <a:lnTo>
                    <a:pt x="13502" y="7408"/>
                  </a:lnTo>
                  <a:lnTo>
                    <a:pt x="13603" y="7239"/>
                  </a:lnTo>
                  <a:lnTo>
                    <a:pt x="13636" y="7004"/>
                  </a:lnTo>
                  <a:lnTo>
                    <a:pt x="13636" y="6768"/>
                  </a:lnTo>
                  <a:lnTo>
                    <a:pt x="13603" y="6566"/>
                  </a:lnTo>
                  <a:lnTo>
                    <a:pt x="13502" y="6398"/>
                  </a:lnTo>
                  <a:lnTo>
                    <a:pt x="13367" y="6229"/>
                  </a:lnTo>
                  <a:lnTo>
                    <a:pt x="13199" y="6061"/>
                  </a:lnTo>
                  <a:lnTo>
                    <a:pt x="13030" y="5960"/>
                  </a:lnTo>
                  <a:lnTo>
                    <a:pt x="12795" y="5893"/>
                  </a:lnTo>
                  <a:lnTo>
                    <a:pt x="12525" y="5859"/>
                  </a:lnTo>
                  <a:lnTo>
                    <a:pt x="12222" y="5859"/>
                  </a:lnTo>
                  <a:lnTo>
                    <a:pt x="11616" y="5926"/>
                  </a:lnTo>
                  <a:lnTo>
                    <a:pt x="10808" y="5926"/>
                  </a:lnTo>
                  <a:lnTo>
                    <a:pt x="10539" y="5994"/>
                  </a:lnTo>
                  <a:lnTo>
                    <a:pt x="10471" y="5489"/>
                  </a:lnTo>
                  <a:lnTo>
                    <a:pt x="10370" y="4984"/>
                  </a:lnTo>
                  <a:lnTo>
                    <a:pt x="10202" y="4512"/>
                  </a:lnTo>
                  <a:lnTo>
                    <a:pt x="10034" y="4041"/>
                  </a:lnTo>
                  <a:lnTo>
                    <a:pt x="9798" y="3570"/>
                  </a:lnTo>
                  <a:lnTo>
                    <a:pt x="9529" y="3132"/>
                  </a:lnTo>
                  <a:lnTo>
                    <a:pt x="9259" y="2694"/>
                  </a:lnTo>
                  <a:lnTo>
                    <a:pt x="8923" y="2324"/>
                  </a:lnTo>
                  <a:lnTo>
                    <a:pt x="8586" y="1920"/>
                  </a:lnTo>
                  <a:lnTo>
                    <a:pt x="8182" y="1583"/>
                  </a:lnTo>
                  <a:lnTo>
                    <a:pt x="7778" y="1280"/>
                  </a:lnTo>
                  <a:lnTo>
                    <a:pt x="7374" y="977"/>
                  </a:lnTo>
                  <a:lnTo>
                    <a:pt x="6903" y="708"/>
                  </a:lnTo>
                  <a:lnTo>
                    <a:pt x="6431" y="506"/>
                  </a:lnTo>
                  <a:lnTo>
                    <a:pt x="5960" y="304"/>
                  </a:lnTo>
                  <a:lnTo>
                    <a:pt x="5455" y="169"/>
                  </a:lnTo>
                  <a:lnTo>
                    <a:pt x="4815" y="68"/>
                  </a:lnTo>
                  <a:lnTo>
                    <a:pt x="414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" name="Google Shape;1282;p8"/>
            <p:cNvSpPr/>
            <p:nvPr/>
          </p:nvSpPr>
          <p:spPr>
            <a:xfrm>
              <a:off x="4724925" y="3009000"/>
              <a:ext cx="61450" cy="60625"/>
            </a:xfrm>
            <a:custGeom>
              <a:avLst/>
              <a:gdLst/>
              <a:ahLst/>
              <a:cxnLst/>
              <a:rect l="l" t="t" r="r" b="b"/>
              <a:pathLst>
                <a:path w="2458" h="2425" extrusionOk="0">
                  <a:moveTo>
                    <a:pt x="2256" y="202"/>
                  </a:moveTo>
                  <a:lnTo>
                    <a:pt x="2222" y="640"/>
                  </a:lnTo>
                  <a:lnTo>
                    <a:pt x="2222" y="1078"/>
                  </a:lnTo>
                  <a:lnTo>
                    <a:pt x="2222" y="1616"/>
                  </a:lnTo>
                  <a:lnTo>
                    <a:pt x="2189" y="2155"/>
                  </a:lnTo>
                  <a:lnTo>
                    <a:pt x="1919" y="2121"/>
                  </a:lnTo>
                  <a:lnTo>
                    <a:pt x="1650" y="2088"/>
                  </a:lnTo>
                  <a:lnTo>
                    <a:pt x="1111" y="2121"/>
                  </a:lnTo>
                  <a:lnTo>
                    <a:pt x="674" y="2155"/>
                  </a:lnTo>
                  <a:lnTo>
                    <a:pt x="472" y="2155"/>
                  </a:lnTo>
                  <a:lnTo>
                    <a:pt x="270" y="2222"/>
                  </a:lnTo>
                  <a:lnTo>
                    <a:pt x="236" y="1684"/>
                  </a:lnTo>
                  <a:lnTo>
                    <a:pt x="202" y="1179"/>
                  </a:lnTo>
                  <a:lnTo>
                    <a:pt x="202" y="741"/>
                  </a:lnTo>
                  <a:lnTo>
                    <a:pt x="169" y="303"/>
                  </a:lnTo>
                  <a:lnTo>
                    <a:pt x="1212" y="270"/>
                  </a:lnTo>
                  <a:lnTo>
                    <a:pt x="1751" y="236"/>
                  </a:lnTo>
                  <a:lnTo>
                    <a:pt x="2256" y="202"/>
                  </a:lnTo>
                  <a:close/>
                  <a:moveTo>
                    <a:pt x="1751" y="0"/>
                  </a:moveTo>
                  <a:lnTo>
                    <a:pt x="1212" y="34"/>
                  </a:lnTo>
                  <a:lnTo>
                    <a:pt x="169" y="101"/>
                  </a:lnTo>
                  <a:lnTo>
                    <a:pt x="101" y="101"/>
                  </a:lnTo>
                  <a:lnTo>
                    <a:pt x="67" y="135"/>
                  </a:lnTo>
                  <a:lnTo>
                    <a:pt x="34" y="169"/>
                  </a:lnTo>
                  <a:lnTo>
                    <a:pt x="0" y="472"/>
                  </a:lnTo>
                  <a:lnTo>
                    <a:pt x="0" y="741"/>
                  </a:lnTo>
                  <a:lnTo>
                    <a:pt x="0" y="1347"/>
                  </a:lnTo>
                  <a:lnTo>
                    <a:pt x="34" y="1852"/>
                  </a:lnTo>
                  <a:lnTo>
                    <a:pt x="34" y="2121"/>
                  </a:lnTo>
                  <a:lnTo>
                    <a:pt x="101" y="2357"/>
                  </a:lnTo>
                  <a:lnTo>
                    <a:pt x="101" y="2391"/>
                  </a:lnTo>
                  <a:lnTo>
                    <a:pt x="169" y="2424"/>
                  </a:lnTo>
                  <a:lnTo>
                    <a:pt x="202" y="2424"/>
                  </a:lnTo>
                  <a:lnTo>
                    <a:pt x="236" y="2391"/>
                  </a:lnTo>
                  <a:lnTo>
                    <a:pt x="741" y="2391"/>
                  </a:lnTo>
                  <a:lnTo>
                    <a:pt x="1280" y="2357"/>
                  </a:lnTo>
                  <a:lnTo>
                    <a:pt x="1751" y="2357"/>
                  </a:lnTo>
                  <a:lnTo>
                    <a:pt x="1987" y="2323"/>
                  </a:lnTo>
                  <a:lnTo>
                    <a:pt x="2222" y="2290"/>
                  </a:lnTo>
                  <a:lnTo>
                    <a:pt x="2323" y="2290"/>
                  </a:lnTo>
                  <a:lnTo>
                    <a:pt x="2357" y="2256"/>
                  </a:lnTo>
                  <a:lnTo>
                    <a:pt x="2357" y="2222"/>
                  </a:lnTo>
                  <a:lnTo>
                    <a:pt x="2424" y="1953"/>
                  </a:lnTo>
                  <a:lnTo>
                    <a:pt x="2458" y="1650"/>
                  </a:lnTo>
                  <a:lnTo>
                    <a:pt x="2458" y="1044"/>
                  </a:lnTo>
                  <a:lnTo>
                    <a:pt x="2424" y="573"/>
                  </a:lnTo>
                  <a:lnTo>
                    <a:pt x="2424" y="337"/>
                  </a:lnTo>
                  <a:lnTo>
                    <a:pt x="2357" y="101"/>
                  </a:lnTo>
                  <a:lnTo>
                    <a:pt x="2323" y="34"/>
                  </a:lnTo>
                  <a:lnTo>
                    <a:pt x="22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" name="Google Shape;1283;p8"/>
            <p:cNvSpPr/>
            <p:nvPr/>
          </p:nvSpPr>
          <p:spPr>
            <a:xfrm>
              <a:off x="4666850" y="2891150"/>
              <a:ext cx="64825" cy="44650"/>
            </a:xfrm>
            <a:custGeom>
              <a:avLst/>
              <a:gdLst/>
              <a:ahLst/>
              <a:cxnLst/>
              <a:rect l="l" t="t" r="r" b="b"/>
              <a:pathLst>
                <a:path w="2593" h="1786" extrusionOk="0">
                  <a:moveTo>
                    <a:pt x="34" y="1"/>
                  </a:moveTo>
                  <a:lnTo>
                    <a:pt x="0" y="236"/>
                  </a:lnTo>
                  <a:lnTo>
                    <a:pt x="34" y="472"/>
                  </a:lnTo>
                  <a:lnTo>
                    <a:pt x="34" y="943"/>
                  </a:lnTo>
                  <a:lnTo>
                    <a:pt x="34" y="1145"/>
                  </a:lnTo>
                  <a:lnTo>
                    <a:pt x="34" y="1415"/>
                  </a:lnTo>
                  <a:lnTo>
                    <a:pt x="67" y="1516"/>
                  </a:lnTo>
                  <a:lnTo>
                    <a:pt x="101" y="1650"/>
                  </a:lnTo>
                  <a:lnTo>
                    <a:pt x="168" y="1718"/>
                  </a:lnTo>
                  <a:lnTo>
                    <a:pt x="269" y="1785"/>
                  </a:lnTo>
                  <a:lnTo>
                    <a:pt x="303" y="1751"/>
                  </a:lnTo>
                  <a:lnTo>
                    <a:pt x="337" y="1718"/>
                  </a:lnTo>
                  <a:lnTo>
                    <a:pt x="572" y="1751"/>
                  </a:lnTo>
                  <a:lnTo>
                    <a:pt x="1347" y="1751"/>
                  </a:lnTo>
                  <a:lnTo>
                    <a:pt x="2390" y="1650"/>
                  </a:lnTo>
                  <a:lnTo>
                    <a:pt x="2525" y="1650"/>
                  </a:lnTo>
                  <a:lnTo>
                    <a:pt x="2559" y="1617"/>
                  </a:lnTo>
                  <a:lnTo>
                    <a:pt x="2593" y="1381"/>
                  </a:lnTo>
                  <a:lnTo>
                    <a:pt x="2559" y="1112"/>
                  </a:lnTo>
                  <a:lnTo>
                    <a:pt x="2525" y="607"/>
                  </a:lnTo>
                  <a:lnTo>
                    <a:pt x="2525" y="1"/>
                  </a:lnTo>
                  <a:lnTo>
                    <a:pt x="2323" y="1"/>
                  </a:lnTo>
                  <a:lnTo>
                    <a:pt x="2323" y="438"/>
                  </a:lnTo>
                  <a:lnTo>
                    <a:pt x="2323" y="943"/>
                  </a:lnTo>
                  <a:lnTo>
                    <a:pt x="2357" y="1179"/>
                  </a:lnTo>
                  <a:lnTo>
                    <a:pt x="2390" y="1448"/>
                  </a:lnTo>
                  <a:lnTo>
                    <a:pt x="1347" y="1448"/>
                  </a:lnTo>
                  <a:lnTo>
                    <a:pt x="808" y="1482"/>
                  </a:lnTo>
                  <a:lnTo>
                    <a:pt x="572" y="1516"/>
                  </a:lnTo>
                  <a:lnTo>
                    <a:pt x="303" y="1583"/>
                  </a:lnTo>
                  <a:lnTo>
                    <a:pt x="269" y="1078"/>
                  </a:lnTo>
                  <a:lnTo>
                    <a:pt x="236" y="573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" name="Google Shape;1284;p8"/>
            <p:cNvSpPr/>
            <p:nvPr/>
          </p:nvSpPr>
          <p:spPr>
            <a:xfrm>
              <a:off x="3843650" y="3535900"/>
              <a:ext cx="228125" cy="383850"/>
            </a:xfrm>
            <a:custGeom>
              <a:avLst/>
              <a:gdLst/>
              <a:ahLst/>
              <a:cxnLst/>
              <a:rect l="l" t="t" r="r" b="b"/>
              <a:pathLst>
                <a:path w="9125" h="15354" extrusionOk="0">
                  <a:moveTo>
                    <a:pt x="8956" y="0"/>
                  </a:moveTo>
                  <a:lnTo>
                    <a:pt x="8889" y="34"/>
                  </a:lnTo>
                  <a:lnTo>
                    <a:pt x="8855" y="68"/>
                  </a:lnTo>
                  <a:lnTo>
                    <a:pt x="8855" y="101"/>
                  </a:lnTo>
                  <a:lnTo>
                    <a:pt x="8855" y="1078"/>
                  </a:lnTo>
                  <a:lnTo>
                    <a:pt x="8788" y="2054"/>
                  </a:lnTo>
                  <a:lnTo>
                    <a:pt x="8687" y="2997"/>
                  </a:lnTo>
                  <a:lnTo>
                    <a:pt x="8552" y="3940"/>
                  </a:lnTo>
                  <a:lnTo>
                    <a:pt x="8216" y="5859"/>
                  </a:lnTo>
                  <a:lnTo>
                    <a:pt x="8047" y="6801"/>
                  </a:lnTo>
                  <a:lnTo>
                    <a:pt x="7879" y="7778"/>
                  </a:lnTo>
                  <a:lnTo>
                    <a:pt x="7778" y="8653"/>
                  </a:lnTo>
                  <a:lnTo>
                    <a:pt x="7677" y="9562"/>
                  </a:lnTo>
                  <a:lnTo>
                    <a:pt x="7542" y="11380"/>
                  </a:lnTo>
                  <a:lnTo>
                    <a:pt x="7441" y="12289"/>
                  </a:lnTo>
                  <a:lnTo>
                    <a:pt x="7340" y="13165"/>
                  </a:lnTo>
                  <a:lnTo>
                    <a:pt x="7172" y="14074"/>
                  </a:lnTo>
                  <a:lnTo>
                    <a:pt x="6936" y="14949"/>
                  </a:lnTo>
                  <a:lnTo>
                    <a:pt x="5186" y="14814"/>
                  </a:lnTo>
                  <a:lnTo>
                    <a:pt x="3469" y="14646"/>
                  </a:lnTo>
                  <a:lnTo>
                    <a:pt x="1718" y="14444"/>
                  </a:lnTo>
                  <a:lnTo>
                    <a:pt x="1" y="14242"/>
                  </a:lnTo>
                  <a:lnTo>
                    <a:pt x="1" y="14511"/>
                  </a:lnTo>
                  <a:lnTo>
                    <a:pt x="1718" y="14713"/>
                  </a:lnTo>
                  <a:lnTo>
                    <a:pt x="3435" y="14915"/>
                  </a:lnTo>
                  <a:lnTo>
                    <a:pt x="5152" y="15084"/>
                  </a:lnTo>
                  <a:lnTo>
                    <a:pt x="6869" y="15218"/>
                  </a:lnTo>
                  <a:lnTo>
                    <a:pt x="6869" y="15252"/>
                  </a:lnTo>
                  <a:lnTo>
                    <a:pt x="6903" y="15319"/>
                  </a:lnTo>
                  <a:lnTo>
                    <a:pt x="6970" y="15353"/>
                  </a:lnTo>
                  <a:lnTo>
                    <a:pt x="7071" y="15353"/>
                  </a:lnTo>
                  <a:lnTo>
                    <a:pt x="7105" y="15319"/>
                  </a:lnTo>
                  <a:lnTo>
                    <a:pt x="7138" y="15252"/>
                  </a:lnTo>
                  <a:lnTo>
                    <a:pt x="7374" y="14309"/>
                  </a:lnTo>
                  <a:lnTo>
                    <a:pt x="7576" y="13367"/>
                  </a:lnTo>
                  <a:lnTo>
                    <a:pt x="7711" y="12424"/>
                  </a:lnTo>
                  <a:lnTo>
                    <a:pt x="7812" y="11448"/>
                  </a:lnTo>
                  <a:lnTo>
                    <a:pt x="7980" y="9529"/>
                  </a:lnTo>
                  <a:lnTo>
                    <a:pt x="8047" y="8552"/>
                  </a:lnTo>
                  <a:lnTo>
                    <a:pt x="8182" y="7576"/>
                  </a:lnTo>
                  <a:lnTo>
                    <a:pt x="8317" y="6667"/>
                  </a:lnTo>
                  <a:lnTo>
                    <a:pt x="8485" y="5724"/>
                  </a:lnTo>
                  <a:lnTo>
                    <a:pt x="8822" y="3872"/>
                  </a:lnTo>
                  <a:lnTo>
                    <a:pt x="8956" y="2930"/>
                  </a:lnTo>
                  <a:lnTo>
                    <a:pt x="9057" y="2021"/>
                  </a:lnTo>
                  <a:lnTo>
                    <a:pt x="9125" y="1078"/>
                  </a:lnTo>
                  <a:lnTo>
                    <a:pt x="9091" y="101"/>
                  </a:lnTo>
                  <a:lnTo>
                    <a:pt x="9091" y="68"/>
                  </a:lnTo>
                  <a:lnTo>
                    <a:pt x="9057" y="34"/>
                  </a:lnTo>
                  <a:lnTo>
                    <a:pt x="89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" name="Google Shape;1285;p8"/>
            <p:cNvSpPr/>
            <p:nvPr/>
          </p:nvSpPr>
          <p:spPr>
            <a:xfrm>
              <a:off x="4802350" y="2972800"/>
              <a:ext cx="26125" cy="22750"/>
            </a:xfrm>
            <a:custGeom>
              <a:avLst/>
              <a:gdLst/>
              <a:ahLst/>
              <a:cxnLst/>
              <a:rect l="l" t="t" r="r" b="b"/>
              <a:pathLst>
                <a:path w="1045" h="910" extrusionOk="0">
                  <a:moveTo>
                    <a:pt x="876" y="1"/>
                  </a:moveTo>
                  <a:lnTo>
                    <a:pt x="842" y="34"/>
                  </a:lnTo>
                  <a:lnTo>
                    <a:pt x="842" y="102"/>
                  </a:lnTo>
                  <a:lnTo>
                    <a:pt x="842" y="236"/>
                  </a:lnTo>
                  <a:lnTo>
                    <a:pt x="809" y="337"/>
                  </a:lnTo>
                  <a:lnTo>
                    <a:pt x="741" y="405"/>
                  </a:lnTo>
                  <a:lnTo>
                    <a:pt x="607" y="472"/>
                  </a:lnTo>
                  <a:lnTo>
                    <a:pt x="371" y="472"/>
                  </a:lnTo>
                  <a:lnTo>
                    <a:pt x="371" y="405"/>
                  </a:lnTo>
                  <a:lnTo>
                    <a:pt x="371" y="337"/>
                  </a:lnTo>
                  <a:lnTo>
                    <a:pt x="405" y="270"/>
                  </a:lnTo>
                  <a:lnTo>
                    <a:pt x="405" y="236"/>
                  </a:lnTo>
                  <a:lnTo>
                    <a:pt x="371" y="203"/>
                  </a:lnTo>
                  <a:lnTo>
                    <a:pt x="337" y="236"/>
                  </a:lnTo>
                  <a:lnTo>
                    <a:pt x="203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169" y="842"/>
                  </a:lnTo>
                  <a:lnTo>
                    <a:pt x="203" y="876"/>
                  </a:lnTo>
                  <a:lnTo>
                    <a:pt x="270" y="910"/>
                  </a:lnTo>
                  <a:lnTo>
                    <a:pt x="337" y="876"/>
                  </a:lnTo>
                  <a:lnTo>
                    <a:pt x="371" y="876"/>
                  </a:lnTo>
                  <a:lnTo>
                    <a:pt x="371" y="809"/>
                  </a:lnTo>
                  <a:lnTo>
                    <a:pt x="371" y="674"/>
                  </a:lnTo>
                  <a:lnTo>
                    <a:pt x="607" y="674"/>
                  </a:lnTo>
                  <a:lnTo>
                    <a:pt x="775" y="607"/>
                  </a:lnTo>
                  <a:lnTo>
                    <a:pt x="910" y="506"/>
                  </a:lnTo>
                  <a:lnTo>
                    <a:pt x="1011" y="371"/>
                  </a:lnTo>
                  <a:lnTo>
                    <a:pt x="1044" y="203"/>
                  </a:lnTo>
                  <a:lnTo>
                    <a:pt x="1011" y="34"/>
                  </a:lnTo>
                  <a:lnTo>
                    <a:pt x="97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" name="Google Shape;1286;p8"/>
            <p:cNvSpPr/>
            <p:nvPr/>
          </p:nvSpPr>
          <p:spPr>
            <a:xfrm>
              <a:off x="3843650" y="4554350"/>
              <a:ext cx="234025" cy="291250"/>
            </a:xfrm>
            <a:custGeom>
              <a:avLst/>
              <a:gdLst/>
              <a:ahLst/>
              <a:cxnLst/>
              <a:rect l="l" t="t" r="r" b="b"/>
              <a:pathLst>
                <a:path w="9361" h="11650" extrusionOk="0">
                  <a:moveTo>
                    <a:pt x="4445" y="371"/>
                  </a:moveTo>
                  <a:lnTo>
                    <a:pt x="5051" y="438"/>
                  </a:lnTo>
                  <a:lnTo>
                    <a:pt x="5623" y="607"/>
                  </a:lnTo>
                  <a:lnTo>
                    <a:pt x="6196" y="843"/>
                  </a:lnTo>
                  <a:lnTo>
                    <a:pt x="6701" y="1112"/>
                  </a:lnTo>
                  <a:lnTo>
                    <a:pt x="6398" y="1213"/>
                  </a:lnTo>
                  <a:lnTo>
                    <a:pt x="6398" y="1146"/>
                  </a:lnTo>
                  <a:lnTo>
                    <a:pt x="6330" y="1112"/>
                  </a:lnTo>
                  <a:lnTo>
                    <a:pt x="5758" y="1045"/>
                  </a:lnTo>
                  <a:lnTo>
                    <a:pt x="5219" y="1045"/>
                  </a:lnTo>
                  <a:lnTo>
                    <a:pt x="5421" y="977"/>
                  </a:lnTo>
                  <a:lnTo>
                    <a:pt x="5590" y="843"/>
                  </a:lnTo>
                  <a:lnTo>
                    <a:pt x="5657" y="809"/>
                  </a:lnTo>
                  <a:lnTo>
                    <a:pt x="5657" y="742"/>
                  </a:lnTo>
                  <a:lnTo>
                    <a:pt x="5623" y="674"/>
                  </a:lnTo>
                  <a:lnTo>
                    <a:pt x="5590" y="641"/>
                  </a:lnTo>
                  <a:lnTo>
                    <a:pt x="5287" y="573"/>
                  </a:lnTo>
                  <a:lnTo>
                    <a:pt x="4950" y="573"/>
                  </a:lnTo>
                  <a:lnTo>
                    <a:pt x="4613" y="607"/>
                  </a:lnTo>
                  <a:lnTo>
                    <a:pt x="4277" y="674"/>
                  </a:lnTo>
                  <a:lnTo>
                    <a:pt x="3603" y="809"/>
                  </a:lnTo>
                  <a:lnTo>
                    <a:pt x="2997" y="977"/>
                  </a:lnTo>
                  <a:lnTo>
                    <a:pt x="2554" y="1117"/>
                  </a:lnTo>
                  <a:lnTo>
                    <a:pt x="2554" y="1117"/>
                  </a:lnTo>
                  <a:lnTo>
                    <a:pt x="3098" y="910"/>
                  </a:lnTo>
                  <a:lnTo>
                    <a:pt x="3805" y="674"/>
                  </a:lnTo>
                  <a:lnTo>
                    <a:pt x="4445" y="371"/>
                  </a:lnTo>
                  <a:close/>
                  <a:moveTo>
                    <a:pt x="6835" y="1348"/>
                  </a:moveTo>
                  <a:lnTo>
                    <a:pt x="6633" y="1482"/>
                  </a:lnTo>
                  <a:lnTo>
                    <a:pt x="6364" y="1617"/>
                  </a:lnTo>
                  <a:lnTo>
                    <a:pt x="5859" y="1819"/>
                  </a:lnTo>
                  <a:lnTo>
                    <a:pt x="4849" y="2189"/>
                  </a:lnTo>
                  <a:lnTo>
                    <a:pt x="3637" y="2661"/>
                  </a:lnTo>
                  <a:lnTo>
                    <a:pt x="5017" y="2088"/>
                  </a:lnTo>
                  <a:lnTo>
                    <a:pt x="5893" y="1684"/>
                  </a:lnTo>
                  <a:lnTo>
                    <a:pt x="6364" y="1482"/>
                  </a:lnTo>
                  <a:lnTo>
                    <a:pt x="6835" y="1348"/>
                  </a:lnTo>
                  <a:close/>
                  <a:moveTo>
                    <a:pt x="5960" y="5522"/>
                  </a:moveTo>
                  <a:lnTo>
                    <a:pt x="5522" y="5758"/>
                  </a:lnTo>
                  <a:lnTo>
                    <a:pt x="5085" y="5960"/>
                  </a:lnTo>
                  <a:lnTo>
                    <a:pt x="4176" y="6297"/>
                  </a:lnTo>
                  <a:lnTo>
                    <a:pt x="4613" y="6095"/>
                  </a:lnTo>
                  <a:lnTo>
                    <a:pt x="5051" y="5893"/>
                  </a:lnTo>
                  <a:lnTo>
                    <a:pt x="5960" y="5522"/>
                  </a:lnTo>
                  <a:close/>
                  <a:moveTo>
                    <a:pt x="8485" y="2964"/>
                  </a:moveTo>
                  <a:lnTo>
                    <a:pt x="8620" y="3233"/>
                  </a:lnTo>
                  <a:lnTo>
                    <a:pt x="8519" y="3233"/>
                  </a:lnTo>
                  <a:lnTo>
                    <a:pt x="7879" y="3502"/>
                  </a:lnTo>
                  <a:lnTo>
                    <a:pt x="7239" y="3772"/>
                  </a:lnTo>
                  <a:lnTo>
                    <a:pt x="5960" y="4378"/>
                  </a:lnTo>
                  <a:lnTo>
                    <a:pt x="4714" y="5017"/>
                  </a:lnTo>
                  <a:lnTo>
                    <a:pt x="4075" y="5320"/>
                  </a:lnTo>
                  <a:lnTo>
                    <a:pt x="3435" y="5623"/>
                  </a:lnTo>
                  <a:lnTo>
                    <a:pt x="2088" y="6229"/>
                  </a:lnTo>
                  <a:lnTo>
                    <a:pt x="741" y="6835"/>
                  </a:lnTo>
                  <a:lnTo>
                    <a:pt x="102" y="7138"/>
                  </a:lnTo>
                  <a:lnTo>
                    <a:pt x="809" y="6701"/>
                  </a:lnTo>
                  <a:lnTo>
                    <a:pt x="1516" y="6297"/>
                  </a:lnTo>
                  <a:lnTo>
                    <a:pt x="2256" y="5926"/>
                  </a:lnTo>
                  <a:lnTo>
                    <a:pt x="3031" y="5590"/>
                  </a:lnTo>
                  <a:lnTo>
                    <a:pt x="4209" y="5051"/>
                  </a:lnTo>
                  <a:lnTo>
                    <a:pt x="5388" y="4411"/>
                  </a:lnTo>
                  <a:lnTo>
                    <a:pt x="5893" y="4108"/>
                  </a:lnTo>
                  <a:lnTo>
                    <a:pt x="6532" y="3839"/>
                  </a:lnTo>
                  <a:lnTo>
                    <a:pt x="7172" y="3570"/>
                  </a:lnTo>
                  <a:lnTo>
                    <a:pt x="7778" y="3334"/>
                  </a:lnTo>
                  <a:lnTo>
                    <a:pt x="8418" y="3065"/>
                  </a:lnTo>
                  <a:lnTo>
                    <a:pt x="8451" y="2997"/>
                  </a:lnTo>
                  <a:lnTo>
                    <a:pt x="8485" y="2964"/>
                  </a:lnTo>
                  <a:close/>
                  <a:moveTo>
                    <a:pt x="8687" y="3401"/>
                  </a:moveTo>
                  <a:lnTo>
                    <a:pt x="8889" y="3906"/>
                  </a:lnTo>
                  <a:lnTo>
                    <a:pt x="9024" y="4479"/>
                  </a:lnTo>
                  <a:lnTo>
                    <a:pt x="9091" y="5017"/>
                  </a:lnTo>
                  <a:lnTo>
                    <a:pt x="9125" y="5590"/>
                  </a:lnTo>
                  <a:lnTo>
                    <a:pt x="8552" y="5825"/>
                  </a:lnTo>
                  <a:lnTo>
                    <a:pt x="7576" y="6196"/>
                  </a:lnTo>
                  <a:lnTo>
                    <a:pt x="6633" y="6600"/>
                  </a:lnTo>
                  <a:lnTo>
                    <a:pt x="5691" y="7004"/>
                  </a:lnTo>
                  <a:lnTo>
                    <a:pt x="4782" y="7441"/>
                  </a:lnTo>
                  <a:lnTo>
                    <a:pt x="3738" y="8047"/>
                  </a:lnTo>
                  <a:lnTo>
                    <a:pt x="2661" y="8620"/>
                  </a:lnTo>
                  <a:lnTo>
                    <a:pt x="2357" y="8788"/>
                  </a:lnTo>
                  <a:lnTo>
                    <a:pt x="2021" y="8923"/>
                  </a:lnTo>
                  <a:lnTo>
                    <a:pt x="1347" y="9159"/>
                  </a:lnTo>
                  <a:lnTo>
                    <a:pt x="3368" y="7845"/>
                  </a:lnTo>
                  <a:lnTo>
                    <a:pt x="3839" y="7610"/>
                  </a:lnTo>
                  <a:lnTo>
                    <a:pt x="6229" y="6431"/>
                  </a:lnTo>
                  <a:lnTo>
                    <a:pt x="7441" y="5859"/>
                  </a:lnTo>
                  <a:lnTo>
                    <a:pt x="8081" y="5623"/>
                  </a:lnTo>
                  <a:lnTo>
                    <a:pt x="8721" y="5388"/>
                  </a:lnTo>
                  <a:lnTo>
                    <a:pt x="8754" y="5354"/>
                  </a:lnTo>
                  <a:lnTo>
                    <a:pt x="8788" y="5320"/>
                  </a:lnTo>
                  <a:lnTo>
                    <a:pt x="8788" y="5219"/>
                  </a:lnTo>
                  <a:lnTo>
                    <a:pt x="8754" y="5152"/>
                  </a:lnTo>
                  <a:lnTo>
                    <a:pt x="8687" y="5118"/>
                  </a:lnTo>
                  <a:lnTo>
                    <a:pt x="8620" y="5118"/>
                  </a:lnTo>
                  <a:lnTo>
                    <a:pt x="8047" y="5287"/>
                  </a:lnTo>
                  <a:lnTo>
                    <a:pt x="7509" y="5489"/>
                  </a:lnTo>
                  <a:lnTo>
                    <a:pt x="6398" y="5994"/>
                  </a:lnTo>
                  <a:lnTo>
                    <a:pt x="5388" y="6431"/>
                  </a:lnTo>
                  <a:lnTo>
                    <a:pt x="4378" y="6903"/>
                  </a:lnTo>
                  <a:lnTo>
                    <a:pt x="3738" y="7273"/>
                  </a:lnTo>
                  <a:lnTo>
                    <a:pt x="3098" y="7643"/>
                  </a:lnTo>
                  <a:lnTo>
                    <a:pt x="2088" y="8081"/>
                  </a:lnTo>
                  <a:lnTo>
                    <a:pt x="1044" y="8485"/>
                  </a:lnTo>
                  <a:lnTo>
                    <a:pt x="2088" y="7711"/>
                  </a:lnTo>
                  <a:lnTo>
                    <a:pt x="3098" y="6936"/>
                  </a:lnTo>
                  <a:lnTo>
                    <a:pt x="4108" y="6600"/>
                  </a:lnTo>
                  <a:lnTo>
                    <a:pt x="5118" y="6229"/>
                  </a:lnTo>
                  <a:lnTo>
                    <a:pt x="5590" y="6027"/>
                  </a:lnTo>
                  <a:lnTo>
                    <a:pt x="6061" y="5792"/>
                  </a:lnTo>
                  <a:lnTo>
                    <a:pt x="6802" y="5354"/>
                  </a:lnTo>
                  <a:lnTo>
                    <a:pt x="7138" y="5152"/>
                  </a:lnTo>
                  <a:lnTo>
                    <a:pt x="7509" y="4984"/>
                  </a:lnTo>
                  <a:lnTo>
                    <a:pt x="8317" y="4681"/>
                  </a:lnTo>
                  <a:lnTo>
                    <a:pt x="8350" y="4647"/>
                  </a:lnTo>
                  <a:lnTo>
                    <a:pt x="8384" y="4580"/>
                  </a:lnTo>
                  <a:lnTo>
                    <a:pt x="8384" y="4479"/>
                  </a:lnTo>
                  <a:lnTo>
                    <a:pt x="8350" y="4411"/>
                  </a:lnTo>
                  <a:lnTo>
                    <a:pt x="8249" y="4411"/>
                  </a:lnTo>
                  <a:lnTo>
                    <a:pt x="7778" y="4546"/>
                  </a:lnTo>
                  <a:lnTo>
                    <a:pt x="7374" y="4748"/>
                  </a:lnTo>
                  <a:lnTo>
                    <a:pt x="6330" y="5118"/>
                  </a:lnTo>
                  <a:lnTo>
                    <a:pt x="5354" y="5489"/>
                  </a:lnTo>
                  <a:lnTo>
                    <a:pt x="4849" y="5691"/>
                  </a:lnTo>
                  <a:lnTo>
                    <a:pt x="4344" y="5893"/>
                  </a:lnTo>
                  <a:lnTo>
                    <a:pt x="3873" y="6162"/>
                  </a:lnTo>
                  <a:lnTo>
                    <a:pt x="3401" y="6431"/>
                  </a:lnTo>
                  <a:lnTo>
                    <a:pt x="2930" y="6734"/>
                  </a:lnTo>
                  <a:lnTo>
                    <a:pt x="2155" y="7004"/>
                  </a:lnTo>
                  <a:lnTo>
                    <a:pt x="1381" y="7340"/>
                  </a:lnTo>
                  <a:lnTo>
                    <a:pt x="1145" y="7475"/>
                  </a:lnTo>
                  <a:lnTo>
                    <a:pt x="1516" y="7206"/>
                  </a:lnTo>
                  <a:lnTo>
                    <a:pt x="2122" y="6869"/>
                  </a:lnTo>
                  <a:lnTo>
                    <a:pt x="2728" y="6566"/>
                  </a:lnTo>
                  <a:lnTo>
                    <a:pt x="3974" y="5960"/>
                  </a:lnTo>
                  <a:lnTo>
                    <a:pt x="5118" y="5354"/>
                  </a:lnTo>
                  <a:lnTo>
                    <a:pt x="6196" y="4714"/>
                  </a:lnTo>
                  <a:lnTo>
                    <a:pt x="6802" y="4378"/>
                  </a:lnTo>
                  <a:lnTo>
                    <a:pt x="7408" y="4075"/>
                  </a:lnTo>
                  <a:lnTo>
                    <a:pt x="8653" y="3469"/>
                  </a:lnTo>
                  <a:lnTo>
                    <a:pt x="8687" y="3435"/>
                  </a:lnTo>
                  <a:lnTo>
                    <a:pt x="8687" y="3401"/>
                  </a:lnTo>
                  <a:close/>
                  <a:moveTo>
                    <a:pt x="7643" y="8856"/>
                  </a:moveTo>
                  <a:lnTo>
                    <a:pt x="7475" y="8990"/>
                  </a:lnTo>
                  <a:lnTo>
                    <a:pt x="7071" y="9226"/>
                  </a:lnTo>
                  <a:lnTo>
                    <a:pt x="7206" y="9125"/>
                  </a:lnTo>
                  <a:lnTo>
                    <a:pt x="7576" y="8889"/>
                  </a:lnTo>
                  <a:lnTo>
                    <a:pt x="7643" y="8856"/>
                  </a:lnTo>
                  <a:close/>
                  <a:moveTo>
                    <a:pt x="5152" y="9327"/>
                  </a:moveTo>
                  <a:lnTo>
                    <a:pt x="4647" y="9664"/>
                  </a:lnTo>
                  <a:lnTo>
                    <a:pt x="4142" y="9967"/>
                  </a:lnTo>
                  <a:lnTo>
                    <a:pt x="3772" y="10169"/>
                  </a:lnTo>
                  <a:lnTo>
                    <a:pt x="3772" y="10169"/>
                  </a:lnTo>
                  <a:lnTo>
                    <a:pt x="4108" y="9933"/>
                  </a:lnTo>
                  <a:lnTo>
                    <a:pt x="4613" y="9630"/>
                  </a:lnTo>
                  <a:lnTo>
                    <a:pt x="5152" y="9327"/>
                  </a:lnTo>
                  <a:close/>
                  <a:moveTo>
                    <a:pt x="6768" y="9697"/>
                  </a:moveTo>
                  <a:lnTo>
                    <a:pt x="6633" y="9832"/>
                  </a:lnTo>
                  <a:lnTo>
                    <a:pt x="6229" y="10202"/>
                  </a:lnTo>
                  <a:lnTo>
                    <a:pt x="6027" y="10337"/>
                  </a:lnTo>
                  <a:lnTo>
                    <a:pt x="5825" y="10505"/>
                  </a:lnTo>
                  <a:lnTo>
                    <a:pt x="5455" y="10674"/>
                  </a:lnTo>
                  <a:lnTo>
                    <a:pt x="5051" y="10808"/>
                  </a:lnTo>
                  <a:lnTo>
                    <a:pt x="5152" y="10741"/>
                  </a:lnTo>
                  <a:lnTo>
                    <a:pt x="5522" y="10472"/>
                  </a:lnTo>
                  <a:lnTo>
                    <a:pt x="5893" y="10202"/>
                  </a:lnTo>
                  <a:lnTo>
                    <a:pt x="6768" y="9697"/>
                  </a:lnTo>
                  <a:close/>
                  <a:moveTo>
                    <a:pt x="9125" y="5893"/>
                  </a:moveTo>
                  <a:lnTo>
                    <a:pt x="9091" y="6330"/>
                  </a:lnTo>
                  <a:lnTo>
                    <a:pt x="9024" y="6768"/>
                  </a:lnTo>
                  <a:lnTo>
                    <a:pt x="8889" y="7576"/>
                  </a:lnTo>
                  <a:lnTo>
                    <a:pt x="8754" y="7980"/>
                  </a:lnTo>
                  <a:lnTo>
                    <a:pt x="8620" y="8384"/>
                  </a:lnTo>
                  <a:lnTo>
                    <a:pt x="8451" y="8755"/>
                  </a:lnTo>
                  <a:lnTo>
                    <a:pt x="8249" y="9091"/>
                  </a:lnTo>
                  <a:lnTo>
                    <a:pt x="8014" y="9428"/>
                  </a:lnTo>
                  <a:lnTo>
                    <a:pt x="7778" y="9731"/>
                  </a:lnTo>
                  <a:lnTo>
                    <a:pt x="7509" y="10000"/>
                  </a:lnTo>
                  <a:lnTo>
                    <a:pt x="7239" y="10270"/>
                  </a:lnTo>
                  <a:lnTo>
                    <a:pt x="7172" y="10202"/>
                  </a:lnTo>
                  <a:lnTo>
                    <a:pt x="7105" y="10169"/>
                  </a:lnTo>
                  <a:lnTo>
                    <a:pt x="7037" y="10202"/>
                  </a:lnTo>
                  <a:lnTo>
                    <a:pt x="6701" y="10404"/>
                  </a:lnTo>
                  <a:lnTo>
                    <a:pt x="6532" y="10505"/>
                  </a:lnTo>
                  <a:lnTo>
                    <a:pt x="6364" y="10573"/>
                  </a:lnTo>
                  <a:lnTo>
                    <a:pt x="6364" y="10573"/>
                  </a:lnTo>
                  <a:lnTo>
                    <a:pt x="6734" y="10270"/>
                  </a:lnTo>
                  <a:lnTo>
                    <a:pt x="7138" y="9967"/>
                  </a:lnTo>
                  <a:lnTo>
                    <a:pt x="7576" y="9697"/>
                  </a:lnTo>
                  <a:lnTo>
                    <a:pt x="7980" y="9428"/>
                  </a:lnTo>
                  <a:lnTo>
                    <a:pt x="8014" y="9361"/>
                  </a:lnTo>
                  <a:lnTo>
                    <a:pt x="8014" y="9260"/>
                  </a:lnTo>
                  <a:lnTo>
                    <a:pt x="7946" y="9192"/>
                  </a:lnTo>
                  <a:lnTo>
                    <a:pt x="7643" y="9192"/>
                  </a:lnTo>
                  <a:lnTo>
                    <a:pt x="7845" y="9058"/>
                  </a:lnTo>
                  <a:lnTo>
                    <a:pt x="7980" y="8856"/>
                  </a:lnTo>
                  <a:lnTo>
                    <a:pt x="8014" y="8788"/>
                  </a:lnTo>
                  <a:lnTo>
                    <a:pt x="8014" y="8687"/>
                  </a:lnTo>
                  <a:lnTo>
                    <a:pt x="7980" y="8620"/>
                  </a:lnTo>
                  <a:lnTo>
                    <a:pt x="7879" y="8553"/>
                  </a:lnTo>
                  <a:lnTo>
                    <a:pt x="7812" y="8519"/>
                  </a:lnTo>
                  <a:lnTo>
                    <a:pt x="7711" y="8519"/>
                  </a:lnTo>
                  <a:lnTo>
                    <a:pt x="7542" y="8553"/>
                  </a:lnTo>
                  <a:lnTo>
                    <a:pt x="7307" y="8654"/>
                  </a:lnTo>
                  <a:lnTo>
                    <a:pt x="7105" y="8788"/>
                  </a:lnTo>
                  <a:lnTo>
                    <a:pt x="6734" y="9125"/>
                  </a:lnTo>
                  <a:lnTo>
                    <a:pt x="6465" y="9394"/>
                  </a:lnTo>
                  <a:lnTo>
                    <a:pt x="5960" y="9832"/>
                  </a:lnTo>
                  <a:lnTo>
                    <a:pt x="5421" y="10169"/>
                  </a:lnTo>
                  <a:lnTo>
                    <a:pt x="4916" y="10539"/>
                  </a:lnTo>
                  <a:lnTo>
                    <a:pt x="4512" y="10707"/>
                  </a:lnTo>
                  <a:lnTo>
                    <a:pt x="4075" y="10842"/>
                  </a:lnTo>
                  <a:lnTo>
                    <a:pt x="4075" y="10842"/>
                  </a:lnTo>
                  <a:lnTo>
                    <a:pt x="4546" y="10539"/>
                  </a:lnTo>
                  <a:lnTo>
                    <a:pt x="5017" y="10202"/>
                  </a:lnTo>
                  <a:lnTo>
                    <a:pt x="5994" y="9596"/>
                  </a:lnTo>
                  <a:lnTo>
                    <a:pt x="6465" y="9226"/>
                  </a:lnTo>
                  <a:lnTo>
                    <a:pt x="6936" y="8856"/>
                  </a:lnTo>
                  <a:lnTo>
                    <a:pt x="7206" y="8687"/>
                  </a:lnTo>
                  <a:lnTo>
                    <a:pt x="7441" y="8519"/>
                  </a:lnTo>
                  <a:lnTo>
                    <a:pt x="7711" y="8384"/>
                  </a:lnTo>
                  <a:lnTo>
                    <a:pt x="8014" y="8283"/>
                  </a:lnTo>
                  <a:lnTo>
                    <a:pt x="8317" y="8182"/>
                  </a:lnTo>
                  <a:lnTo>
                    <a:pt x="8384" y="8182"/>
                  </a:lnTo>
                  <a:lnTo>
                    <a:pt x="8418" y="8115"/>
                  </a:lnTo>
                  <a:lnTo>
                    <a:pt x="8418" y="8047"/>
                  </a:lnTo>
                  <a:lnTo>
                    <a:pt x="8384" y="7946"/>
                  </a:lnTo>
                  <a:lnTo>
                    <a:pt x="8249" y="7946"/>
                  </a:lnTo>
                  <a:lnTo>
                    <a:pt x="7913" y="8014"/>
                  </a:lnTo>
                  <a:lnTo>
                    <a:pt x="7408" y="8081"/>
                  </a:lnTo>
                  <a:lnTo>
                    <a:pt x="7138" y="8148"/>
                  </a:lnTo>
                  <a:lnTo>
                    <a:pt x="6869" y="8249"/>
                  </a:lnTo>
                  <a:lnTo>
                    <a:pt x="7172" y="8014"/>
                  </a:lnTo>
                  <a:lnTo>
                    <a:pt x="7576" y="7744"/>
                  </a:lnTo>
                  <a:lnTo>
                    <a:pt x="8014" y="7542"/>
                  </a:lnTo>
                  <a:lnTo>
                    <a:pt x="8889" y="7138"/>
                  </a:lnTo>
                  <a:lnTo>
                    <a:pt x="8956" y="7071"/>
                  </a:lnTo>
                  <a:lnTo>
                    <a:pt x="8956" y="6970"/>
                  </a:lnTo>
                  <a:lnTo>
                    <a:pt x="8889" y="6903"/>
                  </a:lnTo>
                  <a:lnTo>
                    <a:pt x="8822" y="6869"/>
                  </a:lnTo>
                  <a:lnTo>
                    <a:pt x="8620" y="6903"/>
                  </a:lnTo>
                  <a:lnTo>
                    <a:pt x="8418" y="6936"/>
                  </a:lnTo>
                  <a:lnTo>
                    <a:pt x="8081" y="7071"/>
                  </a:lnTo>
                  <a:lnTo>
                    <a:pt x="7744" y="7273"/>
                  </a:lnTo>
                  <a:lnTo>
                    <a:pt x="7408" y="7475"/>
                  </a:lnTo>
                  <a:lnTo>
                    <a:pt x="6330" y="8081"/>
                  </a:lnTo>
                  <a:lnTo>
                    <a:pt x="5287" y="8687"/>
                  </a:lnTo>
                  <a:lnTo>
                    <a:pt x="5085" y="8788"/>
                  </a:lnTo>
                  <a:lnTo>
                    <a:pt x="5455" y="8553"/>
                  </a:lnTo>
                  <a:lnTo>
                    <a:pt x="6162" y="7980"/>
                  </a:lnTo>
                  <a:lnTo>
                    <a:pt x="6869" y="7441"/>
                  </a:lnTo>
                  <a:lnTo>
                    <a:pt x="7239" y="7206"/>
                  </a:lnTo>
                  <a:lnTo>
                    <a:pt x="7610" y="6970"/>
                  </a:lnTo>
                  <a:lnTo>
                    <a:pt x="8014" y="6802"/>
                  </a:lnTo>
                  <a:lnTo>
                    <a:pt x="8451" y="6667"/>
                  </a:lnTo>
                  <a:lnTo>
                    <a:pt x="8519" y="6633"/>
                  </a:lnTo>
                  <a:lnTo>
                    <a:pt x="8552" y="6600"/>
                  </a:lnTo>
                  <a:lnTo>
                    <a:pt x="8552" y="6532"/>
                  </a:lnTo>
                  <a:lnTo>
                    <a:pt x="8519" y="6431"/>
                  </a:lnTo>
                  <a:lnTo>
                    <a:pt x="8485" y="6398"/>
                  </a:lnTo>
                  <a:lnTo>
                    <a:pt x="8418" y="6398"/>
                  </a:lnTo>
                  <a:lnTo>
                    <a:pt x="8081" y="6431"/>
                  </a:lnTo>
                  <a:lnTo>
                    <a:pt x="7744" y="6499"/>
                  </a:lnTo>
                  <a:lnTo>
                    <a:pt x="8216" y="6297"/>
                  </a:lnTo>
                  <a:lnTo>
                    <a:pt x="8687" y="6061"/>
                  </a:lnTo>
                  <a:lnTo>
                    <a:pt x="9125" y="5893"/>
                  </a:lnTo>
                  <a:close/>
                  <a:moveTo>
                    <a:pt x="6734" y="7172"/>
                  </a:moveTo>
                  <a:lnTo>
                    <a:pt x="6263" y="7542"/>
                  </a:lnTo>
                  <a:lnTo>
                    <a:pt x="5758" y="7946"/>
                  </a:lnTo>
                  <a:lnTo>
                    <a:pt x="5186" y="8418"/>
                  </a:lnTo>
                  <a:lnTo>
                    <a:pt x="4613" y="8822"/>
                  </a:lnTo>
                  <a:lnTo>
                    <a:pt x="3401" y="9596"/>
                  </a:lnTo>
                  <a:lnTo>
                    <a:pt x="2997" y="9798"/>
                  </a:lnTo>
                  <a:lnTo>
                    <a:pt x="2627" y="10034"/>
                  </a:lnTo>
                  <a:lnTo>
                    <a:pt x="2256" y="10270"/>
                  </a:lnTo>
                  <a:lnTo>
                    <a:pt x="1886" y="10539"/>
                  </a:lnTo>
                  <a:lnTo>
                    <a:pt x="1852" y="10573"/>
                  </a:lnTo>
                  <a:lnTo>
                    <a:pt x="1852" y="10640"/>
                  </a:lnTo>
                  <a:lnTo>
                    <a:pt x="1886" y="10707"/>
                  </a:lnTo>
                  <a:lnTo>
                    <a:pt x="1953" y="10775"/>
                  </a:lnTo>
                  <a:lnTo>
                    <a:pt x="2054" y="10775"/>
                  </a:lnTo>
                  <a:lnTo>
                    <a:pt x="3502" y="9832"/>
                  </a:lnTo>
                  <a:lnTo>
                    <a:pt x="4512" y="9361"/>
                  </a:lnTo>
                  <a:lnTo>
                    <a:pt x="4142" y="9563"/>
                  </a:lnTo>
                  <a:lnTo>
                    <a:pt x="3738" y="9832"/>
                  </a:lnTo>
                  <a:lnTo>
                    <a:pt x="3334" y="10135"/>
                  </a:lnTo>
                  <a:lnTo>
                    <a:pt x="2964" y="10438"/>
                  </a:lnTo>
                  <a:lnTo>
                    <a:pt x="2560" y="10741"/>
                  </a:lnTo>
                  <a:lnTo>
                    <a:pt x="2492" y="10775"/>
                  </a:lnTo>
                  <a:lnTo>
                    <a:pt x="2492" y="10808"/>
                  </a:lnTo>
                  <a:lnTo>
                    <a:pt x="2492" y="10909"/>
                  </a:lnTo>
                  <a:lnTo>
                    <a:pt x="2560" y="10977"/>
                  </a:lnTo>
                  <a:lnTo>
                    <a:pt x="2694" y="10977"/>
                  </a:lnTo>
                  <a:lnTo>
                    <a:pt x="2997" y="10775"/>
                  </a:lnTo>
                  <a:lnTo>
                    <a:pt x="3368" y="10640"/>
                  </a:lnTo>
                  <a:lnTo>
                    <a:pt x="3704" y="10472"/>
                  </a:lnTo>
                  <a:lnTo>
                    <a:pt x="4041" y="10303"/>
                  </a:lnTo>
                  <a:lnTo>
                    <a:pt x="4782" y="9899"/>
                  </a:lnTo>
                  <a:lnTo>
                    <a:pt x="5489" y="9428"/>
                  </a:lnTo>
                  <a:lnTo>
                    <a:pt x="6128" y="8990"/>
                  </a:lnTo>
                  <a:lnTo>
                    <a:pt x="6802" y="8586"/>
                  </a:lnTo>
                  <a:lnTo>
                    <a:pt x="6936" y="8519"/>
                  </a:lnTo>
                  <a:lnTo>
                    <a:pt x="6936" y="8519"/>
                  </a:lnTo>
                  <a:lnTo>
                    <a:pt x="6465" y="8856"/>
                  </a:lnTo>
                  <a:lnTo>
                    <a:pt x="5994" y="9226"/>
                  </a:lnTo>
                  <a:lnTo>
                    <a:pt x="5388" y="9664"/>
                  </a:lnTo>
                  <a:lnTo>
                    <a:pt x="4748" y="10101"/>
                  </a:lnTo>
                  <a:lnTo>
                    <a:pt x="4108" y="10505"/>
                  </a:lnTo>
                  <a:lnTo>
                    <a:pt x="3502" y="10977"/>
                  </a:lnTo>
                  <a:lnTo>
                    <a:pt x="3435" y="11044"/>
                  </a:lnTo>
                  <a:lnTo>
                    <a:pt x="3469" y="11111"/>
                  </a:lnTo>
                  <a:lnTo>
                    <a:pt x="3502" y="11179"/>
                  </a:lnTo>
                  <a:lnTo>
                    <a:pt x="3603" y="11212"/>
                  </a:lnTo>
                  <a:lnTo>
                    <a:pt x="3974" y="11179"/>
                  </a:lnTo>
                  <a:lnTo>
                    <a:pt x="4310" y="11078"/>
                  </a:lnTo>
                  <a:lnTo>
                    <a:pt x="4310" y="11145"/>
                  </a:lnTo>
                  <a:lnTo>
                    <a:pt x="4344" y="11246"/>
                  </a:lnTo>
                  <a:lnTo>
                    <a:pt x="4378" y="11280"/>
                  </a:lnTo>
                  <a:lnTo>
                    <a:pt x="4479" y="11280"/>
                  </a:lnTo>
                  <a:lnTo>
                    <a:pt x="5152" y="11044"/>
                  </a:lnTo>
                  <a:lnTo>
                    <a:pt x="5489" y="10943"/>
                  </a:lnTo>
                  <a:lnTo>
                    <a:pt x="5825" y="10808"/>
                  </a:lnTo>
                  <a:lnTo>
                    <a:pt x="5859" y="10876"/>
                  </a:lnTo>
                  <a:lnTo>
                    <a:pt x="5926" y="10909"/>
                  </a:lnTo>
                  <a:lnTo>
                    <a:pt x="6128" y="10909"/>
                  </a:lnTo>
                  <a:lnTo>
                    <a:pt x="6263" y="10876"/>
                  </a:lnTo>
                  <a:lnTo>
                    <a:pt x="6263" y="10876"/>
                  </a:lnTo>
                  <a:lnTo>
                    <a:pt x="5859" y="11044"/>
                  </a:lnTo>
                  <a:lnTo>
                    <a:pt x="5421" y="11212"/>
                  </a:lnTo>
                  <a:lnTo>
                    <a:pt x="4984" y="11313"/>
                  </a:lnTo>
                  <a:lnTo>
                    <a:pt x="4512" y="11381"/>
                  </a:lnTo>
                  <a:lnTo>
                    <a:pt x="4041" y="11414"/>
                  </a:lnTo>
                  <a:lnTo>
                    <a:pt x="3570" y="11381"/>
                  </a:lnTo>
                  <a:lnTo>
                    <a:pt x="3098" y="11347"/>
                  </a:lnTo>
                  <a:lnTo>
                    <a:pt x="2593" y="11246"/>
                  </a:lnTo>
                  <a:lnTo>
                    <a:pt x="2088" y="11111"/>
                  </a:lnTo>
                  <a:lnTo>
                    <a:pt x="1617" y="10943"/>
                  </a:lnTo>
                  <a:lnTo>
                    <a:pt x="1179" y="10741"/>
                  </a:lnTo>
                  <a:lnTo>
                    <a:pt x="741" y="10505"/>
                  </a:lnTo>
                  <a:lnTo>
                    <a:pt x="775" y="10505"/>
                  </a:lnTo>
                  <a:lnTo>
                    <a:pt x="1246" y="10236"/>
                  </a:lnTo>
                  <a:lnTo>
                    <a:pt x="1718" y="10034"/>
                  </a:lnTo>
                  <a:lnTo>
                    <a:pt x="2189" y="9832"/>
                  </a:lnTo>
                  <a:lnTo>
                    <a:pt x="2694" y="9630"/>
                  </a:lnTo>
                  <a:lnTo>
                    <a:pt x="3166" y="9394"/>
                  </a:lnTo>
                  <a:lnTo>
                    <a:pt x="3637" y="9125"/>
                  </a:lnTo>
                  <a:lnTo>
                    <a:pt x="4546" y="8586"/>
                  </a:lnTo>
                  <a:lnTo>
                    <a:pt x="5623" y="7845"/>
                  </a:lnTo>
                  <a:lnTo>
                    <a:pt x="6196" y="7475"/>
                  </a:lnTo>
                  <a:lnTo>
                    <a:pt x="6734" y="7172"/>
                  </a:lnTo>
                  <a:close/>
                  <a:moveTo>
                    <a:pt x="3637" y="1"/>
                  </a:moveTo>
                  <a:lnTo>
                    <a:pt x="3031" y="68"/>
                  </a:lnTo>
                  <a:lnTo>
                    <a:pt x="2492" y="203"/>
                  </a:lnTo>
                  <a:lnTo>
                    <a:pt x="1920" y="371"/>
                  </a:lnTo>
                  <a:lnTo>
                    <a:pt x="1415" y="573"/>
                  </a:lnTo>
                  <a:lnTo>
                    <a:pt x="910" y="843"/>
                  </a:lnTo>
                  <a:lnTo>
                    <a:pt x="438" y="1146"/>
                  </a:lnTo>
                  <a:lnTo>
                    <a:pt x="1" y="1516"/>
                  </a:lnTo>
                  <a:lnTo>
                    <a:pt x="1" y="1853"/>
                  </a:lnTo>
                  <a:lnTo>
                    <a:pt x="270" y="1617"/>
                  </a:lnTo>
                  <a:lnTo>
                    <a:pt x="539" y="1381"/>
                  </a:lnTo>
                  <a:lnTo>
                    <a:pt x="842" y="1179"/>
                  </a:lnTo>
                  <a:lnTo>
                    <a:pt x="1145" y="1011"/>
                  </a:lnTo>
                  <a:lnTo>
                    <a:pt x="1448" y="843"/>
                  </a:lnTo>
                  <a:lnTo>
                    <a:pt x="1785" y="674"/>
                  </a:lnTo>
                  <a:lnTo>
                    <a:pt x="2122" y="573"/>
                  </a:lnTo>
                  <a:lnTo>
                    <a:pt x="2122" y="573"/>
                  </a:lnTo>
                  <a:lnTo>
                    <a:pt x="1953" y="641"/>
                  </a:lnTo>
                  <a:lnTo>
                    <a:pt x="1448" y="876"/>
                  </a:lnTo>
                  <a:lnTo>
                    <a:pt x="977" y="1146"/>
                  </a:lnTo>
                  <a:lnTo>
                    <a:pt x="539" y="1449"/>
                  </a:lnTo>
                  <a:lnTo>
                    <a:pt x="506" y="1516"/>
                  </a:lnTo>
                  <a:lnTo>
                    <a:pt x="506" y="1583"/>
                  </a:lnTo>
                  <a:lnTo>
                    <a:pt x="539" y="1617"/>
                  </a:lnTo>
                  <a:lnTo>
                    <a:pt x="640" y="1617"/>
                  </a:lnTo>
                  <a:lnTo>
                    <a:pt x="1314" y="1213"/>
                  </a:lnTo>
                  <a:lnTo>
                    <a:pt x="2021" y="843"/>
                  </a:lnTo>
                  <a:lnTo>
                    <a:pt x="2492" y="674"/>
                  </a:lnTo>
                  <a:lnTo>
                    <a:pt x="2930" y="540"/>
                  </a:lnTo>
                  <a:lnTo>
                    <a:pt x="3401" y="438"/>
                  </a:lnTo>
                  <a:lnTo>
                    <a:pt x="3873" y="405"/>
                  </a:lnTo>
                  <a:lnTo>
                    <a:pt x="3873" y="405"/>
                  </a:lnTo>
                  <a:lnTo>
                    <a:pt x="2863" y="775"/>
                  </a:lnTo>
                  <a:lnTo>
                    <a:pt x="1852" y="1146"/>
                  </a:lnTo>
                  <a:lnTo>
                    <a:pt x="1347" y="1348"/>
                  </a:lnTo>
                  <a:lnTo>
                    <a:pt x="876" y="1583"/>
                  </a:lnTo>
                  <a:lnTo>
                    <a:pt x="405" y="1853"/>
                  </a:lnTo>
                  <a:lnTo>
                    <a:pt x="1" y="2156"/>
                  </a:lnTo>
                  <a:lnTo>
                    <a:pt x="1" y="2492"/>
                  </a:lnTo>
                  <a:lnTo>
                    <a:pt x="640" y="2189"/>
                  </a:lnTo>
                  <a:lnTo>
                    <a:pt x="1280" y="1886"/>
                  </a:lnTo>
                  <a:lnTo>
                    <a:pt x="1953" y="1617"/>
                  </a:lnTo>
                  <a:lnTo>
                    <a:pt x="2627" y="1348"/>
                  </a:lnTo>
                  <a:lnTo>
                    <a:pt x="3300" y="1146"/>
                  </a:lnTo>
                  <a:lnTo>
                    <a:pt x="4007" y="1011"/>
                  </a:lnTo>
                  <a:lnTo>
                    <a:pt x="4546" y="876"/>
                  </a:lnTo>
                  <a:lnTo>
                    <a:pt x="4849" y="843"/>
                  </a:lnTo>
                  <a:lnTo>
                    <a:pt x="5152" y="809"/>
                  </a:lnTo>
                  <a:lnTo>
                    <a:pt x="4815" y="944"/>
                  </a:lnTo>
                  <a:lnTo>
                    <a:pt x="4512" y="1011"/>
                  </a:lnTo>
                  <a:lnTo>
                    <a:pt x="3873" y="1179"/>
                  </a:lnTo>
                  <a:lnTo>
                    <a:pt x="3098" y="1415"/>
                  </a:lnTo>
                  <a:lnTo>
                    <a:pt x="2324" y="1684"/>
                  </a:lnTo>
                  <a:lnTo>
                    <a:pt x="1650" y="1920"/>
                  </a:lnTo>
                  <a:lnTo>
                    <a:pt x="842" y="2189"/>
                  </a:lnTo>
                  <a:lnTo>
                    <a:pt x="438" y="2324"/>
                  </a:lnTo>
                  <a:lnTo>
                    <a:pt x="1" y="2526"/>
                  </a:lnTo>
                  <a:lnTo>
                    <a:pt x="1" y="2829"/>
                  </a:lnTo>
                  <a:lnTo>
                    <a:pt x="236" y="2728"/>
                  </a:lnTo>
                  <a:lnTo>
                    <a:pt x="1" y="2863"/>
                  </a:lnTo>
                  <a:lnTo>
                    <a:pt x="1" y="3132"/>
                  </a:lnTo>
                  <a:lnTo>
                    <a:pt x="876" y="2627"/>
                  </a:lnTo>
                  <a:lnTo>
                    <a:pt x="1314" y="2391"/>
                  </a:lnTo>
                  <a:lnTo>
                    <a:pt x="1785" y="2189"/>
                  </a:lnTo>
                  <a:lnTo>
                    <a:pt x="2762" y="1819"/>
                  </a:lnTo>
                  <a:lnTo>
                    <a:pt x="3267" y="1651"/>
                  </a:lnTo>
                  <a:lnTo>
                    <a:pt x="3772" y="1516"/>
                  </a:lnTo>
                  <a:lnTo>
                    <a:pt x="4310" y="1415"/>
                  </a:lnTo>
                  <a:lnTo>
                    <a:pt x="4815" y="1314"/>
                  </a:lnTo>
                  <a:lnTo>
                    <a:pt x="5354" y="1280"/>
                  </a:lnTo>
                  <a:lnTo>
                    <a:pt x="5859" y="1314"/>
                  </a:lnTo>
                  <a:lnTo>
                    <a:pt x="5085" y="1550"/>
                  </a:lnTo>
                  <a:lnTo>
                    <a:pt x="3839" y="1987"/>
                  </a:lnTo>
                  <a:lnTo>
                    <a:pt x="1718" y="2795"/>
                  </a:lnTo>
                  <a:lnTo>
                    <a:pt x="842" y="3166"/>
                  </a:lnTo>
                  <a:lnTo>
                    <a:pt x="405" y="3368"/>
                  </a:lnTo>
                  <a:lnTo>
                    <a:pt x="1" y="3603"/>
                  </a:lnTo>
                  <a:lnTo>
                    <a:pt x="1" y="3906"/>
                  </a:lnTo>
                  <a:lnTo>
                    <a:pt x="539" y="3570"/>
                  </a:lnTo>
                  <a:lnTo>
                    <a:pt x="1145" y="3300"/>
                  </a:lnTo>
                  <a:lnTo>
                    <a:pt x="1718" y="3065"/>
                  </a:lnTo>
                  <a:lnTo>
                    <a:pt x="2290" y="2829"/>
                  </a:lnTo>
                  <a:lnTo>
                    <a:pt x="4411" y="2055"/>
                  </a:lnTo>
                  <a:lnTo>
                    <a:pt x="4512" y="2021"/>
                  </a:lnTo>
                  <a:lnTo>
                    <a:pt x="3300" y="2526"/>
                  </a:lnTo>
                  <a:lnTo>
                    <a:pt x="2155" y="2997"/>
                  </a:lnTo>
                  <a:lnTo>
                    <a:pt x="977" y="3502"/>
                  </a:lnTo>
                  <a:lnTo>
                    <a:pt x="506" y="3772"/>
                  </a:lnTo>
                  <a:lnTo>
                    <a:pt x="1" y="4075"/>
                  </a:lnTo>
                  <a:lnTo>
                    <a:pt x="1" y="4310"/>
                  </a:lnTo>
                  <a:lnTo>
                    <a:pt x="438" y="4041"/>
                  </a:lnTo>
                  <a:lnTo>
                    <a:pt x="977" y="3772"/>
                  </a:lnTo>
                  <a:lnTo>
                    <a:pt x="1516" y="3536"/>
                  </a:lnTo>
                  <a:lnTo>
                    <a:pt x="1516" y="3536"/>
                  </a:lnTo>
                  <a:lnTo>
                    <a:pt x="741" y="4007"/>
                  </a:lnTo>
                  <a:lnTo>
                    <a:pt x="1" y="4512"/>
                  </a:lnTo>
                  <a:lnTo>
                    <a:pt x="1" y="4782"/>
                  </a:lnTo>
                  <a:lnTo>
                    <a:pt x="236" y="4613"/>
                  </a:lnTo>
                  <a:lnTo>
                    <a:pt x="876" y="4209"/>
                  </a:lnTo>
                  <a:lnTo>
                    <a:pt x="1516" y="3839"/>
                  </a:lnTo>
                  <a:lnTo>
                    <a:pt x="2189" y="3502"/>
                  </a:lnTo>
                  <a:lnTo>
                    <a:pt x="2863" y="3199"/>
                  </a:lnTo>
                  <a:lnTo>
                    <a:pt x="4243" y="2694"/>
                  </a:lnTo>
                  <a:lnTo>
                    <a:pt x="5590" y="2189"/>
                  </a:lnTo>
                  <a:lnTo>
                    <a:pt x="6398" y="1853"/>
                  </a:lnTo>
                  <a:lnTo>
                    <a:pt x="6802" y="1684"/>
                  </a:lnTo>
                  <a:lnTo>
                    <a:pt x="7138" y="1415"/>
                  </a:lnTo>
                  <a:lnTo>
                    <a:pt x="7475" y="1718"/>
                  </a:lnTo>
                  <a:lnTo>
                    <a:pt x="7812" y="2055"/>
                  </a:lnTo>
                  <a:lnTo>
                    <a:pt x="8115" y="2425"/>
                  </a:lnTo>
                  <a:lnTo>
                    <a:pt x="8384" y="2795"/>
                  </a:lnTo>
                  <a:lnTo>
                    <a:pt x="8350" y="2795"/>
                  </a:lnTo>
                  <a:lnTo>
                    <a:pt x="8014" y="2829"/>
                  </a:lnTo>
                  <a:lnTo>
                    <a:pt x="7711" y="2896"/>
                  </a:lnTo>
                  <a:lnTo>
                    <a:pt x="7408" y="3031"/>
                  </a:lnTo>
                  <a:lnTo>
                    <a:pt x="7071" y="3166"/>
                  </a:lnTo>
                  <a:lnTo>
                    <a:pt x="6499" y="3469"/>
                  </a:lnTo>
                  <a:lnTo>
                    <a:pt x="5926" y="3805"/>
                  </a:lnTo>
                  <a:lnTo>
                    <a:pt x="5893" y="3805"/>
                  </a:lnTo>
                  <a:lnTo>
                    <a:pt x="3098" y="5118"/>
                  </a:lnTo>
                  <a:lnTo>
                    <a:pt x="2290" y="5455"/>
                  </a:lnTo>
                  <a:lnTo>
                    <a:pt x="2863" y="5118"/>
                  </a:lnTo>
                  <a:lnTo>
                    <a:pt x="4714" y="4007"/>
                  </a:lnTo>
                  <a:lnTo>
                    <a:pt x="5489" y="3772"/>
                  </a:lnTo>
                  <a:lnTo>
                    <a:pt x="6263" y="3469"/>
                  </a:lnTo>
                  <a:lnTo>
                    <a:pt x="7004" y="3166"/>
                  </a:lnTo>
                  <a:lnTo>
                    <a:pt x="7374" y="2964"/>
                  </a:lnTo>
                  <a:lnTo>
                    <a:pt x="7744" y="2762"/>
                  </a:lnTo>
                  <a:lnTo>
                    <a:pt x="7778" y="2694"/>
                  </a:lnTo>
                  <a:lnTo>
                    <a:pt x="7812" y="2627"/>
                  </a:lnTo>
                  <a:lnTo>
                    <a:pt x="7744" y="2560"/>
                  </a:lnTo>
                  <a:lnTo>
                    <a:pt x="7677" y="2526"/>
                  </a:lnTo>
                  <a:lnTo>
                    <a:pt x="7239" y="2593"/>
                  </a:lnTo>
                  <a:lnTo>
                    <a:pt x="6802" y="2694"/>
                  </a:lnTo>
                  <a:lnTo>
                    <a:pt x="6364" y="2829"/>
                  </a:lnTo>
                  <a:lnTo>
                    <a:pt x="5960" y="3031"/>
                  </a:lnTo>
                  <a:lnTo>
                    <a:pt x="5522" y="3199"/>
                  </a:lnTo>
                  <a:lnTo>
                    <a:pt x="5118" y="3435"/>
                  </a:lnTo>
                  <a:lnTo>
                    <a:pt x="4310" y="3906"/>
                  </a:lnTo>
                  <a:lnTo>
                    <a:pt x="3536" y="4176"/>
                  </a:lnTo>
                  <a:lnTo>
                    <a:pt x="2728" y="4445"/>
                  </a:lnTo>
                  <a:lnTo>
                    <a:pt x="2728" y="4445"/>
                  </a:lnTo>
                  <a:lnTo>
                    <a:pt x="4479" y="3502"/>
                  </a:lnTo>
                  <a:lnTo>
                    <a:pt x="5623" y="2896"/>
                  </a:lnTo>
                  <a:lnTo>
                    <a:pt x="6128" y="2627"/>
                  </a:lnTo>
                  <a:lnTo>
                    <a:pt x="6768" y="2425"/>
                  </a:lnTo>
                  <a:lnTo>
                    <a:pt x="7071" y="2290"/>
                  </a:lnTo>
                  <a:lnTo>
                    <a:pt x="7374" y="2156"/>
                  </a:lnTo>
                  <a:lnTo>
                    <a:pt x="7441" y="2122"/>
                  </a:lnTo>
                  <a:lnTo>
                    <a:pt x="7441" y="2021"/>
                  </a:lnTo>
                  <a:lnTo>
                    <a:pt x="7408" y="1954"/>
                  </a:lnTo>
                  <a:lnTo>
                    <a:pt x="7307" y="1920"/>
                  </a:lnTo>
                  <a:lnTo>
                    <a:pt x="6970" y="1987"/>
                  </a:lnTo>
                  <a:lnTo>
                    <a:pt x="6600" y="2088"/>
                  </a:lnTo>
                  <a:lnTo>
                    <a:pt x="6263" y="2257"/>
                  </a:lnTo>
                  <a:lnTo>
                    <a:pt x="5926" y="2425"/>
                  </a:lnTo>
                  <a:lnTo>
                    <a:pt x="5421" y="2593"/>
                  </a:lnTo>
                  <a:lnTo>
                    <a:pt x="4950" y="2762"/>
                  </a:lnTo>
                  <a:lnTo>
                    <a:pt x="3873" y="3199"/>
                  </a:lnTo>
                  <a:lnTo>
                    <a:pt x="2795" y="3671"/>
                  </a:lnTo>
                  <a:lnTo>
                    <a:pt x="472" y="4782"/>
                  </a:lnTo>
                  <a:lnTo>
                    <a:pt x="1" y="5017"/>
                  </a:lnTo>
                  <a:lnTo>
                    <a:pt x="1" y="5320"/>
                  </a:lnTo>
                  <a:lnTo>
                    <a:pt x="169" y="5219"/>
                  </a:lnTo>
                  <a:lnTo>
                    <a:pt x="2694" y="4007"/>
                  </a:lnTo>
                  <a:lnTo>
                    <a:pt x="4209" y="3334"/>
                  </a:lnTo>
                  <a:lnTo>
                    <a:pt x="2728" y="4142"/>
                  </a:lnTo>
                  <a:lnTo>
                    <a:pt x="1650" y="4681"/>
                  </a:lnTo>
                  <a:lnTo>
                    <a:pt x="539" y="5219"/>
                  </a:lnTo>
                  <a:lnTo>
                    <a:pt x="1" y="5556"/>
                  </a:lnTo>
                  <a:lnTo>
                    <a:pt x="1" y="5960"/>
                  </a:lnTo>
                  <a:lnTo>
                    <a:pt x="775" y="5590"/>
                  </a:lnTo>
                  <a:lnTo>
                    <a:pt x="1415" y="5287"/>
                  </a:lnTo>
                  <a:lnTo>
                    <a:pt x="2088" y="4984"/>
                  </a:lnTo>
                  <a:lnTo>
                    <a:pt x="3435" y="4445"/>
                  </a:lnTo>
                  <a:lnTo>
                    <a:pt x="2728" y="4883"/>
                  </a:lnTo>
                  <a:lnTo>
                    <a:pt x="2088" y="5253"/>
                  </a:lnTo>
                  <a:lnTo>
                    <a:pt x="1448" y="5590"/>
                  </a:lnTo>
                  <a:lnTo>
                    <a:pt x="135" y="6263"/>
                  </a:lnTo>
                  <a:lnTo>
                    <a:pt x="1" y="6330"/>
                  </a:lnTo>
                  <a:lnTo>
                    <a:pt x="1" y="6768"/>
                  </a:lnTo>
                  <a:lnTo>
                    <a:pt x="371" y="6566"/>
                  </a:lnTo>
                  <a:lnTo>
                    <a:pt x="842" y="6364"/>
                  </a:lnTo>
                  <a:lnTo>
                    <a:pt x="405" y="6600"/>
                  </a:lnTo>
                  <a:lnTo>
                    <a:pt x="1" y="6903"/>
                  </a:lnTo>
                  <a:lnTo>
                    <a:pt x="1" y="7509"/>
                  </a:lnTo>
                  <a:lnTo>
                    <a:pt x="1112" y="6970"/>
                  </a:lnTo>
                  <a:lnTo>
                    <a:pt x="2290" y="6398"/>
                  </a:lnTo>
                  <a:lnTo>
                    <a:pt x="3300" y="5977"/>
                  </a:lnTo>
                  <a:lnTo>
                    <a:pt x="3300" y="5977"/>
                  </a:lnTo>
                  <a:lnTo>
                    <a:pt x="2189" y="6532"/>
                  </a:lnTo>
                  <a:lnTo>
                    <a:pt x="1617" y="6835"/>
                  </a:lnTo>
                  <a:lnTo>
                    <a:pt x="1011" y="7206"/>
                  </a:lnTo>
                  <a:lnTo>
                    <a:pt x="573" y="7542"/>
                  </a:lnTo>
                  <a:lnTo>
                    <a:pt x="102" y="7879"/>
                  </a:lnTo>
                  <a:lnTo>
                    <a:pt x="1" y="7946"/>
                  </a:lnTo>
                  <a:lnTo>
                    <a:pt x="1" y="8485"/>
                  </a:lnTo>
                  <a:lnTo>
                    <a:pt x="640" y="8081"/>
                  </a:lnTo>
                  <a:lnTo>
                    <a:pt x="1314" y="7677"/>
                  </a:lnTo>
                  <a:lnTo>
                    <a:pt x="1718" y="7475"/>
                  </a:lnTo>
                  <a:lnTo>
                    <a:pt x="2122" y="7307"/>
                  </a:lnTo>
                  <a:lnTo>
                    <a:pt x="1078" y="8115"/>
                  </a:lnTo>
                  <a:lnTo>
                    <a:pt x="34" y="8923"/>
                  </a:lnTo>
                  <a:lnTo>
                    <a:pt x="1" y="8923"/>
                  </a:lnTo>
                  <a:lnTo>
                    <a:pt x="1" y="9293"/>
                  </a:lnTo>
                  <a:lnTo>
                    <a:pt x="236" y="9125"/>
                  </a:lnTo>
                  <a:lnTo>
                    <a:pt x="876" y="8856"/>
                  </a:lnTo>
                  <a:lnTo>
                    <a:pt x="1448" y="8620"/>
                  </a:lnTo>
                  <a:lnTo>
                    <a:pt x="1886" y="8451"/>
                  </a:lnTo>
                  <a:lnTo>
                    <a:pt x="1886" y="8451"/>
                  </a:lnTo>
                  <a:lnTo>
                    <a:pt x="1011" y="9024"/>
                  </a:lnTo>
                  <a:lnTo>
                    <a:pt x="135" y="9563"/>
                  </a:lnTo>
                  <a:lnTo>
                    <a:pt x="102" y="9596"/>
                  </a:lnTo>
                  <a:lnTo>
                    <a:pt x="68" y="9630"/>
                  </a:lnTo>
                  <a:lnTo>
                    <a:pt x="102" y="9731"/>
                  </a:lnTo>
                  <a:lnTo>
                    <a:pt x="135" y="9798"/>
                  </a:lnTo>
                  <a:lnTo>
                    <a:pt x="236" y="9798"/>
                  </a:lnTo>
                  <a:lnTo>
                    <a:pt x="1213" y="9495"/>
                  </a:lnTo>
                  <a:lnTo>
                    <a:pt x="1684" y="9327"/>
                  </a:lnTo>
                  <a:lnTo>
                    <a:pt x="2155" y="9159"/>
                  </a:lnTo>
                  <a:lnTo>
                    <a:pt x="2694" y="8889"/>
                  </a:lnTo>
                  <a:lnTo>
                    <a:pt x="3233" y="8620"/>
                  </a:lnTo>
                  <a:lnTo>
                    <a:pt x="4277" y="8047"/>
                  </a:lnTo>
                  <a:lnTo>
                    <a:pt x="5219" y="7542"/>
                  </a:lnTo>
                  <a:lnTo>
                    <a:pt x="6162" y="7105"/>
                  </a:lnTo>
                  <a:lnTo>
                    <a:pt x="5085" y="7744"/>
                  </a:lnTo>
                  <a:lnTo>
                    <a:pt x="2863" y="8990"/>
                  </a:lnTo>
                  <a:lnTo>
                    <a:pt x="640" y="10236"/>
                  </a:lnTo>
                  <a:lnTo>
                    <a:pt x="573" y="10303"/>
                  </a:lnTo>
                  <a:lnTo>
                    <a:pt x="573" y="10404"/>
                  </a:lnTo>
                  <a:lnTo>
                    <a:pt x="270" y="10169"/>
                  </a:lnTo>
                  <a:lnTo>
                    <a:pt x="1" y="9967"/>
                  </a:lnTo>
                  <a:lnTo>
                    <a:pt x="1" y="10270"/>
                  </a:lnTo>
                  <a:lnTo>
                    <a:pt x="371" y="10573"/>
                  </a:lnTo>
                  <a:lnTo>
                    <a:pt x="809" y="10808"/>
                  </a:lnTo>
                  <a:lnTo>
                    <a:pt x="1179" y="11010"/>
                  </a:lnTo>
                  <a:lnTo>
                    <a:pt x="1583" y="11212"/>
                  </a:lnTo>
                  <a:lnTo>
                    <a:pt x="1987" y="11347"/>
                  </a:lnTo>
                  <a:lnTo>
                    <a:pt x="2425" y="11482"/>
                  </a:lnTo>
                  <a:lnTo>
                    <a:pt x="2863" y="11549"/>
                  </a:lnTo>
                  <a:lnTo>
                    <a:pt x="3267" y="11616"/>
                  </a:lnTo>
                  <a:lnTo>
                    <a:pt x="3704" y="11650"/>
                  </a:lnTo>
                  <a:lnTo>
                    <a:pt x="4142" y="11650"/>
                  </a:lnTo>
                  <a:lnTo>
                    <a:pt x="4580" y="11616"/>
                  </a:lnTo>
                  <a:lnTo>
                    <a:pt x="5017" y="11549"/>
                  </a:lnTo>
                  <a:lnTo>
                    <a:pt x="5421" y="11448"/>
                  </a:lnTo>
                  <a:lnTo>
                    <a:pt x="5825" y="11347"/>
                  </a:lnTo>
                  <a:lnTo>
                    <a:pt x="6229" y="11179"/>
                  </a:lnTo>
                  <a:lnTo>
                    <a:pt x="6633" y="10977"/>
                  </a:lnTo>
                  <a:lnTo>
                    <a:pt x="7004" y="10741"/>
                  </a:lnTo>
                  <a:lnTo>
                    <a:pt x="7374" y="10505"/>
                  </a:lnTo>
                  <a:lnTo>
                    <a:pt x="7744" y="10135"/>
                  </a:lnTo>
                  <a:lnTo>
                    <a:pt x="8081" y="9731"/>
                  </a:lnTo>
                  <a:lnTo>
                    <a:pt x="8418" y="9293"/>
                  </a:lnTo>
                  <a:lnTo>
                    <a:pt x="8653" y="8856"/>
                  </a:lnTo>
                  <a:lnTo>
                    <a:pt x="8889" y="8350"/>
                  </a:lnTo>
                  <a:lnTo>
                    <a:pt x="9057" y="7812"/>
                  </a:lnTo>
                  <a:lnTo>
                    <a:pt x="9226" y="7273"/>
                  </a:lnTo>
                  <a:lnTo>
                    <a:pt x="9293" y="6734"/>
                  </a:lnTo>
                  <a:lnTo>
                    <a:pt x="9360" y="6196"/>
                  </a:lnTo>
                  <a:lnTo>
                    <a:pt x="9360" y="5623"/>
                  </a:lnTo>
                  <a:lnTo>
                    <a:pt x="9327" y="5085"/>
                  </a:lnTo>
                  <a:lnTo>
                    <a:pt x="9259" y="4546"/>
                  </a:lnTo>
                  <a:lnTo>
                    <a:pt x="9158" y="4007"/>
                  </a:lnTo>
                  <a:lnTo>
                    <a:pt x="8990" y="3502"/>
                  </a:lnTo>
                  <a:lnTo>
                    <a:pt x="8788" y="3031"/>
                  </a:lnTo>
                  <a:lnTo>
                    <a:pt x="8519" y="2560"/>
                  </a:lnTo>
                  <a:lnTo>
                    <a:pt x="8283" y="2189"/>
                  </a:lnTo>
                  <a:lnTo>
                    <a:pt x="7980" y="1853"/>
                  </a:lnTo>
                  <a:lnTo>
                    <a:pt x="7677" y="1550"/>
                  </a:lnTo>
                  <a:lnTo>
                    <a:pt x="7340" y="1247"/>
                  </a:lnTo>
                  <a:lnTo>
                    <a:pt x="7374" y="1179"/>
                  </a:lnTo>
                  <a:lnTo>
                    <a:pt x="7374" y="1112"/>
                  </a:lnTo>
                  <a:lnTo>
                    <a:pt x="7307" y="1045"/>
                  </a:lnTo>
                  <a:lnTo>
                    <a:pt x="7071" y="1045"/>
                  </a:lnTo>
                  <a:lnTo>
                    <a:pt x="6768" y="843"/>
                  </a:lnTo>
                  <a:lnTo>
                    <a:pt x="6431" y="674"/>
                  </a:lnTo>
                  <a:lnTo>
                    <a:pt x="6095" y="506"/>
                  </a:lnTo>
                  <a:lnTo>
                    <a:pt x="5758" y="371"/>
                  </a:lnTo>
                  <a:lnTo>
                    <a:pt x="5388" y="270"/>
                  </a:lnTo>
                  <a:lnTo>
                    <a:pt x="5051" y="203"/>
                  </a:lnTo>
                  <a:lnTo>
                    <a:pt x="4681" y="135"/>
                  </a:lnTo>
                  <a:lnTo>
                    <a:pt x="4310" y="102"/>
                  </a:lnTo>
                  <a:lnTo>
                    <a:pt x="4277" y="34"/>
                  </a:lnTo>
                  <a:lnTo>
                    <a:pt x="4209" y="34"/>
                  </a:lnTo>
                  <a:lnTo>
                    <a:pt x="363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" name="Google Shape;1287;p8"/>
            <p:cNvSpPr/>
            <p:nvPr/>
          </p:nvSpPr>
          <p:spPr>
            <a:xfrm>
              <a:off x="4707250" y="2941650"/>
              <a:ext cx="63150" cy="59800"/>
            </a:xfrm>
            <a:custGeom>
              <a:avLst/>
              <a:gdLst/>
              <a:ahLst/>
              <a:cxnLst/>
              <a:rect l="l" t="t" r="r" b="b"/>
              <a:pathLst>
                <a:path w="2526" h="2392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078"/>
                  </a:lnTo>
                  <a:lnTo>
                    <a:pt x="2290" y="1617"/>
                  </a:lnTo>
                  <a:lnTo>
                    <a:pt x="2323" y="2122"/>
                  </a:lnTo>
                  <a:lnTo>
                    <a:pt x="2121" y="2088"/>
                  </a:lnTo>
                  <a:lnTo>
                    <a:pt x="1886" y="2088"/>
                  </a:lnTo>
                  <a:lnTo>
                    <a:pt x="1448" y="2122"/>
                  </a:lnTo>
                  <a:lnTo>
                    <a:pt x="909" y="2122"/>
                  </a:lnTo>
                  <a:lnTo>
                    <a:pt x="640" y="2156"/>
                  </a:lnTo>
                  <a:lnTo>
                    <a:pt x="370" y="2223"/>
                  </a:lnTo>
                  <a:lnTo>
                    <a:pt x="337" y="1684"/>
                  </a:lnTo>
                  <a:lnTo>
                    <a:pt x="269" y="1146"/>
                  </a:lnTo>
                  <a:lnTo>
                    <a:pt x="236" y="708"/>
                  </a:lnTo>
                  <a:lnTo>
                    <a:pt x="168" y="270"/>
                  </a:lnTo>
                  <a:lnTo>
                    <a:pt x="673" y="304"/>
                  </a:lnTo>
                  <a:lnTo>
                    <a:pt x="1212" y="270"/>
                  </a:lnTo>
                  <a:lnTo>
                    <a:pt x="2256" y="236"/>
                  </a:lnTo>
                  <a:close/>
                  <a:moveTo>
                    <a:pt x="2256" y="1"/>
                  </a:moveTo>
                  <a:lnTo>
                    <a:pt x="1212" y="34"/>
                  </a:lnTo>
                  <a:lnTo>
                    <a:pt x="673" y="34"/>
                  </a:lnTo>
                  <a:lnTo>
                    <a:pt x="135" y="102"/>
                  </a:lnTo>
                  <a:lnTo>
                    <a:pt x="67" y="135"/>
                  </a:lnTo>
                  <a:lnTo>
                    <a:pt x="67" y="203"/>
                  </a:lnTo>
                  <a:lnTo>
                    <a:pt x="34" y="438"/>
                  </a:lnTo>
                  <a:lnTo>
                    <a:pt x="0" y="674"/>
                  </a:lnTo>
                  <a:lnTo>
                    <a:pt x="34" y="1146"/>
                  </a:lnTo>
                  <a:lnTo>
                    <a:pt x="101" y="1752"/>
                  </a:lnTo>
                  <a:lnTo>
                    <a:pt x="135" y="2021"/>
                  </a:lnTo>
                  <a:lnTo>
                    <a:pt x="236" y="2324"/>
                  </a:lnTo>
                  <a:lnTo>
                    <a:pt x="236" y="2358"/>
                  </a:lnTo>
                  <a:lnTo>
                    <a:pt x="370" y="2358"/>
                  </a:lnTo>
                  <a:lnTo>
                    <a:pt x="606" y="2391"/>
                  </a:lnTo>
                  <a:lnTo>
                    <a:pt x="842" y="2391"/>
                  </a:lnTo>
                  <a:lnTo>
                    <a:pt x="1313" y="2358"/>
                  </a:lnTo>
                  <a:lnTo>
                    <a:pt x="2088" y="2358"/>
                  </a:lnTo>
                  <a:lnTo>
                    <a:pt x="2357" y="2290"/>
                  </a:lnTo>
                  <a:lnTo>
                    <a:pt x="2391" y="2324"/>
                  </a:lnTo>
                  <a:lnTo>
                    <a:pt x="2492" y="2324"/>
                  </a:lnTo>
                  <a:lnTo>
                    <a:pt x="2492" y="2290"/>
                  </a:lnTo>
                  <a:lnTo>
                    <a:pt x="2525" y="2021"/>
                  </a:lnTo>
                  <a:lnTo>
                    <a:pt x="2525" y="1752"/>
                  </a:lnTo>
                  <a:lnTo>
                    <a:pt x="2492" y="1247"/>
                  </a:lnTo>
                  <a:lnTo>
                    <a:pt x="2458" y="641"/>
                  </a:lnTo>
                  <a:lnTo>
                    <a:pt x="2424" y="37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" name="Google Shape;1288;p8"/>
            <p:cNvSpPr/>
            <p:nvPr/>
          </p:nvSpPr>
          <p:spPr>
            <a:xfrm>
              <a:off x="4637375" y="2942500"/>
              <a:ext cx="62325" cy="68200"/>
            </a:xfrm>
            <a:custGeom>
              <a:avLst/>
              <a:gdLst/>
              <a:ahLst/>
              <a:cxnLst/>
              <a:rect l="l" t="t" r="r" b="b"/>
              <a:pathLst>
                <a:path w="2493" h="2728" extrusionOk="0">
                  <a:moveTo>
                    <a:pt x="2290" y="236"/>
                  </a:moveTo>
                  <a:lnTo>
                    <a:pt x="2223" y="741"/>
                  </a:lnTo>
                  <a:lnTo>
                    <a:pt x="2223" y="1280"/>
                  </a:lnTo>
                  <a:lnTo>
                    <a:pt x="2223" y="1819"/>
                  </a:lnTo>
                  <a:lnTo>
                    <a:pt x="2290" y="2324"/>
                  </a:lnTo>
                  <a:lnTo>
                    <a:pt x="2324" y="2391"/>
                  </a:lnTo>
                  <a:lnTo>
                    <a:pt x="2324" y="2391"/>
                  </a:lnTo>
                  <a:lnTo>
                    <a:pt x="2290" y="2357"/>
                  </a:lnTo>
                  <a:lnTo>
                    <a:pt x="1819" y="2357"/>
                  </a:lnTo>
                  <a:lnTo>
                    <a:pt x="1347" y="2391"/>
                  </a:lnTo>
                  <a:lnTo>
                    <a:pt x="371" y="2391"/>
                  </a:lnTo>
                  <a:lnTo>
                    <a:pt x="270" y="1314"/>
                  </a:lnTo>
                  <a:lnTo>
                    <a:pt x="203" y="270"/>
                  </a:lnTo>
                  <a:lnTo>
                    <a:pt x="203" y="270"/>
                  </a:lnTo>
                  <a:lnTo>
                    <a:pt x="708" y="303"/>
                  </a:lnTo>
                  <a:lnTo>
                    <a:pt x="1246" y="303"/>
                  </a:lnTo>
                  <a:lnTo>
                    <a:pt x="2290" y="236"/>
                  </a:lnTo>
                  <a:close/>
                  <a:moveTo>
                    <a:pt x="2324" y="0"/>
                  </a:moveTo>
                  <a:lnTo>
                    <a:pt x="1785" y="34"/>
                  </a:lnTo>
                  <a:lnTo>
                    <a:pt x="1246" y="68"/>
                  </a:lnTo>
                  <a:lnTo>
                    <a:pt x="708" y="68"/>
                  </a:lnTo>
                  <a:lnTo>
                    <a:pt x="169" y="101"/>
                  </a:lnTo>
                  <a:lnTo>
                    <a:pt x="102" y="135"/>
                  </a:lnTo>
                  <a:lnTo>
                    <a:pt x="102" y="169"/>
                  </a:lnTo>
                  <a:lnTo>
                    <a:pt x="68" y="202"/>
                  </a:lnTo>
                  <a:lnTo>
                    <a:pt x="34" y="236"/>
                  </a:lnTo>
                  <a:lnTo>
                    <a:pt x="1" y="842"/>
                  </a:lnTo>
                  <a:lnTo>
                    <a:pt x="34" y="1448"/>
                  </a:lnTo>
                  <a:lnTo>
                    <a:pt x="102" y="2054"/>
                  </a:lnTo>
                  <a:lnTo>
                    <a:pt x="203" y="2627"/>
                  </a:lnTo>
                  <a:lnTo>
                    <a:pt x="236" y="2694"/>
                  </a:lnTo>
                  <a:lnTo>
                    <a:pt x="304" y="2728"/>
                  </a:lnTo>
                  <a:lnTo>
                    <a:pt x="371" y="2660"/>
                  </a:lnTo>
                  <a:lnTo>
                    <a:pt x="405" y="2593"/>
                  </a:lnTo>
                  <a:lnTo>
                    <a:pt x="405" y="2526"/>
                  </a:lnTo>
                  <a:lnTo>
                    <a:pt x="876" y="2593"/>
                  </a:lnTo>
                  <a:lnTo>
                    <a:pt x="1347" y="2627"/>
                  </a:lnTo>
                  <a:lnTo>
                    <a:pt x="1852" y="2627"/>
                  </a:lnTo>
                  <a:lnTo>
                    <a:pt x="2088" y="2559"/>
                  </a:lnTo>
                  <a:lnTo>
                    <a:pt x="2290" y="2526"/>
                  </a:lnTo>
                  <a:lnTo>
                    <a:pt x="2357" y="2458"/>
                  </a:lnTo>
                  <a:lnTo>
                    <a:pt x="2324" y="2391"/>
                  </a:lnTo>
                  <a:lnTo>
                    <a:pt x="2324" y="2391"/>
                  </a:lnTo>
                  <a:lnTo>
                    <a:pt x="2391" y="2425"/>
                  </a:lnTo>
                  <a:lnTo>
                    <a:pt x="2425" y="2425"/>
                  </a:lnTo>
                  <a:lnTo>
                    <a:pt x="2458" y="2391"/>
                  </a:lnTo>
                  <a:lnTo>
                    <a:pt x="2458" y="2324"/>
                  </a:lnTo>
                  <a:lnTo>
                    <a:pt x="2492" y="1819"/>
                  </a:lnTo>
                  <a:lnTo>
                    <a:pt x="2492" y="1280"/>
                  </a:lnTo>
                  <a:lnTo>
                    <a:pt x="2458" y="708"/>
                  </a:lnTo>
                  <a:lnTo>
                    <a:pt x="2391" y="202"/>
                  </a:lnTo>
                  <a:lnTo>
                    <a:pt x="2425" y="135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" name="Google Shape;1289;p8"/>
            <p:cNvSpPr/>
            <p:nvPr/>
          </p:nvSpPr>
          <p:spPr>
            <a:xfrm>
              <a:off x="4652525" y="3011525"/>
              <a:ext cx="64850" cy="60625"/>
            </a:xfrm>
            <a:custGeom>
              <a:avLst/>
              <a:gdLst/>
              <a:ahLst/>
              <a:cxnLst/>
              <a:rect l="l" t="t" r="r" b="b"/>
              <a:pathLst>
                <a:path w="2594" h="2425" extrusionOk="0">
                  <a:moveTo>
                    <a:pt x="1819" y="0"/>
                  </a:moveTo>
                  <a:lnTo>
                    <a:pt x="1280" y="68"/>
                  </a:lnTo>
                  <a:lnTo>
                    <a:pt x="708" y="101"/>
                  </a:lnTo>
                  <a:lnTo>
                    <a:pt x="135" y="202"/>
                  </a:lnTo>
                  <a:lnTo>
                    <a:pt x="135" y="135"/>
                  </a:lnTo>
                  <a:lnTo>
                    <a:pt x="102" y="101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34" y="1347"/>
                  </a:lnTo>
                  <a:lnTo>
                    <a:pt x="34" y="1852"/>
                  </a:lnTo>
                  <a:lnTo>
                    <a:pt x="68" y="2121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69" y="2424"/>
                  </a:lnTo>
                  <a:lnTo>
                    <a:pt x="203" y="2391"/>
                  </a:lnTo>
                  <a:lnTo>
                    <a:pt x="1314" y="2391"/>
                  </a:lnTo>
                  <a:lnTo>
                    <a:pt x="1819" y="2357"/>
                  </a:lnTo>
                  <a:lnTo>
                    <a:pt x="2088" y="2323"/>
                  </a:lnTo>
                  <a:lnTo>
                    <a:pt x="2324" y="2290"/>
                  </a:lnTo>
                  <a:lnTo>
                    <a:pt x="2357" y="2323"/>
                  </a:lnTo>
                  <a:lnTo>
                    <a:pt x="2391" y="2323"/>
                  </a:lnTo>
                  <a:lnTo>
                    <a:pt x="2492" y="2290"/>
                  </a:lnTo>
                  <a:lnTo>
                    <a:pt x="2559" y="2189"/>
                  </a:lnTo>
                  <a:lnTo>
                    <a:pt x="2593" y="2088"/>
                  </a:lnTo>
                  <a:lnTo>
                    <a:pt x="2593" y="1953"/>
                  </a:lnTo>
                  <a:lnTo>
                    <a:pt x="2559" y="1717"/>
                  </a:lnTo>
                  <a:lnTo>
                    <a:pt x="2559" y="1482"/>
                  </a:lnTo>
                  <a:lnTo>
                    <a:pt x="2526" y="775"/>
                  </a:lnTo>
                  <a:lnTo>
                    <a:pt x="2458" y="404"/>
                  </a:lnTo>
                  <a:lnTo>
                    <a:pt x="2425" y="236"/>
                  </a:lnTo>
                  <a:lnTo>
                    <a:pt x="2324" y="101"/>
                  </a:lnTo>
                  <a:lnTo>
                    <a:pt x="2256" y="202"/>
                  </a:lnTo>
                  <a:lnTo>
                    <a:pt x="2256" y="337"/>
                  </a:lnTo>
                  <a:lnTo>
                    <a:pt x="2256" y="606"/>
                  </a:lnTo>
                  <a:lnTo>
                    <a:pt x="2324" y="1145"/>
                  </a:lnTo>
                  <a:lnTo>
                    <a:pt x="2324" y="1650"/>
                  </a:lnTo>
                  <a:lnTo>
                    <a:pt x="2324" y="2155"/>
                  </a:lnTo>
                  <a:lnTo>
                    <a:pt x="2088" y="2121"/>
                  </a:lnTo>
                  <a:lnTo>
                    <a:pt x="1819" y="2088"/>
                  </a:lnTo>
                  <a:lnTo>
                    <a:pt x="1314" y="2121"/>
                  </a:lnTo>
                  <a:lnTo>
                    <a:pt x="270" y="2189"/>
                  </a:lnTo>
                  <a:lnTo>
                    <a:pt x="236" y="2189"/>
                  </a:lnTo>
                  <a:lnTo>
                    <a:pt x="270" y="1919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03" y="775"/>
                  </a:lnTo>
                  <a:lnTo>
                    <a:pt x="169" y="404"/>
                  </a:lnTo>
                  <a:lnTo>
                    <a:pt x="809" y="337"/>
                  </a:lnTo>
                  <a:lnTo>
                    <a:pt x="1448" y="270"/>
                  </a:lnTo>
                  <a:lnTo>
                    <a:pt x="1886" y="236"/>
                  </a:lnTo>
                  <a:lnTo>
                    <a:pt x="2088" y="202"/>
                  </a:lnTo>
                  <a:lnTo>
                    <a:pt x="2290" y="101"/>
                  </a:lnTo>
                  <a:lnTo>
                    <a:pt x="2290" y="68"/>
                  </a:lnTo>
                  <a:lnTo>
                    <a:pt x="2189" y="34"/>
                  </a:lnTo>
                  <a:lnTo>
                    <a:pt x="205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" name="Google Shape;1290;p8"/>
            <p:cNvSpPr/>
            <p:nvPr/>
          </p:nvSpPr>
          <p:spPr>
            <a:xfrm>
              <a:off x="4737550" y="3191650"/>
              <a:ext cx="21900" cy="12650"/>
            </a:xfrm>
            <a:custGeom>
              <a:avLst/>
              <a:gdLst/>
              <a:ahLst/>
              <a:cxnLst/>
              <a:rect l="l" t="t" r="r" b="b"/>
              <a:pathLst>
                <a:path w="876" h="506" extrusionOk="0">
                  <a:moveTo>
                    <a:pt x="707" y="0"/>
                  </a:moveTo>
                  <a:lnTo>
                    <a:pt x="539" y="169"/>
                  </a:lnTo>
                  <a:lnTo>
                    <a:pt x="404" y="303"/>
                  </a:lnTo>
                  <a:lnTo>
                    <a:pt x="270" y="169"/>
                  </a:lnTo>
                  <a:lnTo>
                    <a:pt x="169" y="34"/>
                  </a:lnTo>
                  <a:lnTo>
                    <a:pt x="34" y="34"/>
                  </a:lnTo>
                  <a:lnTo>
                    <a:pt x="0" y="101"/>
                  </a:lnTo>
                  <a:lnTo>
                    <a:pt x="34" y="169"/>
                  </a:lnTo>
                  <a:lnTo>
                    <a:pt x="135" y="303"/>
                  </a:lnTo>
                  <a:lnTo>
                    <a:pt x="270" y="472"/>
                  </a:lnTo>
                  <a:lnTo>
                    <a:pt x="303" y="505"/>
                  </a:lnTo>
                  <a:lnTo>
                    <a:pt x="337" y="505"/>
                  </a:lnTo>
                  <a:lnTo>
                    <a:pt x="404" y="472"/>
                  </a:lnTo>
                  <a:lnTo>
                    <a:pt x="438" y="472"/>
                  </a:lnTo>
                  <a:lnTo>
                    <a:pt x="472" y="438"/>
                  </a:lnTo>
                  <a:lnTo>
                    <a:pt x="674" y="303"/>
                  </a:lnTo>
                  <a:lnTo>
                    <a:pt x="842" y="169"/>
                  </a:lnTo>
                  <a:lnTo>
                    <a:pt x="876" y="101"/>
                  </a:lnTo>
                  <a:lnTo>
                    <a:pt x="842" y="34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" name="Google Shape;1291;p8"/>
            <p:cNvSpPr/>
            <p:nvPr/>
          </p:nvSpPr>
          <p:spPr>
            <a:xfrm>
              <a:off x="4467350" y="3043500"/>
              <a:ext cx="20225" cy="21075"/>
            </a:xfrm>
            <a:custGeom>
              <a:avLst/>
              <a:gdLst/>
              <a:ahLst/>
              <a:cxnLst/>
              <a:rect l="l" t="t" r="r" b="b"/>
              <a:pathLst>
                <a:path w="809" h="843" extrusionOk="0">
                  <a:moveTo>
                    <a:pt x="34" y="1"/>
                  </a:moveTo>
                  <a:lnTo>
                    <a:pt x="1" y="135"/>
                  </a:lnTo>
                  <a:lnTo>
                    <a:pt x="1" y="270"/>
                  </a:lnTo>
                  <a:lnTo>
                    <a:pt x="1" y="640"/>
                  </a:lnTo>
                  <a:lnTo>
                    <a:pt x="34" y="708"/>
                  </a:lnTo>
                  <a:lnTo>
                    <a:pt x="68" y="741"/>
                  </a:lnTo>
                  <a:lnTo>
                    <a:pt x="135" y="741"/>
                  </a:lnTo>
                  <a:lnTo>
                    <a:pt x="169" y="708"/>
                  </a:lnTo>
                  <a:lnTo>
                    <a:pt x="371" y="506"/>
                  </a:lnTo>
                  <a:lnTo>
                    <a:pt x="371" y="539"/>
                  </a:lnTo>
                  <a:lnTo>
                    <a:pt x="405" y="607"/>
                  </a:lnTo>
                  <a:lnTo>
                    <a:pt x="472" y="708"/>
                  </a:lnTo>
                  <a:lnTo>
                    <a:pt x="573" y="809"/>
                  </a:lnTo>
                  <a:lnTo>
                    <a:pt x="607" y="842"/>
                  </a:lnTo>
                  <a:lnTo>
                    <a:pt x="674" y="842"/>
                  </a:lnTo>
                  <a:lnTo>
                    <a:pt x="708" y="775"/>
                  </a:lnTo>
                  <a:lnTo>
                    <a:pt x="708" y="741"/>
                  </a:lnTo>
                  <a:lnTo>
                    <a:pt x="640" y="640"/>
                  </a:lnTo>
                  <a:lnTo>
                    <a:pt x="539" y="506"/>
                  </a:lnTo>
                  <a:lnTo>
                    <a:pt x="472" y="472"/>
                  </a:lnTo>
                  <a:lnTo>
                    <a:pt x="438" y="472"/>
                  </a:lnTo>
                  <a:lnTo>
                    <a:pt x="506" y="405"/>
                  </a:lnTo>
                  <a:lnTo>
                    <a:pt x="640" y="270"/>
                  </a:lnTo>
                  <a:lnTo>
                    <a:pt x="674" y="304"/>
                  </a:lnTo>
                  <a:lnTo>
                    <a:pt x="741" y="270"/>
                  </a:lnTo>
                  <a:lnTo>
                    <a:pt x="809" y="203"/>
                  </a:lnTo>
                  <a:lnTo>
                    <a:pt x="809" y="169"/>
                  </a:lnTo>
                  <a:lnTo>
                    <a:pt x="775" y="102"/>
                  </a:lnTo>
                  <a:lnTo>
                    <a:pt x="741" y="68"/>
                  </a:lnTo>
                  <a:lnTo>
                    <a:pt x="573" y="68"/>
                  </a:lnTo>
                  <a:lnTo>
                    <a:pt x="438" y="169"/>
                  </a:lnTo>
                  <a:lnTo>
                    <a:pt x="337" y="304"/>
                  </a:lnTo>
                  <a:lnTo>
                    <a:pt x="169" y="472"/>
                  </a:lnTo>
                  <a:lnTo>
                    <a:pt x="135" y="304"/>
                  </a:lnTo>
                  <a:lnTo>
                    <a:pt x="135" y="135"/>
                  </a:lnTo>
                  <a:lnTo>
                    <a:pt x="102" y="68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" name="Google Shape;1292;p8"/>
            <p:cNvSpPr/>
            <p:nvPr/>
          </p:nvSpPr>
          <p:spPr>
            <a:xfrm>
              <a:off x="4443800" y="3019100"/>
              <a:ext cx="62300" cy="65675"/>
            </a:xfrm>
            <a:custGeom>
              <a:avLst/>
              <a:gdLst/>
              <a:ahLst/>
              <a:cxnLst/>
              <a:rect l="l" t="t" r="r" b="b"/>
              <a:pathLst>
                <a:path w="2492" h="2627" extrusionOk="0">
                  <a:moveTo>
                    <a:pt x="2222" y="135"/>
                  </a:moveTo>
                  <a:lnTo>
                    <a:pt x="2222" y="1212"/>
                  </a:lnTo>
                  <a:lnTo>
                    <a:pt x="2188" y="2290"/>
                  </a:lnTo>
                  <a:lnTo>
                    <a:pt x="1717" y="2323"/>
                  </a:lnTo>
                  <a:lnTo>
                    <a:pt x="1212" y="2357"/>
                  </a:lnTo>
                  <a:lnTo>
                    <a:pt x="774" y="2357"/>
                  </a:lnTo>
                  <a:lnTo>
                    <a:pt x="539" y="2391"/>
                  </a:lnTo>
                  <a:lnTo>
                    <a:pt x="303" y="2424"/>
                  </a:lnTo>
                  <a:lnTo>
                    <a:pt x="269" y="2424"/>
                  </a:lnTo>
                  <a:lnTo>
                    <a:pt x="269" y="2391"/>
                  </a:lnTo>
                  <a:lnTo>
                    <a:pt x="303" y="1886"/>
                  </a:lnTo>
                  <a:lnTo>
                    <a:pt x="269" y="1347"/>
                  </a:lnTo>
                  <a:lnTo>
                    <a:pt x="236" y="808"/>
                  </a:lnTo>
                  <a:lnTo>
                    <a:pt x="135" y="270"/>
                  </a:lnTo>
                  <a:lnTo>
                    <a:pt x="1178" y="270"/>
                  </a:lnTo>
                  <a:lnTo>
                    <a:pt x="1683" y="236"/>
                  </a:lnTo>
                  <a:lnTo>
                    <a:pt x="2222" y="135"/>
                  </a:lnTo>
                  <a:close/>
                  <a:moveTo>
                    <a:pt x="1683" y="0"/>
                  </a:moveTo>
                  <a:lnTo>
                    <a:pt x="1145" y="34"/>
                  </a:lnTo>
                  <a:lnTo>
                    <a:pt x="606" y="68"/>
                  </a:lnTo>
                  <a:lnTo>
                    <a:pt x="67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34" y="270"/>
                  </a:lnTo>
                  <a:lnTo>
                    <a:pt x="0" y="775"/>
                  </a:lnTo>
                  <a:lnTo>
                    <a:pt x="34" y="1347"/>
                  </a:lnTo>
                  <a:lnTo>
                    <a:pt x="67" y="1886"/>
                  </a:lnTo>
                  <a:lnTo>
                    <a:pt x="101" y="2391"/>
                  </a:lnTo>
                  <a:lnTo>
                    <a:pt x="135" y="2458"/>
                  </a:lnTo>
                  <a:lnTo>
                    <a:pt x="168" y="2458"/>
                  </a:lnTo>
                  <a:lnTo>
                    <a:pt x="202" y="2492"/>
                  </a:lnTo>
                  <a:lnTo>
                    <a:pt x="236" y="2458"/>
                  </a:lnTo>
                  <a:lnTo>
                    <a:pt x="236" y="2525"/>
                  </a:lnTo>
                  <a:lnTo>
                    <a:pt x="303" y="2559"/>
                  </a:lnTo>
                  <a:lnTo>
                    <a:pt x="539" y="2593"/>
                  </a:lnTo>
                  <a:lnTo>
                    <a:pt x="774" y="2626"/>
                  </a:lnTo>
                  <a:lnTo>
                    <a:pt x="1246" y="2626"/>
                  </a:lnTo>
                  <a:lnTo>
                    <a:pt x="1751" y="2525"/>
                  </a:lnTo>
                  <a:lnTo>
                    <a:pt x="2188" y="2424"/>
                  </a:lnTo>
                  <a:lnTo>
                    <a:pt x="2188" y="2492"/>
                  </a:lnTo>
                  <a:lnTo>
                    <a:pt x="2222" y="2559"/>
                  </a:lnTo>
                  <a:lnTo>
                    <a:pt x="2289" y="2593"/>
                  </a:lnTo>
                  <a:lnTo>
                    <a:pt x="2357" y="2593"/>
                  </a:lnTo>
                  <a:lnTo>
                    <a:pt x="2424" y="2525"/>
                  </a:lnTo>
                  <a:lnTo>
                    <a:pt x="2458" y="1919"/>
                  </a:lnTo>
                  <a:lnTo>
                    <a:pt x="2491" y="1313"/>
                  </a:lnTo>
                  <a:lnTo>
                    <a:pt x="2458" y="707"/>
                  </a:lnTo>
                  <a:lnTo>
                    <a:pt x="2357" y="101"/>
                  </a:lnTo>
                  <a:lnTo>
                    <a:pt x="2357" y="68"/>
                  </a:lnTo>
                  <a:lnTo>
                    <a:pt x="2323" y="68"/>
                  </a:lnTo>
                  <a:lnTo>
                    <a:pt x="228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" name="Google Shape;1293;p8"/>
            <p:cNvSpPr/>
            <p:nvPr/>
          </p:nvSpPr>
          <p:spPr>
            <a:xfrm>
              <a:off x="4431175" y="3110000"/>
              <a:ext cx="22750" cy="19375"/>
            </a:xfrm>
            <a:custGeom>
              <a:avLst/>
              <a:gdLst/>
              <a:ahLst/>
              <a:cxnLst/>
              <a:rect l="l" t="t" r="r" b="b"/>
              <a:pathLst>
                <a:path w="910" h="775" extrusionOk="0">
                  <a:moveTo>
                    <a:pt x="67" y="0"/>
                  </a:moveTo>
                  <a:lnTo>
                    <a:pt x="0" y="34"/>
                  </a:lnTo>
                  <a:lnTo>
                    <a:pt x="0" y="101"/>
                  </a:lnTo>
                  <a:lnTo>
                    <a:pt x="0" y="674"/>
                  </a:lnTo>
                  <a:lnTo>
                    <a:pt x="34" y="741"/>
                  </a:lnTo>
                  <a:lnTo>
                    <a:pt x="168" y="741"/>
                  </a:lnTo>
                  <a:lnTo>
                    <a:pt x="202" y="674"/>
                  </a:lnTo>
                  <a:lnTo>
                    <a:pt x="202" y="438"/>
                  </a:lnTo>
                  <a:lnTo>
                    <a:pt x="303" y="606"/>
                  </a:lnTo>
                  <a:lnTo>
                    <a:pt x="370" y="640"/>
                  </a:lnTo>
                  <a:lnTo>
                    <a:pt x="404" y="640"/>
                  </a:lnTo>
                  <a:lnTo>
                    <a:pt x="438" y="606"/>
                  </a:lnTo>
                  <a:lnTo>
                    <a:pt x="640" y="404"/>
                  </a:lnTo>
                  <a:lnTo>
                    <a:pt x="673" y="573"/>
                  </a:lnTo>
                  <a:lnTo>
                    <a:pt x="741" y="741"/>
                  </a:lnTo>
                  <a:lnTo>
                    <a:pt x="808" y="775"/>
                  </a:lnTo>
                  <a:lnTo>
                    <a:pt x="875" y="741"/>
                  </a:lnTo>
                  <a:lnTo>
                    <a:pt x="909" y="707"/>
                  </a:lnTo>
                  <a:lnTo>
                    <a:pt x="909" y="640"/>
                  </a:lnTo>
                  <a:lnTo>
                    <a:pt x="842" y="404"/>
                  </a:lnTo>
                  <a:lnTo>
                    <a:pt x="842" y="270"/>
                  </a:lnTo>
                  <a:lnTo>
                    <a:pt x="842" y="135"/>
                  </a:lnTo>
                  <a:lnTo>
                    <a:pt x="842" y="68"/>
                  </a:lnTo>
                  <a:lnTo>
                    <a:pt x="808" y="34"/>
                  </a:lnTo>
                  <a:lnTo>
                    <a:pt x="741" y="34"/>
                  </a:lnTo>
                  <a:lnTo>
                    <a:pt x="673" y="68"/>
                  </a:lnTo>
                  <a:lnTo>
                    <a:pt x="404" y="371"/>
                  </a:lnTo>
                  <a:lnTo>
                    <a:pt x="168" y="34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" name="Google Shape;1294;p8"/>
            <p:cNvSpPr/>
            <p:nvPr/>
          </p:nvSpPr>
          <p:spPr>
            <a:xfrm>
              <a:off x="4552375" y="3084750"/>
              <a:ext cx="63975" cy="59775"/>
            </a:xfrm>
            <a:custGeom>
              <a:avLst/>
              <a:gdLst/>
              <a:ahLst/>
              <a:cxnLst/>
              <a:rect l="l" t="t" r="r" b="b"/>
              <a:pathLst>
                <a:path w="2559" h="2391" extrusionOk="0">
                  <a:moveTo>
                    <a:pt x="101" y="0"/>
                  </a:moveTo>
                  <a:lnTo>
                    <a:pt x="101" y="34"/>
                  </a:lnTo>
                  <a:lnTo>
                    <a:pt x="34" y="303"/>
                  </a:lnTo>
                  <a:lnTo>
                    <a:pt x="0" y="539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3"/>
                  </a:lnTo>
                  <a:lnTo>
                    <a:pt x="270" y="2357"/>
                  </a:lnTo>
                  <a:lnTo>
                    <a:pt x="303" y="2323"/>
                  </a:lnTo>
                  <a:lnTo>
                    <a:pt x="337" y="2256"/>
                  </a:lnTo>
                  <a:lnTo>
                    <a:pt x="337" y="1953"/>
                  </a:lnTo>
                  <a:lnTo>
                    <a:pt x="303" y="1650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2" y="202"/>
                  </a:lnTo>
                  <a:lnTo>
                    <a:pt x="438" y="236"/>
                  </a:lnTo>
                  <a:lnTo>
                    <a:pt x="1145" y="236"/>
                  </a:lnTo>
                  <a:lnTo>
                    <a:pt x="2222" y="169"/>
                  </a:lnTo>
                  <a:lnTo>
                    <a:pt x="2256" y="236"/>
                  </a:lnTo>
                  <a:lnTo>
                    <a:pt x="2357" y="236"/>
                  </a:lnTo>
                  <a:lnTo>
                    <a:pt x="2323" y="573"/>
                  </a:lnTo>
                  <a:lnTo>
                    <a:pt x="2323" y="876"/>
                  </a:lnTo>
                  <a:lnTo>
                    <a:pt x="2357" y="2054"/>
                  </a:lnTo>
                  <a:lnTo>
                    <a:pt x="1886" y="2054"/>
                  </a:lnTo>
                  <a:lnTo>
                    <a:pt x="1414" y="2088"/>
                  </a:lnTo>
                  <a:lnTo>
                    <a:pt x="707" y="2088"/>
                  </a:lnTo>
                  <a:lnTo>
                    <a:pt x="539" y="2121"/>
                  </a:lnTo>
                  <a:lnTo>
                    <a:pt x="438" y="2189"/>
                  </a:lnTo>
                  <a:lnTo>
                    <a:pt x="337" y="2256"/>
                  </a:lnTo>
                  <a:lnTo>
                    <a:pt x="438" y="2323"/>
                  </a:lnTo>
                  <a:lnTo>
                    <a:pt x="539" y="2357"/>
                  </a:lnTo>
                  <a:lnTo>
                    <a:pt x="775" y="2391"/>
                  </a:lnTo>
                  <a:lnTo>
                    <a:pt x="1280" y="2357"/>
                  </a:lnTo>
                  <a:lnTo>
                    <a:pt x="1818" y="2357"/>
                  </a:lnTo>
                  <a:lnTo>
                    <a:pt x="2121" y="2323"/>
                  </a:lnTo>
                  <a:lnTo>
                    <a:pt x="2391" y="2256"/>
                  </a:lnTo>
                  <a:lnTo>
                    <a:pt x="2424" y="2323"/>
                  </a:lnTo>
                  <a:lnTo>
                    <a:pt x="2492" y="2323"/>
                  </a:lnTo>
                  <a:lnTo>
                    <a:pt x="2559" y="2290"/>
                  </a:lnTo>
                  <a:lnTo>
                    <a:pt x="2559" y="2222"/>
                  </a:lnTo>
                  <a:lnTo>
                    <a:pt x="2525" y="1044"/>
                  </a:lnTo>
                  <a:lnTo>
                    <a:pt x="2525" y="539"/>
                  </a:lnTo>
                  <a:lnTo>
                    <a:pt x="2492" y="270"/>
                  </a:lnTo>
                  <a:lnTo>
                    <a:pt x="2458" y="34"/>
                  </a:lnTo>
                  <a:lnTo>
                    <a:pt x="2424" y="34"/>
                  </a:lnTo>
                  <a:lnTo>
                    <a:pt x="2391" y="68"/>
                  </a:lnTo>
                  <a:lnTo>
                    <a:pt x="2323" y="34"/>
                  </a:lnTo>
                  <a:lnTo>
                    <a:pt x="2222" y="0"/>
                  </a:lnTo>
                  <a:lnTo>
                    <a:pt x="2020" y="0"/>
                  </a:lnTo>
                  <a:lnTo>
                    <a:pt x="1616" y="34"/>
                  </a:lnTo>
                  <a:lnTo>
                    <a:pt x="909" y="34"/>
                  </a:lnTo>
                  <a:lnTo>
                    <a:pt x="539" y="68"/>
                  </a:lnTo>
                  <a:lnTo>
                    <a:pt x="202" y="101"/>
                  </a:lnTo>
                  <a:lnTo>
                    <a:pt x="202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" name="Google Shape;1295;p8"/>
            <p:cNvSpPr/>
            <p:nvPr/>
          </p:nvSpPr>
          <p:spPr>
            <a:xfrm>
              <a:off x="4586025" y="2969425"/>
              <a:ext cx="22750" cy="17700"/>
            </a:xfrm>
            <a:custGeom>
              <a:avLst/>
              <a:gdLst/>
              <a:ahLst/>
              <a:cxnLst/>
              <a:rect l="l" t="t" r="r" b="b"/>
              <a:pathLst>
                <a:path w="910" h="708" extrusionOk="0">
                  <a:moveTo>
                    <a:pt x="607" y="169"/>
                  </a:moveTo>
                  <a:lnTo>
                    <a:pt x="742" y="203"/>
                  </a:lnTo>
                  <a:lnTo>
                    <a:pt x="641" y="304"/>
                  </a:lnTo>
                  <a:lnTo>
                    <a:pt x="540" y="371"/>
                  </a:lnTo>
                  <a:lnTo>
                    <a:pt x="270" y="371"/>
                  </a:lnTo>
                  <a:lnTo>
                    <a:pt x="270" y="203"/>
                  </a:lnTo>
                  <a:lnTo>
                    <a:pt x="371" y="169"/>
                  </a:lnTo>
                  <a:close/>
                  <a:moveTo>
                    <a:pt x="506" y="1"/>
                  </a:moveTo>
                  <a:lnTo>
                    <a:pt x="371" y="35"/>
                  </a:lnTo>
                  <a:lnTo>
                    <a:pt x="270" y="102"/>
                  </a:lnTo>
                  <a:lnTo>
                    <a:pt x="203" y="68"/>
                  </a:lnTo>
                  <a:lnTo>
                    <a:pt x="169" y="68"/>
                  </a:lnTo>
                  <a:lnTo>
                    <a:pt x="136" y="102"/>
                  </a:lnTo>
                  <a:lnTo>
                    <a:pt x="102" y="203"/>
                  </a:lnTo>
                  <a:lnTo>
                    <a:pt x="102" y="338"/>
                  </a:lnTo>
                  <a:lnTo>
                    <a:pt x="35" y="371"/>
                  </a:lnTo>
                  <a:lnTo>
                    <a:pt x="1" y="439"/>
                  </a:lnTo>
                  <a:lnTo>
                    <a:pt x="35" y="506"/>
                  </a:lnTo>
                  <a:lnTo>
                    <a:pt x="102" y="540"/>
                  </a:lnTo>
                  <a:lnTo>
                    <a:pt x="102" y="607"/>
                  </a:lnTo>
                  <a:lnTo>
                    <a:pt x="136" y="674"/>
                  </a:lnTo>
                  <a:lnTo>
                    <a:pt x="169" y="708"/>
                  </a:lnTo>
                  <a:lnTo>
                    <a:pt x="203" y="708"/>
                  </a:lnTo>
                  <a:lnTo>
                    <a:pt x="237" y="674"/>
                  </a:lnTo>
                  <a:lnTo>
                    <a:pt x="270" y="641"/>
                  </a:lnTo>
                  <a:lnTo>
                    <a:pt x="304" y="607"/>
                  </a:lnTo>
                  <a:lnTo>
                    <a:pt x="270" y="540"/>
                  </a:lnTo>
                  <a:lnTo>
                    <a:pt x="506" y="540"/>
                  </a:lnTo>
                  <a:lnTo>
                    <a:pt x="708" y="472"/>
                  </a:lnTo>
                  <a:lnTo>
                    <a:pt x="775" y="439"/>
                  </a:lnTo>
                  <a:lnTo>
                    <a:pt x="843" y="371"/>
                  </a:lnTo>
                  <a:lnTo>
                    <a:pt x="876" y="270"/>
                  </a:lnTo>
                  <a:lnTo>
                    <a:pt x="910" y="169"/>
                  </a:lnTo>
                  <a:lnTo>
                    <a:pt x="910" y="102"/>
                  </a:lnTo>
                  <a:lnTo>
                    <a:pt x="876" y="102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" name="Google Shape;1296;p8"/>
            <p:cNvSpPr/>
            <p:nvPr/>
          </p:nvSpPr>
          <p:spPr>
            <a:xfrm>
              <a:off x="4567525" y="3158825"/>
              <a:ext cx="5900" cy="65675"/>
            </a:xfrm>
            <a:custGeom>
              <a:avLst/>
              <a:gdLst/>
              <a:ahLst/>
              <a:cxnLst/>
              <a:rect l="l" t="t" r="r" b="b"/>
              <a:pathLst>
                <a:path w="236" h="2627" extrusionOk="0">
                  <a:moveTo>
                    <a:pt x="68" y="0"/>
                  </a:moveTo>
                  <a:lnTo>
                    <a:pt x="0" y="236"/>
                  </a:lnTo>
                  <a:lnTo>
                    <a:pt x="0" y="472"/>
                  </a:lnTo>
                  <a:lnTo>
                    <a:pt x="0" y="977"/>
                  </a:lnTo>
                  <a:lnTo>
                    <a:pt x="0" y="1785"/>
                  </a:lnTo>
                  <a:lnTo>
                    <a:pt x="0" y="2155"/>
                  </a:lnTo>
                  <a:lnTo>
                    <a:pt x="34" y="2559"/>
                  </a:lnTo>
                  <a:lnTo>
                    <a:pt x="68" y="2593"/>
                  </a:lnTo>
                  <a:lnTo>
                    <a:pt x="101" y="2626"/>
                  </a:lnTo>
                  <a:lnTo>
                    <a:pt x="169" y="2626"/>
                  </a:lnTo>
                  <a:lnTo>
                    <a:pt x="202" y="2559"/>
                  </a:lnTo>
                  <a:lnTo>
                    <a:pt x="202" y="2256"/>
                  </a:lnTo>
                  <a:lnTo>
                    <a:pt x="236" y="1953"/>
                  </a:lnTo>
                  <a:lnTo>
                    <a:pt x="202" y="1381"/>
                  </a:lnTo>
                  <a:lnTo>
                    <a:pt x="202" y="674"/>
                  </a:lnTo>
                  <a:lnTo>
                    <a:pt x="202" y="337"/>
                  </a:lnTo>
                  <a:lnTo>
                    <a:pt x="169" y="169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" name="Google Shape;1297;p8"/>
            <p:cNvSpPr/>
            <p:nvPr/>
          </p:nvSpPr>
          <p:spPr>
            <a:xfrm>
              <a:off x="4670200" y="3192475"/>
              <a:ext cx="10975" cy="16875"/>
            </a:xfrm>
            <a:custGeom>
              <a:avLst/>
              <a:gdLst/>
              <a:ahLst/>
              <a:cxnLst/>
              <a:rect l="l" t="t" r="r" b="b"/>
              <a:pathLst>
                <a:path w="439" h="675" extrusionOk="0">
                  <a:moveTo>
                    <a:pt x="270" y="1"/>
                  </a:moveTo>
                  <a:lnTo>
                    <a:pt x="203" y="68"/>
                  </a:lnTo>
                  <a:lnTo>
                    <a:pt x="135" y="136"/>
                  </a:lnTo>
                  <a:lnTo>
                    <a:pt x="34" y="237"/>
                  </a:lnTo>
                  <a:lnTo>
                    <a:pt x="1" y="371"/>
                  </a:lnTo>
                  <a:lnTo>
                    <a:pt x="34" y="405"/>
                  </a:lnTo>
                  <a:lnTo>
                    <a:pt x="34" y="439"/>
                  </a:lnTo>
                  <a:lnTo>
                    <a:pt x="135" y="439"/>
                  </a:lnTo>
                  <a:lnTo>
                    <a:pt x="169" y="506"/>
                  </a:lnTo>
                  <a:lnTo>
                    <a:pt x="304" y="641"/>
                  </a:lnTo>
                  <a:lnTo>
                    <a:pt x="371" y="674"/>
                  </a:lnTo>
                  <a:lnTo>
                    <a:pt x="438" y="641"/>
                  </a:lnTo>
                  <a:lnTo>
                    <a:pt x="438" y="607"/>
                  </a:lnTo>
                  <a:lnTo>
                    <a:pt x="438" y="540"/>
                  </a:lnTo>
                  <a:lnTo>
                    <a:pt x="337" y="439"/>
                  </a:lnTo>
                  <a:lnTo>
                    <a:pt x="236" y="338"/>
                  </a:lnTo>
                  <a:lnTo>
                    <a:pt x="405" y="169"/>
                  </a:lnTo>
                  <a:lnTo>
                    <a:pt x="438" y="136"/>
                  </a:lnTo>
                  <a:lnTo>
                    <a:pt x="438" y="68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" name="Google Shape;1298;p8"/>
            <p:cNvSpPr/>
            <p:nvPr/>
          </p:nvSpPr>
          <p:spPr>
            <a:xfrm>
              <a:off x="4623075" y="3079700"/>
              <a:ext cx="62300" cy="67350"/>
            </a:xfrm>
            <a:custGeom>
              <a:avLst/>
              <a:gdLst/>
              <a:ahLst/>
              <a:cxnLst/>
              <a:rect l="l" t="t" r="r" b="b"/>
              <a:pathLst>
                <a:path w="2492" h="2694" extrusionOk="0">
                  <a:moveTo>
                    <a:pt x="2290" y="202"/>
                  </a:moveTo>
                  <a:lnTo>
                    <a:pt x="2222" y="707"/>
                  </a:lnTo>
                  <a:lnTo>
                    <a:pt x="2222" y="1246"/>
                  </a:lnTo>
                  <a:lnTo>
                    <a:pt x="2256" y="1785"/>
                  </a:lnTo>
                  <a:lnTo>
                    <a:pt x="2290" y="2323"/>
                  </a:lnTo>
                  <a:lnTo>
                    <a:pt x="2323" y="2357"/>
                  </a:lnTo>
                  <a:lnTo>
                    <a:pt x="2290" y="2357"/>
                  </a:lnTo>
                  <a:lnTo>
                    <a:pt x="2054" y="2323"/>
                  </a:lnTo>
                  <a:lnTo>
                    <a:pt x="1818" y="2323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313"/>
                  </a:lnTo>
                  <a:lnTo>
                    <a:pt x="202" y="236"/>
                  </a:lnTo>
                  <a:lnTo>
                    <a:pt x="707" y="270"/>
                  </a:lnTo>
                  <a:lnTo>
                    <a:pt x="1246" y="270"/>
                  </a:lnTo>
                  <a:lnTo>
                    <a:pt x="2290" y="202"/>
                  </a:lnTo>
                  <a:close/>
                  <a:moveTo>
                    <a:pt x="2323" y="0"/>
                  </a:moveTo>
                  <a:lnTo>
                    <a:pt x="1785" y="34"/>
                  </a:lnTo>
                  <a:lnTo>
                    <a:pt x="707" y="34"/>
                  </a:lnTo>
                  <a:lnTo>
                    <a:pt x="169" y="68"/>
                  </a:lnTo>
                  <a:lnTo>
                    <a:pt x="101" y="101"/>
                  </a:lnTo>
                  <a:lnTo>
                    <a:pt x="101" y="169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0" y="808"/>
                  </a:lnTo>
                  <a:lnTo>
                    <a:pt x="34" y="1414"/>
                  </a:lnTo>
                  <a:lnTo>
                    <a:pt x="101" y="2020"/>
                  </a:lnTo>
                  <a:lnTo>
                    <a:pt x="202" y="2626"/>
                  </a:lnTo>
                  <a:lnTo>
                    <a:pt x="236" y="2660"/>
                  </a:lnTo>
                  <a:lnTo>
                    <a:pt x="303" y="2694"/>
                  </a:lnTo>
                  <a:lnTo>
                    <a:pt x="404" y="2660"/>
                  </a:lnTo>
                  <a:lnTo>
                    <a:pt x="404" y="2559"/>
                  </a:lnTo>
                  <a:lnTo>
                    <a:pt x="404" y="2492"/>
                  </a:lnTo>
                  <a:lnTo>
                    <a:pt x="876" y="2593"/>
                  </a:lnTo>
                  <a:lnTo>
                    <a:pt x="1852" y="2593"/>
                  </a:lnTo>
                  <a:lnTo>
                    <a:pt x="2088" y="2559"/>
                  </a:lnTo>
                  <a:lnTo>
                    <a:pt x="2290" y="2492"/>
                  </a:lnTo>
                  <a:lnTo>
                    <a:pt x="2357" y="2458"/>
                  </a:lnTo>
                  <a:lnTo>
                    <a:pt x="2357" y="2391"/>
                  </a:lnTo>
                  <a:lnTo>
                    <a:pt x="2424" y="2391"/>
                  </a:lnTo>
                  <a:lnTo>
                    <a:pt x="2458" y="2357"/>
                  </a:lnTo>
                  <a:lnTo>
                    <a:pt x="2492" y="2323"/>
                  </a:lnTo>
                  <a:lnTo>
                    <a:pt x="2492" y="1785"/>
                  </a:lnTo>
                  <a:lnTo>
                    <a:pt x="2492" y="1246"/>
                  </a:lnTo>
                  <a:lnTo>
                    <a:pt x="2458" y="707"/>
                  </a:lnTo>
                  <a:lnTo>
                    <a:pt x="2391" y="169"/>
                  </a:lnTo>
                  <a:lnTo>
                    <a:pt x="2424" y="101"/>
                  </a:lnTo>
                  <a:lnTo>
                    <a:pt x="2424" y="68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" name="Google Shape;1299;p8"/>
            <p:cNvSpPr/>
            <p:nvPr/>
          </p:nvSpPr>
          <p:spPr>
            <a:xfrm>
              <a:off x="6826650" y="4567825"/>
              <a:ext cx="297975" cy="292925"/>
            </a:xfrm>
            <a:custGeom>
              <a:avLst/>
              <a:gdLst/>
              <a:ahLst/>
              <a:cxnLst/>
              <a:rect l="l" t="t" r="r" b="b"/>
              <a:pathLst>
                <a:path w="11919" h="11717" extrusionOk="0">
                  <a:moveTo>
                    <a:pt x="270" y="6532"/>
                  </a:moveTo>
                  <a:lnTo>
                    <a:pt x="303" y="6734"/>
                  </a:lnTo>
                  <a:lnTo>
                    <a:pt x="371" y="6936"/>
                  </a:lnTo>
                  <a:lnTo>
                    <a:pt x="573" y="7273"/>
                  </a:lnTo>
                  <a:lnTo>
                    <a:pt x="808" y="7609"/>
                  </a:lnTo>
                  <a:lnTo>
                    <a:pt x="977" y="7744"/>
                  </a:lnTo>
                  <a:lnTo>
                    <a:pt x="1111" y="7845"/>
                  </a:lnTo>
                  <a:lnTo>
                    <a:pt x="1078" y="8148"/>
                  </a:lnTo>
                  <a:lnTo>
                    <a:pt x="1078" y="8451"/>
                  </a:lnTo>
                  <a:lnTo>
                    <a:pt x="1111" y="8721"/>
                  </a:lnTo>
                  <a:lnTo>
                    <a:pt x="1145" y="9024"/>
                  </a:lnTo>
                  <a:lnTo>
                    <a:pt x="1212" y="9158"/>
                  </a:lnTo>
                  <a:lnTo>
                    <a:pt x="943" y="8956"/>
                  </a:lnTo>
                  <a:lnTo>
                    <a:pt x="707" y="8687"/>
                  </a:lnTo>
                  <a:lnTo>
                    <a:pt x="505" y="8418"/>
                  </a:lnTo>
                  <a:lnTo>
                    <a:pt x="371" y="8115"/>
                  </a:lnTo>
                  <a:lnTo>
                    <a:pt x="270" y="7811"/>
                  </a:lnTo>
                  <a:lnTo>
                    <a:pt x="236" y="7508"/>
                  </a:lnTo>
                  <a:lnTo>
                    <a:pt x="202" y="7205"/>
                  </a:lnTo>
                  <a:lnTo>
                    <a:pt x="236" y="6869"/>
                  </a:lnTo>
                  <a:lnTo>
                    <a:pt x="270" y="6532"/>
                  </a:lnTo>
                  <a:close/>
                  <a:moveTo>
                    <a:pt x="2593" y="1"/>
                  </a:moveTo>
                  <a:lnTo>
                    <a:pt x="2559" y="34"/>
                  </a:lnTo>
                  <a:lnTo>
                    <a:pt x="2222" y="607"/>
                  </a:lnTo>
                  <a:lnTo>
                    <a:pt x="1953" y="1179"/>
                  </a:lnTo>
                  <a:lnTo>
                    <a:pt x="1650" y="1785"/>
                  </a:lnTo>
                  <a:lnTo>
                    <a:pt x="1414" y="2391"/>
                  </a:lnTo>
                  <a:lnTo>
                    <a:pt x="943" y="3637"/>
                  </a:lnTo>
                  <a:lnTo>
                    <a:pt x="539" y="4849"/>
                  </a:lnTo>
                  <a:lnTo>
                    <a:pt x="236" y="5825"/>
                  </a:lnTo>
                  <a:lnTo>
                    <a:pt x="101" y="6364"/>
                  </a:lnTo>
                  <a:lnTo>
                    <a:pt x="0" y="6869"/>
                  </a:lnTo>
                  <a:lnTo>
                    <a:pt x="0" y="7374"/>
                  </a:lnTo>
                  <a:lnTo>
                    <a:pt x="0" y="7643"/>
                  </a:lnTo>
                  <a:lnTo>
                    <a:pt x="68" y="7879"/>
                  </a:lnTo>
                  <a:lnTo>
                    <a:pt x="135" y="8148"/>
                  </a:lnTo>
                  <a:lnTo>
                    <a:pt x="236" y="8384"/>
                  </a:lnTo>
                  <a:lnTo>
                    <a:pt x="371" y="8586"/>
                  </a:lnTo>
                  <a:lnTo>
                    <a:pt x="539" y="8822"/>
                  </a:lnTo>
                  <a:lnTo>
                    <a:pt x="909" y="9192"/>
                  </a:lnTo>
                  <a:lnTo>
                    <a:pt x="1347" y="9562"/>
                  </a:lnTo>
                  <a:lnTo>
                    <a:pt x="1818" y="9865"/>
                  </a:lnTo>
                  <a:lnTo>
                    <a:pt x="2323" y="10135"/>
                  </a:lnTo>
                  <a:lnTo>
                    <a:pt x="2828" y="10370"/>
                  </a:lnTo>
                  <a:lnTo>
                    <a:pt x="3367" y="10572"/>
                  </a:lnTo>
                  <a:lnTo>
                    <a:pt x="4411" y="10909"/>
                  </a:lnTo>
                  <a:lnTo>
                    <a:pt x="5050" y="11077"/>
                  </a:lnTo>
                  <a:lnTo>
                    <a:pt x="5690" y="11212"/>
                  </a:lnTo>
                  <a:lnTo>
                    <a:pt x="6970" y="11414"/>
                  </a:lnTo>
                  <a:lnTo>
                    <a:pt x="8249" y="11582"/>
                  </a:lnTo>
                  <a:lnTo>
                    <a:pt x="9528" y="11717"/>
                  </a:lnTo>
                  <a:lnTo>
                    <a:pt x="9596" y="11717"/>
                  </a:lnTo>
                  <a:lnTo>
                    <a:pt x="9629" y="11650"/>
                  </a:lnTo>
                  <a:lnTo>
                    <a:pt x="9596" y="11549"/>
                  </a:lnTo>
                  <a:lnTo>
                    <a:pt x="9528" y="11515"/>
                  </a:lnTo>
                  <a:lnTo>
                    <a:pt x="7576" y="11313"/>
                  </a:lnTo>
                  <a:lnTo>
                    <a:pt x="6566" y="11178"/>
                  </a:lnTo>
                  <a:lnTo>
                    <a:pt x="5555" y="11010"/>
                  </a:lnTo>
                  <a:lnTo>
                    <a:pt x="4579" y="10774"/>
                  </a:lnTo>
                  <a:lnTo>
                    <a:pt x="4074" y="10640"/>
                  </a:lnTo>
                  <a:lnTo>
                    <a:pt x="3603" y="10471"/>
                  </a:lnTo>
                  <a:lnTo>
                    <a:pt x="3131" y="10303"/>
                  </a:lnTo>
                  <a:lnTo>
                    <a:pt x="2660" y="10067"/>
                  </a:lnTo>
                  <a:lnTo>
                    <a:pt x="2222" y="9865"/>
                  </a:lnTo>
                  <a:lnTo>
                    <a:pt x="1818" y="9596"/>
                  </a:lnTo>
                  <a:lnTo>
                    <a:pt x="1549" y="9226"/>
                  </a:lnTo>
                  <a:lnTo>
                    <a:pt x="1448" y="9057"/>
                  </a:lnTo>
                  <a:lnTo>
                    <a:pt x="1347" y="8822"/>
                  </a:lnTo>
                  <a:lnTo>
                    <a:pt x="1313" y="8620"/>
                  </a:lnTo>
                  <a:lnTo>
                    <a:pt x="1313" y="8384"/>
                  </a:lnTo>
                  <a:lnTo>
                    <a:pt x="1280" y="8148"/>
                  </a:lnTo>
                  <a:lnTo>
                    <a:pt x="1246" y="7912"/>
                  </a:lnTo>
                  <a:lnTo>
                    <a:pt x="1313" y="7879"/>
                  </a:lnTo>
                  <a:lnTo>
                    <a:pt x="1347" y="7811"/>
                  </a:lnTo>
                  <a:lnTo>
                    <a:pt x="1313" y="7744"/>
                  </a:lnTo>
                  <a:lnTo>
                    <a:pt x="1280" y="7710"/>
                  </a:lnTo>
                  <a:lnTo>
                    <a:pt x="1044" y="7542"/>
                  </a:lnTo>
                  <a:lnTo>
                    <a:pt x="876" y="7340"/>
                  </a:lnTo>
                  <a:lnTo>
                    <a:pt x="707" y="7104"/>
                  </a:lnTo>
                  <a:lnTo>
                    <a:pt x="539" y="6869"/>
                  </a:lnTo>
                  <a:lnTo>
                    <a:pt x="472" y="6633"/>
                  </a:lnTo>
                  <a:lnTo>
                    <a:pt x="404" y="6431"/>
                  </a:lnTo>
                  <a:lnTo>
                    <a:pt x="404" y="5960"/>
                  </a:lnTo>
                  <a:lnTo>
                    <a:pt x="640" y="5185"/>
                  </a:lnTo>
                  <a:lnTo>
                    <a:pt x="909" y="4445"/>
                  </a:lnTo>
                  <a:lnTo>
                    <a:pt x="1313" y="3367"/>
                  </a:lnTo>
                  <a:lnTo>
                    <a:pt x="1751" y="2290"/>
                  </a:lnTo>
                  <a:lnTo>
                    <a:pt x="2189" y="1246"/>
                  </a:lnTo>
                  <a:lnTo>
                    <a:pt x="2593" y="169"/>
                  </a:lnTo>
                  <a:lnTo>
                    <a:pt x="2727" y="304"/>
                  </a:lnTo>
                  <a:lnTo>
                    <a:pt x="2896" y="405"/>
                  </a:lnTo>
                  <a:lnTo>
                    <a:pt x="3098" y="506"/>
                  </a:lnTo>
                  <a:lnTo>
                    <a:pt x="3266" y="573"/>
                  </a:lnTo>
                  <a:lnTo>
                    <a:pt x="3670" y="640"/>
                  </a:lnTo>
                  <a:lnTo>
                    <a:pt x="4074" y="708"/>
                  </a:lnTo>
                  <a:lnTo>
                    <a:pt x="4714" y="842"/>
                  </a:lnTo>
                  <a:lnTo>
                    <a:pt x="5353" y="1011"/>
                  </a:lnTo>
                  <a:lnTo>
                    <a:pt x="6599" y="1415"/>
                  </a:lnTo>
                  <a:lnTo>
                    <a:pt x="7879" y="1785"/>
                  </a:lnTo>
                  <a:lnTo>
                    <a:pt x="9192" y="2088"/>
                  </a:lnTo>
                  <a:lnTo>
                    <a:pt x="10505" y="2324"/>
                  </a:lnTo>
                  <a:lnTo>
                    <a:pt x="11818" y="2492"/>
                  </a:lnTo>
                  <a:lnTo>
                    <a:pt x="11885" y="2492"/>
                  </a:lnTo>
                  <a:lnTo>
                    <a:pt x="11919" y="2425"/>
                  </a:lnTo>
                  <a:lnTo>
                    <a:pt x="11885" y="2324"/>
                  </a:lnTo>
                  <a:lnTo>
                    <a:pt x="11818" y="2290"/>
                  </a:lnTo>
                  <a:lnTo>
                    <a:pt x="10572" y="2122"/>
                  </a:lnTo>
                  <a:lnTo>
                    <a:pt x="9326" y="1920"/>
                  </a:lnTo>
                  <a:lnTo>
                    <a:pt x="8114" y="1650"/>
                  </a:lnTo>
                  <a:lnTo>
                    <a:pt x="6902" y="1314"/>
                  </a:lnTo>
                  <a:lnTo>
                    <a:pt x="5825" y="977"/>
                  </a:lnTo>
                  <a:lnTo>
                    <a:pt x="4781" y="674"/>
                  </a:lnTo>
                  <a:lnTo>
                    <a:pt x="4242" y="539"/>
                  </a:lnTo>
                  <a:lnTo>
                    <a:pt x="3670" y="438"/>
                  </a:lnTo>
                  <a:lnTo>
                    <a:pt x="3165" y="304"/>
                  </a:lnTo>
                  <a:lnTo>
                    <a:pt x="2896" y="236"/>
                  </a:lnTo>
                  <a:lnTo>
                    <a:pt x="2626" y="102"/>
                  </a:lnTo>
                  <a:lnTo>
                    <a:pt x="2626" y="68"/>
                  </a:lnTo>
                  <a:lnTo>
                    <a:pt x="2626" y="34"/>
                  </a:lnTo>
                  <a:lnTo>
                    <a:pt x="262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" name="Google Shape;1300;p8"/>
            <p:cNvSpPr/>
            <p:nvPr/>
          </p:nvSpPr>
          <p:spPr>
            <a:xfrm>
              <a:off x="4570050" y="3149550"/>
              <a:ext cx="64825" cy="75775"/>
            </a:xfrm>
            <a:custGeom>
              <a:avLst/>
              <a:gdLst/>
              <a:ahLst/>
              <a:cxnLst/>
              <a:rect l="l" t="t" r="r" b="b"/>
              <a:pathLst>
                <a:path w="2593" h="3031" extrusionOk="0">
                  <a:moveTo>
                    <a:pt x="2424" y="1"/>
                  </a:moveTo>
                  <a:lnTo>
                    <a:pt x="2391" y="34"/>
                  </a:lnTo>
                  <a:lnTo>
                    <a:pt x="2357" y="68"/>
                  </a:lnTo>
                  <a:lnTo>
                    <a:pt x="2054" y="68"/>
                  </a:lnTo>
                  <a:lnTo>
                    <a:pt x="1785" y="102"/>
                  </a:lnTo>
                  <a:lnTo>
                    <a:pt x="1212" y="203"/>
                  </a:lnTo>
                  <a:lnTo>
                    <a:pt x="909" y="203"/>
                  </a:lnTo>
                  <a:lnTo>
                    <a:pt x="606" y="135"/>
                  </a:lnTo>
                  <a:lnTo>
                    <a:pt x="303" y="135"/>
                  </a:lnTo>
                  <a:lnTo>
                    <a:pt x="169" y="169"/>
                  </a:lnTo>
                  <a:lnTo>
                    <a:pt x="34" y="236"/>
                  </a:lnTo>
                  <a:lnTo>
                    <a:pt x="0" y="270"/>
                  </a:lnTo>
                  <a:lnTo>
                    <a:pt x="0" y="304"/>
                  </a:lnTo>
                  <a:lnTo>
                    <a:pt x="68" y="338"/>
                  </a:lnTo>
                  <a:lnTo>
                    <a:pt x="303" y="371"/>
                  </a:lnTo>
                  <a:lnTo>
                    <a:pt x="539" y="405"/>
                  </a:lnTo>
                  <a:lnTo>
                    <a:pt x="1044" y="439"/>
                  </a:lnTo>
                  <a:lnTo>
                    <a:pt x="1381" y="439"/>
                  </a:lnTo>
                  <a:lnTo>
                    <a:pt x="1684" y="371"/>
                  </a:lnTo>
                  <a:lnTo>
                    <a:pt x="2020" y="304"/>
                  </a:lnTo>
                  <a:lnTo>
                    <a:pt x="2357" y="304"/>
                  </a:lnTo>
                  <a:lnTo>
                    <a:pt x="2323" y="809"/>
                  </a:lnTo>
                  <a:lnTo>
                    <a:pt x="2357" y="1314"/>
                  </a:lnTo>
                  <a:lnTo>
                    <a:pt x="2357" y="1954"/>
                  </a:lnTo>
                  <a:lnTo>
                    <a:pt x="2357" y="2290"/>
                  </a:lnTo>
                  <a:lnTo>
                    <a:pt x="2424" y="2627"/>
                  </a:lnTo>
                  <a:lnTo>
                    <a:pt x="2357" y="2593"/>
                  </a:lnTo>
                  <a:lnTo>
                    <a:pt x="1751" y="2661"/>
                  </a:lnTo>
                  <a:lnTo>
                    <a:pt x="1111" y="2728"/>
                  </a:lnTo>
                  <a:lnTo>
                    <a:pt x="606" y="2795"/>
                  </a:lnTo>
                  <a:lnTo>
                    <a:pt x="337" y="2863"/>
                  </a:lnTo>
                  <a:lnTo>
                    <a:pt x="101" y="2964"/>
                  </a:lnTo>
                  <a:lnTo>
                    <a:pt x="371" y="3031"/>
                  </a:lnTo>
                  <a:lnTo>
                    <a:pt x="606" y="2997"/>
                  </a:lnTo>
                  <a:lnTo>
                    <a:pt x="1111" y="2930"/>
                  </a:lnTo>
                  <a:lnTo>
                    <a:pt x="1751" y="2863"/>
                  </a:lnTo>
                  <a:lnTo>
                    <a:pt x="2357" y="2795"/>
                  </a:lnTo>
                  <a:lnTo>
                    <a:pt x="2424" y="2762"/>
                  </a:lnTo>
                  <a:lnTo>
                    <a:pt x="2458" y="2728"/>
                  </a:lnTo>
                  <a:lnTo>
                    <a:pt x="2458" y="2762"/>
                  </a:lnTo>
                  <a:lnTo>
                    <a:pt x="2525" y="2762"/>
                  </a:lnTo>
                  <a:lnTo>
                    <a:pt x="2559" y="2728"/>
                  </a:lnTo>
                  <a:lnTo>
                    <a:pt x="2593" y="2425"/>
                  </a:lnTo>
                  <a:lnTo>
                    <a:pt x="2593" y="2122"/>
                  </a:lnTo>
                  <a:lnTo>
                    <a:pt x="2593" y="1516"/>
                  </a:lnTo>
                  <a:lnTo>
                    <a:pt x="2559" y="775"/>
                  </a:lnTo>
                  <a:lnTo>
                    <a:pt x="2559" y="439"/>
                  </a:lnTo>
                  <a:lnTo>
                    <a:pt x="2492" y="68"/>
                  </a:lnTo>
                  <a:lnTo>
                    <a:pt x="2492" y="34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" name="Google Shape;1301;p8"/>
            <p:cNvSpPr/>
            <p:nvPr/>
          </p:nvSpPr>
          <p:spPr>
            <a:xfrm>
              <a:off x="4134050" y="3160500"/>
              <a:ext cx="342600" cy="82500"/>
            </a:xfrm>
            <a:custGeom>
              <a:avLst/>
              <a:gdLst/>
              <a:ahLst/>
              <a:cxnLst/>
              <a:rect l="l" t="t" r="r" b="b"/>
              <a:pathLst>
                <a:path w="13704" h="3300" extrusionOk="0">
                  <a:moveTo>
                    <a:pt x="13366" y="337"/>
                  </a:moveTo>
                  <a:lnTo>
                    <a:pt x="13366" y="674"/>
                  </a:lnTo>
                  <a:lnTo>
                    <a:pt x="13366" y="1011"/>
                  </a:lnTo>
                  <a:lnTo>
                    <a:pt x="13434" y="2593"/>
                  </a:lnTo>
                  <a:lnTo>
                    <a:pt x="13400" y="2559"/>
                  </a:lnTo>
                  <a:lnTo>
                    <a:pt x="13030" y="2492"/>
                  </a:lnTo>
                  <a:lnTo>
                    <a:pt x="12659" y="2458"/>
                  </a:lnTo>
                  <a:lnTo>
                    <a:pt x="11986" y="2458"/>
                  </a:lnTo>
                  <a:lnTo>
                    <a:pt x="11279" y="2526"/>
                  </a:lnTo>
                  <a:lnTo>
                    <a:pt x="10572" y="2627"/>
                  </a:lnTo>
                  <a:lnTo>
                    <a:pt x="9697" y="2728"/>
                  </a:lnTo>
                  <a:lnTo>
                    <a:pt x="8855" y="2795"/>
                  </a:lnTo>
                  <a:lnTo>
                    <a:pt x="7171" y="2862"/>
                  </a:lnTo>
                  <a:lnTo>
                    <a:pt x="5488" y="2896"/>
                  </a:lnTo>
                  <a:lnTo>
                    <a:pt x="3805" y="2930"/>
                  </a:lnTo>
                  <a:lnTo>
                    <a:pt x="2088" y="2963"/>
                  </a:lnTo>
                  <a:lnTo>
                    <a:pt x="1246" y="2997"/>
                  </a:lnTo>
                  <a:lnTo>
                    <a:pt x="438" y="3064"/>
                  </a:lnTo>
                  <a:lnTo>
                    <a:pt x="404" y="2761"/>
                  </a:lnTo>
                  <a:lnTo>
                    <a:pt x="371" y="2425"/>
                  </a:lnTo>
                  <a:lnTo>
                    <a:pt x="270" y="1751"/>
                  </a:lnTo>
                  <a:lnTo>
                    <a:pt x="202" y="1145"/>
                  </a:lnTo>
                  <a:lnTo>
                    <a:pt x="135" y="842"/>
                  </a:lnTo>
                  <a:lnTo>
                    <a:pt x="68" y="573"/>
                  </a:lnTo>
                  <a:lnTo>
                    <a:pt x="1751" y="573"/>
                  </a:lnTo>
                  <a:lnTo>
                    <a:pt x="3434" y="539"/>
                  </a:lnTo>
                  <a:lnTo>
                    <a:pt x="6801" y="438"/>
                  </a:lnTo>
                  <a:lnTo>
                    <a:pt x="13366" y="337"/>
                  </a:lnTo>
                  <a:close/>
                  <a:moveTo>
                    <a:pt x="13467" y="1"/>
                  </a:moveTo>
                  <a:lnTo>
                    <a:pt x="13400" y="68"/>
                  </a:lnTo>
                  <a:lnTo>
                    <a:pt x="6801" y="236"/>
                  </a:lnTo>
                  <a:lnTo>
                    <a:pt x="3434" y="270"/>
                  </a:lnTo>
                  <a:lnTo>
                    <a:pt x="1751" y="304"/>
                  </a:lnTo>
                  <a:lnTo>
                    <a:pt x="68" y="371"/>
                  </a:lnTo>
                  <a:lnTo>
                    <a:pt x="34" y="405"/>
                  </a:lnTo>
                  <a:lnTo>
                    <a:pt x="0" y="438"/>
                  </a:lnTo>
                  <a:lnTo>
                    <a:pt x="0" y="506"/>
                  </a:lnTo>
                  <a:lnTo>
                    <a:pt x="0" y="842"/>
                  </a:lnTo>
                  <a:lnTo>
                    <a:pt x="0" y="1145"/>
                  </a:lnTo>
                  <a:lnTo>
                    <a:pt x="68" y="1751"/>
                  </a:lnTo>
                  <a:lnTo>
                    <a:pt x="135" y="2526"/>
                  </a:lnTo>
                  <a:lnTo>
                    <a:pt x="169" y="2896"/>
                  </a:lnTo>
                  <a:lnTo>
                    <a:pt x="270" y="3266"/>
                  </a:lnTo>
                  <a:lnTo>
                    <a:pt x="303" y="3300"/>
                  </a:lnTo>
                  <a:lnTo>
                    <a:pt x="337" y="3300"/>
                  </a:lnTo>
                  <a:lnTo>
                    <a:pt x="404" y="3266"/>
                  </a:lnTo>
                  <a:lnTo>
                    <a:pt x="404" y="3233"/>
                  </a:lnTo>
                  <a:lnTo>
                    <a:pt x="1212" y="3266"/>
                  </a:lnTo>
                  <a:lnTo>
                    <a:pt x="2054" y="3266"/>
                  </a:lnTo>
                  <a:lnTo>
                    <a:pt x="3670" y="3233"/>
                  </a:lnTo>
                  <a:lnTo>
                    <a:pt x="6936" y="3098"/>
                  </a:lnTo>
                  <a:lnTo>
                    <a:pt x="8518" y="3031"/>
                  </a:lnTo>
                  <a:lnTo>
                    <a:pt x="9326" y="2997"/>
                  </a:lnTo>
                  <a:lnTo>
                    <a:pt x="10101" y="2930"/>
                  </a:lnTo>
                  <a:lnTo>
                    <a:pt x="10909" y="2829"/>
                  </a:lnTo>
                  <a:lnTo>
                    <a:pt x="11717" y="2728"/>
                  </a:lnTo>
                  <a:lnTo>
                    <a:pt x="12525" y="2728"/>
                  </a:lnTo>
                  <a:lnTo>
                    <a:pt x="12929" y="2761"/>
                  </a:lnTo>
                  <a:lnTo>
                    <a:pt x="13333" y="2795"/>
                  </a:lnTo>
                  <a:lnTo>
                    <a:pt x="13434" y="2795"/>
                  </a:lnTo>
                  <a:lnTo>
                    <a:pt x="13467" y="2694"/>
                  </a:lnTo>
                  <a:lnTo>
                    <a:pt x="13535" y="2728"/>
                  </a:lnTo>
                  <a:lnTo>
                    <a:pt x="13602" y="2728"/>
                  </a:lnTo>
                  <a:lnTo>
                    <a:pt x="13669" y="2660"/>
                  </a:lnTo>
                  <a:lnTo>
                    <a:pt x="13703" y="2593"/>
                  </a:lnTo>
                  <a:lnTo>
                    <a:pt x="13636" y="1179"/>
                  </a:lnTo>
                  <a:lnTo>
                    <a:pt x="13636" y="741"/>
                  </a:lnTo>
                  <a:lnTo>
                    <a:pt x="13636" y="539"/>
                  </a:lnTo>
                  <a:lnTo>
                    <a:pt x="13602" y="304"/>
                  </a:lnTo>
                  <a:lnTo>
                    <a:pt x="13636" y="270"/>
                  </a:lnTo>
                  <a:lnTo>
                    <a:pt x="13669" y="169"/>
                  </a:lnTo>
                  <a:lnTo>
                    <a:pt x="13602" y="102"/>
                  </a:lnTo>
                  <a:lnTo>
                    <a:pt x="13535" y="68"/>
                  </a:lnTo>
                  <a:lnTo>
                    <a:pt x="13501" y="68"/>
                  </a:lnTo>
                  <a:lnTo>
                    <a:pt x="1346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" name="Google Shape;1302;p8"/>
            <p:cNvSpPr/>
            <p:nvPr/>
          </p:nvSpPr>
          <p:spPr>
            <a:xfrm>
              <a:off x="4573400" y="3096525"/>
              <a:ext cx="17700" cy="16025"/>
            </a:xfrm>
            <a:custGeom>
              <a:avLst/>
              <a:gdLst/>
              <a:ahLst/>
              <a:cxnLst/>
              <a:rect l="l" t="t" r="r" b="b"/>
              <a:pathLst>
                <a:path w="708" h="641" extrusionOk="0">
                  <a:moveTo>
                    <a:pt x="68" y="1"/>
                  </a:moveTo>
                  <a:lnTo>
                    <a:pt x="1" y="34"/>
                  </a:lnTo>
                  <a:lnTo>
                    <a:pt x="1" y="68"/>
                  </a:lnTo>
                  <a:lnTo>
                    <a:pt x="35" y="102"/>
                  </a:lnTo>
                  <a:lnTo>
                    <a:pt x="169" y="203"/>
                  </a:lnTo>
                  <a:lnTo>
                    <a:pt x="371" y="270"/>
                  </a:lnTo>
                  <a:lnTo>
                    <a:pt x="102" y="472"/>
                  </a:lnTo>
                  <a:lnTo>
                    <a:pt x="68" y="539"/>
                  </a:lnTo>
                  <a:lnTo>
                    <a:pt x="102" y="607"/>
                  </a:lnTo>
                  <a:lnTo>
                    <a:pt x="169" y="640"/>
                  </a:lnTo>
                  <a:lnTo>
                    <a:pt x="237" y="640"/>
                  </a:lnTo>
                  <a:lnTo>
                    <a:pt x="439" y="472"/>
                  </a:lnTo>
                  <a:lnTo>
                    <a:pt x="641" y="304"/>
                  </a:lnTo>
                  <a:lnTo>
                    <a:pt x="674" y="270"/>
                  </a:lnTo>
                  <a:lnTo>
                    <a:pt x="708" y="203"/>
                  </a:lnTo>
                  <a:lnTo>
                    <a:pt x="674" y="169"/>
                  </a:lnTo>
                  <a:lnTo>
                    <a:pt x="607" y="135"/>
                  </a:lnTo>
                  <a:lnTo>
                    <a:pt x="338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" name="Google Shape;1303;p8"/>
            <p:cNvSpPr/>
            <p:nvPr/>
          </p:nvSpPr>
          <p:spPr>
            <a:xfrm>
              <a:off x="3843650" y="3111675"/>
              <a:ext cx="69900" cy="65675"/>
            </a:xfrm>
            <a:custGeom>
              <a:avLst/>
              <a:gdLst/>
              <a:ahLst/>
              <a:cxnLst/>
              <a:rect l="l" t="t" r="r" b="b"/>
              <a:pathLst>
                <a:path w="2796" h="2627" extrusionOk="0">
                  <a:moveTo>
                    <a:pt x="2627" y="1"/>
                  </a:moveTo>
                  <a:lnTo>
                    <a:pt x="2593" y="34"/>
                  </a:lnTo>
                  <a:lnTo>
                    <a:pt x="2560" y="68"/>
                  </a:lnTo>
                  <a:lnTo>
                    <a:pt x="2492" y="236"/>
                  </a:lnTo>
                  <a:lnTo>
                    <a:pt x="1819" y="169"/>
                  </a:lnTo>
                  <a:lnTo>
                    <a:pt x="1145" y="135"/>
                  </a:lnTo>
                  <a:lnTo>
                    <a:pt x="573" y="135"/>
                  </a:lnTo>
                  <a:lnTo>
                    <a:pt x="1" y="169"/>
                  </a:lnTo>
                  <a:lnTo>
                    <a:pt x="1" y="371"/>
                  </a:lnTo>
                  <a:lnTo>
                    <a:pt x="1684" y="371"/>
                  </a:lnTo>
                  <a:lnTo>
                    <a:pt x="2458" y="405"/>
                  </a:lnTo>
                  <a:lnTo>
                    <a:pt x="2425" y="876"/>
                  </a:lnTo>
                  <a:lnTo>
                    <a:pt x="2458" y="1347"/>
                  </a:lnTo>
                  <a:lnTo>
                    <a:pt x="2526" y="2257"/>
                  </a:lnTo>
                  <a:lnTo>
                    <a:pt x="1953" y="2324"/>
                  </a:lnTo>
                  <a:lnTo>
                    <a:pt x="1179" y="2358"/>
                  </a:lnTo>
                  <a:lnTo>
                    <a:pt x="472" y="2391"/>
                  </a:lnTo>
                  <a:lnTo>
                    <a:pt x="169" y="2358"/>
                  </a:lnTo>
                  <a:lnTo>
                    <a:pt x="1" y="2324"/>
                  </a:lnTo>
                  <a:lnTo>
                    <a:pt x="1" y="2492"/>
                  </a:lnTo>
                  <a:lnTo>
                    <a:pt x="640" y="2593"/>
                  </a:lnTo>
                  <a:lnTo>
                    <a:pt x="1314" y="2627"/>
                  </a:lnTo>
                  <a:lnTo>
                    <a:pt x="1987" y="2560"/>
                  </a:lnTo>
                  <a:lnTo>
                    <a:pt x="2627" y="2459"/>
                  </a:lnTo>
                  <a:lnTo>
                    <a:pt x="2728" y="2459"/>
                  </a:lnTo>
                  <a:lnTo>
                    <a:pt x="2795" y="2391"/>
                  </a:lnTo>
                  <a:lnTo>
                    <a:pt x="2795" y="2324"/>
                  </a:lnTo>
                  <a:lnTo>
                    <a:pt x="2728" y="1718"/>
                  </a:lnTo>
                  <a:lnTo>
                    <a:pt x="2694" y="1112"/>
                  </a:lnTo>
                  <a:lnTo>
                    <a:pt x="2728" y="573"/>
                  </a:lnTo>
                  <a:lnTo>
                    <a:pt x="2728" y="337"/>
                  </a:lnTo>
                  <a:lnTo>
                    <a:pt x="2694" y="68"/>
                  </a:lnTo>
                  <a:lnTo>
                    <a:pt x="2661" y="34"/>
                  </a:lnTo>
                  <a:lnTo>
                    <a:pt x="262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" name="Google Shape;1304;p8"/>
            <p:cNvSpPr/>
            <p:nvPr/>
          </p:nvSpPr>
          <p:spPr>
            <a:xfrm>
              <a:off x="3974950" y="2891150"/>
              <a:ext cx="60650" cy="10125"/>
            </a:xfrm>
            <a:custGeom>
              <a:avLst/>
              <a:gdLst/>
              <a:ahLst/>
              <a:cxnLst/>
              <a:rect l="l" t="t" r="r" b="b"/>
              <a:pathLst>
                <a:path w="2426" h="405" extrusionOk="0">
                  <a:moveTo>
                    <a:pt x="2189" y="1"/>
                  </a:moveTo>
                  <a:lnTo>
                    <a:pt x="2223" y="169"/>
                  </a:lnTo>
                  <a:lnTo>
                    <a:pt x="1684" y="169"/>
                  </a:lnTo>
                  <a:lnTo>
                    <a:pt x="1112" y="203"/>
                  </a:lnTo>
                  <a:lnTo>
                    <a:pt x="540" y="169"/>
                  </a:lnTo>
                  <a:lnTo>
                    <a:pt x="270" y="169"/>
                  </a:lnTo>
                  <a:lnTo>
                    <a:pt x="1" y="236"/>
                  </a:lnTo>
                  <a:lnTo>
                    <a:pt x="237" y="304"/>
                  </a:lnTo>
                  <a:lnTo>
                    <a:pt x="472" y="337"/>
                  </a:lnTo>
                  <a:lnTo>
                    <a:pt x="977" y="371"/>
                  </a:lnTo>
                  <a:lnTo>
                    <a:pt x="1651" y="405"/>
                  </a:lnTo>
                  <a:lnTo>
                    <a:pt x="1954" y="371"/>
                  </a:lnTo>
                  <a:lnTo>
                    <a:pt x="2290" y="270"/>
                  </a:lnTo>
                  <a:lnTo>
                    <a:pt x="2358" y="270"/>
                  </a:lnTo>
                  <a:lnTo>
                    <a:pt x="2391" y="236"/>
                  </a:lnTo>
                  <a:lnTo>
                    <a:pt x="2425" y="203"/>
                  </a:lnTo>
                  <a:lnTo>
                    <a:pt x="239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" name="Google Shape;1305;p8"/>
            <p:cNvSpPr/>
            <p:nvPr/>
          </p:nvSpPr>
          <p:spPr>
            <a:xfrm>
              <a:off x="3843650" y="3181550"/>
              <a:ext cx="53900" cy="69875"/>
            </a:xfrm>
            <a:custGeom>
              <a:avLst/>
              <a:gdLst/>
              <a:ahLst/>
              <a:cxnLst/>
              <a:rect l="l" t="t" r="r" b="b"/>
              <a:pathLst>
                <a:path w="2156" h="2795" extrusionOk="0">
                  <a:moveTo>
                    <a:pt x="1583" y="0"/>
                  </a:moveTo>
                  <a:lnTo>
                    <a:pt x="1179" y="34"/>
                  </a:lnTo>
                  <a:lnTo>
                    <a:pt x="607" y="68"/>
                  </a:lnTo>
                  <a:lnTo>
                    <a:pt x="304" y="68"/>
                  </a:lnTo>
                  <a:lnTo>
                    <a:pt x="1" y="101"/>
                  </a:lnTo>
                  <a:lnTo>
                    <a:pt x="1" y="270"/>
                  </a:lnTo>
                  <a:lnTo>
                    <a:pt x="741" y="270"/>
                  </a:lnTo>
                  <a:lnTo>
                    <a:pt x="1785" y="202"/>
                  </a:lnTo>
                  <a:lnTo>
                    <a:pt x="1819" y="236"/>
                  </a:lnTo>
                  <a:lnTo>
                    <a:pt x="1886" y="236"/>
                  </a:lnTo>
                  <a:lnTo>
                    <a:pt x="1886" y="270"/>
                  </a:lnTo>
                  <a:lnTo>
                    <a:pt x="1920" y="236"/>
                  </a:lnTo>
                  <a:lnTo>
                    <a:pt x="1886" y="573"/>
                  </a:lnTo>
                  <a:lnTo>
                    <a:pt x="1886" y="909"/>
                  </a:lnTo>
                  <a:lnTo>
                    <a:pt x="1920" y="1684"/>
                  </a:lnTo>
                  <a:lnTo>
                    <a:pt x="1953" y="2458"/>
                  </a:lnTo>
                  <a:lnTo>
                    <a:pt x="1482" y="2458"/>
                  </a:lnTo>
                  <a:lnTo>
                    <a:pt x="1011" y="2492"/>
                  </a:lnTo>
                  <a:lnTo>
                    <a:pt x="506" y="2492"/>
                  </a:lnTo>
                  <a:lnTo>
                    <a:pt x="236" y="2525"/>
                  </a:lnTo>
                  <a:lnTo>
                    <a:pt x="102" y="2559"/>
                  </a:lnTo>
                  <a:lnTo>
                    <a:pt x="1" y="2593"/>
                  </a:lnTo>
                  <a:lnTo>
                    <a:pt x="1" y="2727"/>
                  </a:lnTo>
                  <a:lnTo>
                    <a:pt x="102" y="2761"/>
                  </a:lnTo>
                  <a:lnTo>
                    <a:pt x="203" y="2795"/>
                  </a:lnTo>
                  <a:lnTo>
                    <a:pt x="438" y="2795"/>
                  </a:lnTo>
                  <a:lnTo>
                    <a:pt x="876" y="2761"/>
                  </a:lnTo>
                  <a:lnTo>
                    <a:pt x="1415" y="2761"/>
                  </a:lnTo>
                  <a:lnTo>
                    <a:pt x="1718" y="2727"/>
                  </a:lnTo>
                  <a:lnTo>
                    <a:pt x="1987" y="2694"/>
                  </a:lnTo>
                  <a:lnTo>
                    <a:pt x="2021" y="2727"/>
                  </a:lnTo>
                  <a:lnTo>
                    <a:pt x="2088" y="2727"/>
                  </a:lnTo>
                  <a:lnTo>
                    <a:pt x="2155" y="2694"/>
                  </a:lnTo>
                  <a:lnTo>
                    <a:pt x="2155" y="2626"/>
                  </a:lnTo>
                  <a:lnTo>
                    <a:pt x="2088" y="1078"/>
                  </a:lnTo>
                  <a:lnTo>
                    <a:pt x="2088" y="539"/>
                  </a:lnTo>
                  <a:lnTo>
                    <a:pt x="2088" y="303"/>
                  </a:lnTo>
                  <a:lnTo>
                    <a:pt x="2021" y="68"/>
                  </a:lnTo>
                  <a:lnTo>
                    <a:pt x="2021" y="34"/>
                  </a:lnTo>
                  <a:lnTo>
                    <a:pt x="1987" y="68"/>
                  </a:lnTo>
                  <a:lnTo>
                    <a:pt x="1987" y="101"/>
                  </a:lnTo>
                  <a:lnTo>
                    <a:pt x="1953" y="68"/>
                  </a:lnTo>
                  <a:lnTo>
                    <a:pt x="1886" y="34"/>
                  </a:lnTo>
                  <a:lnTo>
                    <a:pt x="178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" name="Google Shape;1306;p8"/>
            <p:cNvSpPr/>
            <p:nvPr/>
          </p:nvSpPr>
          <p:spPr>
            <a:xfrm>
              <a:off x="3921100" y="3108325"/>
              <a:ext cx="62300" cy="67350"/>
            </a:xfrm>
            <a:custGeom>
              <a:avLst/>
              <a:gdLst/>
              <a:ahLst/>
              <a:cxnLst/>
              <a:rect l="l" t="t" r="r" b="b"/>
              <a:pathLst>
                <a:path w="2492" h="2694" extrusionOk="0">
                  <a:moveTo>
                    <a:pt x="2290" y="202"/>
                  </a:moveTo>
                  <a:lnTo>
                    <a:pt x="2222" y="707"/>
                  </a:lnTo>
                  <a:lnTo>
                    <a:pt x="2189" y="1246"/>
                  </a:lnTo>
                  <a:lnTo>
                    <a:pt x="2222" y="1784"/>
                  </a:lnTo>
                  <a:lnTo>
                    <a:pt x="2290" y="2323"/>
                  </a:lnTo>
                  <a:lnTo>
                    <a:pt x="1818" y="2323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279"/>
                  </a:lnTo>
                  <a:lnTo>
                    <a:pt x="169" y="236"/>
                  </a:lnTo>
                  <a:lnTo>
                    <a:pt x="707" y="269"/>
                  </a:lnTo>
                  <a:lnTo>
                    <a:pt x="1246" y="269"/>
                  </a:lnTo>
                  <a:lnTo>
                    <a:pt x="2290" y="202"/>
                  </a:lnTo>
                  <a:close/>
                  <a:moveTo>
                    <a:pt x="1751" y="0"/>
                  </a:moveTo>
                  <a:lnTo>
                    <a:pt x="1212" y="34"/>
                  </a:lnTo>
                  <a:lnTo>
                    <a:pt x="674" y="34"/>
                  </a:lnTo>
                  <a:lnTo>
                    <a:pt x="135" y="67"/>
                  </a:lnTo>
                  <a:lnTo>
                    <a:pt x="101" y="101"/>
                  </a:lnTo>
                  <a:lnTo>
                    <a:pt x="68" y="135"/>
                  </a:lnTo>
                  <a:lnTo>
                    <a:pt x="34" y="168"/>
                  </a:lnTo>
                  <a:lnTo>
                    <a:pt x="34" y="202"/>
                  </a:lnTo>
                  <a:lnTo>
                    <a:pt x="0" y="808"/>
                  </a:lnTo>
                  <a:lnTo>
                    <a:pt x="0" y="1414"/>
                  </a:lnTo>
                  <a:lnTo>
                    <a:pt x="68" y="2020"/>
                  </a:lnTo>
                  <a:lnTo>
                    <a:pt x="169" y="2626"/>
                  </a:lnTo>
                  <a:lnTo>
                    <a:pt x="236" y="2660"/>
                  </a:lnTo>
                  <a:lnTo>
                    <a:pt x="303" y="2694"/>
                  </a:lnTo>
                  <a:lnTo>
                    <a:pt x="371" y="2660"/>
                  </a:lnTo>
                  <a:lnTo>
                    <a:pt x="404" y="2559"/>
                  </a:lnTo>
                  <a:lnTo>
                    <a:pt x="371" y="2492"/>
                  </a:lnTo>
                  <a:lnTo>
                    <a:pt x="842" y="2559"/>
                  </a:lnTo>
                  <a:lnTo>
                    <a:pt x="1347" y="2593"/>
                  </a:lnTo>
                  <a:lnTo>
                    <a:pt x="1818" y="2593"/>
                  </a:lnTo>
                  <a:lnTo>
                    <a:pt x="2054" y="2559"/>
                  </a:lnTo>
                  <a:lnTo>
                    <a:pt x="2290" y="2492"/>
                  </a:lnTo>
                  <a:lnTo>
                    <a:pt x="2323" y="2458"/>
                  </a:lnTo>
                  <a:lnTo>
                    <a:pt x="2323" y="2391"/>
                  </a:lnTo>
                  <a:lnTo>
                    <a:pt x="2424" y="2391"/>
                  </a:lnTo>
                  <a:lnTo>
                    <a:pt x="2458" y="2357"/>
                  </a:lnTo>
                  <a:lnTo>
                    <a:pt x="2458" y="2290"/>
                  </a:lnTo>
                  <a:lnTo>
                    <a:pt x="2492" y="1784"/>
                  </a:lnTo>
                  <a:lnTo>
                    <a:pt x="2458" y="1246"/>
                  </a:lnTo>
                  <a:lnTo>
                    <a:pt x="2424" y="707"/>
                  </a:lnTo>
                  <a:lnTo>
                    <a:pt x="2357" y="168"/>
                  </a:lnTo>
                  <a:lnTo>
                    <a:pt x="2391" y="101"/>
                  </a:lnTo>
                  <a:lnTo>
                    <a:pt x="2391" y="67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" name="Google Shape;1307;p8"/>
            <p:cNvSpPr/>
            <p:nvPr/>
          </p:nvSpPr>
          <p:spPr>
            <a:xfrm>
              <a:off x="4639075" y="3015725"/>
              <a:ext cx="6750" cy="58100"/>
            </a:xfrm>
            <a:custGeom>
              <a:avLst/>
              <a:gdLst/>
              <a:ahLst/>
              <a:cxnLst/>
              <a:rect l="l" t="t" r="r" b="b"/>
              <a:pathLst>
                <a:path w="270" h="2324" extrusionOk="0">
                  <a:moveTo>
                    <a:pt x="67" y="1"/>
                  </a:moveTo>
                  <a:lnTo>
                    <a:pt x="34" y="34"/>
                  </a:lnTo>
                  <a:lnTo>
                    <a:pt x="34" y="304"/>
                  </a:lnTo>
                  <a:lnTo>
                    <a:pt x="34" y="539"/>
                  </a:lnTo>
                  <a:lnTo>
                    <a:pt x="34" y="1078"/>
                  </a:lnTo>
                  <a:lnTo>
                    <a:pt x="0" y="1684"/>
                  </a:lnTo>
                  <a:lnTo>
                    <a:pt x="0" y="1987"/>
                  </a:lnTo>
                  <a:lnTo>
                    <a:pt x="34" y="2256"/>
                  </a:lnTo>
                  <a:lnTo>
                    <a:pt x="67" y="2324"/>
                  </a:lnTo>
                  <a:lnTo>
                    <a:pt x="168" y="2324"/>
                  </a:lnTo>
                  <a:lnTo>
                    <a:pt x="202" y="2290"/>
                  </a:lnTo>
                  <a:lnTo>
                    <a:pt x="236" y="1987"/>
                  </a:lnTo>
                  <a:lnTo>
                    <a:pt x="269" y="1684"/>
                  </a:lnTo>
                  <a:lnTo>
                    <a:pt x="236" y="1078"/>
                  </a:lnTo>
                  <a:lnTo>
                    <a:pt x="236" y="539"/>
                  </a:lnTo>
                  <a:lnTo>
                    <a:pt x="202" y="270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" name="Google Shape;1308;p8"/>
            <p:cNvSpPr/>
            <p:nvPr/>
          </p:nvSpPr>
          <p:spPr>
            <a:xfrm>
              <a:off x="4113850" y="3054450"/>
              <a:ext cx="18525" cy="26125"/>
            </a:xfrm>
            <a:custGeom>
              <a:avLst/>
              <a:gdLst/>
              <a:ahLst/>
              <a:cxnLst/>
              <a:rect l="l" t="t" r="r" b="b"/>
              <a:pathLst>
                <a:path w="741" h="1045" extrusionOk="0">
                  <a:moveTo>
                    <a:pt x="438" y="270"/>
                  </a:moveTo>
                  <a:lnTo>
                    <a:pt x="539" y="303"/>
                  </a:lnTo>
                  <a:lnTo>
                    <a:pt x="573" y="371"/>
                  </a:lnTo>
                  <a:lnTo>
                    <a:pt x="606" y="438"/>
                  </a:lnTo>
                  <a:lnTo>
                    <a:pt x="606" y="606"/>
                  </a:lnTo>
                  <a:lnTo>
                    <a:pt x="539" y="674"/>
                  </a:lnTo>
                  <a:lnTo>
                    <a:pt x="505" y="741"/>
                  </a:lnTo>
                  <a:lnTo>
                    <a:pt x="337" y="842"/>
                  </a:lnTo>
                  <a:lnTo>
                    <a:pt x="303" y="842"/>
                  </a:lnTo>
                  <a:lnTo>
                    <a:pt x="270" y="472"/>
                  </a:lnTo>
                  <a:lnTo>
                    <a:pt x="303" y="270"/>
                  </a:lnTo>
                  <a:lnTo>
                    <a:pt x="337" y="303"/>
                  </a:lnTo>
                  <a:lnTo>
                    <a:pt x="438" y="270"/>
                  </a:lnTo>
                  <a:close/>
                  <a:moveTo>
                    <a:pt x="270" y="0"/>
                  </a:moveTo>
                  <a:lnTo>
                    <a:pt x="270" y="34"/>
                  </a:lnTo>
                  <a:lnTo>
                    <a:pt x="202" y="101"/>
                  </a:lnTo>
                  <a:lnTo>
                    <a:pt x="135" y="202"/>
                  </a:lnTo>
                  <a:lnTo>
                    <a:pt x="101" y="404"/>
                  </a:lnTo>
                  <a:lnTo>
                    <a:pt x="101" y="640"/>
                  </a:lnTo>
                  <a:lnTo>
                    <a:pt x="135" y="876"/>
                  </a:lnTo>
                  <a:lnTo>
                    <a:pt x="34" y="876"/>
                  </a:lnTo>
                  <a:lnTo>
                    <a:pt x="0" y="909"/>
                  </a:lnTo>
                  <a:lnTo>
                    <a:pt x="0" y="943"/>
                  </a:lnTo>
                  <a:lnTo>
                    <a:pt x="0" y="1010"/>
                  </a:lnTo>
                  <a:lnTo>
                    <a:pt x="34" y="1010"/>
                  </a:lnTo>
                  <a:lnTo>
                    <a:pt x="135" y="1044"/>
                  </a:lnTo>
                  <a:lnTo>
                    <a:pt x="236" y="1044"/>
                  </a:lnTo>
                  <a:lnTo>
                    <a:pt x="337" y="1010"/>
                  </a:lnTo>
                  <a:lnTo>
                    <a:pt x="438" y="977"/>
                  </a:lnTo>
                  <a:lnTo>
                    <a:pt x="606" y="808"/>
                  </a:lnTo>
                  <a:lnTo>
                    <a:pt x="741" y="640"/>
                  </a:lnTo>
                  <a:lnTo>
                    <a:pt x="741" y="539"/>
                  </a:lnTo>
                  <a:lnTo>
                    <a:pt x="741" y="438"/>
                  </a:lnTo>
                  <a:lnTo>
                    <a:pt x="707" y="337"/>
                  </a:lnTo>
                  <a:lnTo>
                    <a:pt x="674" y="236"/>
                  </a:lnTo>
                  <a:lnTo>
                    <a:pt x="606" y="169"/>
                  </a:lnTo>
                  <a:lnTo>
                    <a:pt x="303" y="169"/>
                  </a:lnTo>
                  <a:lnTo>
                    <a:pt x="303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" name="Google Shape;1309;p8"/>
            <p:cNvSpPr/>
            <p:nvPr/>
          </p:nvSpPr>
          <p:spPr>
            <a:xfrm>
              <a:off x="3974125" y="3175650"/>
              <a:ext cx="63150" cy="69050"/>
            </a:xfrm>
            <a:custGeom>
              <a:avLst/>
              <a:gdLst/>
              <a:ahLst/>
              <a:cxnLst/>
              <a:rect l="l" t="t" r="r" b="b"/>
              <a:pathLst>
                <a:path w="2526" h="2762" extrusionOk="0">
                  <a:moveTo>
                    <a:pt x="2256" y="236"/>
                  </a:moveTo>
                  <a:lnTo>
                    <a:pt x="2256" y="640"/>
                  </a:lnTo>
                  <a:lnTo>
                    <a:pt x="2290" y="1078"/>
                  </a:lnTo>
                  <a:lnTo>
                    <a:pt x="2290" y="1785"/>
                  </a:lnTo>
                  <a:lnTo>
                    <a:pt x="2323" y="2492"/>
                  </a:lnTo>
                  <a:lnTo>
                    <a:pt x="1448" y="2492"/>
                  </a:lnTo>
                  <a:lnTo>
                    <a:pt x="909" y="2526"/>
                  </a:lnTo>
                  <a:lnTo>
                    <a:pt x="640" y="2559"/>
                  </a:lnTo>
                  <a:lnTo>
                    <a:pt x="371" y="2593"/>
                  </a:lnTo>
                  <a:lnTo>
                    <a:pt x="337" y="1886"/>
                  </a:lnTo>
                  <a:lnTo>
                    <a:pt x="236" y="1145"/>
                  </a:lnTo>
                  <a:lnTo>
                    <a:pt x="202" y="708"/>
                  </a:lnTo>
                  <a:lnTo>
                    <a:pt x="135" y="270"/>
                  </a:lnTo>
                  <a:lnTo>
                    <a:pt x="1179" y="270"/>
                  </a:lnTo>
                  <a:lnTo>
                    <a:pt x="2256" y="236"/>
                  </a:lnTo>
                  <a:close/>
                  <a:moveTo>
                    <a:pt x="2222" y="1"/>
                  </a:moveTo>
                  <a:lnTo>
                    <a:pt x="1179" y="34"/>
                  </a:lnTo>
                  <a:lnTo>
                    <a:pt x="640" y="34"/>
                  </a:lnTo>
                  <a:lnTo>
                    <a:pt x="135" y="68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0" y="438"/>
                  </a:lnTo>
                  <a:lnTo>
                    <a:pt x="0" y="674"/>
                  </a:lnTo>
                  <a:lnTo>
                    <a:pt x="34" y="1145"/>
                  </a:lnTo>
                  <a:lnTo>
                    <a:pt x="101" y="1920"/>
                  </a:lnTo>
                  <a:lnTo>
                    <a:pt x="135" y="2357"/>
                  </a:lnTo>
                  <a:lnTo>
                    <a:pt x="236" y="2694"/>
                  </a:lnTo>
                  <a:lnTo>
                    <a:pt x="236" y="2728"/>
                  </a:lnTo>
                  <a:lnTo>
                    <a:pt x="270" y="2761"/>
                  </a:lnTo>
                  <a:lnTo>
                    <a:pt x="337" y="2728"/>
                  </a:lnTo>
                  <a:lnTo>
                    <a:pt x="371" y="2728"/>
                  </a:lnTo>
                  <a:lnTo>
                    <a:pt x="606" y="2761"/>
                  </a:lnTo>
                  <a:lnTo>
                    <a:pt x="842" y="2761"/>
                  </a:lnTo>
                  <a:lnTo>
                    <a:pt x="1313" y="2728"/>
                  </a:lnTo>
                  <a:lnTo>
                    <a:pt x="2088" y="2728"/>
                  </a:lnTo>
                  <a:lnTo>
                    <a:pt x="2357" y="2694"/>
                  </a:lnTo>
                  <a:lnTo>
                    <a:pt x="2492" y="2694"/>
                  </a:lnTo>
                  <a:lnTo>
                    <a:pt x="2492" y="2660"/>
                  </a:lnTo>
                  <a:lnTo>
                    <a:pt x="2525" y="2324"/>
                  </a:lnTo>
                  <a:lnTo>
                    <a:pt x="2525" y="1953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4" y="337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" name="Google Shape;1310;p8"/>
            <p:cNvSpPr/>
            <p:nvPr/>
          </p:nvSpPr>
          <p:spPr>
            <a:xfrm>
              <a:off x="4091950" y="3033400"/>
              <a:ext cx="62325" cy="65675"/>
            </a:xfrm>
            <a:custGeom>
              <a:avLst/>
              <a:gdLst/>
              <a:ahLst/>
              <a:cxnLst/>
              <a:rect l="l" t="t" r="r" b="b"/>
              <a:pathLst>
                <a:path w="2493" h="2627" extrusionOk="0">
                  <a:moveTo>
                    <a:pt x="2223" y="135"/>
                  </a:moveTo>
                  <a:lnTo>
                    <a:pt x="2257" y="1213"/>
                  </a:lnTo>
                  <a:lnTo>
                    <a:pt x="2223" y="2290"/>
                  </a:lnTo>
                  <a:lnTo>
                    <a:pt x="1752" y="2324"/>
                  </a:lnTo>
                  <a:lnTo>
                    <a:pt x="1247" y="2357"/>
                  </a:lnTo>
                  <a:lnTo>
                    <a:pt x="775" y="2357"/>
                  </a:lnTo>
                  <a:lnTo>
                    <a:pt x="539" y="2391"/>
                  </a:lnTo>
                  <a:lnTo>
                    <a:pt x="337" y="2425"/>
                  </a:lnTo>
                  <a:lnTo>
                    <a:pt x="304" y="2425"/>
                  </a:lnTo>
                  <a:lnTo>
                    <a:pt x="304" y="2391"/>
                  </a:lnTo>
                  <a:lnTo>
                    <a:pt x="337" y="1886"/>
                  </a:lnTo>
                  <a:lnTo>
                    <a:pt x="304" y="1347"/>
                  </a:lnTo>
                  <a:lnTo>
                    <a:pt x="236" y="809"/>
                  </a:lnTo>
                  <a:lnTo>
                    <a:pt x="135" y="270"/>
                  </a:lnTo>
                  <a:lnTo>
                    <a:pt x="1213" y="270"/>
                  </a:lnTo>
                  <a:lnTo>
                    <a:pt x="1718" y="236"/>
                  </a:lnTo>
                  <a:lnTo>
                    <a:pt x="2223" y="135"/>
                  </a:lnTo>
                  <a:close/>
                  <a:moveTo>
                    <a:pt x="1718" y="1"/>
                  </a:moveTo>
                  <a:lnTo>
                    <a:pt x="1179" y="34"/>
                  </a:lnTo>
                  <a:lnTo>
                    <a:pt x="640" y="68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1" y="135"/>
                  </a:lnTo>
                  <a:lnTo>
                    <a:pt x="1" y="203"/>
                  </a:lnTo>
                  <a:lnTo>
                    <a:pt x="34" y="270"/>
                  </a:lnTo>
                  <a:lnTo>
                    <a:pt x="34" y="775"/>
                  </a:lnTo>
                  <a:lnTo>
                    <a:pt x="34" y="1347"/>
                  </a:lnTo>
                  <a:lnTo>
                    <a:pt x="68" y="1886"/>
                  </a:lnTo>
                  <a:lnTo>
                    <a:pt x="135" y="2391"/>
                  </a:lnTo>
                  <a:lnTo>
                    <a:pt x="169" y="2458"/>
                  </a:lnTo>
                  <a:lnTo>
                    <a:pt x="203" y="2458"/>
                  </a:lnTo>
                  <a:lnTo>
                    <a:pt x="236" y="2492"/>
                  </a:lnTo>
                  <a:lnTo>
                    <a:pt x="270" y="2458"/>
                  </a:lnTo>
                  <a:lnTo>
                    <a:pt x="270" y="2526"/>
                  </a:lnTo>
                  <a:lnTo>
                    <a:pt x="337" y="2559"/>
                  </a:lnTo>
                  <a:lnTo>
                    <a:pt x="539" y="2593"/>
                  </a:lnTo>
                  <a:lnTo>
                    <a:pt x="775" y="2627"/>
                  </a:lnTo>
                  <a:lnTo>
                    <a:pt x="1280" y="2593"/>
                  </a:lnTo>
                  <a:lnTo>
                    <a:pt x="1752" y="2526"/>
                  </a:lnTo>
                  <a:lnTo>
                    <a:pt x="2223" y="2425"/>
                  </a:lnTo>
                  <a:lnTo>
                    <a:pt x="2223" y="2492"/>
                  </a:lnTo>
                  <a:lnTo>
                    <a:pt x="2257" y="2559"/>
                  </a:lnTo>
                  <a:lnTo>
                    <a:pt x="2324" y="2593"/>
                  </a:lnTo>
                  <a:lnTo>
                    <a:pt x="2391" y="2593"/>
                  </a:lnTo>
                  <a:lnTo>
                    <a:pt x="2425" y="2526"/>
                  </a:lnTo>
                  <a:lnTo>
                    <a:pt x="2492" y="1920"/>
                  </a:lnTo>
                  <a:lnTo>
                    <a:pt x="2492" y="1314"/>
                  </a:lnTo>
                  <a:lnTo>
                    <a:pt x="2492" y="708"/>
                  </a:lnTo>
                  <a:lnTo>
                    <a:pt x="2391" y="102"/>
                  </a:lnTo>
                  <a:lnTo>
                    <a:pt x="2391" y="68"/>
                  </a:lnTo>
                  <a:lnTo>
                    <a:pt x="2324" y="68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" name="Google Shape;1311;p8"/>
            <p:cNvSpPr/>
            <p:nvPr/>
          </p:nvSpPr>
          <p:spPr>
            <a:xfrm>
              <a:off x="4132350" y="3104100"/>
              <a:ext cx="8450" cy="58100"/>
            </a:xfrm>
            <a:custGeom>
              <a:avLst/>
              <a:gdLst/>
              <a:ahLst/>
              <a:cxnLst/>
              <a:rect l="l" t="t" r="r" b="b"/>
              <a:pathLst>
                <a:path w="338" h="2324" extrusionOk="0">
                  <a:moveTo>
                    <a:pt x="68" y="1"/>
                  </a:moveTo>
                  <a:lnTo>
                    <a:pt x="35" y="34"/>
                  </a:lnTo>
                  <a:lnTo>
                    <a:pt x="1" y="304"/>
                  </a:lnTo>
                  <a:lnTo>
                    <a:pt x="1" y="573"/>
                  </a:lnTo>
                  <a:lnTo>
                    <a:pt x="35" y="1078"/>
                  </a:lnTo>
                  <a:lnTo>
                    <a:pt x="68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4"/>
                  </a:lnTo>
                  <a:lnTo>
                    <a:pt x="304" y="2324"/>
                  </a:lnTo>
                  <a:lnTo>
                    <a:pt x="304" y="2257"/>
                  </a:lnTo>
                  <a:lnTo>
                    <a:pt x="338" y="1987"/>
                  </a:lnTo>
                  <a:lnTo>
                    <a:pt x="304" y="1684"/>
                  </a:lnTo>
                  <a:lnTo>
                    <a:pt x="237" y="1078"/>
                  </a:lnTo>
                  <a:lnTo>
                    <a:pt x="203" y="539"/>
                  </a:lnTo>
                  <a:lnTo>
                    <a:pt x="169" y="304"/>
                  </a:lnTo>
                  <a:lnTo>
                    <a:pt x="136" y="34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" name="Google Shape;1312;p8"/>
            <p:cNvSpPr/>
            <p:nvPr/>
          </p:nvSpPr>
          <p:spPr>
            <a:xfrm>
              <a:off x="4015375" y="3126825"/>
              <a:ext cx="18525" cy="21925"/>
            </a:xfrm>
            <a:custGeom>
              <a:avLst/>
              <a:gdLst/>
              <a:ahLst/>
              <a:cxnLst/>
              <a:rect l="l" t="t" r="r" b="b"/>
              <a:pathLst>
                <a:path w="741" h="877" extrusionOk="0">
                  <a:moveTo>
                    <a:pt x="101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69"/>
                  </a:lnTo>
                  <a:lnTo>
                    <a:pt x="135" y="203"/>
                  </a:lnTo>
                  <a:lnTo>
                    <a:pt x="337" y="270"/>
                  </a:lnTo>
                  <a:lnTo>
                    <a:pt x="168" y="472"/>
                  </a:lnTo>
                  <a:lnTo>
                    <a:pt x="34" y="708"/>
                  </a:lnTo>
                  <a:lnTo>
                    <a:pt x="0" y="775"/>
                  </a:lnTo>
                  <a:lnTo>
                    <a:pt x="34" y="842"/>
                  </a:lnTo>
                  <a:lnTo>
                    <a:pt x="101" y="876"/>
                  </a:lnTo>
                  <a:lnTo>
                    <a:pt x="168" y="876"/>
                  </a:lnTo>
                  <a:lnTo>
                    <a:pt x="505" y="775"/>
                  </a:lnTo>
                  <a:lnTo>
                    <a:pt x="673" y="741"/>
                  </a:lnTo>
                  <a:lnTo>
                    <a:pt x="707" y="708"/>
                  </a:lnTo>
                  <a:lnTo>
                    <a:pt x="741" y="640"/>
                  </a:lnTo>
                  <a:lnTo>
                    <a:pt x="741" y="573"/>
                  </a:lnTo>
                  <a:lnTo>
                    <a:pt x="673" y="539"/>
                  </a:lnTo>
                  <a:lnTo>
                    <a:pt x="640" y="539"/>
                  </a:lnTo>
                  <a:lnTo>
                    <a:pt x="505" y="573"/>
                  </a:lnTo>
                  <a:lnTo>
                    <a:pt x="370" y="607"/>
                  </a:lnTo>
                  <a:lnTo>
                    <a:pt x="640" y="236"/>
                  </a:lnTo>
                  <a:lnTo>
                    <a:pt x="673" y="169"/>
                  </a:lnTo>
                  <a:lnTo>
                    <a:pt x="640" y="135"/>
                  </a:lnTo>
                  <a:lnTo>
                    <a:pt x="606" y="102"/>
                  </a:lnTo>
                  <a:lnTo>
                    <a:pt x="539" y="68"/>
                  </a:lnTo>
                  <a:lnTo>
                    <a:pt x="236" y="34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" name="Google Shape;1313;p8"/>
            <p:cNvSpPr/>
            <p:nvPr/>
          </p:nvSpPr>
          <p:spPr>
            <a:xfrm>
              <a:off x="3990950" y="3106625"/>
              <a:ext cx="63150" cy="59800"/>
            </a:xfrm>
            <a:custGeom>
              <a:avLst/>
              <a:gdLst/>
              <a:ahLst/>
              <a:cxnLst/>
              <a:rect l="l" t="t" r="r" b="b"/>
              <a:pathLst>
                <a:path w="2526" h="2392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112"/>
                  </a:lnTo>
                  <a:lnTo>
                    <a:pt x="2290" y="1617"/>
                  </a:lnTo>
                  <a:lnTo>
                    <a:pt x="2324" y="2122"/>
                  </a:lnTo>
                  <a:lnTo>
                    <a:pt x="1448" y="2122"/>
                  </a:lnTo>
                  <a:lnTo>
                    <a:pt x="910" y="2156"/>
                  </a:lnTo>
                  <a:lnTo>
                    <a:pt x="640" y="2156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8"/>
                  </a:lnTo>
                  <a:lnTo>
                    <a:pt x="169" y="270"/>
                  </a:lnTo>
                  <a:lnTo>
                    <a:pt x="169" y="270"/>
                  </a:lnTo>
                  <a:lnTo>
                    <a:pt x="674" y="304"/>
                  </a:lnTo>
                  <a:lnTo>
                    <a:pt x="1213" y="270"/>
                  </a:lnTo>
                  <a:lnTo>
                    <a:pt x="2256" y="236"/>
                  </a:lnTo>
                  <a:close/>
                  <a:moveTo>
                    <a:pt x="2256" y="1"/>
                  </a:moveTo>
                  <a:lnTo>
                    <a:pt x="1179" y="34"/>
                  </a:lnTo>
                  <a:lnTo>
                    <a:pt x="674" y="68"/>
                  </a:lnTo>
                  <a:lnTo>
                    <a:pt x="135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79"/>
                  </a:lnTo>
                  <a:lnTo>
                    <a:pt x="102" y="1751"/>
                  </a:lnTo>
                  <a:lnTo>
                    <a:pt x="135" y="2055"/>
                  </a:lnTo>
                  <a:lnTo>
                    <a:pt x="203" y="2324"/>
                  </a:lnTo>
                  <a:lnTo>
                    <a:pt x="236" y="2358"/>
                  </a:lnTo>
                  <a:lnTo>
                    <a:pt x="371" y="2358"/>
                  </a:lnTo>
                  <a:lnTo>
                    <a:pt x="573" y="2391"/>
                  </a:lnTo>
                  <a:lnTo>
                    <a:pt x="842" y="2391"/>
                  </a:lnTo>
                  <a:lnTo>
                    <a:pt x="1314" y="2358"/>
                  </a:lnTo>
                  <a:lnTo>
                    <a:pt x="2088" y="2358"/>
                  </a:lnTo>
                  <a:lnTo>
                    <a:pt x="2357" y="2324"/>
                  </a:lnTo>
                  <a:lnTo>
                    <a:pt x="2458" y="2324"/>
                  </a:lnTo>
                  <a:lnTo>
                    <a:pt x="2492" y="2290"/>
                  </a:lnTo>
                  <a:lnTo>
                    <a:pt x="2526" y="2021"/>
                  </a:lnTo>
                  <a:lnTo>
                    <a:pt x="2526" y="1785"/>
                  </a:lnTo>
                  <a:lnTo>
                    <a:pt x="2492" y="1246"/>
                  </a:lnTo>
                  <a:lnTo>
                    <a:pt x="2458" y="674"/>
                  </a:lnTo>
                  <a:lnTo>
                    <a:pt x="2425" y="371"/>
                  </a:lnTo>
                  <a:lnTo>
                    <a:pt x="2357" y="68"/>
                  </a:lnTo>
                  <a:lnTo>
                    <a:pt x="2324" y="34"/>
                  </a:lnTo>
                  <a:lnTo>
                    <a:pt x="2290" y="34"/>
                  </a:lnTo>
                  <a:lnTo>
                    <a:pt x="225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" name="Google Shape;1314;p8"/>
            <p:cNvSpPr/>
            <p:nvPr/>
          </p:nvSpPr>
          <p:spPr>
            <a:xfrm>
              <a:off x="4412650" y="3088950"/>
              <a:ext cx="64825" cy="60625"/>
            </a:xfrm>
            <a:custGeom>
              <a:avLst/>
              <a:gdLst/>
              <a:ahLst/>
              <a:cxnLst/>
              <a:rect l="l" t="t" r="r" b="b"/>
              <a:pathLst>
                <a:path w="2593" h="2425" extrusionOk="0">
                  <a:moveTo>
                    <a:pt x="2391" y="1"/>
                  </a:moveTo>
                  <a:lnTo>
                    <a:pt x="2357" y="34"/>
                  </a:lnTo>
                  <a:lnTo>
                    <a:pt x="2323" y="135"/>
                  </a:lnTo>
                  <a:lnTo>
                    <a:pt x="1751" y="102"/>
                  </a:lnTo>
                  <a:lnTo>
                    <a:pt x="1179" y="68"/>
                  </a:lnTo>
                  <a:lnTo>
                    <a:pt x="674" y="34"/>
                  </a:lnTo>
                  <a:lnTo>
                    <a:pt x="404" y="68"/>
                  </a:lnTo>
                  <a:lnTo>
                    <a:pt x="303" y="135"/>
                  </a:lnTo>
                  <a:lnTo>
                    <a:pt x="202" y="169"/>
                  </a:lnTo>
                  <a:lnTo>
                    <a:pt x="202" y="203"/>
                  </a:lnTo>
                  <a:lnTo>
                    <a:pt x="371" y="270"/>
                  </a:lnTo>
                  <a:lnTo>
                    <a:pt x="573" y="304"/>
                  </a:lnTo>
                  <a:lnTo>
                    <a:pt x="1684" y="304"/>
                  </a:lnTo>
                  <a:lnTo>
                    <a:pt x="2323" y="337"/>
                  </a:lnTo>
                  <a:lnTo>
                    <a:pt x="2323" y="708"/>
                  </a:lnTo>
                  <a:lnTo>
                    <a:pt x="2323" y="1078"/>
                  </a:lnTo>
                  <a:lnTo>
                    <a:pt x="2323" y="1583"/>
                  </a:lnTo>
                  <a:lnTo>
                    <a:pt x="2357" y="1852"/>
                  </a:lnTo>
                  <a:lnTo>
                    <a:pt x="2387" y="2088"/>
                  </a:lnTo>
                  <a:lnTo>
                    <a:pt x="2387" y="2088"/>
                  </a:lnTo>
                  <a:lnTo>
                    <a:pt x="1347" y="2122"/>
                  </a:lnTo>
                  <a:lnTo>
                    <a:pt x="808" y="2155"/>
                  </a:lnTo>
                  <a:lnTo>
                    <a:pt x="539" y="2189"/>
                  </a:lnTo>
                  <a:lnTo>
                    <a:pt x="303" y="2256"/>
                  </a:lnTo>
                  <a:lnTo>
                    <a:pt x="270" y="1751"/>
                  </a:lnTo>
                  <a:lnTo>
                    <a:pt x="236" y="1246"/>
                  </a:lnTo>
                  <a:lnTo>
                    <a:pt x="270" y="708"/>
                  </a:lnTo>
                  <a:lnTo>
                    <a:pt x="236" y="438"/>
                  </a:lnTo>
                  <a:lnTo>
                    <a:pt x="202" y="304"/>
                  </a:lnTo>
                  <a:lnTo>
                    <a:pt x="169" y="203"/>
                  </a:lnTo>
                  <a:lnTo>
                    <a:pt x="68" y="337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88"/>
                  </a:lnTo>
                  <a:lnTo>
                    <a:pt x="68" y="2189"/>
                  </a:lnTo>
                  <a:lnTo>
                    <a:pt x="101" y="2290"/>
                  </a:lnTo>
                  <a:lnTo>
                    <a:pt x="169" y="2391"/>
                  </a:lnTo>
                  <a:lnTo>
                    <a:pt x="270" y="2425"/>
                  </a:lnTo>
                  <a:lnTo>
                    <a:pt x="303" y="2425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42" y="2425"/>
                  </a:lnTo>
                  <a:lnTo>
                    <a:pt x="1347" y="2391"/>
                  </a:lnTo>
                  <a:lnTo>
                    <a:pt x="2391" y="2324"/>
                  </a:lnTo>
                  <a:lnTo>
                    <a:pt x="2458" y="2290"/>
                  </a:lnTo>
                  <a:lnTo>
                    <a:pt x="2492" y="2324"/>
                  </a:lnTo>
                  <a:lnTo>
                    <a:pt x="2525" y="2324"/>
                  </a:lnTo>
                  <a:lnTo>
                    <a:pt x="2559" y="2290"/>
                  </a:lnTo>
                  <a:lnTo>
                    <a:pt x="2593" y="2021"/>
                  </a:lnTo>
                  <a:lnTo>
                    <a:pt x="2559" y="1785"/>
                  </a:lnTo>
                  <a:lnTo>
                    <a:pt x="2525" y="1246"/>
                  </a:lnTo>
                  <a:lnTo>
                    <a:pt x="2525" y="640"/>
                  </a:lnTo>
                  <a:lnTo>
                    <a:pt x="2492" y="337"/>
                  </a:lnTo>
                  <a:lnTo>
                    <a:pt x="2458" y="34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" name="Google Shape;1315;p8"/>
            <p:cNvSpPr/>
            <p:nvPr/>
          </p:nvSpPr>
          <p:spPr>
            <a:xfrm>
              <a:off x="6994975" y="3960950"/>
              <a:ext cx="296300" cy="452025"/>
            </a:xfrm>
            <a:custGeom>
              <a:avLst/>
              <a:gdLst/>
              <a:ahLst/>
              <a:cxnLst/>
              <a:rect l="l" t="t" r="r" b="b"/>
              <a:pathLst>
                <a:path w="11852" h="18081" extrusionOk="0">
                  <a:moveTo>
                    <a:pt x="8721" y="1"/>
                  </a:moveTo>
                  <a:lnTo>
                    <a:pt x="6431" y="506"/>
                  </a:lnTo>
                  <a:lnTo>
                    <a:pt x="4142" y="1045"/>
                  </a:lnTo>
                  <a:lnTo>
                    <a:pt x="1886" y="1651"/>
                  </a:lnTo>
                  <a:lnTo>
                    <a:pt x="977" y="1886"/>
                  </a:lnTo>
                  <a:lnTo>
                    <a:pt x="742" y="1954"/>
                  </a:lnTo>
                  <a:lnTo>
                    <a:pt x="540" y="2055"/>
                  </a:lnTo>
                  <a:lnTo>
                    <a:pt x="338" y="2156"/>
                  </a:lnTo>
                  <a:lnTo>
                    <a:pt x="169" y="2290"/>
                  </a:lnTo>
                  <a:lnTo>
                    <a:pt x="169" y="2324"/>
                  </a:lnTo>
                  <a:lnTo>
                    <a:pt x="136" y="2257"/>
                  </a:lnTo>
                  <a:lnTo>
                    <a:pt x="68" y="2223"/>
                  </a:lnTo>
                  <a:lnTo>
                    <a:pt x="1" y="2223"/>
                  </a:lnTo>
                  <a:lnTo>
                    <a:pt x="1" y="2290"/>
                  </a:lnTo>
                  <a:lnTo>
                    <a:pt x="35" y="2762"/>
                  </a:lnTo>
                  <a:lnTo>
                    <a:pt x="136" y="3233"/>
                  </a:lnTo>
                  <a:lnTo>
                    <a:pt x="371" y="4176"/>
                  </a:lnTo>
                  <a:lnTo>
                    <a:pt x="641" y="5118"/>
                  </a:lnTo>
                  <a:lnTo>
                    <a:pt x="876" y="6061"/>
                  </a:lnTo>
                  <a:lnTo>
                    <a:pt x="1785" y="10068"/>
                  </a:lnTo>
                  <a:lnTo>
                    <a:pt x="2223" y="12054"/>
                  </a:lnTo>
                  <a:lnTo>
                    <a:pt x="2728" y="14040"/>
                  </a:lnTo>
                  <a:lnTo>
                    <a:pt x="3267" y="16027"/>
                  </a:lnTo>
                  <a:lnTo>
                    <a:pt x="3536" y="17037"/>
                  </a:lnTo>
                  <a:lnTo>
                    <a:pt x="3873" y="17980"/>
                  </a:lnTo>
                  <a:lnTo>
                    <a:pt x="3940" y="18081"/>
                  </a:lnTo>
                  <a:lnTo>
                    <a:pt x="4007" y="18081"/>
                  </a:lnTo>
                  <a:lnTo>
                    <a:pt x="4075" y="18047"/>
                  </a:lnTo>
                  <a:lnTo>
                    <a:pt x="4142" y="17980"/>
                  </a:lnTo>
                  <a:lnTo>
                    <a:pt x="4681" y="17879"/>
                  </a:lnTo>
                  <a:lnTo>
                    <a:pt x="5253" y="17710"/>
                  </a:lnTo>
                  <a:lnTo>
                    <a:pt x="6330" y="17374"/>
                  </a:lnTo>
                  <a:lnTo>
                    <a:pt x="7576" y="17003"/>
                  </a:lnTo>
                  <a:lnTo>
                    <a:pt x="8856" y="16667"/>
                  </a:lnTo>
                  <a:lnTo>
                    <a:pt x="10337" y="16296"/>
                  </a:lnTo>
                  <a:lnTo>
                    <a:pt x="11111" y="16128"/>
                  </a:lnTo>
                  <a:lnTo>
                    <a:pt x="11852" y="15892"/>
                  </a:lnTo>
                  <a:lnTo>
                    <a:pt x="11852" y="15656"/>
                  </a:lnTo>
                  <a:lnTo>
                    <a:pt x="11044" y="15892"/>
                  </a:lnTo>
                  <a:lnTo>
                    <a:pt x="10202" y="16094"/>
                  </a:lnTo>
                  <a:lnTo>
                    <a:pt x="8519" y="16532"/>
                  </a:lnTo>
                  <a:lnTo>
                    <a:pt x="6263" y="17172"/>
                  </a:lnTo>
                  <a:lnTo>
                    <a:pt x="5152" y="17475"/>
                  </a:lnTo>
                  <a:lnTo>
                    <a:pt x="4613" y="17643"/>
                  </a:lnTo>
                  <a:lnTo>
                    <a:pt x="4108" y="17879"/>
                  </a:lnTo>
                  <a:lnTo>
                    <a:pt x="3536" y="15926"/>
                  </a:lnTo>
                  <a:lnTo>
                    <a:pt x="2997" y="13939"/>
                  </a:lnTo>
                  <a:lnTo>
                    <a:pt x="2526" y="11987"/>
                  </a:lnTo>
                  <a:lnTo>
                    <a:pt x="2055" y="9967"/>
                  </a:lnTo>
                  <a:lnTo>
                    <a:pt x="1146" y="5960"/>
                  </a:lnTo>
                  <a:lnTo>
                    <a:pt x="742" y="4108"/>
                  </a:lnTo>
                  <a:lnTo>
                    <a:pt x="506" y="3199"/>
                  </a:lnTo>
                  <a:lnTo>
                    <a:pt x="338" y="2762"/>
                  </a:lnTo>
                  <a:lnTo>
                    <a:pt x="182" y="2358"/>
                  </a:lnTo>
                  <a:lnTo>
                    <a:pt x="405" y="2358"/>
                  </a:lnTo>
                  <a:lnTo>
                    <a:pt x="641" y="2324"/>
                  </a:lnTo>
                  <a:lnTo>
                    <a:pt x="1078" y="2223"/>
                  </a:lnTo>
                  <a:lnTo>
                    <a:pt x="1954" y="1920"/>
                  </a:lnTo>
                  <a:lnTo>
                    <a:pt x="4209" y="1314"/>
                  </a:lnTo>
                  <a:lnTo>
                    <a:pt x="6465" y="775"/>
                  </a:lnTo>
                  <a:lnTo>
                    <a:pt x="8755" y="304"/>
                  </a:lnTo>
                  <a:lnTo>
                    <a:pt x="8889" y="977"/>
                  </a:lnTo>
                  <a:lnTo>
                    <a:pt x="9024" y="1651"/>
                  </a:lnTo>
                  <a:lnTo>
                    <a:pt x="9394" y="3031"/>
                  </a:lnTo>
                  <a:lnTo>
                    <a:pt x="10303" y="6330"/>
                  </a:lnTo>
                  <a:lnTo>
                    <a:pt x="11280" y="9664"/>
                  </a:lnTo>
                  <a:lnTo>
                    <a:pt x="11549" y="10674"/>
                  </a:lnTo>
                  <a:lnTo>
                    <a:pt x="11852" y="11717"/>
                  </a:lnTo>
                  <a:lnTo>
                    <a:pt x="11852" y="10640"/>
                  </a:lnTo>
                  <a:lnTo>
                    <a:pt x="11583" y="9832"/>
                  </a:lnTo>
                  <a:lnTo>
                    <a:pt x="10640" y="6532"/>
                  </a:lnTo>
                  <a:lnTo>
                    <a:pt x="9798" y="3469"/>
                  </a:lnTo>
                  <a:lnTo>
                    <a:pt x="9394" y="1785"/>
                  </a:lnTo>
                  <a:lnTo>
                    <a:pt x="9159" y="944"/>
                  </a:lnTo>
                  <a:lnTo>
                    <a:pt x="8923" y="136"/>
                  </a:lnTo>
                  <a:lnTo>
                    <a:pt x="8889" y="102"/>
                  </a:lnTo>
                  <a:lnTo>
                    <a:pt x="8822" y="35"/>
                  </a:lnTo>
                  <a:lnTo>
                    <a:pt x="878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" name="Google Shape;1316;p8"/>
            <p:cNvSpPr/>
            <p:nvPr/>
          </p:nvSpPr>
          <p:spPr>
            <a:xfrm>
              <a:off x="5857000" y="2891150"/>
              <a:ext cx="1266800" cy="381325"/>
            </a:xfrm>
            <a:custGeom>
              <a:avLst/>
              <a:gdLst/>
              <a:ahLst/>
              <a:cxnLst/>
              <a:rect l="l" t="t" r="r" b="b"/>
              <a:pathLst>
                <a:path w="50672" h="15253" extrusionOk="0">
                  <a:moveTo>
                    <a:pt x="22592" y="5219"/>
                  </a:moveTo>
                  <a:lnTo>
                    <a:pt x="22558" y="5859"/>
                  </a:lnTo>
                  <a:lnTo>
                    <a:pt x="22154" y="5893"/>
                  </a:lnTo>
                  <a:lnTo>
                    <a:pt x="22188" y="5825"/>
                  </a:lnTo>
                  <a:lnTo>
                    <a:pt x="22188" y="5758"/>
                  </a:lnTo>
                  <a:lnTo>
                    <a:pt x="22154" y="5623"/>
                  </a:lnTo>
                  <a:lnTo>
                    <a:pt x="22121" y="5421"/>
                  </a:lnTo>
                  <a:lnTo>
                    <a:pt x="22087" y="5253"/>
                  </a:lnTo>
                  <a:lnTo>
                    <a:pt x="22558" y="5219"/>
                  </a:lnTo>
                  <a:close/>
                  <a:moveTo>
                    <a:pt x="21919" y="5253"/>
                  </a:moveTo>
                  <a:lnTo>
                    <a:pt x="21919" y="5590"/>
                  </a:lnTo>
                  <a:lnTo>
                    <a:pt x="21952" y="5758"/>
                  </a:lnTo>
                  <a:lnTo>
                    <a:pt x="21952" y="5859"/>
                  </a:lnTo>
                  <a:lnTo>
                    <a:pt x="21986" y="5926"/>
                  </a:lnTo>
                  <a:lnTo>
                    <a:pt x="21750" y="5960"/>
                  </a:lnTo>
                  <a:lnTo>
                    <a:pt x="21717" y="5792"/>
                  </a:lnTo>
                  <a:lnTo>
                    <a:pt x="21649" y="5623"/>
                  </a:lnTo>
                  <a:lnTo>
                    <a:pt x="21616" y="5455"/>
                  </a:lnTo>
                  <a:lnTo>
                    <a:pt x="21515" y="5287"/>
                  </a:lnTo>
                  <a:lnTo>
                    <a:pt x="21919" y="5253"/>
                  </a:lnTo>
                  <a:close/>
                  <a:moveTo>
                    <a:pt x="21447" y="5287"/>
                  </a:moveTo>
                  <a:lnTo>
                    <a:pt x="21447" y="5455"/>
                  </a:lnTo>
                  <a:lnTo>
                    <a:pt x="21481" y="5623"/>
                  </a:lnTo>
                  <a:lnTo>
                    <a:pt x="21515" y="5792"/>
                  </a:lnTo>
                  <a:lnTo>
                    <a:pt x="21548" y="5960"/>
                  </a:lnTo>
                  <a:lnTo>
                    <a:pt x="21313" y="5994"/>
                  </a:lnTo>
                  <a:lnTo>
                    <a:pt x="21313" y="5859"/>
                  </a:lnTo>
                  <a:lnTo>
                    <a:pt x="21279" y="5724"/>
                  </a:lnTo>
                  <a:lnTo>
                    <a:pt x="21178" y="5287"/>
                  </a:lnTo>
                  <a:close/>
                  <a:moveTo>
                    <a:pt x="21111" y="5287"/>
                  </a:moveTo>
                  <a:lnTo>
                    <a:pt x="21144" y="5691"/>
                  </a:lnTo>
                  <a:lnTo>
                    <a:pt x="21178" y="5859"/>
                  </a:lnTo>
                  <a:lnTo>
                    <a:pt x="21212" y="5994"/>
                  </a:lnTo>
                  <a:lnTo>
                    <a:pt x="20909" y="6027"/>
                  </a:lnTo>
                  <a:lnTo>
                    <a:pt x="20909" y="5960"/>
                  </a:lnTo>
                  <a:lnTo>
                    <a:pt x="20909" y="5859"/>
                  </a:lnTo>
                  <a:lnTo>
                    <a:pt x="20841" y="5724"/>
                  </a:lnTo>
                  <a:lnTo>
                    <a:pt x="20774" y="5320"/>
                  </a:lnTo>
                  <a:lnTo>
                    <a:pt x="21111" y="5287"/>
                  </a:lnTo>
                  <a:close/>
                  <a:moveTo>
                    <a:pt x="20673" y="5320"/>
                  </a:moveTo>
                  <a:lnTo>
                    <a:pt x="20673" y="5724"/>
                  </a:lnTo>
                  <a:lnTo>
                    <a:pt x="20673" y="5893"/>
                  </a:lnTo>
                  <a:lnTo>
                    <a:pt x="20707" y="5994"/>
                  </a:lnTo>
                  <a:lnTo>
                    <a:pt x="20740" y="6061"/>
                  </a:lnTo>
                  <a:lnTo>
                    <a:pt x="20471" y="6061"/>
                  </a:lnTo>
                  <a:lnTo>
                    <a:pt x="20471" y="5926"/>
                  </a:lnTo>
                  <a:lnTo>
                    <a:pt x="20437" y="5758"/>
                  </a:lnTo>
                  <a:lnTo>
                    <a:pt x="20404" y="5522"/>
                  </a:lnTo>
                  <a:lnTo>
                    <a:pt x="20370" y="5320"/>
                  </a:lnTo>
                  <a:close/>
                  <a:moveTo>
                    <a:pt x="20201" y="5320"/>
                  </a:moveTo>
                  <a:lnTo>
                    <a:pt x="20201" y="5522"/>
                  </a:lnTo>
                  <a:lnTo>
                    <a:pt x="20235" y="5691"/>
                  </a:lnTo>
                  <a:lnTo>
                    <a:pt x="20269" y="5893"/>
                  </a:lnTo>
                  <a:lnTo>
                    <a:pt x="20269" y="5994"/>
                  </a:lnTo>
                  <a:lnTo>
                    <a:pt x="20302" y="6095"/>
                  </a:lnTo>
                  <a:lnTo>
                    <a:pt x="20033" y="6128"/>
                  </a:lnTo>
                  <a:lnTo>
                    <a:pt x="19999" y="5893"/>
                  </a:lnTo>
                  <a:lnTo>
                    <a:pt x="19966" y="5623"/>
                  </a:lnTo>
                  <a:lnTo>
                    <a:pt x="19898" y="5354"/>
                  </a:lnTo>
                  <a:lnTo>
                    <a:pt x="20201" y="5320"/>
                  </a:lnTo>
                  <a:close/>
                  <a:moveTo>
                    <a:pt x="19730" y="5354"/>
                  </a:moveTo>
                  <a:lnTo>
                    <a:pt x="19764" y="5623"/>
                  </a:lnTo>
                  <a:lnTo>
                    <a:pt x="19764" y="5859"/>
                  </a:lnTo>
                  <a:lnTo>
                    <a:pt x="19797" y="5994"/>
                  </a:lnTo>
                  <a:lnTo>
                    <a:pt x="19831" y="6162"/>
                  </a:lnTo>
                  <a:lnTo>
                    <a:pt x="19528" y="6196"/>
                  </a:lnTo>
                  <a:lnTo>
                    <a:pt x="19494" y="5994"/>
                  </a:lnTo>
                  <a:lnTo>
                    <a:pt x="19461" y="5825"/>
                  </a:lnTo>
                  <a:lnTo>
                    <a:pt x="19427" y="5590"/>
                  </a:lnTo>
                  <a:lnTo>
                    <a:pt x="19360" y="5388"/>
                  </a:lnTo>
                  <a:lnTo>
                    <a:pt x="19730" y="5354"/>
                  </a:lnTo>
                  <a:close/>
                  <a:moveTo>
                    <a:pt x="22592" y="6095"/>
                  </a:moveTo>
                  <a:lnTo>
                    <a:pt x="22626" y="7071"/>
                  </a:lnTo>
                  <a:lnTo>
                    <a:pt x="22693" y="7778"/>
                  </a:lnTo>
                  <a:lnTo>
                    <a:pt x="22121" y="7778"/>
                  </a:lnTo>
                  <a:lnTo>
                    <a:pt x="21582" y="7845"/>
                  </a:lnTo>
                  <a:lnTo>
                    <a:pt x="20505" y="8014"/>
                  </a:lnTo>
                  <a:lnTo>
                    <a:pt x="19427" y="8115"/>
                  </a:lnTo>
                  <a:lnTo>
                    <a:pt x="18888" y="8182"/>
                  </a:lnTo>
                  <a:lnTo>
                    <a:pt x="18350" y="8317"/>
                  </a:lnTo>
                  <a:lnTo>
                    <a:pt x="18249" y="7441"/>
                  </a:lnTo>
                  <a:lnTo>
                    <a:pt x="18181" y="7037"/>
                  </a:lnTo>
                  <a:lnTo>
                    <a:pt x="18114" y="6633"/>
                  </a:lnTo>
                  <a:lnTo>
                    <a:pt x="18653" y="6600"/>
                  </a:lnTo>
                  <a:lnTo>
                    <a:pt x="19225" y="6532"/>
                  </a:lnTo>
                  <a:lnTo>
                    <a:pt x="20336" y="6398"/>
                  </a:lnTo>
                  <a:lnTo>
                    <a:pt x="21481" y="6229"/>
                  </a:lnTo>
                  <a:lnTo>
                    <a:pt x="22592" y="6095"/>
                  </a:lnTo>
                  <a:close/>
                  <a:moveTo>
                    <a:pt x="22693" y="7946"/>
                  </a:moveTo>
                  <a:lnTo>
                    <a:pt x="22760" y="8283"/>
                  </a:lnTo>
                  <a:lnTo>
                    <a:pt x="22828" y="8653"/>
                  </a:lnTo>
                  <a:lnTo>
                    <a:pt x="22356" y="8721"/>
                  </a:lnTo>
                  <a:lnTo>
                    <a:pt x="22289" y="8485"/>
                  </a:lnTo>
                  <a:lnTo>
                    <a:pt x="22222" y="8047"/>
                  </a:lnTo>
                  <a:lnTo>
                    <a:pt x="22693" y="7946"/>
                  </a:lnTo>
                  <a:close/>
                  <a:moveTo>
                    <a:pt x="22121" y="8047"/>
                  </a:moveTo>
                  <a:lnTo>
                    <a:pt x="22121" y="8249"/>
                  </a:lnTo>
                  <a:lnTo>
                    <a:pt x="22121" y="8451"/>
                  </a:lnTo>
                  <a:lnTo>
                    <a:pt x="22154" y="8721"/>
                  </a:lnTo>
                  <a:lnTo>
                    <a:pt x="21784" y="8788"/>
                  </a:lnTo>
                  <a:lnTo>
                    <a:pt x="21750" y="8586"/>
                  </a:lnTo>
                  <a:lnTo>
                    <a:pt x="21717" y="8418"/>
                  </a:lnTo>
                  <a:lnTo>
                    <a:pt x="21683" y="8249"/>
                  </a:lnTo>
                  <a:lnTo>
                    <a:pt x="21616" y="8115"/>
                  </a:lnTo>
                  <a:lnTo>
                    <a:pt x="22121" y="8047"/>
                  </a:lnTo>
                  <a:close/>
                  <a:moveTo>
                    <a:pt x="21481" y="8115"/>
                  </a:moveTo>
                  <a:lnTo>
                    <a:pt x="21481" y="8283"/>
                  </a:lnTo>
                  <a:lnTo>
                    <a:pt x="21515" y="8418"/>
                  </a:lnTo>
                  <a:lnTo>
                    <a:pt x="21548" y="8620"/>
                  </a:lnTo>
                  <a:lnTo>
                    <a:pt x="21582" y="8788"/>
                  </a:lnTo>
                  <a:lnTo>
                    <a:pt x="21313" y="8822"/>
                  </a:lnTo>
                  <a:lnTo>
                    <a:pt x="21245" y="8350"/>
                  </a:lnTo>
                  <a:lnTo>
                    <a:pt x="21178" y="8148"/>
                  </a:lnTo>
                  <a:lnTo>
                    <a:pt x="21481" y="8115"/>
                  </a:lnTo>
                  <a:close/>
                  <a:moveTo>
                    <a:pt x="20976" y="8182"/>
                  </a:moveTo>
                  <a:lnTo>
                    <a:pt x="21010" y="8384"/>
                  </a:lnTo>
                  <a:lnTo>
                    <a:pt x="21077" y="8855"/>
                  </a:lnTo>
                  <a:lnTo>
                    <a:pt x="20774" y="8889"/>
                  </a:lnTo>
                  <a:lnTo>
                    <a:pt x="20774" y="8721"/>
                  </a:lnTo>
                  <a:lnTo>
                    <a:pt x="20740" y="8552"/>
                  </a:lnTo>
                  <a:lnTo>
                    <a:pt x="20707" y="8384"/>
                  </a:lnTo>
                  <a:lnTo>
                    <a:pt x="20639" y="8216"/>
                  </a:lnTo>
                  <a:lnTo>
                    <a:pt x="20976" y="8182"/>
                  </a:lnTo>
                  <a:close/>
                  <a:moveTo>
                    <a:pt x="20505" y="8216"/>
                  </a:moveTo>
                  <a:lnTo>
                    <a:pt x="20505" y="8418"/>
                  </a:lnTo>
                  <a:lnTo>
                    <a:pt x="20538" y="8586"/>
                  </a:lnTo>
                  <a:lnTo>
                    <a:pt x="20538" y="8754"/>
                  </a:lnTo>
                  <a:lnTo>
                    <a:pt x="20606" y="8923"/>
                  </a:lnTo>
                  <a:lnTo>
                    <a:pt x="20336" y="8956"/>
                  </a:lnTo>
                  <a:lnTo>
                    <a:pt x="20336" y="8889"/>
                  </a:lnTo>
                  <a:lnTo>
                    <a:pt x="20336" y="8788"/>
                  </a:lnTo>
                  <a:lnTo>
                    <a:pt x="20302" y="8653"/>
                  </a:lnTo>
                  <a:lnTo>
                    <a:pt x="20235" y="8249"/>
                  </a:lnTo>
                  <a:lnTo>
                    <a:pt x="20505" y="8216"/>
                  </a:lnTo>
                  <a:close/>
                  <a:moveTo>
                    <a:pt x="20134" y="8283"/>
                  </a:moveTo>
                  <a:lnTo>
                    <a:pt x="20100" y="8451"/>
                  </a:lnTo>
                  <a:lnTo>
                    <a:pt x="20100" y="8620"/>
                  </a:lnTo>
                  <a:lnTo>
                    <a:pt x="20134" y="8822"/>
                  </a:lnTo>
                  <a:lnTo>
                    <a:pt x="20168" y="8889"/>
                  </a:lnTo>
                  <a:lnTo>
                    <a:pt x="20235" y="8956"/>
                  </a:lnTo>
                  <a:lnTo>
                    <a:pt x="19865" y="8990"/>
                  </a:lnTo>
                  <a:lnTo>
                    <a:pt x="19831" y="8788"/>
                  </a:lnTo>
                  <a:lnTo>
                    <a:pt x="19764" y="8552"/>
                  </a:lnTo>
                  <a:lnTo>
                    <a:pt x="19730" y="8350"/>
                  </a:lnTo>
                  <a:lnTo>
                    <a:pt x="20134" y="8283"/>
                  </a:lnTo>
                  <a:close/>
                  <a:moveTo>
                    <a:pt x="19629" y="8350"/>
                  </a:moveTo>
                  <a:lnTo>
                    <a:pt x="19595" y="8552"/>
                  </a:lnTo>
                  <a:lnTo>
                    <a:pt x="19595" y="8754"/>
                  </a:lnTo>
                  <a:lnTo>
                    <a:pt x="19629" y="9024"/>
                  </a:lnTo>
                  <a:lnTo>
                    <a:pt x="19292" y="9024"/>
                  </a:lnTo>
                  <a:lnTo>
                    <a:pt x="19326" y="8956"/>
                  </a:lnTo>
                  <a:lnTo>
                    <a:pt x="19326" y="8889"/>
                  </a:lnTo>
                  <a:lnTo>
                    <a:pt x="19292" y="8754"/>
                  </a:lnTo>
                  <a:lnTo>
                    <a:pt x="19259" y="8586"/>
                  </a:lnTo>
                  <a:lnTo>
                    <a:pt x="19191" y="8418"/>
                  </a:lnTo>
                  <a:lnTo>
                    <a:pt x="19629" y="8350"/>
                  </a:lnTo>
                  <a:close/>
                  <a:moveTo>
                    <a:pt x="809" y="8855"/>
                  </a:moveTo>
                  <a:lnTo>
                    <a:pt x="842" y="9024"/>
                  </a:lnTo>
                  <a:lnTo>
                    <a:pt x="842" y="9226"/>
                  </a:lnTo>
                  <a:lnTo>
                    <a:pt x="640" y="9259"/>
                  </a:lnTo>
                  <a:lnTo>
                    <a:pt x="438" y="9327"/>
                  </a:lnTo>
                  <a:lnTo>
                    <a:pt x="337" y="9091"/>
                  </a:lnTo>
                  <a:lnTo>
                    <a:pt x="203" y="8855"/>
                  </a:lnTo>
                  <a:lnTo>
                    <a:pt x="405" y="8855"/>
                  </a:lnTo>
                  <a:lnTo>
                    <a:pt x="607" y="8889"/>
                  </a:lnTo>
                  <a:lnTo>
                    <a:pt x="708" y="8889"/>
                  </a:lnTo>
                  <a:lnTo>
                    <a:pt x="809" y="8855"/>
                  </a:lnTo>
                  <a:close/>
                  <a:moveTo>
                    <a:pt x="876" y="8586"/>
                  </a:moveTo>
                  <a:lnTo>
                    <a:pt x="1078" y="8620"/>
                  </a:lnTo>
                  <a:lnTo>
                    <a:pt x="1448" y="8620"/>
                  </a:lnTo>
                  <a:lnTo>
                    <a:pt x="1482" y="8855"/>
                  </a:lnTo>
                  <a:lnTo>
                    <a:pt x="1516" y="9091"/>
                  </a:lnTo>
                  <a:lnTo>
                    <a:pt x="1516" y="9293"/>
                  </a:lnTo>
                  <a:lnTo>
                    <a:pt x="1213" y="9360"/>
                  </a:lnTo>
                  <a:lnTo>
                    <a:pt x="1044" y="9360"/>
                  </a:lnTo>
                  <a:lnTo>
                    <a:pt x="1044" y="9259"/>
                  </a:lnTo>
                  <a:lnTo>
                    <a:pt x="1044" y="9226"/>
                  </a:lnTo>
                  <a:lnTo>
                    <a:pt x="1011" y="9024"/>
                  </a:lnTo>
                  <a:lnTo>
                    <a:pt x="977" y="8788"/>
                  </a:lnTo>
                  <a:lnTo>
                    <a:pt x="876" y="8586"/>
                  </a:lnTo>
                  <a:close/>
                  <a:moveTo>
                    <a:pt x="19191" y="5388"/>
                  </a:moveTo>
                  <a:lnTo>
                    <a:pt x="19191" y="5590"/>
                  </a:lnTo>
                  <a:lnTo>
                    <a:pt x="19225" y="5825"/>
                  </a:lnTo>
                  <a:lnTo>
                    <a:pt x="19259" y="6027"/>
                  </a:lnTo>
                  <a:lnTo>
                    <a:pt x="19326" y="6229"/>
                  </a:lnTo>
                  <a:lnTo>
                    <a:pt x="18686" y="6330"/>
                  </a:lnTo>
                  <a:lnTo>
                    <a:pt x="18047" y="6465"/>
                  </a:lnTo>
                  <a:lnTo>
                    <a:pt x="18013" y="6465"/>
                  </a:lnTo>
                  <a:lnTo>
                    <a:pt x="17979" y="6499"/>
                  </a:lnTo>
                  <a:lnTo>
                    <a:pt x="17946" y="6532"/>
                  </a:lnTo>
                  <a:lnTo>
                    <a:pt x="17946" y="6566"/>
                  </a:lnTo>
                  <a:lnTo>
                    <a:pt x="17979" y="6600"/>
                  </a:lnTo>
                  <a:lnTo>
                    <a:pt x="17979" y="7105"/>
                  </a:lnTo>
                  <a:lnTo>
                    <a:pt x="18013" y="7576"/>
                  </a:lnTo>
                  <a:lnTo>
                    <a:pt x="18181" y="8552"/>
                  </a:lnTo>
                  <a:lnTo>
                    <a:pt x="18215" y="8586"/>
                  </a:lnTo>
                  <a:lnTo>
                    <a:pt x="18249" y="8620"/>
                  </a:lnTo>
                  <a:lnTo>
                    <a:pt x="18316" y="8620"/>
                  </a:lnTo>
                  <a:lnTo>
                    <a:pt x="18383" y="8586"/>
                  </a:lnTo>
                  <a:lnTo>
                    <a:pt x="18383" y="8485"/>
                  </a:lnTo>
                  <a:lnTo>
                    <a:pt x="18383" y="8418"/>
                  </a:lnTo>
                  <a:lnTo>
                    <a:pt x="18754" y="8451"/>
                  </a:lnTo>
                  <a:lnTo>
                    <a:pt x="19124" y="8418"/>
                  </a:lnTo>
                  <a:lnTo>
                    <a:pt x="19124" y="8552"/>
                  </a:lnTo>
                  <a:lnTo>
                    <a:pt x="19124" y="8721"/>
                  </a:lnTo>
                  <a:lnTo>
                    <a:pt x="19124" y="8889"/>
                  </a:lnTo>
                  <a:lnTo>
                    <a:pt x="19158" y="8990"/>
                  </a:lnTo>
                  <a:lnTo>
                    <a:pt x="19191" y="9057"/>
                  </a:lnTo>
                  <a:lnTo>
                    <a:pt x="18855" y="9091"/>
                  </a:lnTo>
                  <a:lnTo>
                    <a:pt x="18552" y="9158"/>
                  </a:lnTo>
                  <a:lnTo>
                    <a:pt x="18249" y="9226"/>
                  </a:lnTo>
                  <a:lnTo>
                    <a:pt x="17979" y="9360"/>
                  </a:lnTo>
                  <a:lnTo>
                    <a:pt x="17946" y="9327"/>
                  </a:lnTo>
                  <a:lnTo>
                    <a:pt x="17744" y="8182"/>
                  </a:lnTo>
                  <a:lnTo>
                    <a:pt x="17676" y="7576"/>
                  </a:lnTo>
                  <a:lnTo>
                    <a:pt x="17643" y="7004"/>
                  </a:lnTo>
                  <a:lnTo>
                    <a:pt x="17643" y="6667"/>
                  </a:lnTo>
                  <a:lnTo>
                    <a:pt x="17643" y="6297"/>
                  </a:lnTo>
                  <a:lnTo>
                    <a:pt x="17643" y="5893"/>
                  </a:lnTo>
                  <a:lnTo>
                    <a:pt x="17575" y="5556"/>
                  </a:lnTo>
                  <a:lnTo>
                    <a:pt x="18215" y="5489"/>
                  </a:lnTo>
                  <a:lnTo>
                    <a:pt x="18821" y="5421"/>
                  </a:lnTo>
                  <a:lnTo>
                    <a:pt x="18821" y="5590"/>
                  </a:lnTo>
                  <a:lnTo>
                    <a:pt x="18821" y="6128"/>
                  </a:lnTo>
                  <a:lnTo>
                    <a:pt x="18821" y="6196"/>
                  </a:lnTo>
                  <a:lnTo>
                    <a:pt x="18888" y="6229"/>
                  </a:lnTo>
                  <a:lnTo>
                    <a:pt x="18922" y="6263"/>
                  </a:lnTo>
                  <a:lnTo>
                    <a:pt x="18989" y="6229"/>
                  </a:lnTo>
                  <a:lnTo>
                    <a:pt x="19023" y="6196"/>
                  </a:lnTo>
                  <a:lnTo>
                    <a:pt x="19023" y="6128"/>
                  </a:lnTo>
                  <a:lnTo>
                    <a:pt x="19023" y="5792"/>
                  </a:lnTo>
                  <a:lnTo>
                    <a:pt x="18989" y="5421"/>
                  </a:lnTo>
                  <a:lnTo>
                    <a:pt x="19191" y="5388"/>
                  </a:lnTo>
                  <a:close/>
                  <a:moveTo>
                    <a:pt x="3401" y="7441"/>
                  </a:moveTo>
                  <a:lnTo>
                    <a:pt x="3367" y="7744"/>
                  </a:lnTo>
                  <a:lnTo>
                    <a:pt x="3334" y="8047"/>
                  </a:lnTo>
                  <a:lnTo>
                    <a:pt x="3300" y="8687"/>
                  </a:lnTo>
                  <a:lnTo>
                    <a:pt x="3334" y="9360"/>
                  </a:lnTo>
                  <a:lnTo>
                    <a:pt x="3401" y="10000"/>
                  </a:lnTo>
                  <a:lnTo>
                    <a:pt x="2862" y="9865"/>
                  </a:lnTo>
                  <a:lnTo>
                    <a:pt x="2627" y="9764"/>
                  </a:lnTo>
                  <a:lnTo>
                    <a:pt x="2391" y="9663"/>
                  </a:lnTo>
                  <a:lnTo>
                    <a:pt x="2189" y="9529"/>
                  </a:lnTo>
                  <a:lnTo>
                    <a:pt x="1953" y="9394"/>
                  </a:lnTo>
                  <a:lnTo>
                    <a:pt x="1785" y="9360"/>
                  </a:lnTo>
                  <a:lnTo>
                    <a:pt x="1785" y="9327"/>
                  </a:lnTo>
                  <a:lnTo>
                    <a:pt x="1751" y="9293"/>
                  </a:lnTo>
                  <a:lnTo>
                    <a:pt x="1718" y="9091"/>
                  </a:lnTo>
                  <a:lnTo>
                    <a:pt x="1718" y="8923"/>
                  </a:lnTo>
                  <a:lnTo>
                    <a:pt x="1684" y="8586"/>
                  </a:lnTo>
                  <a:lnTo>
                    <a:pt x="1785" y="8586"/>
                  </a:lnTo>
                  <a:lnTo>
                    <a:pt x="1852" y="8552"/>
                  </a:lnTo>
                  <a:lnTo>
                    <a:pt x="1852" y="8485"/>
                  </a:lnTo>
                  <a:lnTo>
                    <a:pt x="1819" y="8451"/>
                  </a:lnTo>
                  <a:lnTo>
                    <a:pt x="1785" y="8418"/>
                  </a:lnTo>
                  <a:lnTo>
                    <a:pt x="1617" y="8451"/>
                  </a:lnTo>
                  <a:lnTo>
                    <a:pt x="1852" y="8317"/>
                  </a:lnTo>
                  <a:lnTo>
                    <a:pt x="2054" y="8216"/>
                  </a:lnTo>
                  <a:lnTo>
                    <a:pt x="2458" y="7946"/>
                  </a:lnTo>
                  <a:lnTo>
                    <a:pt x="3401" y="7441"/>
                  </a:lnTo>
                  <a:close/>
                  <a:moveTo>
                    <a:pt x="4176" y="6970"/>
                  </a:moveTo>
                  <a:lnTo>
                    <a:pt x="4176" y="7845"/>
                  </a:lnTo>
                  <a:lnTo>
                    <a:pt x="4209" y="8721"/>
                  </a:lnTo>
                  <a:lnTo>
                    <a:pt x="4209" y="9394"/>
                  </a:lnTo>
                  <a:lnTo>
                    <a:pt x="4243" y="9731"/>
                  </a:lnTo>
                  <a:lnTo>
                    <a:pt x="4277" y="10067"/>
                  </a:lnTo>
                  <a:lnTo>
                    <a:pt x="4176" y="9966"/>
                  </a:lnTo>
                  <a:lnTo>
                    <a:pt x="4142" y="9798"/>
                  </a:lnTo>
                  <a:lnTo>
                    <a:pt x="4108" y="9630"/>
                  </a:lnTo>
                  <a:lnTo>
                    <a:pt x="4108" y="9428"/>
                  </a:lnTo>
                  <a:lnTo>
                    <a:pt x="4108" y="8721"/>
                  </a:lnTo>
                  <a:lnTo>
                    <a:pt x="4075" y="8014"/>
                  </a:lnTo>
                  <a:lnTo>
                    <a:pt x="4041" y="7307"/>
                  </a:lnTo>
                  <a:lnTo>
                    <a:pt x="4075" y="7307"/>
                  </a:lnTo>
                  <a:lnTo>
                    <a:pt x="4108" y="7273"/>
                  </a:lnTo>
                  <a:lnTo>
                    <a:pt x="4075" y="7239"/>
                  </a:lnTo>
                  <a:lnTo>
                    <a:pt x="4041" y="7172"/>
                  </a:lnTo>
                  <a:lnTo>
                    <a:pt x="4007" y="6970"/>
                  </a:lnTo>
                  <a:close/>
                  <a:moveTo>
                    <a:pt x="3637" y="7307"/>
                  </a:moveTo>
                  <a:lnTo>
                    <a:pt x="3872" y="7340"/>
                  </a:lnTo>
                  <a:lnTo>
                    <a:pt x="3839" y="8014"/>
                  </a:lnTo>
                  <a:lnTo>
                    <a:pt x="3872" y="8721"/>
                  </a:lnTo>
                  <a:lnTo>
                    <a:pt x="3974" y="10135"/>
                  </a:lnTo>
                  <a:lnTo>
                    <a:pt x="3805" y="10168"/>
                  </a:lnTo>
                  <a:lnTo>
                    <a:pt x="3771" y="10168"/>
                  </a:lnTo>
                  <a:lnTo>
                    <a:pt x="3771" y="10101"/>
                  </a:lnTo>
                  <a:lnTo>
                    <a:pt x="3738" y="10067"/>
                  </a:lnTo>
                  <a:lnTo>
                    <a:pt x="3704" y="10034"/>
                  </a:lnTo>
                  <a:lnTo>
                    <a:pt x="3637" y="10034"/>
                  </a:lnTo>
                  <a:lnTo>
                    <a:pt x="3603" y="9360"/>
                  </a:lnTo>
                  <a:lnTo>
                    <a:pt x="3569" y="8687"/>
                  </a:lnTo>
                  <a:lnTo>
                    <a:pt x="3569" y="8014"/>
                  </a:lnTo>
                  <a:lnTo>
                    <a:pt x="3536" y="7374"/>
                  </a:lnTo>
                  <a:lnTo>
                    <a:pt x="3569" y="7340"/>
                  </a:lnTo>
                  <a:lnTo>
                    <a:pt x="3603" y="7307"/>
                  </a:lnTo>
                  <a:close/>
                  <a:moveTo>
                    <a:pt x="17340" y="5556"/>
                  </a:moveTo>
                  <a:lnTo>
                    <a:pt x="17340" y="6532"/>
                  </a:lnTo>
                  <a:lnTo>
                    <a:pt x="17373" y="7475"/>
                  </a:lnTo>
                  <a:lnTo>
                    <a:pt x="17508" y="8418"/>
                  </a:lnTo>
                  <a:lnTo>
                    <a:pt x="17676" y="9360"/>
                  </a:lnTo>
                  <a:lnTo>
                    <a:pt x="16027" y="9596"/>
                  </a:lnTo>
                  <a:lnTo>
                    <a:pt x="14377" y="9764"/>
                  </a:lnTo>
                  <a:lnTo>
                    <a:pt x="12727" y="9899"/>
                  </a:lnTo>
                  <a:lnTo>
                    <a:pt x="11077" y="10000"/>
                  </a:lnTo>
                  <a:lnTo>
                    <a:pt x="7610" y="10236"/>
                  </a:lnTo>
                  <a:lnTo>
                    <a:pt x="6869" y="10236"/>
                  </a:lnTo>
                  <a:lnTo>
                    <a:pt x="6095" y="10269"/>
                  </a:lnTo>
                  <a:lnTo>
                    <a:pt x="5320" y="10303"/>
                  </a:lnTo>
                  <a:lnTo>
                    <a:pt x="4916" y="10370"/>
                  </a:lnTo>
                  <a:lnTo>
                    <a:pt x="4546" y="10438"/>
                  </a:lnTo>
                  <a:lnTo>
                    <a:pt x="4546" y="10404"/>
                  </a:lnTo>
                  <a:lnTo>
                    <a:pt x="4546" y="10303"/>
                  </a:lnTo>
                  <a:lnTo>
                    <a:pt x="4580" y="10236"/>
                  </a:lnTo>
                  <a:lnTo>
                    <a:pt x="4546" y="10168"/>
                  </a:lnTo>
                  <a:lnTo>
                    <a:pt x="4479" y="9360"/>
                  </a:lnTo>
                  <a:lnTo>
                    <a:pt x="4445" y="8552"/>
                  </a:lnTo>
                  <a:lnTo>
                    <a:pt x="4411" y="7744"/>
                  </a:lnTo>
                  <a:lnTo>
                    <a:pt x="4344" y="6936"/>
                  </a:lnTo>
                  <a:lnTo>
                    <a:pt x="4378" y="6936"/>
                  </a:lnTo>
                  <a:lnTo>
                    <a:pt x="4411" y="6903"/>
                  </a:lnTo>
                  <a:lnTo>
                    <a:pt x="4411" y="6869"/>
                  </a:lnTo>
                  <a:lnTo>
                    <a:pt x="4411" y="6802"/>
                  </a:lnTo>
                  <a:lnTo>
                    <a:pt x="5152" y="6734"/>
                  </a:lnTo>
                  <a:lnTo>
                    <a:pt x="5859" y="6667"/>
                  </a:lnTo>
                  <a:lnTo>
                    <a:pt x="7307" y="6465"/>
                  </a:lnTo>
                  <a:lnTo>
                    <a:pt x="9024" y="6229"/>
                  </a:lnTo>
                  <a:lnTo>
                    <a:pt x="10741" y="6061"/>
                  </a:lnTo>
                  <a:lnTo>
                    <a:pt x="12391" y="5893"/>
                  </a:lnTo>
                  <a:lnTo>
                    <a:pt x="14040" y="5758"/>
                  </a:lnTo>
                  <a:lnTo>
                    <a:pt x="15690" y="5657"/>
                  </a:lnTo>
                  <a:lnTo>
                    <a:pt x="17340" y="5556"/>
                  </a:lnTo>
                  <a:close/>
                  <a:moveTo>
                    <a:pt x="10606" y="1"/>
                  </a:moveTo>
                  <a:lnTo>
                    <a:pt x="10471" y="674"/>
                  </a:lnTo>
                  <a:lnTo>
                    <a:pt x="10370" y="1347"/>
                  </a:lnTo>
                  <a:lnTo>
                    <a:pt x="10202" y="2661"/>
                  </a:lnTo>
                  <a:lnTo>
                    <a:pt x="10067" y="3671"/>
                  </a:lnTo>
                  <a:lnTo>
                    <a:pt x="9933" y="4647"/>
                  </a:lnTo>
                  <a:lnTo>
                    <a:pt x="9798" y="5287"/>
                  </a:lnTo>
                  <a:lnTo>
                    <a:pt x="9731" y="5623"/>
                  </a:lnTo>
                  <a:lnTo>
                    <a:pt x="9697" y="5960"/>
                  </a:lnTo>
                  <a:lnTo>
                    <a:pt x="8350" y="6095"/>
                  </a:lnTo>
                  <a:lnTo>
                    <a:pt x="7004" y="6229"/>
                  </a:lnTo>
                  <a:lnTo>
                    <a:pt x="5657" y="6431"/>
                  </a:lnTo>
                  <a:lnTo>
                    <a:pt x="4984" y="6566"/>
                  </a:lnTo>
                  <a:lnTo>
                    <a:pt x="4344" y="6701"/>
                  </a:lnTo>
                  <a:lnTo>
                    <a:pt x="4310" y="6667"/>
                  </a:lnTo>
                  <a:lnTo>
                    <a:pt x="4310" y="6633"/>
                  </a:lnTo>
                  <a:lnTo>
                    <a:pt x="4243" y="6600"/>
                  </a:lnTo>
                  <a:lnTo>
                    <a:pt x="4209" y="6633"/>
                  </a:lnTo>
                  <a:lnTo>
                    <a:pt x="4209" y="6667"/>
                  </a:lnTo>
                  <a:lnTo>
                    <a:pt x="4209" y="6734"/>
                  </a:lnTo>
                  <a:lnTo>
                    <a:pt x="4142" y="6734"/>
                  </a:lnTo>
                  <a:lnTo>
                    <a:pt x="4108" y="6768"/>
                  </a:lnTo>
                  <a:lnTo>
                    <a:pt x="4108" y="6802"/>
                  </a:lnTo>
                  <a:lnTo>
                    <a:pt x="4007" y="6835"/>
                  </a:lnTo>
                  <a:lnTo>
                    <a:pt x="3940" y="6903"/>
                  </a:lnTo>
                  <a:lnTo>
                    <a:pt x="3906" y="6936"/>
                  </a:lnTo>
                  <a:lnTo>
                    <a:pt x="3940" y="6970"/>
                  </a:lnTo>
                  <a:lnTo>
                    <a:pt x="3906" y="7138"/>
                  </a:lnTo>
                  <a:lnTo>
                    <a:pt x="3502" y="7138"/>
                  </a:lnTo>
                  <a:lnTo>
                    <a:pt x="3435" y="7172"/>
                  </a:lnTo>
                  <a:lnTo>
                    <a:pt x="3435" y="7206"/>
                  </a:lnTo>
                  <a:lnTo>
                    <a:pt x="2357" y="7778"/>
                  </a:lnTo>
                  <a:lnTo>
                    <a:pt x="1920" y="8047"/>
                  </a:lnTo>
                  <a:lnTo>
                    <a:pt x="1718" y="8216"/>
                  </a:lnTo>
                  <a:lnTo>
                    <a:pt x="1549" y="8418"/>
                  </a:lnTo>
                  <a:lnTo>
                    <a:pt x="1482" y="8451"/>
                  </a:lnTo>
                  <a:lnTo>
                    <a:pt x="1280" y="8485"/>
                  </a:lnTo>
                  <a:lnTo>
                    <a:pt x="1078" y="8485"/>
                  </a:lnTo>
                  <a:lnTo>
                    <a:pt x="977" y="8519"/>
                  </a:lnTo>
                  <a:lnTo>
                    <a:pt x="876" y="8552"/>
                  </a:lnTo>
                  <a:lnTo>
                    <a:pt x="842" y="8519"/>
                  </a:lnTo>
                  <a:lnTo>
                    <a:pt x="809" y="8519"/>
                  </a:lnTo>
                  <a:lnTo>
                    <a:pt x="809" y="8721"/>
                  </a:lnTo>
                  <a:lnTo>
                    <a:pt x="472" y="8721"/>
                  </a:lnTo>
                  <a:lnTo>
                    <a:pt x="270" y="8687"/>
                  </a:lnTo>
                  <a:lnTo>
                    <a:pt x="68" y="8721"/>
                  </a:lnTo>
                  <a:lnTo>
                    <a:pt x="68" y="8687"/>
                  </a:lnTo>
                  <a:lnTo>
                    <a:pt x="34" y="8721"/>
                  </a:lnTo>
                  <a:lnTo>
                    <a:pt x="1" y="8721"/>
                  </a:lnTo>
                  <a:lnTo>
                    <a:pt x="1" y="8754"/>
                  </a:lnTo>
                  <a:lnTo>
                    <a:pt x="34" y="8788"/>
                  </a:lnTo>
                  <a:lnTo>
                    <a:pt x="68" y="8956"/>
                  </a:lnTo>
                  <a:lnTo>
                    <a:pt x="135" y="9158"/>
                  </a:lnTo>
                  <a:lnTo>
                    <a:pt x="304" y="9495"/>
                  </a:lnTo>
                  <a:lnTo>
                    <a:pt x="371" y="9529"/>
                  </a:lnTo>
                  <a:lnTo>
                    <a:pt x="405" y="9529"/>
                  </a:lnTo>
                  <a:lnTo>
                    <a:pt x="640" y="9461"/>
                  </a:lnTo>
                  <a:lnTo>
                    <a:pt x="876" y="9394"/>
                  </a:lnTo>
                  <a:lnTo>
                    <a:pt x="910" y="9428"/>
                  </a:lnTo>
                  <a:lnTo>
                    <a:pt x="876" y="9461"/>
                  </a:lnTo>
                  <a:lnTo>
                    <a:pt x="943" y="9529"/>
                  </a:lnTo>
                  <a:lnTo>
                    <a:pt x="1011" y="9562"/>
                  </a:lnTo>
                  <a:lnTo>
                    <a:pt x="1246" y="9596"/>
                  </a:lnTo>
                  <a:lnTo>
                    <a:pt x="1448" y="9562"/>
                  </a:lnTo>
                  <a:lnTo>
                    <a:pt x="1650" y="9495"/>
                  </a:lnTo>
                  <a:lnTo>
                    <a:pt x="1718" y="9495"/>
                  </a:lnTo>
                  <a:lnTo>
                    <a:pt x="2122" y="9731"/>
                  </a:lnTo>
                  <a:lnTo>
                    <a:pt x="2559" y="9933"/>
                  </a:lnTo>
                  <a:lnTo>
                    <a:pt x="2997" y="10101"/>
                  </a:lnTo>
                  <a:lnTo>
                    <a:pt x="3435" y="10202"/>
                  </a:lnTo>
                  <a:lnTo>
                    <a:pt x="3468" y="10370"/>
                  </a:lnTo>
                  <a:lnTo>
                    <a:pt x="3502" y="10438"/>
                  </a:lnTo>
                  <a:lnTo>
                    <a:pt x="3603" y="10438"/>
                  </a:lnTo>
                  <a:lnTo>
                    <a:pt x="3637" y="10370"/>
                  </a:lnTo>
                  <a:lnTo>
                    <a:pt x="3738" y="10404"/>
                  </a:lnTo>
                  <a:lnTo>
                    <a:pt x="3872" y="10404"/>
                  </a:lnTo>
                  <a:lnTo>
                    <a:pt x="4075" y="10370"/>
                  </a:lnTo>
                  <a:lnTo>
                    <a:pt x="4310" y="10337"/>
                  </a:lnTo>
                  <a:lnTo>
                    <a:pt x="4344" y="10438"/>
                  </a:lnTo>
                  <a:lnTo>
                    <a:pt x="4378" y="10471"/>
                  </a:lnTo>
                  <a:lnTo>
                    <a:pt x="4378" y="10505"/>
                  </a:lnTo>
                  <a:lnTo>
                    <a:pt x="4411" y="10539"/>
                  </a:lnTo>
                  <a:lnTo>
                    <a:pt x="4782" y="10572"/>
                  </a:lnTo>
                  <a:lnTo>
                    <a:pt x="5186" y="10606"/>
                  </a:lnTo>
                  <a:lnTo>
                    <a:pt x="5994" y="10572"/>
                  </a:lnTo>
                  <a:lnTo>
                    <a:pt x="7610" y="10438"/>
                  </a:lnTo>
                  <a:lnTo>
                    <a:pt x="11077" y="10202"/>
                  </a:lnTo>
                  <a:lnTo>
                    <a:pt x="12828" y="10101"/>
                  </a:lnTo>
                  <a:lnTo>
                    <a:pt x="14545" y="9966"/>
                  </a:lnTo>
                  <a:lnTo>
                    <a:pt x="14579" y="9966"/>
                  </a:lnTo>
                  <a:lnTo>
                    <a:pt x="14949" y="10135"/>
                  </a:lnTo>
                  <a:lnTo>
                    <a:pt x="15387" y="10303"/>
                  </a:lnTo>
                  <a:lnTo>
                    <a:pt x="15791" y="10438"/>
                  </a:lnTo>
                  <a:lnTo>
                    <a:pt x="16229" y="10539"/>
                  </a:lnTo>
                  <a:lnTo>
                    <a:pt x="17104" y="10707"/>
                  </a:lnTo>
                  <a:lnTo>
                    <a:pt x="18013" y="10808"/>
                  </a:lnTo>
                  <a:lnTo>
                    <a:pt x="18922" y="10876"/>
                  </a:lnTo>
                  <a:lnTo>
                    <a:pt x="19831" y="10943"/>
                  </a:lnTo>
                  <a:lnTo>
                    <a:pt x="20707" y="11010"/>
                  </a:lnTo>
                  <a:lnTo>
                    <a:pt x="21582" y="11078"/>
                  </a:lnTo>
                  <a:lnTo>
                    <a:pt x="22626" y="11212"/>
                  </a:lnTo>
                  <a:lnTo>
                    <a:pt x="23636" y="11347"/>
                  </a:lnTo>
                  <a:lnTo>
                    <a:pt x="25689" y="11684"/>
                  </a:lnTo>
                  <a:lnTo>
                    <a:pt x="27743" y="12054"/>
                  </a:lnTo>
                  <a:lnTo>
                    <a:pt x="29797" y="12391"/>
                  </a:lnTo>
                  <a:lnTo>
                    <a:pt x="29427" y="14882"/>
                  </a:lnTo>
                  <a:lnTo>
                    <a:pt x="29460" y="14949"/>
                  </a:lnTo>
                  <a:lnTo>
                    <a:pt x="29460" y="14983"/>
                  </a:lnTo>
                  <a:lnTo>
                    <a:pt x="29528" y="15017"/>
                  </a:lnTo>
                  <a:lnTo>
                    <a:pt x="29629" y="14983"/>
                  </a:lnTo>
                  <a:lnTo>
                    <a:pt x="29629" y="14949"/>
                  </a:lnTo>
                  <a:lnTo>
                    <a:pt x="29662" y="14916"/>
                  </a:lnTo>
                  <a:lnTo>
                    <a:pt x="29797" y="14815"/>
                  </a:lnTo>
                  <a:lnTo>
                    <a:pt x="29932" y="14680"/>
                  </a:lnTo>
                  <a:lnTo>
                    <a:pt x="30066" y="14545"/>
                  </a:lnTo>
                  <a:lnTo>
                    <a:pt x="30201" y="14444"/>
                  </a:lnTo>
                  <a:lnTo>
                    <a:pt x="30268" y="14613"/>
                  </a:lnTo>
                  <a:lnTo>
                    <a:pt x="30369" y="14747"/>
                  </a:lnTo>
                  <a:lnTo>
                    <a:pt x="30470" y="14882"/>
                  </a:lnTo>
                  <a:lnTo>
                    <a:pt x="30605" y="15017"/>
                  </a:lnTo>
                  <a:lnTo>
                    <a:pt x="30571" y="15151"/>
                  </a:lnTo>
                  <a:lnTo>
                    <a:pt x="30571" y="15219"/>
                  </a:lnTo>
                  <a:lnTo>
                    <a:pt x="30605" y="15252"/>
                  </a:lnTo>
                  <a:lnTo>
                    <a:pt x="30740" y="15252"/>
                  </a:lnTo>
                  <a:lnTo>
                    <a:pt x="30773" y="15219"/>
                  </a:lnTo>
                  <a:lnTo>
                    <a:pt x="30807" y="15151"/>
                  </a:lnTo>
                  <a:lnTo>
                    <a:pt x="30807" y="14949"/>
                  </a:lnTo>
                  <a:lnTo>
                    <a:pt x="31076" y="12492"/>
                  </a:lnTo>
                  <a:lnTo>
                    <a:pt x="31682" y="12593"/>
                  </a:lnTo>
                  <a:lnTo>
                    <a:pt x="32288" y="12694"/>
                  </a:lnTo>
                  <a:lnTo>
                    <a:pt x="33467" y="12795"/>
                  </a:lnTo>
                  <a:lnTo>
                    <a:pt x="34241" y="12896"/>
                  </a:lnTo>
                  <a:lnTo>
                    <a:pt x="34611" y="12963"/>
                  </a:lnTo>
                  <a:lnTo>
                    <a:pt x="34982" y="13064"/>
                  </a:lnTo>
                  <a:lnTo>
                    <a:pt x="35251" y="13131"/>
                  </a:lnTo>
                  <a:lnTo>
                    <a:pt x="35520" y="13165"/>
                  </a:lnTo>
                  <a:lnTo>
                    <a:pt x="35756" y="13199"/>
                  </a:lnTo>
                  <a:lnTo>
                    <a:pt x="36025" y="13165"/>
                  </a:lnTo>
                  <a:lnTo>
                    <a:pt x="36665" y="13165"/>
                  </a:lnTo>
                  <a:lnTo>
                    <a:pt x="36968" y="13232"/>
                  </a:lnTo>
                  <a:lnTo>
                    <a:pt x="37238" y="13300"/>
                  </a:lnTo>
                  <a:lnTo>
                    <a:pt x="37844" y="13434"/>
                  </a:lnTo>
                  <a:lnTo>
                    <a:pt x="38147" y="13502"/>
                  </a:lnTo>
                  <a:lnTo>
                    <a:pt x="38450" y="13502"/>
                  </a:lnTo>
                  <a:lnTo>
                    <a:pt x="39190" y="13569"/>
                  </a:lnTo>
                  <a:lnTo>
                    <a:pt x="39965" y="13670"/>
                  </a:lnTo>
                  <a:lnTo>
                    <a:pt x="41446" y="13872"/>
                  </a:lnTo>
                  <a:lnTo>
                    <a:pt x="44274" y="14377"/>
                  </a:lnTo>
                  <a:lnTo>
                    <a:pt x="45520" y="14646"/>
                  </a:lnTo>
                  <a:lnTo>
                    <a:pt x="46160" y="14714"/>
                  </a:lnTo>
                  <a:lnTo>
                    <a:pt x="46799" y="14747"/>
                  </a:lnTo>
                  <a:lnTo>
                    <a:pt x="47069" y="14714"/>
                  </a:lnTo>
                  <a:lnTo>
                    <a:pt x="47338" y="14646"/>
                  </a:lnTo>
                  <a:lnTo>
                    <a:pt x="47540" y="14579"/>
                  </a:lnTo>
                  <a:lnTo>
                    <a:pt x="47742" y="14444"/>
                  </a:lnTo>
                  <a:lnTo>
                    <a:pt x="47910" y="14310"/>
                  </a:lnTo>
                  <a:lnTo>
                    <a:pt x="48079" y="14141"/>
                  </a:lnTo>
                  <a:lnTo>
                    <a:pt x="48213" y="13939"/>
                  </a:lnTo>
                  <a:lnTo>
                    <a:pt x="48314" y="13737"/>
                  </a:lnTo>
                  <a:lnTo>
                    <a:pt x="48382" y="13535"/>
                  </a:lnTo>
                  <a:lnTo>
                    <a:pt x="48449" y="13300"/>
                  </a:lnTo>
                  <a:lnTo>
                    <a:pt x="48550" y="12828"/>
                  </a:lnTo>
                  <a:lnTo>
                    <a:pt x="48584" y="12323"/>
                  </a:lnTo>
                  <a:lnTo>
                    <a:pt x="48584" y="11852"/>
                  </a:lnTo>
                  <a:lnTo>
                    <a:pt x="48752" y="11111"/>
                  </a:lnTo>
                  <a:lnTo>
                    <a:pt x="48887" y="10404"/>
                  </a:lnTo>
                  <a:lnTo>
                    <a:pt x="49122" y="8956"/>
                  </a:lnTo>
                  <a:lnTo>
                    <a:pt x="49695" y="5522"/>
                  </a:lnTo>
                  <a:lnTo>
                    <a:pt x="50671" y="1"/>
                  </a:lnTo>
                  <a:lnTo>
                    <a:pt x="50402" y="1"/>
                  </a:lnTo>
                  <a:lnTo>
                    <a:pt x="49425" y="5455"/>
                  </a:lnTo>
                  <a:lnTo>
                    <a:pt x="48853" y="8855"/>
                  </a:lnTo>
                  <a:lnTo>
                    <a:pt x="48651" y="10269"/>
                  </a:lnTo>
                  <a:lnTo>
                    <a:pt x="48550" y="10977"/>
                  </a:lnTo>
                  <a:lnTo>
                    <a:pt x="48483" y="11684"/>
                  </a:lnTo>
                  <a:lnTo>
                    <a:pt x="48415" y="11684"/>
                  </a:lnTo>
                  <a:lnTo>
                    <a:pt x="48382" y="11785"/>
                  </a:lnTo>
                  <a:lnTo>
                    <a:pt x="48382" y="12492"/>
                  </a:lnTo>
                  <a:lnTo>
                    <a:pt x="48348" y="12828"/>
                  </a:lnTo>
                  <a:lnTo>
                    <a:pt x="48281" y="13199"/>
                  </a:lnTo>
                  <a:lnTo>
                    <a:pt x="48180" y="13502"/>
                  </a:lnTo>
                  <a:lnTo>
                    <a:pt x="48011" y="13805"/>
                  </a:lnTo>
                  <a:lnTo>
                    <a:pt x="47776" y="14074"/>
                  </a:lnTo>
                  <a:lnTo>
                    <a:pt x="47641" y="14209"/>
                  </a:lnTo>
                  <a:lnTo>
                    <a:pt x="47473" y="14310"/>
                  </a:lnTo>
                  <a:lnTo>
                    <a:pt x="47338" y="14377"/>
                  </a:lnTo>
                  <a:lnTo>
                    <a:pt x="47203" y="14444"/>
                  </a:lnTo>
                  <a:lnTo>
                    <a:pt x="46867" y="14512"/>
                  </a:lnTo>
                  <a:lnTo>
                    <a:pt x="46530" y="14512"/>
                  </a:lnTo>
                  <a:lnTo>
                    <a:pt x="46160" y="14478"/>
                  </a:lnTo>
                  <a:lnTo>
                    <a:pt x="45486" y="14377"/>
                  </a:lnTo>
                  <a:lnTo>
                    <a:pt x="44847" y="14242"/>
                  </a:lnTo>
                  <a:lnTo>
                    <a:pt x="42288" y="13771"/>
                  </a:lnTo>
                  <a:lnTo>
                    <a:pt x="39729" y="13367"/>
                  </a:lnTo>
                  <a:lnTo>
                    <a:pt x="39224" y="13300"/>
                  </a:lnTo>
                  <a:lnTo>
                    <a:pt x="38685" y="13266"/>
                  </a:lnTo>
                  <a:lnTo>
                    <a:pt x="38180" y="13232"/>
                  </a:lnTo>
                  <a:lnTo>
                    <a:pt x="37911" y="13199"/>
                  </a:lnTo>
                  <a:lnTo>
                    <a:pt x="37642" y="13098"/>
                  </a:lnTo>
                  <a:lnTo>
                    <a:pt x="37406" y="13030"/>
                  </a:lnTo>
                  <a:lnTo>
                    <a:pt x="37170" y="12997"/>
                  </a:lnTo>
                  <a:lnTo>
                    <a:pt x="36665" y="12963"/>
                  </a:lnTo>
                  <a:lnTo>
                    <a:pt x="36160" y="12963"/>
                  </a:lnTo>
                  <a:lnTo>
                    <a:pt x="35655" y="12997"/>
                  </a:lnTo>
                  <a:lnTo>
                    <a:pt x="35487" y="12997"/>
                  </a:lnTo>
                  <a:lnTo>
                    <a:pt x="35352" y="12963"/>
                  </a:lnTo>
                  <a:lnTo>
                    <a:pt x="35015" y="12862"/>
                  </a:lnTo>
                  <a:lnTo>
                    <a:pt x="34712" y="12761"/>
                  </a:lnTo>
                  <a:lnTo>
                    <a:pt x="34409" y="12694"/>
                  </a:lnTo>
                  <a:lnTo>
                    <a:pt x="33938" y="12626"/>
                  </a:lnTo>
                  <a:lnTo>
                    <a:pt x="33467" y="12559"/>
                  </a:lnTo>
                  <a:lnTo>
                    <a:pt x="32288" y="12424"/>
                  </a:lnTo>
                  <a:lnTo>
                    <a:pt x="31682" y="12391"/>
                  </a:lnTo>
                  <a:lnTo>
                    <a:pt x="31110" y="12357"/>
                  </a:lnTo>
                  <a:lnTo>
                    <a:pt x="31211" y="11482"/>
                  </a:lnTo>
                  <a:lnTo>
                    <a:pt x="31783" y="11650"/>
                  </a:lnTo>
                  <a:lnTo>
                    <a:pt x="32389" y="11785"/>
                  </a:lnTo>
                  <a:lnTo>
                    <a:pt x="33601" y="12020"/>
                  </a:lnTo>
                  <a:lnTo>
                    <a:pt x="36025" y="12424"/>
                  </a:lnTo>
                  <a:lnTo>
                    <a:pt x="38483" y="12828"/>
                  </a:lnTo>
                  <a:lnTo>
                    <a:pt x="40941" y="13165"/>
                  </a:lnTo>
                  <a:lnTo>
                    <a:pt x="43533" y="13502"/>
                  </a:lnTo>
                  <a:lnTo>
                    <a:pt x="44644" y="13603"/>
                  </a:lnTo>
                  <a:lnTo>
                    <a:pt x="45217" y="13636"/>
                  </a:lnTo>
                  <a:lnTo>
                    <a:pt x="45486" y="13636"/>
                  </a:lnTo>
                  <a:lnTo>
                    <a:pt x="45789" y="13603"/>
                  </a:lnTo>
                  <a:lnTo>
                    <a:pt x="46193" y="13502"/>
                  </a:lnTo>
                  <a:lnTo>
                    <a:pt x="46530" y="13333"/>
                  </a:lnTo>
                  <a:lnTo>
                    <a:pt x="46833" y="13131"/>
                  </a:lnTo>
                  <a:lnTo>
                    <a:pt x="47069" y="12896"/>
                  </a:lnTo>
                  <a:lnTo>
                    <a:pt x="47271" y="12593"/>
                  </a:lnTo>
                  <a:lnTo>
                    <a:pt x="47405" y="12256"/>
                  </a:lnTo>
                  <a:lnTo>
                    <a:pt x="47473" y="11886"/>
                  </a:lnTo>
                  <a:lnTo>
                    <a:pt x="47506" y="11448"/>
                  </a:lnTo>
                  <a:lnTo>
                    <a:pt x="47473" y="11414"/>
                  </a:lnTo>
                  <a:lnTo>
                    <a:pt x="47708" y="10707"/>
                  </a:lnTo>
                  <a:lnTo>
                    <a:pt x="47843" y="10000"/>
                  </a:lnTo>
                  <a:lnTo>
                    <a:pt x="48112" y="8552"/>
                  </a:lnTo>
                  <a:lnTo>
                    <a:pt x="48382" y="6970"/>
                  </a:lnTo>
                  <a:lnTo>
                    <a:pt x="48617" y="5388"/>
                  </a:lnTo>
                  <a:lnTo>
                    <a:pt x="48954" y="2694"/>
                  </a:lnTo>
                  <a:lnTo>
                    <a:pt x="49257" y="1"/>
                  </a:lnTo>
                  <a:lnTo>
                    <a:pt x="48988" y="1"/>
                  </a:lnTo>
                  <a:lnTo>
                    <a:pt x="48685" y="2795"/>
                  </a:lnTo>
                  <a:lnTo>
                    <a:pt x="48314" y="5590"/>
                  </a:lnTo>
                  <a:lnTo>
                    <a:pt x="48079" y="7172"/>
                  </a:lnTo>
                  <a:lnTo>
                    <a:pt x="47843" y="8721"/>
                  </a:lnTo>
                  <a:lnTo>
                    <a:pt x="47574" y="10034"/>
                  </a:lnTo>
                  <a:lnTo>
                    <a:pt x="47473" y="10707"/>
                  </a:lnTo>
                  <a:lnTo>
                    <a:pt x="47405" y="11381"/>
                  </a:lnTo>
                  <a:lnTo>
                    <a:pt x="47338" y="11381"/>
                  </a:lnTo>
                  <a:lnTo>
                    <a:pt x="47304" y="11448"/>
                  </a:lnTo>
                  <a:lnTo>
                    <a:pt x="47304" y="11785"/>
                  </a:lnTo>
                  <a:lnTo>
                    <a:pt x="47237" y="12088"/>
                  </a:lnTo>
                  <a:lnTo>
                    <a:pt x="47170" y="12357"/>
                  </a:lnTo>
                  <a:lnTo>
                    <a:pt x="47035" y="12593"/>
                  </a:lnTo>
                  <a:lnTo>
                    <a:pt x="46900" y="12828"/>
                  </a:lnTo>
                  <a:lnTo>
                    <a:pt x="46698" y="12997"/>
                  </a:lnTo>
                  <a:lnTo>
                    <a:pt x="46429" y="13165"/>
                  </a:lnTo>
                  <a:lnTo>
                    <a:pt x="46126" y="13300"/>
                  </a:lnTo>
                  <a:lnTo>
                    <a:pt x="45890" y="13367"/>
                  </a:lnTo>
                  <a:lnTo>
                    <a:pt x="45621" y="13434"/>
                  </a:lnTo>
                  <a:lnTo>
                    <a:pt x="45116" y="13434"/>
                  </a:lnTo>
                  <a:lnTo>
                    <a:pt x="44577" y="13401"/>
                  </a:lnTo>
                  <a:lnTo>
                    <a:pt x="44072" y="13333"/>
                  </a:lnTo>
                  <a:lnTo>
                    <a:pt x="41749" y="13064"/>
                  </a:lnTo>
                  <a:lnTo>
                    <a:pt x="39426" y="12761"/>
                  </a:lnTo>
                  <a:lnTo>
                    <a:pt x="37339" y="12458"/>
                  </a:lnTo>
                  <a:lnTo>
                    <a:pt x="35285" y="12121"/>
                  </a:lnTo>
                  <a:lnTo>
                    <a:pt x="34275" y="11919"/>
                  </a:lnTo>
                  <a:lnTo>
                    <a:pt x="33265" y="11717"/>
                  </a:lnTo>
                  <a:lnTo>
                    <a:pt x="32221" y="11515"/>
                  </a:lnTo>
                  <a:lnTo>
                    <a:pt x="31211" y="11347"/>
                  </a:lnTo>
                  <a:lnTo>
                    <a:pt x="31480" y="9192"/>
                  </a:lnTo>
                  <a:lnTo>
                    <a:pt x="31750" y="7037"/>
                  </a:lnTo>
                  <a:lnTo>
                    <a:pt x="32322" y="3132"/>
                  </a:lnTo>
                  <a:lnTo>
                    <a:pt x="32457" y="2357"/>
                  </a:lnTo>
                  <a:lnTo>
                    <a:pt x="32591" y="1583"/>
                  </a:lnTo>
                  <a:lnTo>
                    <a:pt x="32726" y="775"/>
                  </a:lnTo>
                  <a:lnTo>
                    <a:pt x="32827" y="1"/>
                  </a:lnTo>
                  <a:lnTo>
                    <a:pt x="32625" y="1"/>
                  </a:lnTo>
                  <a:lnTo>
                    <a:pt x="32457" y="809"/>
                  </a:lnTo>
                  <a:lnTo>
                    <a:pt x="32322" y="1650"/>
                  </a:lnTo>
                  <a:lnTo>
                    <a:pt x="32086" y="3334"/>
                  </a:lnTo>
                  <a:lnTo>
                    <a:pt x="31783" y="5287"/>
                  </a:lnTo>
                  <a:lnTo>
                    <a:pt x="31514" y="7273"/>
                  </a:lnTo>
                  <a:lnTo>
                    <a:pt x="31043" y="10977"/>
                  </a:lnTo>
                  <a:lnTo>
                    <a:pt x="30639" y="14680"/>
                  </a:lnTo>
                  <a:lnTo>
                    <a:pt x="30504" y="14478"/>
                  </a:lnTo>
                  <a:lnTo>
                    <a:pt x="30403" y="14242"/>
                  </a:lnTo>
                  <a:lnTo>
                    <a:pt x="30336" y="14175"/>
                  </a:lnTo>
                  <a:lnTo>
                    <a:pt x="30235" y="14175"/>
                  </a:lnTo>
                  <a:lnTo>
                    <a:pt x="30134" y="14209"/>
                  </a:lnTo>
                  <a:lnTo>
                    <a:pt x="30033" y="14276"/>
                  </a:lnTo>
                  <a:lnTo>
                    <a:pt x="29831" y="14444"/>
                  </a:lnTo>
                  <a:lnTo>
                    <a:pt x="29696" y="14613"/>
                  </a:lnTo>
                  <a:lnTo>
                    <a:pt x="29999" y="12424"/>
                  </a:lnTo>
                  <a:lnTo>
                    <a:pt x="30066" y="12391"/>
                  </a:lnTo>
                  <a:lnTo>
                    <a:pt x="30066" y="12323"/>
                  </a:lnTo>
                  <a:lnTo>
                    <a:pt x="30066" y="12256"/>
                  </a:lnTo>
                  <a:lnTo>
                    <a:pt x="30033" y="12222"/>
                  </a:lnTo>
                  <a:lnTo>
                    <a:pt x="30740" y="7206"/>
                  </a:lnTo>
                  <a:lnTo>
                    <a:pt x="31009" y="5421"/>
                  </a:lnTo>
                  <a:lnTo>
                    <a:pt x="31312" y="3603"/>
                  </a:lnTo>
                  <a:lnTo>
                    <a:pt x="31581" y="1819"/>
                  </a:lnTo>
                  <a:lnTo>
                    <a:pt x="31682" y="910"/>
                  </a:lnTo>
                  <a:lnTo>
                    <a:pt x="31783" y="1"/>
                  </a:lnTo>
                  <a:lnTo>
                    <a:pt x="31615" y="1"/>
                  </a:lnTo>
                  <a:lnTo>
                    <a:pt x="31413" y="876"/>
                  </a:lnTo>
                  <a:lnTo>
                    <a:pt x="31278" y="1785"/>
                  </a:lnTo>
                  <a:lnTo>
                    <a:pt x="31009" y="3570"/>
                  </a:lnTo>
                  <a:lnTo>
                    <a:pt x="30773" y="5354"/>
                  </a:lnTo>
                  <a:lnTo>
                    <a:pt x="30538" y="7138"/>
                  </a:lnTo>
                  <a:lnTo>
                    <a:pt x="29965" y="11145"/>
                  </a:lnTo>
                  <a:lnTo>
                    <a:pt x="29427" y="11111"/>
                  </a:lnTo>
                  <a:lnTo>
                    <a:pt x="30033" y="5421"/>
                  </a:lnTo>
                  <a:lnTo>
                    <a:pt x="30201" y="4075"/>
                  </a:lnTo>
                  <a:lnTo>
                    <a:pt x="30369" y="2728"/>
                  </a:lnTo>
                  <a:lnTo>
                    <a:pt x="30571" y="1347"/>
                  </a:lnTo>
                  <a:lnTo>
                    <a:pt x="30706" y="1"/>
                  </a:lnTo>
                  <a:lnTo>
                    <a:pt x="30470" y="1"/>
                  </a:lnTo>
                  <a:lnTo>
                    <a:pt x="30268" y="1280"/>
                  </a:lnTo>
                  <a:lnTo>
                    <a:pt x="30100" y="2593"/>
                  </a:lnTo>
                  <a:lnTo>
                    <a:pt x="29965" y="3873"/>
                  </a:lnTo>
                  <a:lnTo>
                    <a:pt x="29831" y="5152"/>
                  </a:lnTo>
                  <a:lnTo>
                    <a:pt x="29494" y="8115"/>
                  </a:lnTo>
                  <a:lnTo>
                    <a:pt x="29157" y="11111"/>
                  </a:lnTo>
                  <a:lnTo>
                    <a:pt x="27709" y="11010"/>
                  </a:lnTo>
                  <a:lnTo>
                    <a:pt x="26228" y="10909"/>
                  </a:lnTo>
                  <a:lnTo>
                    <a:pt x="25487" y="10808"/>
                  </a:lnTo>
                  <a:lnTo>
                    <a:pt x="24780" y="10741"/>
                  </a:lnTo>
                  <a:lnTo>
                    <a:pt x="24040" y="10606"/>
                  </a:lnTo>
                  <a:lnTo>
                    <a:pt x="23333" y="10438"/>
                  </a:lnTo>
                  <a:lnTo>
                    <a:pt x="21750" y="10101"/>
                  </a:lnTo>
                  <a:lnTo>
                    <a:pt x="20942" y="9933"/>
                  </a:lnTo>
                  <a:lnTo>
                    <a:pt x="20134" y="9798"/>
                  </a:lnTo>
                  <a:lnTo>
                    <a:pt x="19562" y="9731"/>
                  </a:lnTo>
                  <a:lnTo>
                    <a:pt x="19259" y="9697"/>
                  </a:lnTo>
                  <a:lnTo>
                    <a:pt x="18989" y="9596"/>
                  </a:lnTo>
                  <a:lnTo>
                    <a:pt x="18754" y="9529"/>
                  </a:lnTo>
                  <a:lnTo>
                    <a:pt x="18518" y="9495"/>
                  </a:lnTo>
                  <a:lnTo>
                    <a:pt x="18282" y="9495"/>
                  </a:lnTo>
                  <a:lnTo>
                    <a:pt x="18047" y="9562"/>
                  </a:lnTo>
                  <a:lnTo>
                    <a:pt x="18013" y="9596"/>
                  </a:lnTo>
                  <a:lnTo>
                    <a:pt x="17979" y="9663"/>
                  </a:lnTo>
                  <a:lnTo>
                    <a:pt x="18013" y="9697"/>
                  </a:lnTo>
                  <a:lnTo>
                    <a:pt x="18417" y="9697"/>
                  </a:lnTo>
                  <a:lnTo>
                    <a:pt x="18754" y="9731"/>
                  </a:lnTo>
                  <a:lnTo>
                    <a:pt x="18922" y="9832"/>
                  </a:lnTo>
                  <a:lnTo>
                    <a:pt x="19023" y="9865"/>
                  </a:lnTo>
                  <a:lnTo>
                    <a:pt x="19124" y="9899"/>
                  </a:lnTo>
                  <a:lnTo>
                    <a:pt x="19966" y="10034"/>
                  </a:lnTo>
                  <a:lnTo>
                    <a:pt x="20841" y="10135"/>
                  </a:lnTo>
                  <a:lnTo>
                    <a:pt x="21616" y="10303"/>
                  </a:lnTo>
                  <a:lnTo>
                    <a:pt x="22424" y="10471"/>
                  </a:lnTo>
                  <a:lnTo>
                    <a:pt x="23972" y="10842"/>
                  </a:lnTo>
                  <a:lnTo>
                    <a:pt x="24612" y="10977"/>
                  </a:lnTo>
                  <a:lnTo>
                    <a:pt x="25252" y="11078"/>
                  </a:lnTo>
                  <a:lnTo>
                    <a:pt x="26531" y="11212"/>
                  </a:lnTo>
                  <a:lnTo>
                    <a:pt x="27844" y="11280"/>
                  </a:lnTo>
                  <a:lnTo>
                    <a:pt x="29124" y="11347"/>
                  </a:lnTo>
                  <a:lnTo>
                    <a:pt x="29124" y="11482"/>
                  </a:lnTo>
                  <a:lnTo>
                    <a:pt x="29124" y="11549"/>
                  </a:lnTo>
                  <a:lnTo>
                    <a:pt x="29157" y="11583"/>
                  </a:lnTo>
                  <a:lnTo>
                    <a:pt x="29225" y="11616"/>
                  </a:lnTo>
                  <a:lnTo>
                    <a:pt x="29326" y="11583"/>
                  </a:lnTo>
                  <a:lnTo>
                    <a:pt x="29359" y="11549"/>
                  </a:lnTo>
                  <a:lnTo>
                    <a:pt x="29359" y="11482"/>
                  </a:lnTo>
                  <a:lnTo>
                    <a:pt x="29393" y="11381"/>
                  </a:lnTo>
                  <a:lnTo>
                    <a:pt x="29932" y="11414"/>
                  </a:lnTo>
                  <a:lnTo>
                    <a:pt x="29797" y="12189"/>
                  </a:lnTo>
                  <a:lnTo>
                    <a:pt x="27945" y="11818"/>
                  </a:lnTo>
                  <a:lnTo>
                    <a:pt x="26093" y="11515"/>
                  </a:lnTo>
                  <a:lnTo>
                    <a:pt x="24242" y="11246"/>
                  </a:lnTo>
                  <a:lnTo>
                    <a:pt x="22356" y="10977"/>
                  </a:lnTo>
                  <a:lnTo>
                    <a:pt x="21414" y="10876"/>
                  </a:lnTo>
                  <a:lnTo>
                    <a:pt x="20471" y="10775"/>
                  </a:lnTo>
                  <a:lnTo>
                    <a:pt x="18585" y="10606"/>
                  </a:lnTo>
                  <a:lnTo>
                    <a:pt x="17643" y="10505"/>
                  </a:lnTo>
                  <a:lnTo>
                    <a:pt x="16734" y="10337"/>
                  </a:lnTo>
                  <a:lnTo>
                    <a:pt x="15825" y="10168"/>
                  </a:lnTo>
                  <a:lnTo>
                    <a:pt x="14916" y="9933"/>
                  </a:lnTo>
                  <a:lnTo>
                    <a:pt x="16330" y="9764"/>
                  </a:lnTo>
                  <a:lnTo>
                    <a:pt x="17744" y="9562"/>
                  </a:lnTo>
                  <a:lnTo>
                    <a:pt x="17777" y="9596"/>
                  </a:lnTo>
                  <a:lnTo>
                    <a:pt x="17845" y="9630"/>
                  </a:lnTo>
                  <a:lnTo>
                    <a:pt x="17912" y="9596"/>
                  </a:lnTo>
                  <a:lnTo>
                    <a:pt x="17946" y="9529"/>
                  </a:lnTo>
                  <a:lnTo>
                    <a:pt x="17979" y="9529"/>
                  </a:lnTo>
                  <a:lnTo>
                    <a:pt x="18013" y="9495"/>
                  </a:lnTo>
                  <a:lnTo>
                    <a:pt x="18047" y="9461"/>
                  </a:lnTo>
                  <a:lnTo>
                    <a:pt x="18282" y="9428"/>
                  </a:lnTo>
                  <a:lnTo>
                    <a:pt x="18552" y="9394"/>
                  </a:lnTo>
                  <a:lnTo>
                    <a:pt x="19023" y="9327"/>
                  </a:lnTo>
                  <a:lnTo>
                    <a:pt x="20505" y="9158"/>
                  </a:lnTo>
                  <a:lnTo>
                    <a:pt x="22289" y="8956"/>
                  </a:lnTo>
                  <a:lnTo>
                    <a:pt x="22323" y="8956"/>
                  </a:lnTo>
                  <a:lnTo>
                    <a:pt x="22356" y="8923"/>
                  </a:lnTo>
                  <a:lnTo>
                    <a:pt x="23030" y="8855"/>
                  </a:lnTo>
                  <a:lnTo>
                    <a:pt x="23097" y="8822"/>
                  </a:lnTo>
                  <a:lnTo>
                    <a:pt x="23097" y="8754"/>
                  </a:lnTo>
                  <a:lnTo>
                    <a:pt x="23097" y="8721"/>
                  </a:lnTo>
                  <a:lnTo>
                    <a:pt x="23063" y="8653"/>
                  </a:lnTo>
                  <a:lnTo>
                    <a:pt x="22962" y="8216"/>
                  </a:lnTo>
                  <a:lnTo>
                    <a:pt x="22895" y="7744"/>
                  </a:lnTo>
                  <a:lnTo>
                    <a:pt x="22828" y="6835"/>
                  </a:lnTo>
                  <a:lnTo>
                    <a:pt x="22794" y="5893"/>
                  </a:lnTo>
                  <a:lnTo>
                    <a:pt x="22760" y="5421"/>
                  </a:lnTo>
                  <a:lnTo>
                    <a:pt x="22659" y="4984"/>
                  </a:lnTo>
                  <a:lnTo>
                    <a:pt x="22659" y="4950"/>
                  </a:lnTo>
                  <a:lnTo>
                    <a:pt x="22626" y="4950"/>
                  </a:lnTo>
                  <a:lnTo>
                    <a:pt x="22592" y="4984"/>
                  </a:lnTo>
                  <a:lnTo>
                    <a:pt x="22592" y="5017"/>
                  </a:lnTo>
                  <a:lnTo>
                    <a:pt x="22558" y="5017"/>
                  </a:lnTo>
                  <a:lnTo>
                    <a:pt x="19764" y="5152"/>
                  </a:lnTo>
                  <a:lnTo>
                    <a:pt x="19191" y="5152"/>
                  </a:lnTo>
                  <a:lnTo>
                    <a:pt x="18653" y="5186"/>
                  </a:lnTo>
                  <a:lnTo>
                    <a:pt x="18080" y="5287"/>
                  </a:lnTo>
                  <a:lnTo>
                    <a:pt x="17811" y="5354"/>
                  </a:lnTo>
                  <a:lnTo>
                    <a:pt x="17542" y="5455"/>
                  </a:lnTo>
                  <a:lnTo>
                    <a:pt x="17542" y="5421"/>
                  </a:lnTo>
                  <a:lnTo>
                    <a:pt x="17508" y="5388"/>
                  </a:lnTo>
                  <a:lnTo>
                    <a:pt x="17474" y="5388"/>
                  </a:lnTo>
                  <a:lnTo>
                    <a:pt x="17441" y="5354"/>
                  </a:lnTo>
                  <a:lnTo>
                    <a:pt x="17373" y="5354"/>
                  </a:lnTo>
                  <a:lnTo>
                    <a:pt x="14040" y="5556"/>
                  </a:lnTo>
                  <a:lnTo>
                    <a:pt x="12391" y="5691"/>
                  </a:lnTo>
                  <a:lnTo>
                    <a:pt x="10741" y="5859"/>
                  </a:lnTo>
                  <a:lnTo>
                    <a:pt x="9865" y="5926"/>
                  </a:lnTo>
                  <a:lnTo>
                    <a:pt x="10000" y="5657"/>
                  </a:lnTo>
                  <a:lnTo>
                    <a:pt x="10067" y="5320"/>
                  </a:lnTo>
                  <a:lnTo>
                    <a:pt x="10168" y="4714"/>
                  </a:lnTo>
                  <a:lnTo>
                    <a:pt x="10303" y="3940"/>
                  </a:lnTo>
                  <a:lnTo>
                    <a:pt x="10404" y="3166"/>
                  </a:lnTo>
                  <a:lnTo>
                    <a:pt x="10505" y="2391"/>
                  </a:lnTo>
                  <a:lnTo>
                    <a:pt x="10640" y="1583"/>
                  </a:lnTo>
                  <a:lnTo>
                    <a:pt x="10774" y="809"/>
                  </a:lnTo>
                  <a:lnTo>
                    <a:pt x="1090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" name="Google Shape;1317;p8"/>
            <p:cNvSpPr/>
            <p:nvPr/>
          </p:nvSpPr>
          <p:spPr>
            <a:xfrm>
              <a:off x="7126300" y="4418850"/>
              <a:ext cx="32850" cy="23575"/>
            </a:xfrm>
            <a:custGeom>
              <a:avLst/>
              <a:gdLst/>
              <a:ahLst/>
              <a:cxnLst/>
              <a:rect l="l" t="t" r="r" b="b"/>
              <a:pathLst>
                <a:path w="1314" h="943" extrusionOk="0">
                  <a:moveTo>
                    <a:pt x="943" y="0"/>
                  </a:moveTo>
                  <a:lnTo>
                    <a:pt x="471" y="169"/>
                  </a:lnTo>
                  <a:lnTo>
                    <a:pt x="236" y="236"/>
                  </a:lnTo>
                  <a:lnTo>
                    <a:pt x="168" y="270"/>
                  </a:lnTo>
                  <a:lnTo>
                    <a:pt x="101" y="270"/>
                  </a:lnTo>
                  <a:lnTo>
                    <a:pt x="101" y="236"/>
                  </a:lnTo>
                  <a:lnTo>
                    <a:pt x="34" y="236"/>
                  </a:lnTo>
                  <a:lnTo>
                    <a:pt x="34" y="270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67" y="404"/>
                  </a:lnTo>
                  <a:lnTo>
                    <a:pt x="101" y="404"/>
                  </a:lnTo>
                  <a:lnTo>
                    <a:pt x="168" y="438"/>
                  </a:lnTo>
                  <a:lnTo>
                    <a:pt x="269" y="438"/>
                  </a:lnTo>
                  <a:lnTo>
                    <a:pt x="572" y="404"/>
                  </a:lnTo>
                  <a:lnTo>
                    <a:pt x="875" y="303"/>
                  </a:lnTo>
                  <a:lnTo>
                    <a:pt x="909" y="472"/>
                  </a:lnTo>
                  <a:lnTo>
                    <a:pt x="976" y="606"/>
                  </a:lnTo>
                  <a:lnTo>
                    <a:pt x="875" y="606"/>
                  </a:lnTo>
                  <a:lnTo>
                    <a:pt x="808" y="674"/>
                  </a:lnTo>
                  <a:lnTo>
                    <a:pt x="640" y="741"/>
                  </a:lnTo>
                  <a:lnTo>
                    <a:pt x="572" y="775"/>
                  </a:lnTo>
                  <a:lnTo>
                    <a:pt x="539" y="775"/>
                  </a:lnTo>
                  <a:lnTo>
                    <a:pt x="572" y="741"/>
                  </a:lnTo>
                  <a:lnTo>
                    <a:pt x="707" y="674"/>
                  </a:lnTo>
                  <a:lnTo>
                    <a:pt x="842" y="573"/>
                  </a:lnTo>
                  <a:lnTo>
                    <a:pt x="842" y="539"/>
                  </a:lnTo>
                  <a:lnTo>
                    <a:pt x="842" y="505"/>
                  </a:lnTo>
                  <a:lnTo>
                    <a:pt x="808" y="472"/>
                  </a:lnTo>
                  <a:lnTo>
                    <a:pt x="741" y="438"/>
                  </a:lnTo>
                  <a:lnTo>
                    <a:pt x="572" y="539"/>
                  </a:lnTo>
                  <a:lnTo>
                    <a:pt x="370" y="640"/>
                  </a:lnTo>
                  <a:lnTo>
                    <a:pt x="269" y="741"/>
                  </a:lnTo>
                  <a:lnTo>
                    <a:pt x="236" y="775"/>
                  </a:lnTo>
                  <a:lnTo>
                    <a:pt x="269" y="842"/>
                  </a:lnTo>
                  <a:lnTo>
                    <a:pt x="303" y="876"/>
                  </a:lnTo>
                  <a:lnTo>
                    <a:pt x="337" y="876"/>
                  </a:lnTo>
                  <a:lnTo>
                    <a:pt x="438" y="808"/>
                  </a:lnTo>
                  <a:lnTo>
                    <a:pt x="438" y="876"/>
                  </a:lnTo>
                  <a:lnTo>
                    <a:pt x="471" y="909"/>
                  </a:lnTo>
                  <a:lnTo>
                    <a:pt x="539" y="943"/>
                  </a:lnTo>
                  <a:lnTo>
                    <a:pt x="707" y="909"/>
                  </a:lnTo>
                  <a:lnTo>
                    <a:pt x="875" y="808"/>
                  </a:lnTo>
                  <a:lnTo>
                    <a:pt x="976" y="741"/>
                  </a:lnTo>
                  <a:lnTo>
                    <a:pt x="1044" y="674"/>
                  </a:lnTo>
                  <a:lnTo>
                    <a:pt x="1111" y="741"/>
                  </a:lnTo>
                  <a:lnTo>
                    <a:pt x="1212" y="741"/>
                  </a:lnTo>
                  <a:lnTo>
                    <a:pt x="1279" y="707"/>
                  </a:lnTo>
                  <a:lnTo>
                    <a:pt x="1313" y="640"/>
                  </a:lnTo>
                  <a:lnTo>
                    <a:pt x="1279" y="573"/>
                  </a:lnTo>
                  <a:lnTo>
                    <a:pt x="1246" y="505"/>
                  </a:lnTo>
                  <a:lnTo>
                    <a:pt x="1145" y="303"/>
                  </a:lnTo>
                  <a:lnTo>
                    <a:pt x="1111" y="135"/>
                  </a:lnTo>
                  <a:lnTo>
                    <a:pt x="1111" y="68"/>
                  </a:lnTo>
                  <a:lnTo>
                    <a:pt x="107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" name="Google Shape;1318;p8"/>
            <p:cNvSpPr/>
            <p:nvPr/>
          </p:nvSpPr>
          <p:spPr>
            <a:xfrm>
              <a:off x="7000875" y="3964325"/>
              <a:ext cx="17700" cy="17700"/>
            </a:xfrm>
            <a:custGeom>
              <a:avLst/>
              <a:gdLst/>
              <a:ahLst/>
              <a:cxnLst/>
              <a:rect l="l" t="t" r="r" b="b"/>
              <a:pathLst>
                <a:path w="708" h="708" extrusionOk="0">
                  <a:moveTo>
                    <a:pt x="438" y="203"/>
                  </a:moveTo>
                  <a:lnTo>
                    <a:pt x="506" y="236"/>
                  </a:lnTo>
                  <a:lnTo>
                    <a:pt x="539" y="304"/>
                  </a:lnTo>
                  <a:lnTo>
                    <a:pt x="539" y="405"/>
                  </a:lnTo>
                  <a:lnTo>
                    <a:pt x="506" y="472"/>
                  </a:lnTo>
                  <a:lnTo>
                    <a:pt x="438" y="539"/>
                  </a:lnTo>
                  <a:lnTo>
                    <a:pt x="270" y="539"/>
                  </a:lnTo>
                  <a:lnTo>
                    <a:pt x="203" y="506"/>
                  </a:lnTo>
                  <a:lnTo>
                    <a:pt x="169" y="405"/>
                  </a:lnTo>
                  <a:lnTo>
                    <a:pt x="236" y="304"/>
                  </a:lnTo>
                  <a:lnTo>
                    <a:pt x="270" y="270"/>
                  </a:lnTo>
                  <a:lnTo>
                    <a:pt x="337" y="236"/>
                  </a:lnTo>
                  <a:lnTo>
                    <a:pt x="371" y="203"/>
                  </a:lnTo>
                  <a:close/>
                  <a:moveTo>
                    <a:pt x="337" y="1"/>
                  </a:moveTo>
                  <a:lnTo>
                    <a:pt x="270" y="34"/>
                  </a:lnTo>
                  <a:lnTo>
                    <a:pt x="203" y="68"/>
                  </a:lnTo>
                  <a:lnTo>
                    <a:pt x="135" y="135"/>
                  </a:lnTo>
                  <a:lnTo>
                    <a:pt x="102" y="203"/>
                  </a:lnTo>
                  <a:lnTo>
                    <a:pt x="102" y="236"/>
                  </a:lnTo>
                  <a:lnTo>
                    <a:pt x="34" y="337"/>
                  </a:lnTo>
                  <a:lnTo>
                    <a:pt x="1" y="438"/>
                  </a:lnTo>
                  <a:lnTo>
                    <a:pt x="34" y="539"/>
                  </a:lnTo>
                  <a:lnTo>
                    <a:pt x="68" y="607"/>
                  </a:lnTo>
                  <a:lnTo>
                    <a:pt x="135" y="674"/>
                  </a:lnTo>
                  <a:lnTo>
                    <a:pt x="203" y="708"/>
                  </a:lnTo>
                  <a:lnTo>
                    <a:pt x="371" y="708"/>
                  </a:lnTo>
                  <a:lnTo>
                    <a:pt x="506" y="674"/>
                  </a:lnTo>
                  <a:lnTo>
                    <a:pt x="607" y="640"/>
                  </a:lnTo>
                  <a:lnTo>
                    <a:pt x="640" y="573"/>
                  </a:lnTo>
                  <a:lnTo>
                    <a:pt x="708" y="438"/>
                  </a:lnTo>
                  <a:lnTo>
                    <a:pt x="708" y="270"/>
                  </a:lnTo>
                  <a:lnTo>
                    <a:pt x="674" y="169"/>
                  </a:lnTo>
                  <a:lnTo>
                    <a:pt x="640" y="102"/>
                  </a:lnTo>
                  <a:lnTo>
                    <a:pt x="573" y="68"/>
                  </a:lnTo>
                  <a:lnTo>
                    <a:pt x="506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" name="Google Shape;1319;p8"/>
            <p:cNvSpPr/>
            <p:nvPr/>
          </p:nvSpPr>
          <p:spPr>
            <a:xfrm>
              <a:off x="7124600" y="4429775"/>
              <a:ext cx="8450" cy="15175"/>
            </a:xfrm>
            <a:custGeom>
              <a:avLst/>
              <a:gdLst/>
              <a:ahLst/>
              <a:cxnLst/>
              <a:rect l="l" t="t" r="r" b="b"/>
              <a:pathLst>
                <a:path w="338" h="607" extrusionOk="0">
                  <a:moveTo>
                    <a:pt x="34" y="1"/>
                  </a:moveTo>
                  <a:lnTo>
                    <a:pt x="1" y="35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540"/>
                  </a:lnTo>
                  <a:lnTo>
                    <a:pt x="102" y="607"/>
                  </a:lnTo>
                  <a:lnTo>
                    <a:pt x="304" y="607"/>
                  </a:lnTo>
                  <a:lnTo>
                    <a:pt x="337" y="540"/>
                  </a:lnTo>
                  <a:lnTo>
                    <a:pt x="337" y="472"/>
                  </a:lnTo>
                  <a:lnTo>
                    <a:pt x="270" y="405"/>
                  </a:lnTo>
                  <a:lnTo>
                    <a:pt x="236" y="405"/>
                  </a:lnTo>
                  <a:lnTo>
                    <a:pt x="203" y="169"/>
                  </a:lnTo>
                  <a:lnTo>
                    <a:pt x="135" y="102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" name="Google Shape;1320;p8"/>
            <p:cNvSpPr/>
            <p:nvPr/>
          </p:nvSpPr>
          <p:spPr>
            <a:xfrm>
              <a:off x="6900725" y="2972800"/>
              <a:ext cx="58925" cy="9275"/>
            </a:xfrm>
            <a:custGeom>
              <a:avLst/>
              <a:gdLst/>
              <a:ahLst/>
              <a:cxnLst/>
              <a:rect l="l" t="t" r="r" b="b"/>
              <a:pathLst>
                <a:path w="2357" h="371" extrusionOk="0">
                  <a:moveTo>
                    <a:pt x="1448" y="1"/>
                  </a:moveTo>
                  <a:lnTo>
                    <a:pt x="741" y="34"/>
                  </a:lnTo>
                  <a:lnTo>
                    <a:pt x="370" y="68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169"/>
                  </a:lnTo>
                  <a:lnTo>
                    <a:pt x="303" y="203"/>
                  </a:lnTo>
                  <a:lnTo>
                    <a:pt x="606" y="203"/>
                  </a:lnTo>
                  <a:lnTo>
                    <a:pt x="1178" y="169"/>
                  </a:lnTo>
                  <a:lnTo>
                    <a:pt x="1448" y="169"/>
                  </a:lnTo>
                  <a:lnTo>
                    <a:pt x="1717" y="203"/>
                  </a:lnTo>
                  <a:lnTo>
                    <a:pt x="1986" y="236"/>
                  </a:lnTo>
                  <a:lnTo>
                    <a:pt x="2256" y="371"/>
                  </a:lnTo>
                  <a:lnTo>
                    <a:pt x="2323" y="371"/>
                  </a:lnTo>
                  <a:lnTo>
                    <a:pt x="2357" y="337"/>
                  </a:lnTo>
                  <a:lnTo>
                    <a:pt x="2357" y="304"/>
                  </a:lnTo>
                  <a:lnTo>
                    <a:pt x="2357" y="236"/>
                  </a:lnTo>
                  <a:lnTo>
                    <a:pt x="2256" y="169"/>
                  </a:lnTo>
                  <a:lnTo>
                    <a:pt x="2155" y="102"/>
                  </a:lnTo>
                  <a:lnTo>
                    <a:pt x="1919" y="34"/>
                  </a:lnTo>
                  <a:lnTo>
                    <a:pt x="168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" name="Google Shape;1321;p8"/>
            <p:cNvSpPr/>
            <p:nvPr/>
          </p:nvSpPr>
          <p:spPr>
            <a:xfrm>
              <a:off x="6748375" y="3072975"/>
              <a:ext cx="106900" cy="36200"/>
            </a:xfrm>
            <a:custGeom>
              <a:avLst/>
              <a:gdLst/>
              <a:ahLst/>
              <a:cxnLst/>
              <a:rect l="l" t="t" r="r" b="b"/>
              <a:pathLst>
                <a:path w="4276" h="1448" extrusionOk="0">
                  <a:moveTo>
                    <a:pt x="4108" y="0"/>
                  </a:moveTo>
                  <a:lnTo>
                    <a:pt x="3872" y="67"/>
                  </a:lnTo>
                  <a:lnTo>
                    <a:pt x="3502" y="168"/>
                  </a:lnTo>
                  <a:lnTo>
                    <a:pt x="3131" y="303"/>
                  </a:lnTo>
                  <a:lnTo>
                    <a:pt x="2424" y="539"/>
                  </a:lnTo>
                  <a:lnTo>
                    <a:pt x="1212" y="943"/>
                  </a:lnTo>
                  <a:lnTo>
                    <a:pt x="606" y="1145"/>
                  </a:lnTo>
                  <a:lnTo>
                    <a:pt x="34" y="1380"/>
                  </a:lnTo>
                  <a:lnTo>
                    <a:pt x="0" y="1414"/>
                  </a:lnTo>
                  <a:lnTo>
                    <a:pt x="0" y="1448"/>
                  </a:lnTo>
                  <a:lnTo>
                    <a:pt x="34" y="1448"/>
                  </a:lnTo>
                  <a:lnTo>
                    <a:pt x="606" y="1347"/>
                  </a:lnTo>
                  <a:lnTo>
                    <a:pt x="1145" y="1178"/>
                  </a:lnTo>
                  <a:lnTo>
                    <a:pt x="2222" y="842"/>
                  </a:lnTo>
                  <a:lnTo>
                    <a:pt x="3266" y="539"/>
                  </a:lnTo>
                  <a:lnTo>
                    <a:pt x="3805" y="337"/>
                  </a:lnTo>
                  <a:lnTo>
                    <a:pt x="4040" y="236"/>
                  </a:lnTo>
                  <a:lnTo>
                    <a:pt x="4242" y="101"/>
                  </a:lnTo>
                  <a:lnTo>
                    <a:pt x="4276" y="67"/>
                  </a:lnTo>
                  <a:lnTo>
                    <a:pt x="4242" y="34"/>
                  </a:lnTo>
                  <a:lnTo>
                    <a:pt x="417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" name="Google Shape;1322;p8"/>
            <p:cNvSpPr/>
            <p:nvPr/>
          </p:nvSpPr>
          <p:spPr>
            <a:xfrm>
              <a:off x="7065675" y="3940750"/>
              <a:ext cx="53075" cy="20225"/>
            </a:xfrm>
            <a:custGeom>
              <a:avLst/>
              <a:gdLst/>
              <a:ahLst/>
              <a:cxnLst/>
              <a:rect l="l" t="t" r="r" b="b"/>
              <a:pathLst>
                <a:path w="2123" h="809" extrusionOk="0">
                  <a:moveTo>
                    <a:pt x="1920" y="1"/>
                  </a:moveTo>
                  <a:lnTo>
                    <a:pt x="1853" y="34"/>
                  </a:lnTo>
                  <a:lnTo>
                    <a:pt x="1617" y="102"/>
                  </a:lnTo>
                  <a:lnTo>
                    <a:pt x="1381" y="169"/>
                  </a:lnTo>
                  <a:lnTo>
                    <a:pt x="944" y="270"/>
                  </a:lnTo>
                  <a:lnTo>
                    <a:pt x="472" y="371"/>
                  </a:lnTo>
                  <a:lnTo>
                    <a:pt x="270" y="472"/>
                  </a:lnTo>
                  <a:lnTo>
                    <a:pt x="35" y="573"/>
                  </a:lnTo>
                  <a:lnTo>
                    <a:pt x="1" y="674"/>
                  </a:lnTo>
                  <a:lnTo>
                    <a:pt x="1" y="741"/>
                  </a:lnTo>
                  <a:lnTo>
                    <a:pt x="68" y="809"/>
                  </a:lnTo>
                  <a:lnTo>
                    <a:pt x="136" y="809"/>
                  </a:lnTo>
                  <a:lnTo>
                    <a:pt x="1112" y="640"/>
                  </a:lnTo>
                  <a:lnTo>
                    <a:pt x="1583" y="506"/>
                  </a:lnTo>
                  <a:lnTo>
                    <a:pt x="2021" y="337"/>
                  </a:lnTo>
                  <a:lnTo>
                    <a:pt x="2088" y="304"/>
                  </a:lnTo>
                  <a:lnTo>
                    <a:pt x="2122" y="236"/>
                  </a:lnTo>
                  <a:lnTo>
                    <a:pt x="2122" y="169"/>
                  </a:lnTo>
                  <a:lnTo>
                    <a:pt x="2088" y="102"/>
                  </a:lnTo>
                  <a:lnTo>
                    <a:pt x="2055" y="68"/>
                  </a:lnTo>
                  <a:lnTo>
                    <a:pt x="1987" y="34"/>
                  </a:lnTo>
                  <a:lnTo>
                    <a:pt x="192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" name="Google Shape;1323;p8"/>
            <p:cNvSpPr/>
            <p:nvPr/>
          </p:nvSpPr>
          <p:spPr>
            <a:xfrm>
              <a:off x="4645800" y="3178175"/>
              <a:ext cx="64825" cy="42100"/>
            </a:xfrm>
            <a:custGeom>
              <a:avLst/>
              <a:gdLst/>
              <a:ahLst/>
              <a:cxnLst/>
              <a:rect l="l" t="t" r="r" b="b"/>
              <a:pathLst>
                <a:path w="2593" h="1684" extrusionOk="0">
                  <a:moveTo>
                    <a:pt x="2222" y="304"/>
                  </a:moveTo>
                  <a:lnTo>
                    <a:pt x="2290" y="910"/>
                  </a:lnTo>
                  <a:lnTo>
                    <a:pt x="2357" y="1381"/>
                  </a:lnTo>
                  <a:lnTo>
                    <a:pt x="2121" y="1347"/>
                  </a:lnTo>
                  <a:lnTo>
                    <a:pt x="1886" y="1347"/>
                  </a:lnTo>
                  <a:lnTo>
                    <a:pt x="1414" y="1381"/>
                  </a:lnTo>
                  <a:lnTo>
                    <a:pt x="808" y="1381"/>
                  </a:lnTo>
                  <a:lnTo>
                    <a:pt x="539" y="1415"/>
                  </a:lnTo>
                  <a:lnTo>
                    <a:pt x="270" y="1482"/>
                  </a:lnTo>
                  <a:lnTo>
                    <a:pt x="236" y="876"/>
                  </a:lnTo>
                  <a:lnTo>
                    <a:pt x="202" y="573"/>
                  </a:lnTo>
                  <a:lnTo>
                    <a:pt x="202" y="438"/>
                  </a:lnTo>
                  <a:lnTo>
                    <a:pt x="169" y="304"/>
                  </a:lnTo>
                  <a:lnTo>
                    <a:pt x="404" y="371"/>
                  </a:lnTo>
                  <a:lnTo>
                    <a:pt x="674" y="405"/>
                  </a:lnTo>
                  <a:lnTo>
                    <a:pt x="1684" y="405"/>
                  </a:lnTo>
                  <a:lnTo>
                    <a:pt x="1953" y="371"/>
                  </a:lnTo>
                  <a:lnTo>
                    <a:pt x="2222" y="304"/>
                  </a:lnTo>
                  <a:close/>
                  <a:moveTo>
                    <a:pt x="2256" y="1"/>
                  </a:moveTo>
                  <a:lnTo>
                    <a:pt x="2222" y="34"/>
                  </a:lnTo>
                  <a:lnTo>
                    <a:pt x="2222" y="68"/>
                  </a:lnTo>
                  <a:lnTo>
                    <a:pt x="2222" y="169"/>
                  </a:lnTo>
                  <a:lnTo>
                    <a:pt x="1785" y="169"/>
                  </a:lnTo>
                  <a:lnTo>
                    <a:pt x="1347" y="203"/>
                  </a:lnTo>
                  <a:lnTo>
                    <a:pt x="438" y="203"/>
                  </a:lnTo>
                  <a:lnTo>
                    <a:pt x="135" y="236"/>
                  </a:lnTo>
                  <a:lnTo>
                    <a:pt x="101" y="236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0" y="506"/>
                  </a:lnTo>
                  <a:lnTo>
                    <a:pt x="34" y="775"/>
                  </a:lnTo>
                  <a:lnTo>
                    <a:pt x="34" y="1549"/>
                  </a:lnTo>
                  <a:lnTo>
                    <a:pt x="68" y="1617"/>
                  </a:lnTo>
                  <a:lnTo>
                    <a:pt x="135" y="1650"/>
                  </a:lnTo>
                  <a:lnTo>
                    <a:pt x="202" y="1617"/>
                  </a:lnTo>
                  <a:lnTo>
                    <a:pt x="236" y="1583"/>
                  </a:lnTo>
                  <a:lnTo>
                    <a:pt x="505" y="1617"/>
                  </a:lnTo>
                  <a:lnTo>
                    <a:pt x="741" y="1617"/>
                  </a:lnTo>
                  <a:lnTo>
                    <a:pt x="1246" y="1583"/>
                  </a:lnTo>
                  <a:lnTo>
                    <a:pt x="1818" y="1583"/>
                  </a:lnTo>
                  <a:lnTo>
                    <a:pt x="2121" y="1549"/>
                  </a:lnTo>
                  <a:lnTo>
                    <a:pt x="2391" y="1482"/>
                  </a:lnTo>
                  <a:lnTo>
                    <a:pt x="2458" y="1684"/>
                  </a:lnTo>
                  <a:lnTo>
                    <a:pt x="2525" y="1684"/>
                  </a:lnTo>
                  <a:lnTo>
                    <a:pt x="2559" y="1650"/>
                  </a:lnTo>
                  <a:lnTo>
                    <a:pt x="2593" y="1482"/>
                  </a:lnTo>
                  <a:lnTo>
                    <a:pt x="2559" y="1280"/>
                  </a:lnTo>
                  <a:lnTo>
                    <a:pt x="2492" y="910"/>
                  </a:lnTo>
                  <a:lnTo>
                    <a:pt x="2391" y="270"/>
                  </a:lnTo>
                  <a:lnTo>
                    <a:pt x="2424" y="236"/>
                  </a:lnTo>
                  <a:lnTo>
                    <a:pt x="2424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" name="Google Shape;1324;p8"/>
            <p:cNvSpPr/>
            <p:nvPr/>
          </p:nvSpPr>
          <p:spPr>
            <a:xfrm>
              <a:off x="6748375" y="3108325"/>
              <a:ext cx="73250" cy="25275"/>
            </a:xfrm>
            <a:custGeom>
              <a:avLst/>
              <a:gdLst/>
              <a:ahLst/>
              <a:cxnLst/>
              <a:rect l="l" t="t" r="r" b="b"/>
              <a:pathLst>
                <a:path w="2930" h="1011" extrusionOk="0">
                  <a:moveTo>
                    <a:pt x="2862" y="0"/>
                  </a:moveTo>
                  <a:lnTo>
                    <a:pt x="2492" y="67"/>
                  </a:lnTo>
                  <a:lnTo>
                    <a:pt x="2121" y="168"/>
                  </a:lnTo>
                  <a:lnTo>
                    <a:pt x="1414" y="404"/>
                  </a:lnTo>
                  <a:lnTo>
                    <a:pt x="707" y="640"/>
                  </a:lnTo>
                  <a:lnTo>
                    <a:pt x="337" y="774"/>
                  </a:lnTo>
                  <a:lnTo>
                    <a:pt x="34" y="976"/>
                  </a:lnTo>
                  <a:lnTo>
                    <a:pt x="0" y="1010"/>
                  </a:lnTo>
                  <a:lnTo>
                    <a:pt x="34" y="1010"/>
                  </a:lnTo>
                  <a:lnTo>
                    <a:pt x="404" y="943"/>
                  </a:lnTo>
                  <a:lnTo>
                    <a:pt x="774" y="842"/>
                  </a:lnTo>
                  <a:lnTo>
                    <a:pt x="1448" y="572"/>
                  </a:lnTo>
                  <a:lnTo>
                    <a:pt x="2189" y="370"/>
                  </a:lnTo>
                  <a:lnTo>
                    <a:pt x="2559" y="269"/>
                  </a:lnTo>
                  <a:lnTo>
                    <a:pt x="2896" y="135"/>
                  </a:lnTo>
                  <a:lnTo>
                    <a:pt x="2896" y="101"/>
                  </a:lnTo>
                  <a:lnTo>
                    <a:pt x="2929" y="67"/>
                  </a:lnTo>
                  <a:lnTo>
                    <a:pt x="2896" y="34"/>
                  </a:lnTo>
                  <a:lnTo>
                    <a:pt x="286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" name="Google Shape;1325;p8"/>
            <p:cNvSpPr/>
            <p:nvPr/>
          </p:nvSpPr>
          <p:spPr>
            <a:xfrm>
              <a:off x="6743325" y="3060350"/>
              <a:ext cx="93450" cy="21900"/>
            </a:xfrm>
            <a:custGeom>
              <a:avLst/>
              <a:gdLst/>
              <a:ahLst/>
              <a:cxnLst/>
              <a:rect l="l" t="t" r="r" b="b"/>
              <a:pathLst>
                <a:path w="3738" h="876" extrusionOk="0">
                  <a:moveTo>
                    <a:pt x="3266" y="0"/>
                  </a:moveTo>
                  <a:lnTo>
                    <a:pt x="3098" y="34"/>
                  </a:lnTo>
                  <a:lnTo>
                    <a:pt x="2795" y="168"/>
                  </a:lnTo>
                  <a:lnTo>
                    <a:pt x="2492" y="269"/>
                  </a:lnTo>
                  <a:lnTo>
                    <a:pt x="1886" y="471"/>
                  </a:lnTo>
                  <a:lnTo>
                    <a:pt x="1280" y="572"/>
                  </a:lnTo>
                  <a:lnTo>
                    <a:pt x="34" y="741"/>
                  </a:lnTo>
                  <a:lnTo>
                    <a:pt x="0" y="774"/>
                  </a:lnTo>
                  <a:lnTo>
                    <a:pt x="34" y="808"/>
                  </a:lnTo>
                  <a:lnTo>
                    <a:pt x="269" y="842"/>
                  </a:lnTo>
                  <a:lnTo>
                    <a:pt x="505" y="875"/>
                  </a:lnTo>
                  <a:lnTo>
                    <a:pt x="976" y="875"/>
                  </a:lnTo>
                  <a:lnTo>
                    <a:pt x="1414" y="774"/>
                  </a:lnTo>
                  <a:lnTo>
                    <a:pt x="1886" y="640"/>
                  </a:lnTo>
                  <a:lnTo>
                    <a:pt x="2761" y="337"/>
                  </a:lnTo>
                  <a:lnTo>
                    <a:pt x="3232" y="236"/>
                  </a:lnTo>
                  <a:lnTo>
                    <a:pt x="3704" y="202"/>
                  </a:lnTo>
                  <a:lnTo>
                    <a:pt x="3737" y="168"/>
                  </a:lnTo>
                  <a:lnTo>
                    <a:pt x="3737" y="135"/>
                  </a:lnTo>
                  <a:lnTo>
                    <a:pt x="3704" y="101"/>
                  </a:lnTo>
                  <a:lnTo>
                    <a:pt x="3569" y="34"/>
                  </a:lnTo>
                  <a:lnTo>
                    <a:pt x="34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" name="Google Shape;1326;p8"/>
            <p:cNvSpPr/>
            <p:nvPr/>
          </p:nvSpPr>
          <p:spPr>
            <a:xfrm>
              <a:off x="7182675" y="4392750"/>
              <a:ext cx="76625" cy="40425"/>
            </a:xfrm>
            <a:custGeom>
              <a:avLst/>
              <a:gdLst/>
              <a:ahLst/>
              <a:cxnLst/>
              <a:rect l="l" t="t" r="r" b="b"/>
              <a:pathLst>
                <a:path w="3065" h="1617" extrusionOk="0">
                  <a:moveTo>
                    <a:pt x="2896" y="1"/>
                  </a:moveTo>
                  <a:lnTo>
                    <a:pt x="1482" y="371"/>
                  </a:lnTo>
                  <a:lnTo>
                    <a:pt x="68" y="809"/>
                  </a:lnTo>
                  <a:lnTo>
                    <a:pt x="1" y="842"/>
                  </a:lnTo>
                  <a:lnTo>
                    <a:pt x="1" y="910"/>
                  </a:lnTo>
                  <a:lnTo>
                    <a:pt x="35" y="977"/>
                  </a:lnTo>
                  <a:lnTo>
                    <a:pt x="102" y="977"/>
                  </a:lnTo>
                  <a:lnTo>
                    <a:pt x="775" y="842"/>
                  </a:lnTo>
                  <a:lnTo>
                    <a:pt x="1449" y="674"/>
                  </a:lnTo>
                  <a:lnTo>
                    <a:pt x="2762" y="304"/>
                  </a:lnTo>
                  <a:lnTo>
                    <a:pt x="2762" y="405"/>
                  </a:lnTo>
                  <a:lnTo>
                    <a:pt x="2762" y="506"/>
                  </a:lnTo>
                  <a:lnTo>
                    <a:pt x="2728" y="607"/>
                  </a:lnTo>
                  <a:lnTo>
                    <a:pt x="2694" y="708"/>
                  </a:lnTo>
                  <a:lnTo>
                    <a:pt x="2526" y="842"/>
                  </a:lnTo>
                  <a:lnTo>
                    <a:pt x="2290" y="977"/>
                  </a:lnTo>
                  <a:lnTo>
                    <a:pt x="2021" y="1078"/>
                  </a:lnTo>
                  <a:lnTo>
                    <a:pt x="1785" y="1145"/>
                  </a:lnTo>
                  <a:lnTo>
                    <a:pt x="1348" y="1246"/>
                  </a:lnTo>
                  <a:lnTo>
                    <a:pt x="573" y="1381"/>
                  </a:lnTo>
                  <a:lnTo>
                    <a:pt x="439" y="1347"/>
                  </a:lnTo>
                  <a:lnTo>
                    <a:pt x="338" y="1280"/>
                  </a:lnTo>
                  <a:lnTo>
                    <a:pt x="237" y="1213"/>
                  </a:lnTo>
                  <a:lnTo>
                    <a:pt x="136" y="1145"/>
                  </a:lnTo>
                  <a:lnTo>
                    <a:pt x="102" y="1179"/>
                  </a:lnTo>
                  <a:lnTo>
                    <a:pt x="136" y="1280"/>
                  </a:lnTo>
                  <a:lnTo>
                    <a:pt x="169" y="1381"/>
                  </a:lnTo>
                  <a:lnTo>
                    <a:pt x="304" y="1583"/>
                  </a:lnTo>
                  <a:lnTo>
                    <a:pt x="371" y="1617"/>
                  </a:lnTo>
                  <a:lnTo>
                    <a:pt x="439" y="1617"/>
                  </a:lnTo>
                  <a:lnTo>
                    <a:pt x="1550" y="1448"/>
                  </a:lnTo>
                  <a:lnTo>
                    <a:pt x="2088" y="1314"/>
                  </a:lnTo>
                  <a:lnTo>
                    <a:pt x="2358" y="1213"/>
                  </a:lnTo>
                  <a:lnTo>
                    <a:pt x="2627" y="1112"/>
                  </a:lnTo>
                  <a:lnTo>
                    <a:pt x="2728" y="1044"/>
                  </a:lnTo>
                  <a:lnTo>
                    <a:pt x="2795" y="943"/>
                  </a:lnTo>
                  <a:lnTo>
                    <a:pt x="2930" y="741"/>
                  </a:lnTo>
                  <a:lnTo>
                    <a:pt x="2997" y="472"/>
                  </a:lnTo>
                  <a:lnTo>
                    <a:pt x="2997" y="337"/>
                  </a:lnTo>
                  <a:lnTo>
                    <a:pt x="2964" y="236"/>
                  </a:lnTo>
                  <a:lnTo>
                    <a:pt x="3031" y="203"/>
                  </a:lnTo>
                  <a:lnTo>
                    <a:pt x="3065" y="169"/>
                  </a:lnTo>
                  <a:lnTo>
                    <a:pt x="3065" y="68"/>
                  </a:lnTo>
                  <a:lnTo>
                    <a:pt x="299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" name="Google Shape;1327;p8"/>
            <p:cNvSpPr/>
            <p:nvPr/>
          </p:nvSpPr>
          <p:spPr>
            <a:xfrm>
              <a:off x="6135600" y="2891150"/>
              <a:ext cx="26975" cy="145650"/>
            </a:xfrm>
            <a:custGeom>
              <a:avLst/>
              <a:gdLst/>
              <a:ahLst/>
              <a:cxnLst/>
              <a:rect l="l" t="t" r="r" b="b"/>
              <a:pathLst>
                <a:path w="1079" h="5826" extrusionOk="0">
                  <a:moveTo>
                    <a:pt x="842" y="1"/>
                  </a:moveTo>
                  <a:lnTo>
                    <a:pt x="405" y="2896"/>
                  </a:lnTo>
                  <a:lnTo>
                    <a:pt x="135" y="4479"/>
                  </a:lnTo>
                  <a:lnTo>
                    <a:pt x="34" y="5152"/>
                  </a:lnTo>
                  <a:lnTo>
                    <a:pt x="1" y="5489"/>
                  </a:lnTo>
                  <a:lnTo>
                    <a:pt x="34" y="5792"/>
                  </a:lnTo>
                  <a:lnTo>
                    <a:pt x="68" y="5825"/>
                  </a:lnTo>
                  <a:lnTo>
                    <a:pt x="203" y="5522"/>
                  </a:lnTo>
                  <a:lnTo>
                    <a:pt x="270" y="5186"/>
                  </a:lnTo>
                  <a:lnTo>
                    <a:pt x="371" y="4546"/>
                  </a:lnTo>
                  <a:lnTo>
                    <a:pt x="640" y="2964"/>
                  </a:lnTo>
                  <a:lnTo>
                    <a:pt x="107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" name="Google Shape;1328;p8"/>
            <p:cNvSpPr/>
            <p:nvPr/>
          </p:nvSpPr>
          <p:spPr>
            <a:xfrm>
              <a:off x="3843650" y="2891150"/>
              <a:ext cx="1028600" cy="388050"/>
            </a:xfrm>
            <a:custGeom>
              <a:avLst/>
              <a:gdLst/>
              <a:ahLst/>
              <a:cxnLst/>
              <a:rect l="l" t="t" r="r" b="b"/>
              <a:pathLst>
                <a:path w="41144" h="15522" extrusionOk="0">
                  <a:moveTo>
                    <a:pt x="40604" y="1"/>
                  </a:moveTo>
                  <a:lnTo>
                    <a:pt x="40705" y="2425"/>
                  </a:lnTo>
                  <a:lnTo>
                    <a:pt x="40773" y="4849"/>
                  </a:lnTo>
                  <a:lnTo>
                    <a:pt x="40806" y="7374"/>
                  </a:lnTo>
                  <a:lnTo>
                    <a:pt x="40806" y="9899"/>
                  </a:lnTo>
                  <a:lnTo>
                    <a:pt x="40773" y="11078"/>
                  </a:lnTo>
                  <a:lnTo>
                    <a:pt x="40705" y="12256"/>
                  </a:lnTo>
                  <a:lnTo>
                    <a:pt x="40705" y="12626"/>
                  </a:lnTo>
                  <a:lnTo>
                    <a:pt x="40638" y="12997"/>
                  </a:lnTo>
                  <a:lnTo>
                    <a:pt x="40604" y="13199"/>
                  </a:lnTo>
                  <a:lnTo>
                    <a:pt x="40503" y="13367"/>
                  </a:lnTo>
                  <a:lnTo>
                    <a:pt x="40369" y="13468"/>
                  </a:lnTo>
                  <a:lnTo>
                    <a:pt x="40200" y="13535"/>
                  </a:lnTo>
                  <a:lnTo>
                    <a:pt x="39998" y="13569"/>
                  </a:lnTo>
                  <a:lnTo>
                    <a:pt x="39830" y="13603"/>
                  </a:lnTo>
                  <a:lnTo>
                    <a:pt x="29629" y="13939"/>
                  </a:lnTo>
                  <a:lnTo>
                    <a:pt x="19461" y="14276"/>
                  </a:lnTo>
                  <a:lnTo>
                    <a:pt x="14276" y="14478"/>
                  </a:lnTo>
                  <a:lnTo>
                    <a:pt x="9091" y="14714"/>
                  </a:lnTo>
                  <a:lnTo>
                    <a:pt x="6499" y="14882"/>
                  </a:lnTo>
                  <a:lnTo>
                    <a:pt x="3940" y="15050"/>
                  </a:lnTo>
                  <a:lnTo>
                    <a:pt x="1179" y="15252"/>
                  </a:lnTo>
                  <a:lnTo>
                    <a:pt x="607" y="15286"/>
                  </a:lnTo>
                  <a:lnTo>
                    <a:pt x="304" y="15320"/>
                  </a:lnTo>
                  <a:lnTo>
                    <a:pt x="1" y="15286"/>
                  </a:lnTo>
                  <a:lnTo>
                    <a:pt x="1" y="15522"/>
                  </a:lnTo>
                  <a:lnTo>
                    <a:pt x="910" y="15522"/>
                  </a:lnTo>
                  <a:lnTo>
                    <a:pt x="3671" y="15320"/>
                  </a:lnTo>
                  <a:lnTo>
                    <a:pt x="6398" y="15118"/>
                  </a:lnTo>
                  <a:lnTo>
                    <a:pt x="9226" y="14949"/>
                  </a:lnTo>
                  <a:lnTo>
                    <a:pt x="12020" y="14815"/>
                  </a:lnTo>
                  <a:lnTo>
                    <a:pt x="17676" y="14579"/>
                  </a:lnTo>
                  <a:lnTo>
                    <a:pt x="23164" y="14377"/>
                  </a:lnTo>
                  <a:lnTo>
                    <a:pt x="28619" y="14209"/>
                  </a:lnTo>
                  <a:lnTo>
                    <a:pt x="39594" y="13872"/>
                  </a:lnTo>
                  <a:lnTo>
                    <a:pt x="39662" y="13939"/>
                  </a:lnTo>
                  <a:lnTo>
                    <a:pt x="39729" y="13973"/>
                  </a:lnTo>
                  <a:lnTo>
                    <a:pt x="39763" y="13939"/>
                  </a:lnTo>
                  <a:lnTo>
                    <a:pt x="39897" y="13906"/>
                  </a:lnTo>
                  <a:lnTo>
                    <a:pt x="40066" y="13872"/>
                  </a:lnTo>
                  <a:lnTo>
                    <a:pt x="40167" y="13872"/>
                  </a:lnTo>
                  <a:lnTo>
                    <a:pt x="40234" y="13838"/>
                  </a:lnTo>
                  <a:lnTo>
                    <a:pt x="40402" y="13805"/>
                  </a:lnTo>
                  <a:lnTo>
                    <a:pt x="40571" y="13737"/>
                  </a:lnTo>
                  <a:lnTo>
                    <a:pt x="40705" y="13636"/>
                  </a:lnTo>
                  <a:lnTo>
                    <a:pt x="40806" y="13468"/>
                  </a:lnTo>
                  <a:lnTo>
                    <a:pt x="40907" y="13232"/>
                  </a:lnTo>
                  <a:lnTo>
                    <a:pt x="40975" y="12997"/>
                  </a:lnTo>
                  <a:lnTo>
                    <a:pt x="41042" y="12458"/>
                  </a:lnTo>
                  <a:lnTo>
                    <a:pt x="41076" y="11414"/>
                  </a:lnTo>
                  <a:lnTo>
                    <a:pt x="41109" y="10000"/>
                  </a:lnTo>
                  <a:lnTo>
                    <a:pt x="41143" y="8586"/>
                  </a:lnTo>
                  <a:lnTo>
                    <a:pt x="41109" y="5758"/>
                  </a:lnTo>
                  <a:lnTo>
                    <a:pt x="41042" y="3065"/>
                  </a:lnTo>
                  <a:lnTo>
                    <a:pt x="40907" y="337"/>
                  </a:lnTo>
                  <a:lnTo>
                    <a:pt x="4090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" name="Google Shape;1329;p8"/>
            <p:cNvSpPr/>
            <p:nvPr/>
          </p:nvSpPr>
          <p:spPr>
            <a:xfrm>
              <a:off x="6583400" y="4932275"/>
              <a:ext cx="707875" cy="436025"/>
            </a:xfrm>
            <a:custGeom>
              <a:avLst/>
              <a:gdLst/>
              <a:ahLst/>
              <a:cxnLst/>
              <a:rect l="l" t="t" r="r" b="b"/>
              <a:pathLst>
                <a:path w="28315" h="17441" extrusionOk="0">
                  <a:moveTo>
                    <a:pt x="2929" y="1011"/>
                  </a:moveTo>
                  <a:lnTo>
                    <a:pt x="2997" y="1112"/>
                  </a:lnTo>
                  <a:lnTo>
                    <a:pt x="3064" y="1145"/>
                  </a:lnTo>
                  <a:lnTo>
                    <a:pt x="3098" y="1179"/>
                  </a:lnTo>
                  <a:lnTo>
                    <a:pt x="3199" y="1145"/>
                  </a:lnTo>
                  <a:lnTo>
                    <a:pt x="3199" y="1213"/>
                  </a:lnTo>
                  <a:lnTo>
                    <a:pt x="3232" y="1280"/>
                  </a:lnTo>
                  <a:lnTo>
                    <a:pt x="3232" y="1280"/>
                  </a:lnTo>
                  <a:lnTo>
                    <a:pt x="3098" y="1213"/>
                  </a:lnTo>
                  <a:lnTo>
                    <a:pt x="2997" y="1145"/>
                  </a:lnTo>
                  <a:lnTo>
                    <a:pt x="2929" y="1011"/>
                  </a:lnTo>
                  <a:close/>
                  <a:moveTo>
                    <a:pt x="2088" y="236"/>
                  </a:moveTo>
                  <a:lnTo>
                    <a:pt x="2492" y="304"/>
                  </a:lnTo>
                  <a:lnTo>
                    <a:pt x="2492" y="371"/>
                  </a:lnTo>
                  <a:lnTo>
                    <a:pt x="2458" y="472"/>
                  </a:lnTo>
                  <a:lnTo>
                    <a:pt x="2458" y="573"/>
                  </a:lnTo>
                  <a:lnTo>
                    <a:pt x="2492" y="842"/>
                  </a:lnTo>
                  <a:lnTo>
                    <a:pt x="2593" y="1044"/>
                  </a:lnTo>
                  <a:lnTo>
                    <a:pt x="2727" y="1246"/>
                  </a:lnTo>
                  <a:lnTo>
                    <a:pt x="2896" y="1415"/>
                  </a:lnTo>
                  <a:lnTo>
                    <a:pt x="2997" y="1482"/>
                  </a:lnTo>
                  <a:lnTo>
                    <a:pt x="3098" y="1550"/>
                  </a:lnTo>
                  <a:lnTo>
                    <a:pt x="3199" y="1550"/>
                  </a:lnTo>
                  <a:lnTo>
                    <a:pt x="3333" y="1583"/>
                  </a:lnTo>
                  <a:lnTo>
                    <a:pt x="3434" y="1550"/>
                  </a:lnTo>
                  <a:lnTo>
                    <a:pt x="3468" y="1516"/>
                  </a:lnTo>
                  <a:lnTo>
                    <a:pt x="3502" y="1482"/>
                  </a:lnTo>
                  <a:lnTo>
                    <a:pt x="3468" y="1886"/>
                  </a:lnTo>
                  <a:lnTo>
                    <a:pt x="3367" y="2257"/>
                  </a:lnTo>
                  <a:lnTo>
                    <a:pt x="3030" y="2156"/>
                  </a:lnTo>
                  <a:lnTo>
                    <a:pt x="2727" y="2055"/>
                  </a:lnTo>
                  <a:lnTo>
                    <a:pt x="2458" y="1853"/>
                  </a:lnTo>
                  <a:lnTo>
                    <a:pt x="2189" y="1617"/>
                  </a:lnTo>
                  <a:lnTo>
                    <a:pt x="2088" y="1482"/>
                  </a:lnTo>
                  <a:lnTo>
                    <a:pt x="1987" y="1314"/>
                  </a:lnTo>
                  <a:lnTo>
                    <a:pt x="1852" y="977"/>
                  </a:lnTo>
                  <a:lnTo>
                    <a:pt x="1751" y="640"/>
                  </a:lnTo>
                  <a:lnTo>
                    <a:pt x="1684" y="270"/>
                  </a:lnTo>
                  <a:lnTo>
                    <a:pt x="2088" y="236"/>
                  </a:lnTo>
                  <a:close/>
                  <a:moveTo>
                    <a:pt x="1583" y="304"/>
                  </a:moveTo>
                  <a:lnTo>
                    <a:pt x="1583" y="674"/>
                  </a:lnTo>
                  <a:lnTo>
                    <a:pt x="1650" y="1078"/>
                  </a:lnTo>
                  <a:lnTo>
                    <a:pt x="1818" y="1449"/>
                  </a:lnTo>
                  <a:lnTo>
                    <a:pt x="2020" y="1785"/>
                  </a:lnTo>
                  <a:lnTo>
                    <a:pt x="2290" y="2055"/>
                  </a:lnTo>
                  <a:lnTo>
                    <a:pt x="2626" y="2324"/>
                  </a:lnTo>
                  <a:lnTo>
                    <a:pt x="2761" y="2391"/>
                  </a:lnTo>
                  <a:lnTo>
                    <a:pt x="2929" y="2425"/>
                  </a:lnTo>
                  <a:lnTo>
                    <a:pt x="3232" y="2459"/>
                  </a:lnTo>
                  <a:lnTo>
                    <a:pt x="3064" y="2728"/>
                  </a:lnTo>
                  <a:lnTo>
                    <a:pt x="2896" y="2896"/>
                  </a:lnTo>
                  <a:lnTo>
                    <a:pt x="2727" y="2997"/>
                  </a:lnTo>
                  <a:lnTo>
                    <a:pt x="2525" y="3065"/>
                  </a:lnTo>
                  <a:lnTo>
                    <a:pt x="2290" y="3132"/>
                  </a:lnTo>
                  <a:lnTo>
                    <a:pt x="1987" y="3166"/>
                  </a:lnTo>
                  <a:lnTo>
                    <a:pt x="1785" y="3166"/>
                  </a:lnTo>
                  <a:lnTo>
                    <a:pt x="1684" y="3132"/>
                  </a:lnTo>
                  <a:lnTo>
                    <a:pt x="1650" y="3098"/>
                  </a:lnTo>
                  <a:lnTo>
                    <a:pt x="1616" y="3098"/>
                  </a:lnTo>
                  <a:lnTo>
                    <a:pt x="1616" y="3132"/>
                  </a:lnTo>
                  <a:lnTo>
                    <a:pt x="1616" y="3199"/>
                  </a:lnTo>
                  <a:lnTo>
                    <a:pt x="1650" y="3267"/>
                  </a:lnTo>
                  <a:lnTo>
                    <a:pt x="1751" y="3334"/>
                  </a:lnTo>
                  <a:lnTo>
                    <a:pt x="2189" y="3334"/>
                  </a:lnTo>
                  <a:lnTo>
                    <a:pt x="2525" y="3267"/>
                  </a:lnTo>
                  <a:lnTo>
                    <a:pt x="2525" y="3300"/>
                  </a:lnTo>
                  <a:lnTo>
                    <a:pt x="2694" y="3502"/>
                  </a:lnTo>
                  <a:lnTo>
                    <a:pt x="2896" y="3738"/>
                  </a:lnTo>
                  <a:lnTo>
                    <a:pt x="3367" y="4108"/>
                  </a:lnTo>
                  <a:lnTo>
                    <a:pt x="3771" y="4479"/>
                  </a:lnTo>
                  <a:lnTo>
                    <a:pt x="3973" y="4681"/>
                  </a:lnTo>
                  <a:lnTo>
                    <a:pt x="4141" y="4950"/>
                  </a:lnTo>
                  <a:lnTo>
                    <a:pt x="4276" y="5152"/>
                  </a:lnTo>
                  <a:lnTo>
                    <a:pt x="4444" y="5354"/>
                  </a:lnTo>
                  <a:lnTo>
                    <a:pt x="4781" y="5758"/>
                  </a:lnTo>
                  <a:lnTo>
                    <a:pt x="5185" y="6128"/>
                  </a:lnTo>
                  <a:lnTo>
                    <a:pt x="5589" y="6499"/>
                  </a:lnTo>
                  <a:lnTo>
                    <a:pt x="5421" y="6701"/>
                  </a:lnTo>
                  <a:lnTo>
                    <a:pt x="5252" y="6936"/>
                  </a:lnTo>
                  <a:lnTo>
                    <a:pt x="5118" y="7138"/>
                  </a:lnTo>
                  <a:lnTo>
                    <a:pt x="3300" y="5388"/>
                  </a:lnTo>
                  <a:lnTo>
                    <a:pt x="2424" y="4546"/>
                  </a:lnTo>
                  <a:lnTo>
                    <a:pt x="1953" y="4142"/>
                  </a:lnTo>
                  <a:lnTo>
                    <a:pt x="1482" y="3805"/>
                  </a:lnTo>
                  <a:lnTo>
                    <a:pt x="909" y="3469"/>
                  </a:lnTo>
                  <a:lnTo>
                    <a:pt x="674" y="3267"/>
                  </a:lnTo>
                  <a:lnTo>
                    <a:pt x="573" y="3132"/>
                  </a:lnTo>
                  <a:lnTo>
                    <a:pt x="472" y="2997"/>
                  </a:lnTo>
                  <a:lnTo>
                    <a:pt x="371" y="2829"/>
                  </a:lnTo>
                  <a:lnTo>
                    <a:pt x="337" y="2661"/>
                  </a:lnTo>
                  <a:lnTo>
                    <a:pt x="270" y="2290"/>
                  </a:lnTo>
                  <a:lnTo>
                    <a:pt x="270" y="1954"/>
                  </a:lnTo>
                  <a:lnTo>
                    <a:pt x="303" y="1583"/>
                  </a:lnTo>
                  <a:lnTo>
                    <a:pt x="371" y="1314"/>
                  </a:lnTo>
                  <a:lnTo>
                    <a:pt x="472" y="1078"/>
                  </a:lnTo>
                  <a:lnTo>
                    <a:pt x="606" y="876"/>
                  </a:lnTo>
                  <a:lnTo>
                    <a:pt x="775" y="708"/>
                  </a:lnTo>
                  <a:lnTo>
                    <a:pt x="943" y="573"/>
                  </a:lnTo>
                  <a:lnTo>
                    <a:pt x="1145" y="438"/>
                  </a:lnTo>
                  <a:lnTo>
                    <a:pt x="1347" y="337"/>
                  </a:lnTo>
                  <a:lnTo>
                    <a:pt x="1583" y="304"/>
                  </a:lnTo>
                  <a:close/>
                  <a:moveTo>
                    <a:pt x="21548" y="6701"/>
                  </a:moveTo>
                  <a:lnTo>
                    <a:pt x="21682" y="6903"/>
                  </a:lnTo>
                  <a:lnTo>
                    <a:pt x="21548" y="7037"/>
                  </a:lnTo>
                  <a:lnTo>
                    <a:pt x="21447" y="7206"/>
                  </a:lnTo>
                  <a:lnTo>
                    <a:pt x="21346" y="7071"/>
                  </a:lnTo>
                  <a:lnTo>
                    <a:pt x="21278" y="7004"/>
                  </a:lnTo>
                  <a:lnTo>
                    <a:pt x="21413" y="6869"/>
                  </a:lnTo>
                  <a:lnTo>
                    <a:pt x="21480" y="6802"/>
                  </a:lnTo>
                  <a:lnTo>
                    <a:pt x="21514" y="6734"/>
                  </a:lnTo>
                  <a:lnTo>
                    <a:pt x="21548" y="6701"/>
                  </a:lnTo>
                  <a:close/>
                  <a:moveTo>
                    <a:pt x="22086" y="7004"/>
                  </a:moveTo>
                  <a:lnTo>
                    <a:pt x="22288" y="7037"/>
                  </a:lnTo>
                  <a:lnTo>
                    <a:pt x="22490" y="7105"/>
                  </a:lnTo>
                  <a:lnTo>
                    <a:pt x="22692" y="7206"/>
                  </a:lnTo>
                  <a:lnTo>
                    <a:pt x="22894" y="7307"/>
                  </a:lnTo>
                  <a:lnTo>
                    <a:pt x="23063" y="7475"/>
                  </a:lnTo>
                  <a:lnTo>
                    <a:pt x="23770" y="8115"/>
                  </a:lnTo>
                  <a:lnTo>
                    <a:pt x="24477" y="8754"/>
                  </a:lnTo>
                  <a:lnTo>
                    <a:pt x="25117" y="9428"/>
                  </a:lnTo>
                  <a:lnTo>
                    <a:pt x="25723" y="10101"/>
                  </a:lnTo>
                  <a:lnTo>
                    <a:pt x="26295" y="10842"/>
                  </a:lnTo>
                  <a:lnTo>
                    <a:pt x="26800" y="11549"/>
                  </a:lnTo>
                  <a:lnTo>
                    <a:pt x="26733" y="11583"/>
                  </a:lnTo>
                  <a:lnTo>
                    <a:pt x="26699" y="11616"/>
                  </a:lnTo>
                  <a:lnTo>
                    <a:pt x="26665" y="11684"/>
                  </a:lnTo>
                  <a:lnTo>
                    <a:pt x="26665" y="11751"/>
                  </a:lnTo>
                  <a:lnTo>
                    <a:pt x="26699" y="11785"/>
                  </a:lnTo>
                  <a:lnTo>
                    <a:pt x="26733" y="11852"/>
                  </a:lnTo>
                  <a:lnTo>
                    <a:pt x="26800" y="11987"/>
                  </a:lnTo>
                  <a:lnTo>
                    <a:pt x="26564" y="12290"/>
                  </a:lnTo>
                  <a:lnTo>
                    <a:pt x="26531" y="12357"/>
                  </a:lnTo>
                  <a:lnTo>
                    <a:pt x="26463" y="12391"/>
                  </a:lnTo>
                  <a:lnTo>
                    <a:pt x="26329" y="12391"/>
                  </a:lnTo>
                  <a:lnTo>
                    <a:pt x="26160" y="12357"/>
                  </a:lnTo>
                  <a:lnTo>
                    <a:pt x="25992" y="12256"/>
                  </a:lnTo>
                  <a:lnTo>
                    <a:pt x="25655" y="12020"/>
                  </a:lnTo>
                  <a:lnTo>
                    <a:pt x="25453" y="11852"/>
                  </a:lnTo>
                  <a:lnTo>
                    <a:pt x="25083" y="11549"/>
                  </a:lnTo>
                  <a:lnTo>
                    <a:pt x="24746" y="11246"/>
                  </a:lnTo>
                  <a:lnTo>
                    <a:pt x="24107" y="10573"/>
                  </a:lnTo>
                  <a:lnTo>
                    <a:pt x="23433" y="9832"/>
                  </a:lnTo>
                  <a:lnTo>
                    <a:pt x="22793" y="9057"/>
                  </a:lnTo>
                  <a:lnTo>
                    <a:pt x="22120" y="8317"/>
                  </a:lnTo>
                  <a:lnTo>
                    <a:pt x="21783" y="7946"/>
                  </a:lnTo>
                  <a:lnTo>
                    <a:pt x="21413" y="7610"/>
                  </a:lnTo>
                  <a:lnTo>
                    <a:pt x="21548" y="7408"/>
                  </a:lnTo>
                  <a:lnTo>
                    <a:pt x="21716" y="7206"/>
                  </a:lnTo>
                  <a:lnTo>
                    <a:pt x="21884" y="7071"/>
                  </a:lnTo>
                  <a:lnTo>
                    <a:pt x="22086" y="7004"/>
                  </a:lnTo>
                  <a:close/>
                  <a:moveTo>
                    <a:pt x="26935" y="12088"/>
                  </a:moveTo>
                  <a:lnTo>
                    <a:pt x="27271" y="12222"/>
                  </a:lnTo>
                  <a:lnTo>
                    <a:pt x="27406" y="12323"/>
                  </a:lnTo>
                  <a:lnTo>
                    <a:pt x="27507" y="12424"/>
                  </a:lnTo>
                  <a:lnTo>
                    <a:pt x="27339" y="12694"/>
                  </a:lnTo>
                  <a:lnTo>
                    <a:pt x="27137" y="12896"/>
                  </a:lnTo>
                  <a:lnTo>
                    <a:pt x="26800" y="12424"/>
                  </a:lnTo>
                  <a:lnTo>
                    <a:pt x="26867" y="12256"/>
                  </a:lnTo>
                  <a:lnTo>
                    <a:pt x="26935" y="12088"/>
                  </a:lnTo>
                  <a:close/>
                  <a:moveTo>
                    <a:pt x="1650" y="1"/>
                  </a:moveTo>
                  <a:lnTo>
                    <a:pt x="1414" y="68"/>
                  </a:lnTo>
                  <a:lnTo>
                    <a:pt x="1179" y="135"/>
                  </a:lnTo>
                  <a:lnTo>
                    <a:pt x="977" y="236"/>
                  </a:lnTo>
                  <a:lnTo>
                    <a:pt x="775" y="371"/>
                  </a:lnTo>
                  <a:lnTo>
                    <a:pt x="539" y="607"/>
                  </a:lnTo>
                  <a:lnTo>
                    <a:pt x="371" y="842"/>
                  </a:lnTo>
                  <a:lnTo>
                    <a:pt x="236" y="1078"/>
                  </a:lnTo>
                  <a:lnTo>
                    <a:pt x="101" y="1347"/>
                  </a:lnTo>
                  <a:lnTo>
                    <a:pt x="34" y="1651"/>
                  </a:lnTo>
                  <a:lnTo>
                    <a:pt x="0" y="1920"/>
                  </a:lnTo>
                  <a:lnTo>
                    <a:pt x="0" y="2223"/>
                  </a:lnTo>
                  <a:lnTo>
                    <a:pt x="34" y="2526"/>
                  </a:lnTo>
                  <a:lnTo>
                    <a:pt x="101" y="2728"/>
                  </a:lnTo>
                  <a:lnTo>
                    <a:pt x="135" y="2930"/>
                  </a:lnTo>
                  <a:lnTo>
                    <a:pt x="236" y="3098"/>
                  </a:lnTo>
                  <a:lnTo>
                    <a:pt x="337" y="3233"/>
                  </a:lnTo>
                  <a:lnTo>
                    <a:pt x="573" y="3502"/>
                  </a:lnTo>
                  <a:lnTo>
                    <a:pt x="842" y="3738"/>
                  </a:lnTo>
                  <a:lnTo>
                    <a:pt x="1482" y="4142"/>
                  </a:lnTo>
                  <a:lnTo>
                    <a:pt x="1785" y="4378"/>
                  </a:lnTo>
                  <a:lnTo>
                    <a:pt x="2088" y="4613"/>
                  </a:lnTo>
                  <a:lnTo>
                    <a:pt x="3535" y="5994"/>
                  </a:lnTo>
                  <a:lnTo>
                    <a:pt x="4949" y="7374"/>
                  </a:lnTo>
                  <a:lnTo>
                    <a:pt x="5017" y="7408"/>
                  </a:lnTo>
                  <a:lnTo>
                    <a:pt x="5084" y="7408"/>
                  </a:lnTo>
                  <a:lnTo>
                    <a:pt x="5151" y="7340"/>
                  </a:lnTo>
                  <a:lnTo>
                    <a:pt x="5185" y="7307"/>
                  </a:lnTo>
                  <a:lnTo>
                    <a:pt x="5320" y="7172"/>
                  </a:lnTo>
                  <a:lnTo>
                    <a:pt x="5421" y="7037"/>
                  </a:lnTo>
                  <a:lnTo>
                    <a:pt x="5488" y="7037"/>
                  </a:lnTo>
                  <a:lnTo>
                    <a:pt x="5757" y="7374"/>
                  </a:lnTo>
                  <a:lnTo>
                    <a:pt x="5993" y="7643"/>
                  </a:lnTo>
                  <a:lnTo>
                    <a:pt x="6363" y="8014"/>
                  </a:lnTo>
                  <a:lnTo>
                    <a:pt x="6801" y="8384"/>
                  </a:lnTo>
                  <a:lnTo>
                    <a:pt x="7205" y="8687"/>
                  </a:lnTo>
                  <a:lnTo>
                    <a:pt x="7643" y="8956"/>
                  </a:lnTo>
                  <a:lnTo>
                    <a:pt x="8114" y="9192"/>
                  </a:lnTo>
                  <a:lnTo>
                    <a:pt x="8619" y="9360"/>
                  </a:lnTo>
                  <a:lnTo>
                    <a:pt x="8922" y="9428"/>
                  </a:lnTo>
                  <a:lnTo>
                    <a:pt x="9259" y="9461"/>
                  </a:lnTo>
                  <a:lnTo>
                    <a:pt x="9899" y="9529"/>
                  </a:lnTo>
                  <a:lnTo>
                    <a:pt x="10202" y="9563"/>
                  </a:lnTo>
                  <a:lnTo>
                    <a:pt x="10505" y="9664"/>
                  </a:lnTo>
                  <a:lnTo>
                    <a:pt x="10774" y="9832"/>
                  </a:lnTo>
                  <a:lnTo>
                    <a:pt x="11043" y="10034"/>
                  </a:lnTo>
                  <a:lnTo>
                    <a:pt x="11245" y="10303"/>
                  </a:lnTo>
                  <a:lnTo>
                    <a:pt x="11414" y="10606"/>
                  </a:lnTo>
                  <a:lnTo>
                    <a:pt x="11515" y="10977"/>
                  </a:lnTo>
                  <a:lnTo>
                    <a:pt x="11616" y="11347"/>
                  </a:lnTo>
                  <a:lnTo>
                    <a:pt x="11717" y="12088"/>
                  </a:lnTo>
                  <a:lnTo>
                    <a:pt x="11784" y="12761"/>
                  </a:lnTo>
                  <a:lnTo>
                    <a:pt x="11885" y="13805"/>
                  </a:lnTo>
                  <a:lnTo>
                    <a:pt x="11919" y="14310"/>
                  </a:lnTo>
                  <a:lnTo>
                    <a:pt x="11986" y="14781"/>
                  </a:lnTo>
                  <a:lnTo>
                    <a:pt x="12121" y="15252"/>
                  </a:lnTo>
                  <a:lnTo>
                    <a:pt x="12188" y="15488"/>
                  </a:lnTo>
                  <a:lnTo>
                    <a:pt x="12289" y="15690"/>
                  </a:lnTo>
                  <a:lnTo>
                    <a:pt x="12424" y="15892"/>
                  </a:lnTo>
                  <a:lnTo>
                    <a:pt x="12592" y="16094"/>
                  </a:lnTo>
                  <a:lnTo>
                    <a:pt x="12760" y="16296"/>
                  </a:lnTo>
                  <a:lnTo>
                    <a:pt x="12962" y="16464"/>
                  </a:lnTo>
                  <a:lnTo>
                    <a:pt x="13164" y="16599"/>
                  </a:lnTo>
                  <a:lnTo>
                    <a:pt x="13400" y="16734"/>
                  </a:lnTo>
                  <a:lnTo>
                    <a:pt x="13838" y="16936"/>
                  </a:lnTo>
                  <a:lnTo>
                    <a:pt x="14309" y="17070"/>
                  </a:lnTo>
                  <a:lnTo>
                    <a:pt x="14780" y="17205"/>
                  </a:lnTo>
                  <a:lnTo>
                    <a:pt x="15252" y="17306"/>
                  </a:lnTo>
                  <a:lnTo>
                    <a:pt x="15757" y="17373"/>
                  </a:lnTo>
                  <a:lnTo>
                    <a:pt x="16296" y="17441"/>
                  </a:lnTo>
                  <a:lnTo>
                    <a:pt x="16531" y="17407"/>
                  </a:lnTo>
                  <a:lnTo>
                    <a:pt x="16767" y="17407"/>
                  </a:lnTo>
                  <a:lnTo>
                    <a:pt x="17205" y="17340"/>
                  </a:lnTo>
                  <a:lnTo>
                    <a:pt x="17609" y="17239"/>
                  </a:lnTo>
                  <a:lnTo>
                    <a:pt x="18013" y="17070"/>
                  </a:lnTo>
                  <a:lnTo>
                    <a:pt x="18383" y="16902"/>
                  </a:lnTo>
                  <a:lnTo>
                    <a:pt x="18753" y="16700"/>
                  </a:lnTo>
                  <a:lnTo>
                    <a:pt x="19090" y="16464"/>
                  </a:lnTo>
                  <a:lnTo>
                    <a:pt x="19393" y="16161"/>
                  </a:lnTo>
                  <a:lnTo>
                    <a:pt x="19629" y="15791"/>
                  </a:lnTo>
                  <a:lnTo>
                    <a:pt x="19763" y="15555"/>
                  </a:lnTo>
                  <a:lnTo>
                    <a:pt x="19831" y="15320"/>
                  </a:lnTo>
                  <a:lnTo>
                    <a:pt x="19898" y="15084"/>
                  </a:lnTo>
                  <a:lnTo>
                    <a:pt x="19898" y="14815"/>
                  </a:lnTo>
                  <a:lnTo>
                    <a:pt x="19898" y="14579"/>
                  </a:lnTo>
                  <a:lnTo>
                    <a:pt x="19831" y="14343"/>
                  </a:lnTo>
                  <a:lnTo>
                    <a:pt x="19763" y="14108"/>
                  </a:lnTo>
                  <a:lnTo>
                    <a:pt x="19696" y="13872"/>
                  </a:lnTo>
                  <a:lnTo>
                    <a:pt x="19460" y="13367"/>
                  </a:lnTo>
                  <a:lnTo>
                    <a:pt x="19225" y="12929"/>
                  </a:lnTo>
                  <a:lnTo>
                    <a:pt x="18922" y="12492"/>
                  </a:lnTo>
                  <a:lnTo>
                    <a:pt x="18652" y="12121"/>
                  </a:lnTo>
                  <a:lnTo>
                    <a:pt x="18248" y="11549"/>
                  </a:lnTo>
                  <a:lnTo>
                    <a:pt x="17878" y="10909"/>
                  </a:lnTo>
                  <a:lnTo>
                    <a:pt x="17575" y="10202"/>
                  </a:lnTo>
                  <a:lnTo>
                    <a:pt x="17339" y="9529"/>
                  </a:lnTo>
                  <a:lnTo>
                    <a:pt x="17238" y="9158"/>
                  </a:lnTo>
                  <a:lnTo>
                    <a:pt x="17171" y="8788"/>
                  </a:lnTo>
                  <a:lnTo>
                    <a:pt x="17104" y="8418"/>
                  </a:lnTo>
                  <a:lnTo>
                    <a:pt x="17070" y="8047"/>
                  </a:lnTo>
                  <a:lnTo>
                    <a:pt x="17070" y="7711"/>
                  </a:lnTo>
                  <a:lnTo>
                    <a:pt x="17104" y="7340"/>
                  </a:lnTo>
                  <a:lnTo>
                    <a:pt x="17137" y="6970"/>
                  </a:lnTo>
                  <a:lnTo>
                    <a:pt x="17238" y="6633"/>
                  </a:lnTo>
                  <a:lnTo>
                    <a:pt x="17339" y="6297"/>
                  </a:lnTo>
                  <a:lnTo>
                    <a:pt x="17541" y="5960"/>
                  </a:lnTo>
                  <a:lnTo>
                    <a:pt x="17777" y="5691"/>
                  </a:lnTo>
                  <a:lnTo>
                    <a:pt x="18046" y="5455"/>
                  </a:lnTo>
                  <a:lnTo>
                    <a:pt x="18349" y="5253"/>
                  </a:lnTo>
                  <a:lnTo>
                    <a:pt x="18686" y="5152"/>
                  </a:lnTo>
                  <a:lnTo>
                    <a:pt x="19023" y="5085"/>
                  </a:lnTo>
                  <a:lnTo>
                    <a:pt x="19393" y="5085"/>
                  </a:lnTo>
                  <a:lnTo>
                    <a:pt x="19696" y="5186"/>
                  </a:lnTo>
                  <a:lnTo>
                    <a:pt x="19965" y="5320"/>
                  </a:lnTo>
                  <a:lnTo>
                    <a:pt x="20235" y="5489"/>
                  </a:lnTo>
                  <a:lnTo>
                    <a:pt x="20470" y="5724"/>
                  </a:lnTo>
                  <a:lnTo>
                    <a:pt x="20672" y="5960"/>
                  </a:lnTo>
                  <a:lnTo>
                    <a:pt x="20874" y="6196"/>
                  </a:lnTo>
                  <a:lnTo>
                    <a:pt x="21211" y="6734"/>
                  </a:lnTo>
                  <a:lnTo>
                    <a:pt x="21076" y="6936"/>
                  </a:lnTo>
                  <a:lnTo>
                    <a:pt x="21043" y="6936"/>
                  </a:lnTo>
                  <a:lnTo>
                    <a:pt x="21043" y="7037"/>
                  </a:lnTo>
                  <a:lnTo>
                    <a:pt x="21076" y="7071"/>
                  </a:lnTo>
                  <a:lnTo>
                    <a:pt x="21144" y="7071"/>
                  </a:lnTo>
                  <a:lnTo>
                    <a:pt x="21177" y="7138"/>
                  </a:lnTo>
                  <a:lnTo>
                    <a:pt x="21245" y="7273"/>
                  </a:lnTo>
                  <a:lnTo>
                    <a:pt x="21278" y="7340"/>
                  </a:lnTo>
                  <a:lnTo>
                    <a:pt x="21346" y="7374"/>
                  </a:lnTo>
                  <a:lnTo>
                    <a:pt x="21312" y="7542"/>
                  </a:lnTo>
                  <a:lnTo>
                    <a:pt x="21245" y="7576"/>
                  </a:lnTo>
                  <a:lnTo>
                    <a:pt x="21211" y="7643"/>
                  </a:lnTo>
                  <a:lnTo>
                    <a:pt x="21245" y="7677"/>
                  </a:lnTo>
                  <a:lnTo>
                    <a:pt x="21649" y="8216"/>
                  </a:lnTo>
                  <a:lnTo>
                    <a:pt x="22086" y="8721"/>
                  </a:lnTo>
                  <a:lnTo>
                    <a:pt x="22962" y="9697"/>
                  </a:lnTo>
                  <a:lnTo>
                    <a:pt x="23837" y="10674"/>
                  </a:lnTo>
                  <a:lnTo>
                    <a:pt x="24275" y="11145"/>
                  </a:lnTo>
                  <a:lnTo>
                    <a:pt x="24746" y="11583"/>
                  </a:lnTo>
                  <a:lnTo>
                    <a:pt x="25049" y="11886"/>
                  </a:lnTo>
                  <a:lnTo>
                    <a:pt x="25453" y="12256"/>
                  </a:lnTo>
                  <a:lnTo>
                    <a:pt x="25689" y="12424"/>
                  </a:lnTo>
                  <a:lnTo>
                    <a:pt x="25925" y="12593"/>
                  </a:lnTo>
                  <a:lnTo>
                    <a:pt x="26127" y="12660"/>
                  </a:lnTo>
                  <a:lnTo>
                    <a:pt x="26295" y="12694"/>
                  </a:lnTo>
                  <a:lnTo>
                    <a:pt x="26497" y="12660"/>
                  </a:lnTo>
                  <a:lnTo>
                    <a:pt x="26665" y="12593"/>
                  </a:lnTo>
                  <a:lnTo>
                    <a:pt x="26699" y="12559"/>
                  </a:lnTo>
                  <a:lnTo>
                    <a:pt x="27036" y="13064"/>
                  </a:lnTo>
                  <a:lnTo>
                    <a:pt x="27103" y="13098"/>
                  </a:lnTo>
                  <a:lnTo>
                    <a:pt x="27170" y="13098"/>
                  </a:lnTo>
                  <a:lnTo>
                    <a:pt x="27440" y="12862"/>
                  </a:lnTo>
                  <a:lnTo>
                    <a:pt x="27608" y="13030"/>
                  </a:lnTo>
                  <a:lnTo>
                    <a:pt x="27810" y="13165"/>
                  </a:lnTo>
                  <a:lnTo>
                    <a:pt x="28046" y="13232"/>
                  </a:lnTo>
                  <a:lnTo>
                    <a:pt x="28315" y="13266"/>
                  </a:lnTo>
                  <a:lnTo>
                    <a:pt x="28315" y="12862"/>
                  </a:lnTo>
                  <a:lnTo>
                    <a:pt x="27978" y="12795"/>
                  </a:lnTo>
                  <a:lnTo>
                    <a:pt x="27608" y="12660"/>
                  </a:lnTo>
                  <a:lnTo>
                    <a:pt x="27709" y="12525"/>
                  </a:lnTo>
                  <a:lnTo>
                    <a:pt x="27743" y="12458"/>
                  </a:lnTo>
                  <a:lnTo>
                    <a:pt x="27709" y="12357"/>
                  </a:lnTo>
                  <a:lnTo>
                    <a:pt x="27574" y="12189"/>
                  </a:lnTo>
                  <a:lnTo>
                    <a:pt x="27372" y="12020"/>
                  </a:lnTo>
                  <a:lnTo>
                    <a:pt x="27170" y="11919"/>
                  </a:lnTo>
                  <a:lnTo>
                    <a:pt x="27204" y="11852"/>
                  </a:lnTo>
                  <a:lnTo>
                    <a:pt x="27204" y="11751"/>
                  </a:lnTo>
                  <a:lnTo>
                    <a:pt x="27137" y="11650"/>
                  </a:lnTo>
                  <a:lnTo>
                    <a:pt x="27137" y="11616"/>
                  </a:lnTo>
                  <a:lnTo>
                    <a:pt x="27137" y="11583"/>
                  </a:lnTo>
                  <a:lnTo>
                    <a:pt x="27137" y="11549"/>
                  </a:lnTo>
                  <a:lnTo>
                    <a:pt x="27069" y="11549"/>
                  </a:lnTo>
                  <a:lnTo>
                    <a:pt x="26733" y="10977"/>
                  </a:lnTo>
                  <a:lnTo>
                    <a:pt x="26362" y="10438"/>
                  </a:lnTo>
                  <a:lnTo>
                    <a:pt x="25958" y="9933"/>
                  </a:lnTo>
                  <a:lnTo>
                    <a:pt x="25521" y="9428"/>
                  </a:lnTo>
                  <a:lnTo>
                    <a:pt x="25049" y="8956"/>
                  </a:lnTo>
                  <a:lnTo>
                    <a:pt x="24578" y="8519"/>
                  </a:lnTo>
                  <a:lnTo>
                    <a:pt x="23601" y="7610"/>
                  </a:lnTo>
                  <a:lnTo>
                    <a:pt x="23298" y="7307"/>
                  </a:lnTo>
                  <a:lnTo>
                    <a:pt x="22928" y="6970"/>
                  </a:lnTo>
                  <a:lnTo>
                    <a:pt x="22726" y="6835"/>
                  </a:lnTo>
                  <a:lnTo>
                    <a:pt x="22524" y="6734"/>
                  </a:lnTo>
                  <a:lnTo>
                    <a:pt x="22288" y="6667"/>
                  </a:lnTo>
                  <a:lnTo>
                    <a:pt x="22086" y="6701"/>
                  </a:lnTo>
                  <a:lnTo>
                    <a:pt x="21884" y="6768"/>
                  </a:lnTo>
                  <a:lnTo>
                    <a:pt x="21783" y="6600"/>
                  </a:lnTo>
                  <a:lnTo>
                    <a:pt x="21682" y="6431"/>
                  </a:lnTo>
                  <a:lnTo>
                    <a:pt x="21649" y="6398"/>
                  </a:lnTo>
                  <a:lnTo>
                    <a:pt x="21581" y="6364"/>
                  </a:lnTo>
                  <a:lnTo>
                    <a:pt x="21514" y="6364"/>
                  </a:lnTo>
                  <a:lnTo>
                    <a:pt x="21480" y="6398"/>
                  </a:lnTo>
                  <a:lnTo>
                    <a:pt x="21413" y="6499"/>
                  </a:lnTo>
                  <a:lnTo>
                    <a:pt x="21177" y="6162"/>
                  </a:lnTo>
                  <a:lnTo>
                    <a:pt x="20942" y="5825"/>
                  </a:lnTo>
                  <a:lnTo>
                    <a:pt x="20639" y="5522"/>
                  </a:lnTo>
                  <a:lnTo>
                    <a:pt x="20336" y="5219"/>
                  </a:lnTo>
                  <a:lnTo>
                    <a:pt x="19999" y="4984"/>
                  </a:lnTo>
                  <a:lnTo>
                    <a:pt x="19831" y="4916"/>
                  </a:lnTo>
                  <a:lnTo>
                    <a:pt x="19662" y="4849"/>
                  </a:lnTo>
                  <a:lnTo>
                    <a:pt x="19460" y="4782"/>
                  </a:lnTo>
                  <a:lnTo>
                    <a:pt x="19258" y="4748"/>
                  </a:lnTo>
                  <a:lnTo>
                    <a:pt x="19056" y="4748"/>
                  </a:lnTo>
                  <a:lnTo>
                    <a:pt x="18854" y="4782"/>
                  </a:lnTo>
                  <a:lnTo>
                    <a:pt x="18585" y="4849"/>
                  </a:lnTo>
                  <a:lnTo>
                    <a:pt x="18383" y="4916"/>
                  </a:lnTo>
                  <a:lnTo>
                    <a:pt x="18147" y="5017"/>
                  </a:lnTo>
                  <a:lnTo>
                    <a:pt x="17945" y="5152"/>
                  </a:lnTo>
                  <a:lnTo>
                    <a:pt x="17777" y="5287"/>
                  </a:lnTo>
                  <a:lnTo>
                    <a:pt x="17609" y="5421"/>
                  </a:lnTo>
                  <a:lnTo>
                    <a:pt x="17474" y="5590"/>
                  </a:lnTo>
                  <a:lnTo>
                    <a:pt x="17339" y="5792"/>
                  </a:lnTo>
                  <a:lnTo>
                    <a:pt x="17104" y="6162"/>
                  </a:lnTo>
                  <a:lnTo>
                    <a:pt x="16935" y="6600"/>
                  </a:lnTo>
                  <a:lnTo>
                    <a:pt x="16834" y="7071"/>
                  </a:lnTo>
                  <a:lnTo>
                    <a:pt x="16767" y="7542"/>
                  </a:lnTo>
                  <a:lnTo>
                    <a:pt x="16767" y="8148"/>
                  </a:lnTo>
                  <a:lnTo>
                    <a:pt x="16834" y="8754"/>
                  </a:lnTo>
                  <a:lnTo>
                    <a:pt x="16969" y="9360"/>
                  </a:lnTo>
                  <a:lnTo>
                    <a:pt x="17137" y="9933"/>
                  </a:lnTo>
                  <a:lnTo>
                    <a:pt x="17339" y="10505"/>
                  </a:lnTo>
                  <a:lnTo>
                    <a:pt x="17609" y="11078"/>
                  </a:lnTo>
                  <a:lnTo>
                    <a:pt x="17912" y="11616"/>
                  </a:lnTo>
                  <a:lnTo>
                    <a:pt x="18248" y="12088"/>
                  </a:lnTo>
                  <a:lnTo>
                    <a:pt x="18652" y="12626"/>
                  </a:lnTo>
                  <a:lnTo>
                    <a:pt x="18989" y="13165"/>
                  </a:lnTo>
                  <a:lnTo>
                    <a:pt x="19157" y="13434"/>
                  </a:lnTo>
                  <a:lnTo>
                    <a:pt x="19292" y="13737"/>
                  </a:lnTo>
                  <a:lnTo>
                    <a:pt x="19427" y="14040"/>
                  </a:lnTo>
                  <a:lnTo>
                    <a:pt x="19528" y="14377"/>
                  </a:lnTo>
                  <a:lnTo>
                    <a:pt x="19561" y="14579"/>
                  </a:lnTo>
                  <a:lnTo>
                    <a:pt x="19595" y="14781"/>
                  </a:lnTo>
                  <a:lnTo>
                    <a:pt x="19561" y="14983"/>
                  </a:lnTo>
                  <a:lnTo>
                    <a:pt x="19528" y="15185"/>
                  </a:lnTo>
                  <a:lnTo>
                    <a:pt x="19494" y="15353"/>
                  </a:lnTo>
                  <a:lnTo>
                    <a:pt x="19427" y="15522"/>
                  </a:lnTo>
                  <a:lnTo>
                    <a:pt x="19225" y="15858"/>
                  </a:lnTo>
                  <a:lnTo>
                    <a:pt x="18955" y="16161"/>
                  </a:lnTo>
                  <a:lnTo>
                    <a:pt x="18652" y="16397"/>
                  </a:lnTo>
                  <a:lnTo>
                    <a:pt x="18316" y="16599"/>
                  </a:lnTo>
                  <a:lnTo>
                    <a:pt x="17945" y="16767"/>
                  </a:lnTo>
                  <a:lnTo>
                    <a:pt x="17676" y="16902"/>
                  </a:lnTo>
                  <a:lnTo>
                    <a:pt x="17373" y="16969"/>
                  </a:lnTo>
                  <a:lnTo>
                    <a:pt x="17070" y="17037"/>
                  </a:lnTo>
                  <a:lnTo>
                    <a:pt x="16733" y="17070"/>
                  </a:lnTo>
                  <a:lnTo>
                    <a:pt x="16094" y="17104"/>
                  </a:lnTo>
                  <a:lnTo>
                    <a:pt x="15420" y="17070"/>
                  </a:lnTo>
                  <a:lnTo>
                    <a:pt x="14747" y="16936"/>
                  </a:lnTo>
                  <a:lnTo>
                    <a:pt x="14444" y="16868"/>
                  </a:lnTo>
                  <a:lnTo>
                    <a:pt x="14141" y="16734"/>
                  </a:lnTo>
                  <a:lnTo>
                    <a:pt x="13838" y="16633"/>
                  </a:lnTo>
                  <a:lnTo>
                    <a:pt x="13535" y="16464"/>
                  </a:lnTo>
                  <a:lnTo>
                    <a:pt x="13299" y="16330"/>
                  </a:lnTo>
                  <a:lnTo>
                    <a:pt x="13030" y="16128"/>
                  </a:lnTo>
                  <a:lnTo>
                    <a:pt x="12760" y="15892"/>
                  </a:lnTo>
                  <a:lnTo>
                    <a:pt x="12558" y="15589"/>
                  </a:lnTo>
                  <a:lnTo>
                    <a:pt x="12390" y="15286"/>
                  </a:lnTo>
                  <a:lnTo>
                    <a:pt x="12323" y="14949"/>
                  </a:lnTo>
                  <a:lnTo>
                    <a:pt x="12255" y="14613"/>
                  </a:lnTo>
                  <a:lnTo>
                    <a:pt x="12188" y="14276"/>
                  </a:lnTo>
                  <a:lnTo>
                    <a:pt x="12154" y="13535"/>
                  </a:lnTo>
                  <a:lnTo>
                    <a:pt x="12087" y="12862"/>
                  </a:lnTo>
                  <a:lnTo>
                    <a:pt x="12020" y="12222"/>
                  </a:lnTo>
                  <a:lnTo>
                    <a:pt x="11919" y="11549"/>
                  </a:lnTo>
                  <a:lnTo>
                    <a:pt x="11784" y="10909"/>
                  </a:lnTo>
                  <a:lnTo>
                    <a:pt x="11649" y="10539"/>
                  </a:lnTo>
                  <a:lnTo>
                    <a:pt x="11481" y="10135"/>
                  </a:lnTo>
                  <a:lnTo>
                    <a:pt x="11380" y="9967"/>
                  </a:lnTo>
                  <a:lnTo>
                    <a:pt x="11245" y="9798"/>
                  </a:lnTo>
                  <a:lnTo>
                    <a:pt x="11111" y="9664"/>
                  </a:lnTo>
                  <a:lnTo>
                    <a:pt x="10942" y="9563"/>
                  </a:lnTo>
                  <a:lnTo>
                    <a:pt x="10673" y="9428"/>
                  </a:lnTo>
                  <a:lnTo>
                    <a:pt x="10404" y="9327"/>
                  </a:lnTo>
                  <a:lnTo>
                    <a:pt x="10134" y="9259"/>
                  </a:lnTo>
                  <a:lnTo>
                    <a:pt x="9831" y="9192"/>
                  </a:lnTo>
                  <a:lnTo>
                    <a:pt x="9259" y="9158"/>
                  </a:lnTo>
                  <a:lnTo>
                    <a:pt x="8687" y="9057"/>
                  </a:lnTo>
                  <a:lnTo>
                    <a:pt x="8350" y="8990"/>
                  </a:lnTo>
                  <a:lnTo>
                    <a:pt x="8013" y="8855"/>
                  </a:lnTo>
                  <a:lnTo>
                    <a:pt x="7710" y="8687"/>
                  </a:lnTo>
                  <a:lnTo>
                    <a:pt x="7407" y="8485"/>
                  </a:lnTo>
                  <a:lnTo>
                    <a:pt x="6835" y="8047"/>
                  </a:lnTo>
                  <a:lnTo>
                    <a:pt x="6296" y="7576"/>
                  </a:lnTo>
                  <a:lnTo>
                    <a:pt x="6128" y="7408"/>
                  </a:lnTo>
                  <a:lnTo>
                    <a:pt x="5993" y="7206"/>
                  </a:lnTo>
                  <a:lnTo>
                    <a:pt x="5825" y="7004"/>
                  </a:lnTo>
                  <a:lnTo>
                    <a:pt x="5656" y="6869"/>
                  </a:lnTo>
                  <a:lnTo>
                    <a:pt x="5589" y="6835"/>
                  </a:lnTo>
                  <a:lnTo>
                    <a:pt x="5724" y="6667"/>
                  </a:lnTo>
                  <a:lnTo>
                    <a:pt x="5757" y="6600"/>
                  </a:lnTo>
                  <a:lnTo>
                    <a:pt x="5825" y="6600"/>
                  </a:lnTo>
                  <a:lnTo>
                    <a:pt x="5892" y="6566"/>
                  </a:lnTo>
                  <a:lnTo>
                    <a:pt x="5892" y="6499"/>
                  </a:lnTo>
                  <a:lnTo>
                    <a:pt x="5858" y="6431"/>
                  </a:lnTo>
                  <a:lnTo>
                    <a:pt x="4983" y="5590"/>
                  </a:lnTo>
                  <a:lnTo>
                    <a:pt x="4579" y="5152"/>
                  </a:lnTo>
                  <a:lnTo>
                    <a:pt x="4411" y="4916"/>
                  </a:lnTo>
                  <a:lnTo>
                    <a:pt x="4242" y="4681"/>
                  </a:lnTo>
                  <a:lnTo>
                    <a:pt x="4108" y="4445"/>
                  </a:lnTo>
                  <a:lnTo>
                    <a:pt x="3939" y="4243"/>
                  </a:lnTo>
                  <a:lnTo>
                    <a:pt x="3737" y="4041"/>
                  </a:lnTo>
                  <a:lnTo>
                    <a:pt x="3502" y="3873"/>
                  </a:lnTo>
                  <a:lnTo>
                    <a:pt x="3064" y="3536"/>
                  </a:lnTo>
                  <a:lnTo>
                    <a:pt x="2626" y="3233"/>
                  </a:lnTo>
                  <a:lnTo>
                    <a:pt x="2896" y="3132"/>
                  </a:lnTo>
                  <a:lnTo>
                    <a:pt x="3030" y="3065"/>
                  </a:lnTo>
                  <a:lnTo>
                    <a:pt x="3165" y="2964"/>
                  </a:lnTo>
                  <a:lnTo>
                    <a:pt x="3367" y="2728"/>
                  </a:lnTo>
                  <a:lnTo>
                    <a:pt x="3502" y="2459"/>
                  </a:lnTo>
                  <a:lnTo>
                    <a:pt x="3636" y="2156"/>
                  </a:lnTo>
                  <a:lnTo>
                    <a:pt x="3704" y="1819"/>
                  </a:lnTo>
                  <a:lnTo>
                    <a:pt x="3737" y="1516"/>
                  </a:lnTo>
                  <a:lnTo>
                    <a:pt x="3737" y="1179"/>
                  </a:lnTo>
                  <a:lnTo>
                    <a:pt x="3704" y="876"/>
                  </a:lnTo>
                  <a:lnTo>
                    <a:pt x="3670" y="775"/>
                  </a:lnTo>
                  <a:lnTo>
                    <a:pt x="3535" y="775"/>
                  </a:lnTo>
                  <a:lnTo>
                    <a:pt x="3502" y="809"/>
                  </a:lnTo>
                  <a:lnTo>
                    <a:pt x="3502" y="876"/>
                  </a:lnTo>
                  <a:lnTo>
                    <a:pt x="3502" y="1145"/>
                  </a:lnTo>
                  <a:lnTo>
                    <a:pt x="3401" y="876"/>
                  </a:lnTo>
                  <a:lnTo>
                    <a:pt x="3232" y="674"/>
                  </a:lnTo>
                  <a:lnTo>
                    <a:pt x="3030" y="539"/>
                  </a:lnTo>
                  <a:lnTo>
                    <a:pt x="2963" y="472"/>
                  </a:lnTo>
                  <a:lnTo>
                    <a:pt x="2896" y="337"/>
                  </a:lnTo>
                  <a:lnTo>
                    <a:pt x="2862" y="236"/>
                  </a:lnTo>
                  <a:lnTo>
                    <a:pt x="2761" y="203"/>
                  </a:lnTo>
                  <a:lnTo>
                    <a:pt x="2694" y="169"/>
                  </a:lnTo>
                  <a:lnTo>
                    <a:pt x="2593" y="169"/>
                  </a:lnTo>
                  <a:lnTo>
                    <a:pt x="2559" y="203"/>
                  </a:lnTo>
                  <a:lnTo>
                    <a:pt x="2357" y="102"/>
                  </a:lnTo>
                  <a:lnTo>
                    <a:pt x="2121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" name="Google Shape;1330;p8"/>
            <p:cNvSpPr/>
            <p:nvPr/>
          </p:nvSpPr>
          <p:spPr>
            <a:xfrm>
              <a:off x="4783000" y="3183225"/>
              <a:ext cx="5075" cy="33700"/>
            </a:xfrm>
            <a:custGeom>
              <a:avLst/>
              <a:gdLst/>
              <a:ahLst/>
              <a:cxnLst/>
              <a:rect l="l" t="t" r="r" b="b"/>
              <a:pathLst>
                <a:path w="203" h="1348" extrusionOk="0">
                  <a:moveTo>
                    <a:pt x="101" y="1"/>
                  </a:moveTo>
                  <a:lnTo>
                    <a:pt x="34" y="102"/>
                  </a:lnTo>
                  <a:lnTo>
                    <a:pt x="0" y="236"/>
                  </a:lnTo>
                  <a:lnTo>
                    <a:pt x="34" y="506"/>
                  </a:lnTo>
                  <a:lnTo>
                    <a:pt x="34" y="1280"/>
                  </a:lnTo>
                  <a:lnTo>
                    <a:pt x="68" y="1347"/>
                  </a:lnTo>
                  <a:lnTo>
                    <a:pt x="135" y="1347"/>
                  </a:lnTo>
                  <a:lnTo>
                    <a:pt x="169" y="1314"/>
                  </a:lnTo>
                  <a:lnTo>
                    <a:pt x="202" y="1280"/>
                  </a:lnTo>
                  <a:lnTo>
                    <a:pt x="169" y="472"/>
                  </a:lnTo>
                  <a:lnTo>
                    <a:pt x="169" y="236"/>
                  </a:lnTo>
                  <a:lnTo>
                    <a:pt x="169" y="102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" name="Google Shape;1331;p8"/>
            <p:cNvSpPr/>
            <p:nvPr/>
          </p:nvSpPr>
          <p:spPr>
            <a:xfrm>
              <a:off x="4735025" y="2891150"/>
              <a:ext cx="100175" cy="42125"/>
            </a:xfrm>
            <a:custGeom>
              <a:avLst/>
              <a:gdLst/>
              <a:ahLst/>
              <a:cxnLst/>
              <a:rect l="l" t="t" r="r" b="b"/>
              <a:pathLst>
                <a:path w="4007" h="1685" extrusionOk="0">
                  <a:moveTo>
                    <a:pt x="0" y="1"/>
                  </a:moveTo>
                  <a:lnTo>
                    <a:pt x="0" y="539"/>
                  </a:lnTo>
                  <a:lnTo>
                    <a:pt x="0" y="1011"/>
                  </a:lnTo>
                  <a:lnTo>
                    <a:pt x="68" y="1246"/>
                  </a:lnTo>
                  <a:lnTo>
                    <a:pt x="135" y="1448"/>
                  </a:lnTo>
                  <a:lnTo>
                    <a:pt x="202" y="1482"/>
                  </a:lnTo>
                  <a:lnTo>
                    <a:pt x="202" y="1516"/>
                  </a:lnTo>
                  <a:lnTo>
                    <a:pt x="236" y="1549"/>
                  </a:lnTo>
                  <a:lnTo>
                    <a:pt x="674" y="1617"/>
                  </a:lnTo>
                  <a:lnTo>
                    <a:pt x="1111" y="1650"/>
                  </a:lnTo>
                  <a:lnTo>
                    <a:pt x="2020" y="1684"/>
                  </a:lnTo>
                  <a:lnTo>
                    <a:pt x="2929" y="1650"/>
                  </a:lnTo>
                  <a:lnTo>
                    <a:pt x="3805" y="1549"/>
                  </a:lnTo>
                  <a:lnTo>
                    <a:pt x="3872" y="1583"/>
                  </a:lnTo>
                  <a:lnTo>
                    <a:pt x="3906" y="1583"/>
                  </a:lnTo>
                  <a:lnTo>
                    <a:pt x="3973" y="1549"/>
                  </a:lnTo>
                  <a:lnTo>
                    <a:pt x="4007" y="1482"/>
                  </a:lnTo>
                  <a:lnTo>
                    <a:pt x="3906" y="1"/>
                  </a:lnTo>
                  <a:lnTo>
                    <a:pt x="3704" y="1"/>
                  </a:lnTo>
                  <a:lnTo>
                    <a:pt x="3771" y="1347"/>
                  </a:lnTo>
                  <a:lnTo>
                    <a:pt x="2020" y="1381"/>
                  </a:lnTo>
                  <a:lnTo>
                    <a:pt x="1111" y="1381"/>
                  </a:lnTo>
                  <a:lnTo>
                    <a:pt x="236" y="1448"/>
                  </a:lnTo>
                  <a:lnTo>
                    <a:pt x="236" y="1415"/>
                  </a:lnTo>
                  <a:lnTo>
                    <a:pt x="270" y="1213"/>
                  </a:lnTo>
                  <a:lnTo>
                    <a:pt x="236" y="977"/>
                  </a:lnTo>
                  <a:lnTo>
                    <a:pt x="169" y="539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" name="Google Shape;1332;p8"/>
            <p:cNvSpPr/>
            <p:nvPr/>
          </p:nvSpPr>
          <p:spPr>
            <a:xfrm>
              <a:off x="6612850" y="4974375"/>
              <a:ext cx="14325" cy="15175"/>
            </a:xfrm>
            <a:custGeom>
              <a:avLst/>
              <a:gdLst/>
              <a:ahLst/>
              <a:cxnLst/>
              <a:rect l="l" t="t" r="r" b="b"/>
              <a:pathLst>
                <a:path w="573" h="607" extrusionOk="0">
                  <a:moveTo>
                    <a:pt x="405" y="0"/>
                  </a:moveTo>
                  <a:lnTo>
                    <a:pt x="337" y="34"/>
                  </a:lnTo>
                  <a:lnTo>
                    <a:pt x="270" y="68"/>
                  </a:lnTo>
                  <a:lnTo>
                    <a:pt x="102" y="303"/>
                  </a:lnTo>
                  <a:lnTo>
                    <a:pt x="34" y="438"/>
                  </a:lnTo>
                  <a:lnTo>
                    <a:pt x="1" y="573"/>
                  </a:lnTo>
                  <a:lnTo>
                    <a:pt x="34" y="606"/>
                  </a:lnTo>
                  <a:lnTo>
                    <a:pt x="169" y="573"/>
                  </a:lnTo>
                  <a:lnTo>
                    <a:pt x="304" y="505"/>
                  </a:lnTo>
                  <a:lnTo>
                    <a:pt x="506" y="303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135"/>
                  </a:lnTo>
                  <a:lnTo>
                    <a:pt x="506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" name="Google Shape;1333;p8"/>
            <p:cNvSpPr/>
            <p:nvPr/>
          </p:nvSpPr>
          <p:spPr>
            <a:xfrm>
              <a:off x="6971425" y="3905400"/>
              <a:ext cx="319850" cy="567325"/>
            </a:xfrm>
            <a:custGeom>
              <a:avLst/>
              <a:gdLst/>
              <a:ahLst/>
              <a:cxnLst/>
              <a:rect l="l" t="t" r="r" b="b"/>
              <a:pathLst>
                <a:path w="12794" h="22693" extrusionOk="0">
                  <a:moveTo>
                    <a:pt x="10774" y="3334"/>
                  </a:moveTo>
                  <a:lnTo>
                    <a:pt x="10841" y="3368"/>
                  </a:lnTo>
                  <a:lnTo>
                    <a:pt x="11178" y="4209"/>
                  </a:lnTo>
                  <a:lnTo>
                    <a:pt x="11245" y="4378"/>
                  </a:lnTo>
                  <a:lnTo>
                    <a:pt x="11346" y="4580"/>
                  </a:lnTo>
                  <a:lnTo>
                    <a:pt x="11346" y="4681"/>
                  </a:lnTo>
                  <a:lnTo>
                    <a:pt x="11346" y="4748"/>
                  </a:lnTo>
                  <a:lnTo>
                    <a:pt x="11313" y="4815"/>
                  </a:lnTo>
                  <a:lnTo>
                    <a:pt x="11212" y="4849"/>
                  </a:lnTo>
                  <a:lnTo>
                    <a:pt x="11111" y="4546"/>
                  </a:lnTo>
                  <a:lnTo>
                    <a:pt x="10774" y="3334"/>
                  </a:lnTo>
                  <a:close/>
                  <a:moveTo>
                    <a:pt x="6868" y="1"/>
                  </a:moveTo>
                  <a:lnTo>
                    <a:pt x="6363" y="34"/>
                  </a:lnTo>
                  <a:lnTo>
                    <a:pt x="5892" y="102"/>
                  </a:lnTo>
                  <a:lnTo>
                    <a:pt x="5387" y="169"/>
                  </a:lnTo>
                  <a:lnTo>
                    <a:pt x="4882" y="270"/>
                  </a:lnTo>
                  <a:lnTo>
                    <a:pt x="3939" y="506"/>
                  </a:lnTo>
                  <a:lnTo>
                    <a:pt x="2963" y="809"/>
                  </a:lnTo>
                  <a:lnTo>
                    <a:pt x="2492" y="977"/>
                  </a:lnTo>
                  <a:lnTo>
                    <a:pt x="2020" y="1145"/>
                  </a:lnTo>
                  <a:lnTo>
                    <a:pt x="1583" y="1381"/>
                  </a:lnTo>
                  <a:lnTo>
                    <a:pt x="1145" y="1617"/>
                  </a:lnTo>
                  <a:lnTo>
                    <a:pt x="876" y="1819"/>
                  </a:lnTo>
                  <a:lnTo>
                    <a:pt x="640" y="2021"/>
                  </a:lnTo>
                  <a:lnTo>
                    <a:pt x="438" y="2257"/>
                  </a:lnTo>
                  <a:lnTo>
                    <a:pt x="236" y="2560"/>
                  </a:lnTo>
                  <a:lnTo>
                    <a:pt x="101" y="2829"/>
                  </a:lnTo>
                  <a:lnTo>
                    <a:pt x="0" y="3132"/>
                  </a:lnTo>
                  <a:lnTo>
                    <a:pt x="0" y="3469"/>
                  </a:lnTo>
                  <a:lnTo>
                    <a:pt x="34" y="3772"/>
                  </a:lnTo>
                  <a:lnTo>
                    <a:pt x="34" y="3805"/>
                  </a:lnTo>
                  <a:lnTo>
                    <a:pt x="34" y="3839"/>
                  </a:lnTo>
                  <a:lnTo>
                    <a:pt x="101" y="4378"/>
                  </a:lnTo>
                  <a:lnTo>
                    <a:pt x="236" y="4883"/>
                  </a:lnTo>
                  <a:lnTo>
                    <a:pt x="505" y="5893"/>
                  </a:lnTo>
                  <a:lnTo>
                    <a:pt x="808" y="6903"/>
                  </a:lnTo>
                  <a:lnTo>
                    <a:pt x="1111" y="7946"/>
                  </a:lnTo>
                  <a:lnTo>
                    <a:pt x="1583" y="10101"/>
                  </a:lnTo>
                  <a:lnTo>
                    <a:pt x="2020" y="12256"/>
                  </a:lnTo>
                  <a:lnTo>
                    <a:pt x="2559" y="14478"/>
                  </a:lnTo>
                  <a:lnTo>
                    <a:pt x="3131" y="16700"/>
                  </a:lnTo>
                  <a:lnTo>
                    <a:pt x="3704" y="18889"/>
                  </a:lnTo>
                  <a:lnTo>
                    <a:pt x="4377" y="21077"/>
                  </a:lnTo>
                  <a:lnTo>
                    <a:pt x="4411" y="21144"/>
                  </a:lnTo>
                  <a:lnTo>
                    <a:pt x="4411" y="21346"/>
                  </a:lnTo>
                  <a:lnTo>
                    <a:pt x="4478" y="21481"/>
                  </a:lnTo>
                  <a:lnTo>
                    <a:pt x="4613" y="21649"/>
                  </a:lnTo>
                  <a:lnTo>
                    <a:pt x="4747" y="21818"/>
                  </a:lnTo>
                  <a:lnTo>
                    <a:pt x="5084" y="22087"/>
                  </a:lnTo>
                  <a:lnTo>
                    <a:pt x="5421" y="22255"/>
                  </a:lnTo>
                  <a:lnTo>
                    <a:pt x="5724" y="22424"/>
                  </a:lnTo>
                  <a:lnTo>
                    <a:pt x="6027" y="22525"/>
                  </a:lnTo>
                  <a:lnTo>
                    <a:pt x="6363" y="22626"/>
                  </a:lnTo>
                  <a:lnTo>
                    <a:pt x="6734" y="22659"/>
                  </a:lnTo>
                  <a:lnTo>
                    <a:pt x="7070" y="22693"/>
                  </a:lnTo>
                  <a:lnTo>
                    <a:pt x="7407" y="22693"/>
                  </a:lnTo>
                  <a:lnTo>
                    <a:pt x="8114" y="22659"/>
                  </a:lnTo>
                  <a:lnTo>
                    <a:pt x="8720" y="22592"/>
                  </a:lnTo>
                  <a:lnTo>
                    <a:pt x="9293" y="22491"/>
                  </a:lnTo>
                  <a:lnTo>
                    <a:pt x="9899" y="22390"/>
                  </a:lnTo>
                  <a:lnTo>
                    <a:pt x="10471" y="22255"/>
                  </a:lnTo>
                  <a:lnTo>
                    <a:pt x="11649" y="21919"/>
                  </a:lnTo>
                  <a:lnTo>
                    <a:pt x="12794" y="21515"/>
                  </a:lnTo>
                  <a:lnTo>
                    <a:pt x="12794" y="21212"/>
                  </a:lnTo>
                  <a:lnTo>
                    <a:pt x="11313" y="21717"/>
                  </a:lnTo>
                  <a:lnTo>
                    <a:pt x="10538" y="21919"/>
                  </a:lnTo>
                  <a:lnTo>
                    <a:pt x="9798" y="22121"/>
                  </a:lnTo>
                  <a:lnTo>
                    <a:pt x="9124" y="22255"/>
                  </a:lnTo>
                  <a:lnTo>
                    <a:pt x="8485" y="22390"/>
                  </a:lnTo>
                  <a:lnTo>
                    <a:pt x="7811" y="22424"/>
                  </a:lnTo>
                  <a:lnTo>
                    <a:pt x="7138" y="22457"/>
                  </a:lnTo>
                  <a:lnTo>
                    <a:pt x="6801" y="22424"/>
                  </a:lnTo>
                  <a:lnTo>
                    <a:pt x="6498" y="22390"/>
                  </a:lnTo>
                  <a:lnTo>
                    <a:pt x="6195" y="22289"/>
                  </a:lnTo>
                  <a:lnTo>
                    <a:pt x="5858" y="22188"/>
                  </a:lnTo>
                  <a:lnTo>
                    <a:pt x="5522" y="22053"/>
                  </a:lnTo>
                  <a:lnTo>
                    <a:pt x="5320" y="21919"/>
                  </a:lnTo>
                  <a:lnTo>
                    <a:pt x="5084" y="21784"/>
                  </a:lnTo>
                  <a:lnTo>
                    <a:pt x="4916" y="21616"/>
                  </a:lnTo>
                  <a:lnTo>
                    <a:pt x="4747" y="21447"/>
                  </a:lnTo>
                  <a:lnTo>
                    <a:pt x="4646" y="21279"/>
                  </a:lnTo>
                  <a:lnTo>
                    <a:pt x="4613" y="21077"/>
                  </a:lnTo>
                  <a:lnTo>
                    <a:pt x="4613" y="21043"/>
                  </a:lnTo>
                  <a:lnTo>
                    <a:pt x="4007" y="18889"/>
                  </a:lnTo>
                  <a:lnTo>
                    <a:pt x="3434" y="16734"/>
                  </a:lnTo>
                  <a:lnTo>
                    <a:pt x="2862" y="14579"/>
                  </a:lnTo>
                  <a:lnTo>
                    <a:pt x="2323" y="12424"/>
                  </a:lnTo>
                  <a:lnTo>
                    <a:pt x="1852" y="10269"/>
                  </a:lnTo>
                  <a:lnTo>
                    <a:pt x="1414" y="8115"/>
                  </a:lnTo>
                  <a:lnTo>
                    <a:pt x="1280" y="7576"/>
                  </a:lnTo>
                  <a:lnTo>
                    <a:pt x="1145" y="7037"/>
                  </a:lnTo>
                  <a:lnTo>
                    <a:pt x="808" y="5960"/>
                  </a:lnTo>
                  <a:lnTo>
                    <a:pt x="472" y="4883"/>
                  </a:lnTo>
                  <a:lnTo>
                    <a:pt x="303" y="4344"/>
                  </a:lnTo>
                  <a:lnTo>
                    <a:pt x="169" y="3805"/>
                  </a:lnTo>
                  <a:lnTo>
                    <a:pt x="135" y="3772"/>
                  </a:lnTo>
                  <a:lnTo>
                    <a:pt x="202" y="3368"/>
                  </a:lnTo>
                  <a:lnTo>
                    <a:pt x="303" y="2997"/>
                  </a:lnTo>
                  <a:lnTo>
                    <a:pt x="472" y="2694"/>
                  </a:lnTo>
                  <a:lnTo>
                    <a:pt x="674" y="2391"/>
                  </a:lnTo>
                  <a:lnTo>
                    <a:pt x="909" y="2122"/>
                  </a:lnTo>
                  <a:lnTo>
                    <a:pt x="1179" y="1920"/>
                  </a:lnTo>
                  <a:lnTo>
                    <a:pt x="1482" y="1684"/>
                  </a:lnTo>
                  <a:lnTo>
                    <a:pt x="1818" y="1516"/>
                  </a:lnTo>
                  <a:lnTo>
                    <a:pt x="2155" y="1347"/>
                  </a:lnTo>
                  <a:lnTo>
                    <a:pt x="2525" y="1213"/>
                  </a:lnTo>
                  <a:lnTo>
                    <a:pt x="3266" y="943"/>
                  </a:lnTo>
                  <a:lnTo>
                    <a:pt x="4007" y="741"/>
                  </a:lnTo>
                  <a:lnTo>
                    <a:pt x="4714" y="573"/>
                  </a:lnTo>
                  <a:lnTo>
                    <a:pt x="5555" y="405"/>
                  </a:lnTo>
                  <a:lnTo>
                    <a:pt x="5959" y="337"/>
                  </a:lnTo>
                  <a:lnTo>
                    <a:pt x="6397" y="304"/>
                  </a:lnTo>
                  <a:lnTo>
                    <a:pt x="6801" y="270"/>
                  </a:lnTo>
                  <a:lnTo>
                    <a:pt x="7239" y="304"/>
                  </a:lnTo>
                  <a:lnTo>
                    <a:pt x="7643" y="304"/>
                  </a:lnTo>
                  <a:lnTo>
                    <a:pt x="8080" y="371"/>
                  </a:lnTo>
                  <a:lnTo>
                    <a:pt x="8518" y="472"/>
                  </a:lnTo>
                  <a:lnTo>
                    <a:pt x="8922" y="607"/>
                  </a:lnTo>
                  <a:lnTo>
                    <a:pt x="9326" y="809"/>
                  </a:lnTo>
                  <a:lnTo>
                    <a:pt x="9495" y="943"/>
                  </a:lnTo>
                  <a:lnTo>
                    <a:pt x="9697" y="1078"/>
                  </a:lnTo>
                  <a:lnTo>
                    <a:pt x="9831" y="1246"/>
                  </a:lnTo>
                  <a:lnTo>
                    <a:pt x="9966" y="1448"/>
                  </a:lnTo>
                  <a:lnTo>
                    <a:pt x="10101" y="1650"/>
                  </a:lnTo>
                  <a:lnTo>
                    <a:pt x="10202" y="1852"/>
                  </a:lnTo>
                  <a:lnTo>
                    <a:pt x="10168" y="1886"/>
                  </a:lnTo>
                  <a:lnTo>
                    <a:pt x="10168" y="2088"/>
                  </a:lnTo>
                  <a:lnTo>
                    <a:pt x="10202" y="2223"/>
                  </a:lnTo>
                  <a:lnTo>
                    <a:pt x="10303" y="2593"/>
                  </a:lnTo>
                  <a:lnTo>
                    <a:pt x="10707" y="4108"/>
                  </a:lnTo>
                  <a:lnTo>
                    <a:pt x="11616" y="7138"/>
                  </a:lnTo>
                  <a:lnTo>
                    <a:pt x="12491" y="10168"/>
                  </a:lnTo>
                  <a:lnTo>
                    <a:pt x="12794" y="11347"/>
                  </a:lnTo>
                  <a:lnTo>
                    <a:pt x="12794" y="10337"/>
                  </a:lnTo>
                  <a:lnTo>
                    <a:pt x="12727" y="10101"/>
                  </a:lnTo>
                  <a:lnTo>
                    <a:pt x="11919" y="7340"/>
                  </a:lnTo>
                  <a:lnTo>
                    <a:pt x="11582" y="6196"/>
                  </a:lnTo>
                  <a:lnTo>
                    <a:pt x="11279" y="5085"/>
                  </a:lnTo>
                  <a:lnTo>
                    <a:pt x="11346" y="5085"/>
                  </a:lnTo>
                  <a:lnTo>
                    <a:pt x="11414" y="5051"/>
                  </a:lnTo>
                  <a:lnTo>
                    <a:pt x="11447" y="5017"/>
                  </a:lnTo>
                  <a:lnTo>
                    <a:pt x="11515" y="4916"/>
                  </a:lnTo>
                  <a:lnTo>
                    <a:pt x="11582" y="4849"/>
                  </a:lnTo>
                  <a:lnTo>
                    <a:pt x="11616" y="4815"/>
                  </a:lnTo>
                  <a:lnTo>
                    <a:pt x="11616" y="4748"/>
                  </a:lnTo>
                  <a:lnTo>
                    <a:pt x="11346" y="3974"/>
                  </a:lnTo>
                  <a:lnTo>
                    <a:pt x="11043" y="3233"/>
                  </a:lnTo>
                  <a:lnTo>
                    <a:pt x="10976" y="3166"/>
                  </a:lnTo>
                  <a:lnTo>
                    <a:pt x="10707" y="3166"/>
                  </a:lnTo>
                  <a:lnTo>
                    <a:pt x="10471" y="2560"/>
                  </a:lnTo>
                  <a:lnTo>
                    <a:pt x="10639" y="2560"/>
                  </a:lnTo>
                  <a:lnTo>
                    <a:pt x="10673" y="2492"/>
                  </a:lnTo>
                  <a:lnTo>
                    <a:pt x="10673" y="2425"/>
                  </a:lnTo>
                  <a:lnTo>
                    <a:pt x="10538" y="2054"/>
                  </a:lnTo>
                  <a:lnTo>
                    <a:pt x="10404" y="1718"/>
                  </a:lnTo>
                  <a:lnTo>
                    <a:pt x="10235" y="1415"/>
                  </a:lnTo>
                  <a:lnTo>
                    <a:pt x="10033" y="1112"/>
                  </a:lnTo>
                  <a:lnTo>
                    <a:pt x="9798" y="876"/>
                  </a:lnTo>
                  <a:lnTo>
                    <a:pt x="9528" y="640"/>
                  </a:lnTo>
                  <a:lnTo>
                    <a:pt x="9225" y="472"/>
                  </a:lnTo>
                  <a:lnTo>
                    <a:pt x="8855" y="304"/>
                  </a:lnTo>
                  <a:lnTo>
                    <a:pt x="8384" y="169"/>
                  </a:lnTo>
                  <a:lnTo>
                    <a:pt x="7878" y="68"/>
                  </a:lnTo>
                  <a:lnTo>
                    <a:pt x="7373" y="34"/>
                  </a:lnTo>
                  <a:lnTo>
                    <a:pt x="68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" name="Google Shape;1334;p8"/>
            <p:cNvSpPr/>
            <p:nvPr/>
          </p:nvSpPr>
          <p:spPr>
            <a:xfrm>
              <a:off x="7159950" y="3928975"/>
              <a:ext cx="10975" cy="10125"/>
            </a:xfrm>
            <a:custGeom>
              <a:avLst/>
              <a:gdLst/>
              <a:ahLst/>
              <a:cxnLst/>
              <a:rect l="l" t="t" r="r" b="b"/>
              <a:pathLst>
                <a:path w="439" h="405" extrusionOk="0">
                  <a:moveTo>
                    <a:pt x="135" y="0"/>
                  </a:moveTo>
                  <a:lnTo>
                    <a:pt x="34" y="101"/>
                  </a:lnTo>
                  <a:lnTo>
                    <a:pt x="34" y="169"/>
                  </a:lnTo>
                  <a:lnTo>
                    <a:pt x="1" y="236"/>
                  </a:lnTo>
                  <a:lnTo>
                    <a:pt x="34" y="337"/>
                  </a:lnTo>
                  <a:lnTo>
                    <a:pt x="68" y="371"/>
                  </a:lnTo>
                  <a:lnTo>
                    <a:pt x="135" y="404"/>
                  </a:lnTo>
                  <a:lnTo>
                    <a:pt x="203" y="404"/>
                  </a:lnTo>
                  <a:lnTo>
                    <a:pt x="270" y="371"/>
                  </a:lnTo>
                  <a:lnTo>
                    <a:pt x="371" y="337"/>
                  </a:lnTo>
                  <a:lnTo>
                    <a:pt x="405" y="270"/>
                  </a:lnTo>
                  <a:lnTo>
                    <a:pt x="438" y="169"/>
                  </a:lnTo>
                  <a:lnTo>
                    <a:pt x="405" y="101"/>
                  </a:lnTo>
                  <a:lnTo>
                    <a:pt x="337" y="34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" name="Google Shape;1335;p8"/>
            <p:cNvSpPr/>
            <p:nvPr/>
          </p:nvSpPr>
          <p:spPr>
            <a:xfrm>
              <a:off x="7158275" y="5139350"/>
              <a:ext cx="67350" cy="65675"/>
            </a:xfrm>
            <a:custGeom>
              <a:avLst/>
              <a:gdLst/>
              <a:ahLst/>
              <a:cxnLst/>
              <a:rect l="l" t="t" r="r" b="b"/>
              <a:pathLst>
                <a:path w="2694" h="2627" extrusionOk="0">
                  <a:moveTo>
                    <a:pt x="505" y="337"/>
                  </a:moveTo>
                  <a:lnTo>
                    <a:pt x="775" y="539"/>
                  </a:lnTo>
                  <a:lnTo>
                    <a:pt x="1044" y="741"/>
                  </a:lnTo>
                  <a:lnTo>
                    <a:pt x="977" y="842"/>
                  </a:lnTo>
                  <a:lnTo>
                    <a:pt x="910" y="943"/>
                  </a:lnTo>
                  <a:lnTo>
                    <a:pt x="842" y="1077"/>
                  </a:lnTo>
                  <a:lnTo>
                    <a:pt x="606" y="842"/>
                  </a:lnTo>
                  <a:lnTo>
                    <a:pt x="674" y="741"/>
                  </a:lnTo>
                  <a:lnTo>
                    <a:pt x="707" y="539"/>
                  </a:lnTo>
                  <a:lnTo>
                    <a:pt x="707" y="505"/>
                  </a:lnTo>
                  <a:lnTo>
                    <a:pt x="573" y="640"/>
                  </a:lnTo>
                  <a:lnTo>
                    <a:pt x="505" y="774"/>
                  </a:lnTo>
                  <a:lnTo>
                    <a:pt x="135" y="471"/>
                  </a:lnTo>
                  <a:lnTo>
                    <a:pt x="337" y="370"/>
                  </a:lnTo>
                  <a:lnTo>
                    <a:pt x="438" y="337"/>
                  </a:lnTo>
                  <a:close/>
                  <a:moveTo>
                    <a:pt x="1179" y="875"/>
                  </a:moveTo>
                  <a:lnTo>
                    <a:pt x="1415" y="1077"/>
                  </a:lnTo>
                  <a:lnTo>
                    <a:pt x="1482" y="1178"/>
                  </a:lnTo>
                  <a:lnTo>
                    <a:pt x="1381" y="1313"/>
                  </a:lnTo>
                  <a:lnTo>
                    <a:pt x="1280" y="1515"/>
                  </a:lnTo>
                  <a:lnTo>
                    <a:pt x="1145" y="1381"/>
                  </a:lnTo>
                  <a:lnTo>
                    <a:pt x="977" y="1212"/>
                  </a:lnTo>
                  <a:lnTo>
                    <a:pt x="1044" y="1111"/>
                  </a:lnTo>
                  <a:lnTo>
                    <a:pt x="1112" y="976"/>
                  </a:lnTo>
                  <a:lnTo>
                    <a:pt x="1179" y="875"/>
                  </a:lnTo>
                  <a:close/>
                  <a:moveTo>
                    <a:pt x="1583" y="1246"/>
                  </a:moveTo>
                  <a:lnTo>
                    <a:pt x="1852" y="1583"/>
                  </a:lnTo>
                  <a:lnTo>
                    <a:pt x="1751" y="1717"/>
                  </a:lnTo>
                  <a:lnTo>
                    <a:pt x="1684" y="1886"/>
                  </a:lnTo>
                  <a:lnTo>
                    <a:pt x="1448" y="1650"/>
                  </a:lnTo>
                  <a:lnTo>
                    <a:pt x="1516" y="1414"/>
                  </a:lnTo>
                  <a:lnTo>
                    <a:pt x="1583" y="1246"/>
                  </a:lnTo>
                  <a:close/>
                  <a:moveTo>
                    <a:pt x="1920" y="1684"/>
                  </a:moveTo>
                  <a:lnTo>
                    <a:pt x="2122" y="1919"/>
                  </a:lnTo>
                  <a:lnTo>
                    <a:pt x="2021" y="2020"/>
                  </a:lnTo>
                  <a:lnTo>
                    <a:pt x="2021" y="2088"/>
                  </a:lnTo>
                  <a:lnTo>
                    <a:pt x="2021" y="2155"/>
                  </a:lnTo>
                  <a:lnTo>
                    <a:pt x="1819" y="1987"/>
                  </a:lnTo>
                  <a:lnTo>
                    <a:pt x="1852" y="1919"/>
                  </a:lnTo>
                  <a:lnTo>
                    <a:pt x="1886" y="1818"/>
                  </a:lnTo>
                  <a:lnTo>
                    <a:pt x="1920" y="1684"/>
                  </a:lnTo>
                  <a:close/>
                  <a:moveTo>
                    <a:pt x="2122" y="1953"/>
                  </a:moveTo>
                  <a:lnTo>
                    <a:pt x="2324" y="2155"/>
                  </a:lnTo>
                  <a:lnTo>
                    <a:pt x="2223" y="2357"/>
                  </a:lnTo>
                  <a:lnTo>
                    <a:pt x="2054" y="2189"/>
                  </a:lnTo>
                  <a:lnTo>
                    <a:pt x="2054" y="2054"/>
                  </a:lnTo>
                  <a:lnTo>
                    <a:pt x="2088" y="1987"/>
                  </a:lnTo>
                  <a:lnTo>
                    <a:pt x="2122" y="1953"/>
                  </a:lnTo>
                  <a:close/>
                  <a:moveTo>
                    <a:pt x="404" y="0"/>
                  </a:moveTo>
                  <a:lnTo>
                    <a:pt x="303" y="34"/>
                  </a:lnTo>
                  <a:lnTo>
                    <a:pt x="135" y="202"/>
                  </a:lnTo>
                  <a:lnTo>
                    <a:pt x="68" y="337"/>
                  </a:lnTo>
                  <a:lnTo>
                    <a:pt x="34" y="438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236" y="808"/>
                  </a:lnTo>
                  <a:lnTo>
                    <a:pt x="472" y="1077"/>
                  </a:lnTo>
                  <a:lnTo>
                    <a:pt x="1011" y="1616"/>
                  </a:lnTo>
                  <a:lnTo>
                    <a:pt x="1617" y="2121"/>
                  </a:lnTo>
                  <a:lnTo>
                    <a:pt x="2189" y="2593"/>
                  </a:lnTo>
                  <a:lnTo>
                    <a:pt x="2223" y="2626"/>
                  </a:lnTo>
                  <a:lnTo>
                    <a:pt x="2290" y="2626"/>
                  </a:lnTo>
                  <a:lnTo>
                    <a:pt x="2324" y="2593"/>
                  </a:lnTo>
                  <a:lnTo>
                    <a:pt x="2357" y="2559"/>
                  </a:lnTo>
                  <a:lnTo>
                    <a:pt x="2458" y="2290"/>
                  </a:lnTo>
                  <a:lnTo>
                    <a:pt x="2593" y="2391"/>
                  </a:lnTo>
                  <a:lnTo>
                    <a:pt x="2627" y="2424"/>
                  </a:lnTo>
                  <a:lnTo>
                    <a:pt x="2694" y="2391"/>
                  </a:lnTo>
                  <a:lnTo>
                    <a:pt x="2694" y="2357"/>
                  </a:lnTo>
                  <a:lnTo>
                    <a:pt x="2694" y="2290"/>
                  </a:lnTo>
                  <a:lnTo>
                    <a:pt x="2559" y="1987"/>
                  </a:lnTo>
                  <a:lnTo>
                    <a:pt x="2324" y="1717"/>
                  </a:lnTo>
                  <a:lnTo>
                    <a:pt x="1852" y="1145"/>
                  </a:lnTo>
                  <a:lnTo>
                    <a:pt x="1583" y="875"/>
                  </a:lnTo>
                  <a:lnTo>
                    <a:pt x="1280" y="606"/>
                  </a:lnTo>
                  <a:lnTo>
                    <a:pt x="1280" y="539"/>
                  </a:lnTo>
                  <a:lnTo>
                    <a:pt x="1246" y="539"/>
                  </a:lnTo>
                  <a:lnTo>
                    <a:pt x="1213" y="572"/>
                  </a:lnTo>
                  <a:lnTo>
                    <a:pt x="842" y="269"/>
                  </a:lnTo>
                  <a:lnTo>
                    <a:pt x="472" y="34"/>
                  </a:lnTo>
                  <a:lnTo>
                    <a:pt x="40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" name="Google Shape;1336;p8"/>
            <p:cNvSpPr/>
            <p:nvPr/>
          </p:nvSpPr>
          <p:spPr>
            <a:xfrm>
              <a:off x="6637250" y="5024025"/>
              <a:ext cx="49700" cy="49675"/>
            </a:xfrm>
            <a:custGeom>
              <a:avLst/>
              <a:gdLst/>
              <a:ahLst/>
              <a:cxnLst/>
              <a:rect l="l" t="t" r="r" b="b"/>
              <a:pathLst>
                <a:path w="1988" h="1987" extrusionOk="0">
                  <a:moveTo>
                    <a:pt x="35" y="1"/>
                  </a:moveTo>
                  <a:lnTo>
                    <a:pt x="1" y="34"/>
                  </a:lnTo>
                  <a:lnTo>
                    <a:pt x="68" y="203"/>
                  </a:lnTo>
                  <a:lnTo>
                    <a:pt x="169" y="371"/>
                  </a:lnTo>
                  <a:lnTo>
                    <a:pt x="439" y="640"/>
                  </a:lnTo>
                  <a:lnTo>
                    <a:pt x="1112" y="1314"/>
                  </a:lnTo>
                  <a:lnTo>
                    <a:pt x="1348" y="1583"/>
                  </a:lnTo>
                  <a:lnTo>
                    <a:pt x="1583" y="1852"/>
                  </a:lnTo>
                  <a:lnTo>
                    <a:pt x="1651" y="1920"/>
                  </a:lnTo>
                  <a:lnTo>
                    <a:pt x="1752" y="1953"/>
                  </a:lnTo>
                  <a:lnTo>
                    <a:pt x="1819" y="1987"/>
                  </a:lnTo>
                  <a:lnTo>
                    <a:pt x="1920" y="1953"/>
                  </a:lnTo>
                  <a:lnTo>
                    <a:pt x="1987" y="1886"/>
                  </a:lnTo>
                  <a:lnTo>
                    <a:pt x="1954" y="1819"/>
                  </a:lnTo>
                  <a:lnTo>
                    <a:pt x="1954" y="1785"/>
                  </a:lnTo>
                  <a:lnTo>
                    <a:pt x="1718" y="1583"/>
                  </a:lnTo>
                  <a:lnTo>
                    <a:pt x="1516" y="1381"/>
                  </a:lnTo>
                  <a:lnTo>
                    <a:pt x="1112" y="943"/>
                  </a:lnTo>
                  <a:lnTo>
                    <a:pt x="540" y="371"/>
                  </a:lnTo>
                  <a:lnTo>
                    <a:pt x="304" y="135"/>
                  </a:lnTo>
                  <a:lnTo>
                    <a:pt x="169" y="68"/>
                  </a:lnTo>
                  <a:lnTo>
                    <a:pt x="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" name="Google Shape;1337;p8"/>
            <p:cNvSpPr/>
            <p:nvPr/>
          </p:nvSpPr>
          <p:spPr>
            <a:xfrm>
              <a:off x="7121250" y="4706700"/>
              <a:ext cx="170025" cy="420875"/>
            </a:xfrm>
            <a:custGeom>
              <a:avLst/>
              <a:gdLst/>
              <a:ahLst/>
              <a:cxnLst/>
              <a:rect l="l" t="t" r="r" b="b"/>
              <a:pathLst>
                <a:path w="6801" h="16835" extrusionOk="0">
                  <a:moveTo>
                    <a:pt x="6195" y="472"/>
                  </a:moveTo>
                  <a:lnTo>
                    <a:pt x="5892" y="943"/>
                  </a:lnTo>
                  <a:lnTo>
                    <a:pt x="5825" y="910"/>
                  </a:lnTo>
                  <a:lnTo>
                    <a:pt x="5791" y="842"/>
                  </a:lnTo>
                  <a:lnTo>
                    <a:pt x="5757" y="809"/>
                  </a:lnTo>
                  <a:lnTo>
                    <a:pt x="6195" y="472"/>
                  </a:lnTo>
                  <a:close/>
                  <a:moveTo>
                    <a:pt x="5589" y="977"/>
                  </a:moveTo>
                  <a:lnTo>
                    <a:pt x="5656" y="1078"/>
                  </a:lnTo>
                  <a:lnTo>
                    <a:pt x="5724" y="1145"/>
                  </a:lnTo>
                  <a:lnTo>
                    <a:pt x="5589" y="1381"/>
                  </a:lnTo>
                  <a:lnTo>
                    <a:pt x="5387" y="1246"/>
                  </a:lnTo>
                  <a:lnTo>
                    <a:pt x="5488" y="1112"/>
                  </a:lnTo>
                  <a:lnTo>
                    <a:pt x="5589" y="977"/>
                  </a:lnTo>
                  <a:close/>
                  <a:moveTo>
                    <a:pt x="5252" y="1381"/>
                  </a:moveTo>
                  <a:lnTo>
                    <a:pt x="5353" y="1482"/>
                  </a:lnTo>
                  <a:lnTo>
                    <a:pt x="5454" y="1549"/>
                  </a:lnTo>
                  <a:lnTo>
                    <a:pt x="5320" y="1819"/>
                  </a:lnTo>
                  <a:lnTo>
                    <a:pt x="5286" y="1785"/>
                  </a:lnTo>
                  <a:lnTo>
                    <a:pt x="5084" y="1684"/>
                  </a:lnTo>
                  <a:lnTo>
                    <a:pt x="5050" y="1684"/>
                  </a:lnTo>
                  <a:lnTo>
                    <a:pt x="5252" y="1381"/>
                  </a:lnTo>
                  <a:close/>
                  <a:moveTo>
                    <a:pt x="4949" y="1886"/>
                  </a:moveTo>
                  <a:lnTo>
                    <a:pt x="5084" y="1920"/>
                  </a:lnTo>
                  <a:lnTo>
                    <a:pt x="5219" y="1987"/>
                  </a:lnTo>
                  <a:lnTo>
                    <a:pt x="5084" y="2223"/>
                  </a:lnTo>
                  <a:lnTo>
                    <a:pt x="4815" y="1987"/>
                  </a:lnTo>
                  <a:lnTo>
                    <a:pt x="4882" y="1886"/>
                  </a:lnTo>
                  <a:close/>
                  <a:moveTo>
                    <a:pt x="4411" y="1920"/>
                  </a:moveTo>
                  <a:lnTo>
                    <a:pt x="4680" y="2189"/>
                  </a:lnTo>
                  <a:lnTo>
                    <a:pt x="4815" y="2324"/>
                  </a:lnTo>
                  <a:lnTo>
                    <a:pt x="4983" y="2459"/>
                  </a:lnTo>
                  <a:lnTo>
                    <a:pt x="4949" y="2459"/>
                  </a:lnTo>
                  <a:lnTo>
                    <a:pt x="4949" y="2526"/>
                  </a:lnTo>
                  <a:lnTo>
                    <a:pt x="4983" y="2593"/>
                  </a:lnTo>
                  <a:lnTo>
                    <a:pt x="5050" y="2593"/>
                  </a:lnTo>
                  <a:lnTo>
                    <a:pt x="5084" y="2560"/>
                  </a:lnTo>
                  <a:lnTo>
                    <a:pt x="5118" y="2526"/>
                  </a:lnTo>
                  <a:lnTo>
                    <a:pt x="4040" y="3704"/>
                  </a:lnTo>
                  <a:lnTo>
                    <a:pt x="3973" y="3839"/>
                  </a:lnTo>
                  <a:lnTo>
                    <a:pt x="3872" y="4041"/>
                  </a:lnTo>
                  <a:lnTo>
                    <a:pt x="3737" y="4176"/>
                  </a:lnTo>
                  <a:lnTo>
                    <a:pt x="3670" y="4209"/>
                  </a:lnTo>
                  <a:lnTo>
                    <a:pt x="3603" y="4209"/>
                  </a:lnTo>
                  <a:lnTo>
                    <a:pt x="3266" y="3940"/>
                  </a:lnTo>
                  <a:lnTo>
                    <a:pt x="2862" y="3570"/>
                  </a:lnTo>
                  <a:lnTo>
                    <a:pt x="3098" y="3401"/>
                  </a:lnTo>
                  <a:lnTo>
                    <a:pt x="3300" y="3199"/>
                  </a:lnTo>
                  <a:lnTo>
                    <a:pt x="3704" y="2762"/>
                  </a:lnTo>
                  <a:lnTo>
                    <a:pt x="4074" y="2357"/>
                  </a:lnTo>
                  <a:lnTo>
                    <a:pt x="4242" y="2155"/>
                  </a:lnTo>
                  <a:lnTo>
                    <a:pt x="4411" y="1920"/>
                  </a:lnTo>
                  <a:close/>
                  <a:moveTo>
                    <a:pt x="2963" y="4041"/>
                  </a:moveTo>
                  <a:lnTo>
                    <a:pt x="3030" y="4108"/>
                  </a:lnTo>
                  <a:lnTo>
                    <a:pt x="2997" y="4142"/>
                  </a:lnTo>
                  <a:lnTo>
                    <a:pt x="2862" y="4277"/>
                  </a:lnTo>
                  <a:lnTo>
                    <a:pt x="2694" y="4479"/>
                  </a:lnTo>
                  <a:lnTo>
                    <a:pt x="2593" y="4647"/>
                  </a:lnTo>
                  <a:lnTo>
                    <a:pt x="2559" y="4782"/>
                  </a:lnTo>
                  <a:lnTo>
                    <a:pt x="2525" y="4883"/>
                  </a:lnTo>
                  <a:lnTo>
                    <a:pt x="2391" y="4748"/>
                  </a:lnTo>
                  <a:lnTo>
                    <a:pt x="2256" y="4647"/>
                  </a:lnTo>
                  <a:lnTo>
                    <a:pt x="2424" y="4512"/>
                  </a:lnTo>
                  <a:lnTo>
                    <a:pt x="2559" y="4344"/>
                  </a:lnTo>
                  <a:lnTo>
                    <a:pt x="2761" y="4176"/>
                  </a:lnTo>
                  <a:lnTo>
                    <a:pt x="2963" y="4041"/>
                  </a:lnTo>
                  <a:close/>
                  <a:moveTo>
                    <a:pt x="6565" y="1"/>
                  </a:moveTo>
                  <a:lnTo>
                    <a:pt x="6498" y="34"/>
                  </a:lnTo>
                  <a:lnTo>
                    <a:pt x="5959" y="371"/>
                  </a:lnTo>
                  <a:lnTo>
                    <a:pt x="5690" y="573"/>
                  </a:lnTo>
                  <a:lnTo>
                    <a:pt x="5454" y="809"/>
                  </a:lnTo>
                  <a:lnTo>
                    <a:pt x="5219" y="1078"/>
                  </a:lnTo>
                  <a:lnTo>
                    <a:pt x="5017" y="1347"/>
                  </a:lnTo>
                  <a:lnTo>
                    <a:pt x="4848" y="1650"/>
                  </a:lnTo>
                  <a:lnTo>
                    <a:pt x="4747" y="1953"/>
                  </a:lnTo>
                  <a:lnTo>
                    <a:pt x="4613" y="1785"/>
                  </a:lnTo>
                  <a:lnTo>
                    <a:pt x="4444" y="1650"/>
                  </a:lnTo>
                  <a:lnTo>
                    <a:pt x="4377" y="1617"/>
                  </a:lnTo>
                  <a:lnTo>
                    <a:pt x="4343" y="1650"/>
                  </a:lnTo>
                  <a:lnTo>
                    <a:pt x="4276" y="1684"/>
                  </a:lnTo>
                  <a:lnTo>
                    <a:pt x="4108" y="1953"/>
                  </a:lnTo>
                  <a:lnTo>
                    <a:pt x="3939" y="2189"/>
                  </a:lnTo>
                  <a:lnTo>
                    <a:pt x="3535" y="2627"/>
                  </a:lnTo>
                  <a:lnTo>
                    <a:pt x="3131" y="3031"/>
                  </a:lnTo>
                  <a:lnTo>
                    <a:pt x="2929" y="3267"/>
                  </a:lnTo>
                  <a:lnTo>
                    <a:pt x="2795" y="3536"/>
                  </a:lnTo>
                  <a:lnTo>
                    <a:pt x="2761" y="3536"/>
                  </a:lnTo>
                  <a:lnTo>
                    <a:pt x="2761" y="3570"/>
                  </a:lnTo>
                  <a:lnTo>
                    <a:pt x="2795" y="3704"/>
                  </a:lnTo>
                  <a:lnTo>
                    <a:pt x="2862" y="3839"/>
                  </a:lnTo>
                  <a:lnTo>
                    <a:pt x="2626" y="3974"/>
                  </a:lnTo>
                  <a:lnTo>
                    <a:pt x="2458" y="4142"/>
                  </a:lnTo>
                  <a:lnTo>
                    <a:pt x="2222" y="4378"/>
                  </a:lnTo>
                  <a:lnTo>
                    <a:pt x="2155" y="4479"/>
                  </a:lnTo>
                  <a:lnTo>
                    <a:pt x="2087" y="4613"/>
                  </a:lnTo>
                  <a:lnTo>
                    <a:pt x="2087" y="4681"/>
                  </a:lnTo>
                  <a:lnTo>
                    <a:pt x="2121" y="4714"/>
                  </a:lnTo>
                  <a:lnTo>
                    <a:pt x="2188" y="4849"/>
                  </a:lnTo>
                  <a:lnTo>
                    <a:pt x="2256" y="4984"/>
                  </a:lnTo>
                  <a:lnTo>
                    <a:pt x="2188" y="5017"/>
                  </a:lnTo>
                  <a:lnTo>
                    <a:pt x="1953" y="5186"/>
                  </a:lnTo>
                  <a:lnTo>
                    <a:pt x="1717" y="5388"/>
                  </a:lnTo>
                  <a:lnTo>
                    <a:pt x="1515" y="5590"/>
                  </a:lnTo>
                  <a:lnTo>
                    <a:pt x="1313" y="5792"/>
                  </a:lnTo>
                  <a:lnTo>
                    <a:pt x="976" y="6263"/>
                  </a:lnTo>
                  <a:lnTo>
                    <a:pt x="707" y="6768"/>
                  </a:lnTo>
                  <a:lnTo>
                    <a:pt x="505" y="7307"/>
                  </a:lnTo>
                  <a:lnTo>
                    <a:pt x="337" y="7879"/>
                  </a:lnTo>
                  <a:lnTo>
                    <a:pt x="202" y="8451"/>
                  </a:lnTo>
                  <a:lnTo>
                    <a:pt x="101" y="9024"/>
                  </a:lnTo>
                  <a:lnTo>
                    <a:pt x="34" y="9663"/>
                  </a:lnTo>
                  <a:lnTo>
                    <a:pt x="0" y="10303"/>
                  </a:lnTo>
                  <a:lnTo>
                    <a:pt x="0" y="10943"/>
                  </a:lnTo>
                  <a:lnTo>
                    <a:pt x="34" y="11583"/>
                  </a:lnTo>
                  <a:lnTo>
                    <a:pt x="135" y="12189"/>
                  </a:lnTo>
                  <a:lnTo>
                    <a:pt x="202" y="12492"/>
                  </a:lnTo>
                  <a:lnTo>
                    <a:pt x="303" y="12795"/>
                  </a:lnTo>
                  <a:lnTo>
                    <a:pt x="404" y="13064"/>
                  </a:lnTo>
                  <a:lnTo>
                    <a:pt x="572" y="13367"/>
                  </a:lnTo>
                  <a:lnTo>
                    <a:pt x="741" y="13636"/>
                  </a:lnTo>
                  <a:lnTo>
                    <a:pt x="909" y="13906"/>
                  </a:lnTo>
                  <a:lnTo>
                    <a:pt x="1347" y="14377"/>
                  </a:lnTo>
                  <a:lnTo>
                    <a:pt x="1784" y="14848"/>
                  </a:lnTo>
                  <a:lnTo>
                    <a:pt x="2289" y="15286"/>
                  </a:lnTo>
                  <a:lnTo>
                    <a:pt x="2761" y="15690"/>
                  </a:lnTo>
                  <a:lnTo>
                    <a:pt x="3266" y="16027"/>
                  </a:lnTo>
                  <a:lnTo>
                    <a:pt x="3535" y="16161"/>
                  </a:lnTo>
                  <a:lnTo>
                    <a:pt x="3805" y="16296"/>
                  </a:lnTo>
                  <a:lnTo>
                    <a:pt x="4108" y="16363"/>
                  </a:lnTo>
                  <a:lnTo>
                    <a:pt x="4377" y="16431"/>
                  </a:lnTo>
                  <a:lnTo>
                    <a:pt x="4680" y="16397"/>
                  </a:lnTo>
                  <a:lnTo>
                    <a:pt x="4983" y="16330"/>
                  </a:lnTo>
                  <a:lnTo>
                    <a:pt x="5151" y="16262"/>
                  </a:lnTo>
                  <a:lnTo>
                    <a:pt x="5320" y="16195"/>
                  </a:lnTo>
                  <a:lnTo>
                    <a:pt x="5623" y="15926"/>
                  </a:lnTo>
                  <a:lnTo>
                    <a:pt x="5858" y="16161"/>
                  </a:lnTo>
                  <a:lnTo>
                    <a:pt x="6094" y="16397"/>
                  </a:lnTo>
                  <a:lnTo>
                    <a:pt x="6229" y="16532"/>
                  </a:lnTo>
                  <a:lnTo>
                    <a:pt x="6431" y="16633"/>
                  </a:lnTo>
                  <a:lnTo>
                    <a:pt x="6801" y="16835"/>
                  </a:lnTo>
                  <a:lnTo>
                    <a:pt x="6801" y="16532"/>
                  </a:lnTo>
                  <a:lnTo>
                    <a:pt x="6532" y="16330"/>
                  </a:lnTo>
                  <a:lnTo>
                    <a:pt x="6296" y="16128"/>
                  </a:lnTo>
                  <a:lnTo>
                    <a:pt x="6060" y="15926"/>
                  </a:lnTo>
                  <a:lnTo>
                    <a:pt x="5858" y="15690"/>
                  </a:lnTo>
                  <a:lnTo>
                    <a:pt x="6262" y="15151"/>
                  </a:lnTo>
                  <a:lnTo>
                    <a:pt x="6599" y="14714"/>
                  </a:lnTo>
                  <a:lnTo>
                    <a:pt x="6801" y="14411"/>
                  </a:lnTo>
                  <a:lnTo>
                    <a:pt x="6801" y="13906"/>
                  </a:lnTo>
                  <a:lnTo>
                    <a:pt x="6229" y="14680"/>
                  </a:lnTo>
                  <a:lnTo>
                    <a:pt x="5623" y="15387"/>
                  </a:lnTo>
                  <a:lnTo>
                    <a:pt x="5252" y="14815"/>
                  </a:lnTo>
                  <a:lnTo>
                    <a:pt x="4882" y="14175"/>
                  </a:lnTo>
                  <a:lnTo>
                    <a:pt x="4613" y="13636"/>
                  </a:lnTo>
                  <a:lnTo>
                    <a:pt x="4343" y="13064"/>
                  </a:lnTo>
                  <a:lnTo>
                    <a:pt x="4141" y="12525"/>
                  </a:lnTo>
                  <a:lnTo>
                    <a:pt x="3973" y="11987"/>
                  </a:lnTo>
                  <a:lnTo>
                    <a:pt x="3838" y="11414"/>
                  </a:lnTo>
                  <a:lnTo>
                    <a:pt x="3771" y="10842"/>
                  </a:lnTo>
                  <a:lnTo>
                    <a:pt x="3771" y="10236"/>
                  </a:lnTo>
                  <a:lnTo>
                    <a:pt x="3838" y="9630"/>
                  </a:lnTo>
                  <a:lnTo>
                    <a:pt x="3939" y="9057"/>
                  </a:lnTo>
                  <a:lnTo>
                    <a:pt x="4007" y="8754"/>
                  </a:lnTo>
                  <a:lnTo>
                    <a:pt x="4108" y="8519"/>
                  </a:lnTo>
                  <a:lnTo>
                    <a:pt x="4242" y="8249"/>
                  </a:lnTo>
                  <a:lnTo>
                    <a:pt x="4411" y="8047"/>
                  </a:lnTo>
                  <a:lnTo>
                    <a:pt x="4613" y="7845"/>
                  </a:lnTo>
                  <a:lnTo>
                    <a:pt x="4882" y="7677"/>
                  </a:lnTo>
                  <a:lnTo>
                    <a:pt x="5084" y="7576"/>
                  </a:lnTo>
                  <a:lnTo>
                    <a:pt x="5320" y="7509"/>
                  </a:lnTo>
                  <a:lnTo>
                    <a:pt x="5555" y="7441"/>
                  </a:lnTo>
                  <a:lnTo>
                    <a:pt x="5791" y="7408"/>
                  </a:lnTo>
                  <a:lnTo>
                    <a:pt x="6262" y="7374"/>
                  </a:lnTo>
                  <a:lnTo>
                    <a:pt x="6734" y="7374"/>
                  </a:lnTo>
                  <a:lnTo>
                    <a:pt x="6801" y="7408"/>
                  </a:lnTo>
                  <a:lnTo>
                    <a:pt x="6801" y="7004"/>
                  </a:lnTo>
                  <a:lnTo>
                    <a:pt x="6128" y="7004"/>
                  </a:lnTo>
                  <a:lnTo>
                    <a:pt x="5791" y="7037"/>
                  </a:lnTo>
                  <a:lnTo>
                    <a:pt x="5454" y="7105"/>
                  </a:lnTo>
                  <a:lnTo>
                    <a:pt x="5151" y="7206"/>
                  </a:lnTo>
                  <a:lnTo>
                    <a:pt x="4848" y="7340"/>
                  </a:lnTo>
                  <a:lnTo>
                    <a:pt x="4579" y="7475"/>
                  </a:lnTo>
                  <a:lnTo>
                    <a:pt x="4377" y="7610"/>
                  </a:lnTo>
                  <a:lnTo>
                    <a:pt x="4175" y="7812"/>
                  </a:lnTo>
                  <a:lnTo>
                    <a:pt x="4007" y="8014"/>
                  </a:lnTo>
                  <a:lnTo>
                    <a:pt x="3872" y="8249"/>
                  </a:lnTo>
                  <a:lnTo>
                    <a:pt x="3771" y="8485"/>
                  </a:lnTo>
                  <a:lnTo>
                    <a:pt x="3704" y="8721"/>
                  </a:lnTo>
                  <a:lnTo>
                    <a:pt x="3636" y="8990"/>
                  </a:lnTo>
                  <a:lnTo>
                    <a:pt x="3502" y="9529"/>
                  </a:lnTo>
                  <a:lnTo>
                    <a:pt x="3434" y="10202"/>
                  </a:lnTo>
                  <a:lnTo>
                    <a:pt x="3434" y="10876"/>
                  </a:lnTo>
                  <a:lnTo>
                    <a:pt x="3434" y="11212"/>
                  </a:lnTo>
                  <a:lnTo>
                    <a:pt x="3502" y="11549"/>
                  </a:lnTo>
                  <a:lnTo>
                    <a:pt x="3569" y="11886"/>
                  </a:lnTo>
                  <a:lnTo>
                    <a:pt x="3636" y="12222"/>
                  </a:lnTo>
                  <a:lnTo>
                    <a:pt x="3872" y="12795"/>
                  </a:lnTo>
                  <a:lnTo>
                    <a:pt x="4108" y="13401"/>
                  </a:lnTo>
                  <a:lnTo>
                    <a:pt x="4714" y="14512"/>
                  </a:lnTo>
                  <a:lnTo>
                    <a:pt x="5017" y="15084"/>
                  </a:lnTo>
                  <a:lnTo>
                    <a:pt x="5387" y="15623"/>
                  </a:lnTo>
                  <a:lnTo>
                    <a:pt x="5320" y="15690"/>
                  </a:lnTo>
                  <a:lnTo>
                    <a:pt x="5084" y="15926"/>
                  </a:lnTo>
                  <a:lnTo>
                    <a:pt x="4815" y="16027"/>
                  </a:lnTo>
                  <a:lnTo>
                    <a:pt x="4545" y="16094"/>
                  </a:lnTo>
                  <a:lnTo>
                    <a:pt x="4276" y="16094"/>
                  </a:lnTo>
                  <a:lnTo>
                    <a:pt x="3973" y="16027"/>
                  </a:lnTo>
                  <a:lnTo>
                    <a:pt x="3670" y="15892"/>
                  </a:lnTo>
                  <a:lnTo>
                    <a:pt x="3367" y="15724"/>
                  </a:lnTo>
                  <a:lnTo>
                    <a:pt x="3098" y="15522"/>
                  </a:lnTo>
                  <a:lnTo>
                    <a:pt x="2795" y="15286"/>
                  </a:lnTo>
                  <a:lnTo>
                    <a:pt x="2525" y="15050"/>
                  </a:lnTo>
                  <a:lnTo>
                    <a:pt x="1986" y="14545"/>
                  </a:lnTo>
                  <a:lnTo>
                    <a:pt x="1549" y="14040"/>
                  </a:lnTo>
                  <a:lnTo>
                    <a:pt x="1178" y="13636"/>
                  </a:lnTo>
                  <a:lnTo>
                    <a:pt x="1010" y="13401"/>
                  </a:lnTo>
                  <a:lnTo>
                    <a:pt x="842" y="13165"/>
                  </a:lnTo>
                  <a:lnTo>
                    <a:pt x="741" y="12929"/>
                  </a:lnTo>
                  <a:lnTo>
                    <a:pt x="606" y="12660"/>
                  </a:lnTo>
                  <a:lnTo>
                    <a:pt x="539" y="12391"/>
                  </a:lnTo>
                  <a:lnTo>
                    <a:pt x="471" y="12121"/>
                  </a:lnTo>
                  <a:lnTo>
                    <a:pt x="370" y="11549"/>
                  </a:lnTo>
                  <a:lnTo>
                    <a:pt x="337" y="10977"/>
                  </a:lnTo>
                  <a:lnTo>
                    <a:pt x="370" y="10404"/>
                  </a:lnTo>
                  <a:lnTo>
                    <a:pt x="471" y="9259"/>
                  </a:lnTo>
                  <a:lnTo>
                    <a:pt x="539" y="8687"/>
                  </a:lnTo>
                  <a:lnTo>
                    <a:pt x="640" y="8148"/>
                  </a:lnTo>
                  <a:lnTo>
                    <a:pt x="808" y="7610"/>
                  </a:lnTo>
                  <a:lnTo>
                    <a:pt x="976" y="7071"/>
                  </a:lnTo>
                  <a:lnTo>
                    <a:pt x="1246" y="6566"/>
                  </a:lnTo>
                  <a:lnTo>
                    <a:pt x="1549" y="6095"/>
                  </a:lnTo>
                  <a:lnTo>
                    <a:pt x="1717" y="5893"/>
                  </a:lnTo>
                  <a:lnTo>
                    <a:pt x="1919" y="5691"/>
                  </a:lnTo>
                  <a:lnTo>
                    <a:pt x="2155" y="5489"/>
                  </a:lnTo>
                  <a:lnTo>
                    <a:pt x="2391" y="5320"/>
                  </a:lnTo>
                  <a:lnTo>
                    <a:pt x="2458" y="5253"/>
                  </a:lnTo>
                  <a:lnTo>
                    <a:pt x="2458" y="5186"/>
                  </a:lnTo>
                  <a:lnTo>
                    <a:pt x="2593" y="5287"/>
                  </a:lnTo>
                  <a:lnTo>
                    <a:pt x="2626" y="5320"/>
                  </a:lnTo>
                  <a:lnTo>
                    <a:pt x="2660" y="5320"/>
                  </a:lnTo>
                  <a:lnTo>
                    <a:pt x="2727" y="5287"/>
                  </a:lnTo>
                  <a:lnTo>
                    <a:pt x="3199" y="4883"/>
                  </a:lnTo>
                  <a:lnTo>
                    <a:pt x="3333" y="4748"/>
                  </a:lnTo>
                  <a:lnTo>
                    <a:pt x="3401" y="4681"/>
                  </a:lnTo>
                  <a:lnTo>
                    <a:pt x="3434" y="4580"/>
                  </a:lnTo>
                  <a:lnTo>
                    <a:pt x="3401" y="4512"/>
                  </a:lnTo>
                  <a:lnTo>
                    <a:pt x="3266" y="4512"/>
                  </a:lnTo>
                  <a:lnTo>
                    <a:pt x="3165" y="4580"/>
                  </a:lnTo>
                  <a:lnTo>
                    <a:pt x="3030" y="4714"/>
                  </a:lnTo>
                  <a:lnTo>
                    <a:pt x="2660" y="5051"/>
                  </a:lnTo>
                  <a:lnTo>
                    <a:pt x="2559" y="4916"/>
                  </a:lnTo>
                  <a:lnTo>
                    <a:pt x="2727" y="4782"/>
                  </a:lnTo>
                  <a:lnTo>
                    <a:pt x="2828" y="4613"/>
                  </a:lnTo>
                  <a:lnTo>
                    <a:pt x="2997" y="4445"/>
                  </a:lnTo>
                  <a:lnTo>
                    <a:pt x="3131" y="4277"/>
                  </a:lnTo>
                  <a:lnTo>
                    <a:pt x="3165" y="4243"/>
                  </a:lnTo>
                  <a:lnTo>
                    <a:pt x="3333" y="4411"/>
                  </a:lnTo>
                  <a:lnTo>
                    <a:pt x="3502" y="4512"/>
                  </a:lnTo>
                  <a:lnTo>
                    <a:pt x="3670" y="4546"/>
                  </a:lnTo>
                  <a:lnTo>
                    <a:pt x="3838" y="4546"/>
                  </a:lnTo>
                  <a:lnTo>
                    <a:pt x="3939" y="4479"/>
                  </a:lnTo>
                  <a:lnTo>
                    <a:pt x="3973" y="4445"/>
                  </a:lnTo>
                  <a:lnTo>
                    <a:pt x="4007" y="4411"/>
                  </a:lnTo>
                  <a:lnTo>
                    <a:pt x="4108" y="4176"/>
                  </a:lnTo>
                  <a:lnTo>
                    <a:pt x="4242" y="3974"/>
                  </a:lnTo>
                  <a:lnTo>
                    <a:pt x="4411" y="3772"/>
                  </a:lnTo>
                  <a:lnTo>
                    <a:pt x="4613" y="3603"/>
                  </a:lnTo>
                  <a:lnTo>
                    <a:pt x="4882" y="3334"/>
                  </a:lnTo>
                  <a:lnTo>
                    <a:pt x="5118" y="3031"/>
                  </a:lnTo>
                  <a:lnTo>
                    <a:pt x="5353" y="2762"/>
                  </a:lnTo>
                  <a:lnTo>
                    <a:pt x="5555" y="2425"/>
                  </a:lnTo>
                  <a:lnTo>
                    <a:pt x="5589" y="2324"/>
                  </a:lnTo>
                  <a:lnTo>
                    <a:pt x="5522" y="2256"/>
                  </a:lnTo>
                  <a:lnTo>
                    <a:pt x="5454" y="2256"/>
                  </a:lnTo>
                  <a:lnTo>
                    <a:pt x="5387" y="2290"/>
                  </a:lnTo>
                  <a:lnTo>
                    <a:pt x="5286" y="2391"/>
                  </a:lnTo>
                  <a:lnTo>
                    <a:pt x="5252" y="2357"/>
                  </a:lnTo>
                  <a:lnTo>
                    <a:pt x="5623" y="1852"/>
                  </a:lnTo>
                  <a:lnTo>
                    <a:pt x="5993" y="1280"/>
                  </a:lnTo>
                  <a:lnTo>
                    <a:pt x="6666" y="169"/>
                  </a:lnTo>
                  <a:lnTo>
                    <a:pt x="6666" y="102"/>
                  </a:lnTo>
                  <a:lnTo>
                    <a:pt x="6633" y="34"/>
                  </a:lnTo>
                  <a:lnTo>
                    <a:pt x="656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" name="Google Shape;1338;p8"/>
            <p:cNvSpPr/>
            <p:nvPr/>
          </p:nvSpPr>
          <p:spPr>
            <a:xfrm>
              <a:off x="4027150" y="2993850"/>
              <a:ext cx="23600" cy="16850"/>
            </a:xfrm>
            <a:custGeom>
              <a:avLst/>
              <a:gdLst/>
              <a:ahLst/>
              <a:cxnLst/>
              <a:rect l="l" t="t" r="r" b="b"/>
              <a:pathLst>
                <a:path w="944" h="674" extrusionOk="0">
                  <a:moveTo>
                    <a:pt x="876" y="0"/>
                  </a:moveTo>
                  <a:lnTo>
                    <a:pt x="808" y="34"/>
                  </a:lnTo>
                  <a:lnTo>
                    <a:pt x="741" y="135"/>
                  </a:lnTo>
                  <a:lnTo>
                    <a:pt x="707" y="236"/>
                  </a:lnTo>
                  <a:lnTo>
                    <a:pt x="640" y="505"/>
                  </a:lnTo>
                  <a:lnTo>
                    <a:pt x="539" y="371"/>
                  </a:lnTo>
                  <a:lnTo>
                    <a:pt x="472" y="270"/>
                  </a:lnTo>
                  <a:lnTo>
                    <a:pt x="539" y="169"/>
                  </a:lnTo>
                  <a:lnTo>
                    <a:pt x="539" y="101"/>
                  </a:lnTo>
                  <a:lnTo>
                    <a:pt x="505" y="68"/>
                  </a:lnTo>
                  <a:lnTo>
                    <a:pt x="438" y="68"/>
                  </a:lnTo>
                  <a:lnTo>
                    <a:pt x="371" y="101"/>
                  </a:lnTo>
                  <a:lnTo>
                    <a:pt x="202" y="404"/>
                  </a:lnTo>
                  <a:lnTo>
                    <a:pt x="202" y="371"/>
                  </a:lnTo>
                  <a:lnTo>
                    <a:pt x="169" y="236"/>
                  </a:lnTo>
                  <a:lnTo>
                    <a:pt x="135" y="202"/>
                  </a:lnTo>
                  <a:lnTo>
                    <a:pt x="101" y="169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0" y="270"/>
                  </a:lnTo>
                  <a:lnTo>
                    <a:pt x="34" y="371"/>
                  </a:lnTo>
                  <a:lnTo>
                    <a:pt x="101" y="606"/>
                  </a:lnTo>
                  <a:lnTo>
                    <a:pt x="135" y="674"/>
                  </a:lnTo>
                  <a:lnTo>
                    <a:pt x="202" y="674"/>
                  </a:lnTo>
                  <a:lnTo>
                    <a:pt x="270" y="640"/>
                  </a:lnTo>
                  <a:lnTo>
                    <a:pt x="404" y="404"/>
                  </a:lnTo>
                  <a:lnTo>
                    <a:pt x="438" y="472"/>
                  </a:lnTo>
                  <a:lnTo>
                    <a:pt x="505" y="606"/>
                  </a:lnTo>
                  <a:lnTo>
                    <a:pt x="640" y="674"/>
                  </a:lnTo>
                  <a:lnTo>
                    <a:pt x="707" y="674"/>
                  </a:lnTo>
                  <a:lnTo>
                    <a:pt x="741" y="640"/>
                  </a:lnTo>
                  <a:lnTo>
                    <a:pt x="842" y="371"/>
                  </a:lnTo>
                  <a:lnTo>
                    <a:pt x="943" y="101"/>
                  </a:lnTo>
                  <a:lnTo>
                    <a:pt x="943" y="34"/>
                  </a:lnTo>
                  <a:lnTo>
                    <a:pt x="90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" name="Google Shape;1339;p8"/>
            <p:cNvSpPr/>
            <p:nvPr/>
          </p:nvSpPr>
          <p:spPr>
            <a:xfrm>
              <a:off x="4005250" y="2970275"/>
              <a:ext cx="63175" cy="59775"/>
            </a:xfrm>
            <a:custGeom>
              <a:avLst/>
              <a:gdLst/>
              <a:ahLst/>
              <a:cxnLst/>
              <a:rect l="l" t="t" r="r" b="b"/>
              <a:pathLst>
                <a:path w="2527" h="2391" extrusionOk="0">
                  <a:moveTo>
                    <a:pt x="2257" y="236"/>
                  </a:moveTo>
                  <a:lnTo>
                    <a:pt x="2257" y="674"/>
                  </a:lnTo>
                  <a:lnTo>
                    <a:pt x="2257" y="1078"/>
                  </a:lnTo>
                  <a:lnTo>
                    <a:pt x="2290" y="1617"/>
                  </a:lnTo>
                  <a:lnTo>
                    <a:pt x="2324" y="2122"/>
                  </a:lnTo>
                  <a:lnTo>
                    <a:pt x="2088" y="2088"/>
                  </a:lnTo>
                  <a:lnTo>
                    <a:pt x="1886" y="2088"/>
                  </a:lnTo>
                  <a:lnTo>
                    <a:pt x="1449" y="2122"/>
                  </a:lnTo>
                  <a:lnTo>
                    <a:pt x="910" y="2122"/>
                  </a:lnTo>
                  <a:lnTo>
                    <a:pt x="641" y="2155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03" y="708"/>
                  </a:lnTo>
                  <a:lnTo>
                    <a:pt x="136" y="270"/>
                  </a:lnTo>
                  <a:lnTo>
                    <a:pt x="1179" y="270"/>
                  </a:lnTo>
                  <a:lnTo>
                    <a:pt x="2257" y="236"/>
                  </a:lnTo>
                  <a:close/>
                  <a:moveTo>
                    <a:pt x="2223" y="1"/>
                  </a:moveTo>
                  <a:lnTo>
                    <a:pt x="1179" y="34"/>
                  </a:lnTo>
                  <a:lnTo>
                    <a:pt x="641" y="34"/>
                  </a:lnTo>
                  <a:lnTo>
                    <a:pt x="136" y="102"/>
                  </a:lnTo>
                  <a:lnTo>
                    <a:pt x="68" y="135"/>
                  </a:lnTo>
                  <a:lnTo>
                    <a:pt x="35" y="203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36" y="2021"/>
                  </a:lnTo>
                  <a:lnTo>
                    <a:pt x="203" y="2324"/>
                  </a:lnTo>
                  <a:lnTo>
                    <a:pt x="237" y="2357"/>
                  </a:lnTo>
                  <a:lnTo>
                    <a:pt x="338" y="2357"/>
                  </a:lnTo>
                  <a:lnTo>
                    <a:pt x="573" y="2391"/>
                  </a:lnTo>
                  <a:lnTo>
                    <a:pt x="809" y="2391"/>
                  </a:lnTo>
                  <a:lnTo>
                    <a:pt x="1280" y="2357"/>
                  </a:lnTo>
                  <a:lnTo>
                    <a:pt x="2088" y="2357"/>
                  </a:lnTo>
                  <a:lnTo>
                    <a:pt x="2358" y="2290"/>
                  </a:lnTo>
                  <a:lnTo>
                    <a:pt x="2391" y="2324"/>
                  </a:lnTo>
                  <a:lnTo>
                    <a:pt x="2459" y="2324"/>
                  </a:lnTo>
                  <a:lnTo>
                    <a:pt x="2492" y="2256"/>
                  </a:lnTo>
                  <a:lnTo>
                    <a:pt x="2526" y="2021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9" y="640"/>
                  </a:lnTo>
                  <a:lnTo>
                    <a:pt x="2425" y="371"/>
                  </a:lnTo>
                  <a:lnTo>
                    <a:pt x="2358" y="68"/>
                  </a:lnTo>
                  <a:lnTo>
                    <a:pt x="2324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" name="Google Shape;1340;p8"/>
            <p:cNvSpPr/>
            <p:nvPr/>
          </p:nvSpPr>
          <p:spPr>
            <a:xfrm>
              <a:off x="4969000" y="2997200"/>
              <a:ext cx="16875" cy="10125"/>
            </a:xfrm>
            <a:custGeom>
              <a:avLst/>
              <a:gdLst/>
              <a:ahLst/>
              <a:cxnLst/>
              <a:rect l="l" t="t" r="r" b="b"/>
              <a:pathLst>
                <a:path w="675" h="405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35" y="136"/>
                  </a:lnTo>
                  <a:lnTo>
                    <a:pt x="102" y="237"/>
                  </a:lnTo>
                  <a:lnTo>
                    <a:pt x="237" y="304"/>
                  </a:lnTo>
                  <a:lnTo>
                    <a:pt x="371" y="371"/>
                  </a:lnTo>
                  <a:lnTo>
                    <a:pt x="506" y="405"/>
                  </a:lnTo>
                  <a:lnTo>
                    <a:pt x="607" y="405"/>
                  </a:lnTo>
                  <a:lnTo>
                    <a:pt x="674" y="338"/>
                  </a:lnTo>
                  <a:lnTo>
                    <a:pt x="674" y="237"/>
                  </a:lnTo>
                  <a:lnTo>
                    <a:pt x="607" y="136"/>
                  </a:lnTo>
                  <a:lnTo>
                    <a:pt x="472" y="68"/>
                  </a:lnTo>
                  <a:lnTo>
                    <a:pt x="338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" name="Google Shape;1341;p8"/>
            <p:cNvSpPr/>
            <p:nvPr/>
          </p:nvSpPr>
          <p:spPr>
            <a:xfrm>
              <a:off x="3979175" y="3059500"/>
              <a:ext cx="15175" cy="21900"/>
            </a:xfrm>
            <a:custGeom>
              <a:avLst/>
              <a:gdLst/>
              <a:ahLst/>
              <a:cxnLst/>
              <a:rect l="l" t="t" r="r" b="b"/>
              <a:pathLst>
                <a:path w="607" h="876" extrusionOk="0">
                  <a:moveTo>
                    <a:pt x="303" y="0"/>
                  </a:moveTo>
                  <a:lnTo>
                    <a:pt x="236" y="34"/>
                  </a:lnTo>
                  <a:lnTo>
                    <a:pt x="202" y="68"/>
                  </a:lnTo>
                  <a:lnTo>
                    <a:pt x="101" y="472"/>
                  </a:lnTo>
                  <a:lnTo>
                    <a:pt x="34" y="640"/>
                  </a:lnTo>
                  <a:lnTo>
                    <a:pt x="0" y="741"/>
                  </a:lnTo>
                  <a:lnTo>
                    <a:pt x="0" y="808"/>
                  </a:lnTo>
                  <a:lnTo>
                    <a:pt x="34" y="842"/>
                  </a:lnTo>
                  <a:lnTo>
                    <a:pt x="68" y="842"/>
                  </a:lnTo>
                  <a:lnTo>
                    <a:pt x="169" y="775"/>
                  </a:lnTo>
                  <a:lnTo>
                    <a:pt x="202" y="707"/>
                  </a:lnTo>
                  <a:lnTo>
                    <a:pt x="371" y="707"/>
                  </a:lnTo>
                  <a:lnTo>
                    <a:pt x="438" y="842"/>
                  </a:lnTo>
                  <a:lnTo>
                    <a:pt x="472" y="876"/>
                  </a:lnTo>
                  <a:lnTo>
                    <a:pt x="505" y="876"/>
                  </a:lnTo>
                  <a:lnTo>
                    <a:pt x="573" y="842"/>
                  </a:lnTo>
                  <a:lnTo>
                    <a:pt x="573" y="808"/>
                  </a:lnTo>
                  <a:lnTo>
                    <a:pt x="573" y="674"/>
                  </a:lnTo>
                  <a:lnTo>
                    <a:pt x="573" y="640"/>
                  </a:lnTo>
                  <a:lnTo>
                    <a:pt x="606" y="606"/>
                  </a:lnTo>
                  <a:lnTo>
                    <a:pt x="573" y="573"/>
                  </a:lnTo>
                  <a:lnTo>
                    <a:pt x="539" y="573"/>
                  </a:lnTo>
                  <a:lnTo>
                    <a:pt x="505" y="438"/>
                  </a:lnTo>
                  <a:lnTo>
                    <a:pt x="371" y="68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" name="Google Shape;1342;p8"/>
            <p:cNvSpPr/>
            <p:nvPr/>
          </p:nvSpPr>
          <p:spPr>
            <a:xfrm>
              <a:off x="3935400" y="2971125"/>
              <a:ext cx="61475" cy="67350"/>
            </a:xfrm>
            <a:custGeom>
              <a:avLst/>
              <a:gdLst/>
              <a:ahLst/>
              <a:cxnLst/>
              <a:rect l="l" t="t" r="r" b="b"/>
              <a:pathLst>
                <a:path w="2459" h="2694" extrusionOk="0">
                  <a:moveTo>
                    <a:pt x="2290" y="236"/>
                  </a:moveTo>
                  <a:lnTo>
                    <a:pt x="2223" y="741"/>
                  </a:lnTo>
                  <a:lnTo>
                    <a:pt x="2189" y="1280"/>
                  </a:lnTo>
                  <a:lnTo>
                    <a:pt x="2223" y="1818"/>
                  </a:lnTo>
                  <a:lnTo>
                    <a:pt x="2290" y="2323"/>
                  </a:lnTo>
                  <a:lnTo>
                    <a:pt x="2290" y="2357"/>
                  </a:lnTo>
                  <a:lnTo>
                    <a:pt x="1819" y="2357"/>
                  </a:lnTo>
                  <a:lnTo>
                    <a:pt x="1347" y="2391"/>
                  </a:lnTo>
                  <a:lnTo>
                    <a:pt x="371" y="2391"/>
                  </a:lnTo>
                  <a:lnTo>
                    <a:pt x="270" y="1313"/>
                  </a:lnTo>
                  <a:lnTo>
                    <a:pt x="169" y="270"/>
                  </a:lnTo>
                  <a:lnTo>
                    <a:pt x="708" y="303"/>
                  </a:lnTo>
                  <a:lnTo>
                    <a:pt x="1213" y="303"/>
                  </a:lnTo>
                  <a:lnTo>
                    <a:pt x="2290" y="236"/>
                  </a:lnTo>
                  <a:close/>
                  <a:moveTo>
                    <a:pt x="2290" y="0"/>
                  </a:moveTo>
                  <a:lnTo>
                    <a:pt x="1751" y="34"/>
                  </a:lnTo>
                  <a:lnTo>
                    <a:pt x="1213" y="68"/>
                  </a:lnTo>
                  <a:lnTo>
                    <a:pt x="674" y="68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1" y="236"/>
                  </a:lnTo>
                  <a:lnTo>
                    <a:pt x="1" y="842"/>
                  </a:lnTo>
                  <a:lnTo>
                    <a:pt x="1" y="1448"/>
                  </a:lnTo>
                  <a:lnTo>
                    <a:pt x="68" y="2054"/>
                  </a:lnTo>
                  <a:lnTo>
                    <a:pt x="169" y="2626"/>
                  </a:lnTo>
                  <a:lnTo>
                    <a:pt x="236" y="2694"/>
                  </a:lnTo>
                  <a:lnTo>
                    <a:pt x="304" y="2694"/>
                  </a:lnTo>
                  <a:lnTo>
                    <a:pt x="371" y="2660"/>
                  </a:lnTo>
                  <a:lnTo>
                    <a:pt x="405" y="2593"/>
                  </a:lnTo>
                  <a:lnTo>
                    <a:pt x="371" y="2525"/>
                  </a:lnTo>
                  <a:lnTo>
                    <a:pt x="842" y="2593"/>
                  </a:lnTo>
                  <a:lnTo>
                    <a:pt x="1347" y="2626"/>
                  </a:lnTo>
                  <a:lnTo>
                    <a:pt x="1819" y="2593"/>
                  </a:lnTo>
                  <a:lnTo>
                    <a:pt x="2054" y="2559"/>
                  </a:lnTo>
                  <a:lnTo>
                    <a:pt x="2290" y="2525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357" y="2424"/>
                  </a:lnTo>
                  <a:lnTo>
                    <a:pt x="2391" y="2424"/>
                  </a:lnTo>
                  <a:lnTo>
                    <a:pt x="2425" y="2391"/>
                  </a:lnTo>
                  <a:lnTo>
                    <a:pt x="2458" y="2323"/>
                  </a:lnTo>
                  <a:lnTo>
                    <a:pt x="2458" y="1818"/>
                  </a:lnTo>
                  <a:lnTo>
                    <a:pt x="2458" y="1246"/>
                  </a:lnTo>
                  <a:lnTo>
                    <a:pt x="2425" y="707"/>
                  </a:lnTo>
                  <a:lnTo>
                    <a:pt x="2357" y="202"/>
                  </a:lnTo>
                  <a:lnTo>
                    <a:pt x="2391" y="135"/>
                  </a:lnTo>
                  <a:lnTo>
                    <a:pt x="2391" y="68"/>
                  </a:lnTo>
                  <a:lnTo>
                    <a:pt x="2357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" name="Google Shape;1343;p8"/>
            <p:cNvSpPr/>
            <p:nvPr/>
          </p:nvSpPr>
          <p:spPr>
            <a:xfrm>
              <a:off x="4085225" y="3125150"/>
              <a:ext cx="19375" cy="19375"/>
            </a:xfrm>
            <a:custGeom>
              <a:avLst/>
              <a:gdLst/>
              <a:ahLst/>
              <a:cxnLst/>
              <a:rect l="l" t="t" r="r" b="b"/>
              <a:pathLst>
                <a:path w="775" h="775" extrusionOk="0">
                  <a:moveTo>
                    <a:pt x="674" y="0"/>
                  </a:moveTo>
                  <a:lnTo>
                    <a:pt x="505" y="135"/>
                  </a:lnTo>
                  <a:lnTo>
                    <a:pt x="371" y="236"/>
                  </a:lnTo>
                  <a:lnTo>
                    <a:pt x="169" y="135"/>
                  </a:lnTo>
                  <a:lnTo>
                    <a:pt x="135" y="101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101" y="236"/>
                  </a:lnTo>
                  <a:lnTo>
                    <a:pt x="236" y="371"/>
                  </a:lnTo>
                  <a:lnTo>
                    <a:pt x="135" y="472"/>
                  </a:lnTo>
                  <a:lnTo>
                    <a:pt x="68" y="573"/>
                  </a:lnTo>
                  <a:lnTo>
                    <a:pt x="34" y="606"/>
                  </a:lnTo>
                  <a:lnTo>
                    <a:pt x="0" y="674"/>
                  </a:lnTo>
                  <a:lnTo>
                    <a:pt x="34" y="741"/>
                  </a:lnTo>
                  <a:lnTo>
                    <a:pt x="101" y="775"/>
                  </a:lnTo>
                  <a:lnTo>
                    <a:pt x="202" y="707"/>
                  </a:lnTo>
                  <a:lnTo>
                    <a:pt x="270" y="640"/>
                  </a:lnTo>
                  <a:lnTo>
                    <a:pt x="404" y="472"/>
                  </a:lnTo>
                  <a:lnTo>
                    <a:pt x="640" y="573"/>
                  </a:lnTo>
                  <a:lnTo>
                    <a:pt x="741" y="539"/>
                  </a:lnTo>
                  <a:lnTo>
                    <a:pt x="775" y="472"/>
                  </a:lnTo>
                  <a:lnTo>
                    <a:pt x="775" y="404"/>
                  </a:lnTo>
                  <a:lnTo>
                    <a:pt x="707" y="371"/>
                  </a:lnTo>
                  <a:lnTo>
                    <a:pt x="539" y="337"/>
                  </a:lnTo>
                  <a:lnTo>
                    <a:pt x="606" y="270"/>
                  </a:lnTo>
                  <a:lnTo>
                    <a:pt x="707" y="34"/>
                  </a:lnTo>
                  <a:lnTo>
                    <a:pt x="70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" name="Google Shape;1344;p8"/>
            <p:cNvSpPr/>
            <p:nvPr/>
          </p:nvSpPr>
          <p:spPr>
            <a:xfrm>
              <a:off x="4075975" y="2966900"/>
              <a:ext cx="63975" cy="60625"/>
            </a:xfrm>
            <a:custGeom>
              <a:avLst/>
              <a:gdLst/>
              <a:ahLst/>
              <a:cxnLst/>
              <a:rect l="l" t="t" r="r" b="b"/>
              <a:pathLst>
                <a:path w="2559" h="2425" extrusionOk="0">
                  <a:moveTo>
                    <a:pt x="168" y="169"/>
                  </a:moveTo>
                  <a:lnTo>
                    <a:pt x="370" y="270"/>
                  </a:lnTo>
                  <a:lnTo>
                    <a:pt x="572" y="304"/>
                  </a:lnTo>
                  <a:lnTo>
                    <a:pt x="1010" y="270"/>
                  </a:lnTo>
                  <a:lnTo>
                    <a:pt x="1650" y="304"/>
                  </a:lnTo>
                  <a:lnTo>
                    <a:pt x="2290" y="338"/>
                  </a:lnTo>
                  <a:lnTo>
                    <a:pt x="2290" y="708"/>
                  </a:lnTo>
                  <a:lnTo>
                    <a:pt x="2323" y="1078"/>
                  </a:lnTo>
                  <a:lnTo>
                    <a:pt x="2323" y="1583"/>
                  </a:lnTo>
                  <a:lnTo>
                    <a:pt x="2323" y="1853"/>
                  </a:lnTo>
                  <a:lnTo>
                    <a:pt x="2391" y="2088"/>
                  </a:lnTo>
                  <a:lnTo>
                    <a:pt x="2357" y="2088"/>
                  </a:lnTo>
                  <a:lnTo>
                    <a:pt x="1313" y="2122"/>
                  </a:lnTo>
                  <a:lnTo>
                    <a:pt x="808" y="2156"/>
                  </a:lnTo>
                  <a:lnTo>
                    <a:pt x="539" y="2189"/>
                  </a:lnTo>
                  <a:lnTo>
                    <a:pt x="303" y="2223"/>
                  </a:lnTo>
                  <a:lnTo>
                    <a:pt x="236" y="1718"/>
                  </a:lnTo>
                  <a:lnTo>
                    <a:pt x="236" y="1213"/>
                  </a:lnTo>
                  <a:lnTo>
                    <a:pt x="269" y="708"/>
                  </a:lnTo>
                  <a:lnTo>
                    <a:pt x="236" y="439"/>
                  </a:lnTo>
                  <a:lnTo>
                    <a:pt x="202" y="304"/>
                  </a:lnTo>
                  <a:lnTo>
                    <a:pt x="168" y="169"/>
                  </a:lnTo>
                  <a:close/>
                  <a:moveTo>
                    <a:pt x="2357" y="1"/>
                  </a:moveTo>
                  <a:lnTo>
                    <a:pt x="2357" y="35"/>
                  </a:lnTo>
                  <a:lnTo>
                    <a:pt x="2323" y="136"/>
                  </a:lnTo>
                  <a:lnTo>
                    <a:pt x="1751" y="68"/>
                  </a:lnTo>
                  <a:lnTo>
                    <a:pt x="1178" y="68"/>
                  </a:lnTo>
                  <a:lnTo>
                    <a:pt x="640" y="35"/>
                  </a:lnTo>
                  <a:lnTo>
                    <a:pt x="404" y="68"/>
                  </a:lnTo>
                  <a:lnTo>
                    <a:pt x="269" y="102"/>
                  </a:lnTo>
                  <a:lnTo>
                    <a:pt x="168" y="169"/>
                  </a:lnTo>
                  <a:lnTo>
                    <a:pt x="135" y="169"/>
                  </a:lnTo>
                  <a:lnTo>
                    <a:pt x="67" y="338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55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35" y="2358"/>
                  </a:lnTo>
                  <a:lnTo>
                    <a:pt x="236" y="2425"/>
                  </a:lnTo>
                  <a:lnTo>
                    <a:pt x="303" y="2425"/>
                  </a:lnTo>
                  <a:lnTo>
                    <a:pt x="303" y="2358"/>
                  </a:lnTo>
                  <a:lnTo>
                    <a:pt x="572" y="2391"/>
                  </a:lnTo>
                  <a:lnTo>
                    <a:pt x="808" y="2425"/>
                  </a:lnTo>
                  <a:lnTo>
                    <a:pt x="1347" y="2391"/>
                  </a:lnTo>
                  <a:lnTo>
                    <a:pt x="2357" y="2324"/>
                  </a:lnTo>
                  <a:lnTo>
                    <a:pt x="2424" y="2290"/>
                  </a:lnTo>
                  <a:lnTo>
                    <a:pt x="2492" y="2324"/>
                  </a:lnTo>
                  <a:lnTo>
                    <a:pt x="2525" y="2324"/>
                  </a:lnTo>
                  <a:lnTo>
                    <a:pt x="2525" y="2290"/>
                  </a:lnTo>
                  <a:lnTo>
                    <a:pt x="2559" y="2021"/>
                  </a:lnTo>
                  <a:lnTo>
                    <a:pt x="2559" y="1752"/>
                  </a:lnTo>
                  <a:lnTo>
                    <a:pt x="2525" y="1247"/>
                  </a:lnTo>
                  <a:lnTo>
                    <a:pt x="2492" y="641"/>
                  </a:lnTo>
                  <a:lnTo>
                    <a:pt x="2492" y="338"/>
                  </a:lnTo>
                  <a:lnTo>
                    <a:pt x="2458" y="35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" name="Google Shape;1345;p8"/>
            <p:cNvSpPr/>
            <p:nvPr/>
          </p:nvSpPr>
          <p:spPr>
            <a:xfrm>
              <a:off x="4101225" y="2991325"/>
              <a:ext cx="16000" cy="19375"/>
            </a:xfrm>
            <a:custGeom>
              <a:avLst/>
              <a:gdLst/>
              <a:ahLst/>
              <a:cxnLst/>
              <a:rect l="l" t="t" r="r" b="b"/>
              <a:pathLst>
                <a:path w="640" h="775" extrusionOk="0">
                  <a:moveTo>
                    <a:pt x="101" y="0"/>
                  </a:moveTo>
                  <a:lnTo>
                    <a:pt x="67" y="34"/>
                  </a:lnTo>
                  <a:lnTo>
                    <a:pt x="34" y="337"/>
                  </a:lnTo>
                  <a:lnTo>
                    <a:pt x="34" y="606"/>
                  </a:lnTo>
                  <a:lnTo>
                    <a:pt x="67" y="640"/>
                  </a:lnTo>
                  <a:lnTo>
                    <a:pt x="67" y="674"/>
                  </a:lnTo>
                  <a:lnTo>
                    <a:pt x="0" y="674"/>
                  </a:lnTo>
                  <a:lnTo>
                    <a:pt x="0" y="707"/>
                  </a:lnTo>
                  <a:lnTo>
                    <a:pt x="168" y="775"/>
                  </a:lnTo>
                  <a:lnTo>
                    <a:pt x="370" y="775"/>
                  </a:lnTo>
                  <a:lnTo>
                    <a:pt x="505" y="741"/>
                  </a:lnTo>
                  <a:lnTo>
                    <a:pt x="573" y="707"/>
                  </a:lnTo>
                  <a:lnTo>
                    <a:pt x="640" y="674"/>
                  </a:lnTo>
                  <a:lnTo>
                    <a:pt x="640" y="640"/>
                  </a:lnTo>
                  <a:lnTo>
                    <a:pt x="606" y="606"/>
                  </a:lnTo>
                  <a:lnTo>
                    <a:pt x="539" y="573"/>
                  </a:lnTo>
                  <a:lnTo>
                    <a:pt x="472" y="606"/>
                  </a:lnTo>
                  <a:lnTo>
                    <a:pt x="337" y="640"/>
                  </a:lnTo>
                  <a:lnTo>
                    <a:pt x="168" y="674"/>
                  </a:lnTo>
                  <a:lnTo>
                    <a:pt x="168" y="606"/>
                  </a:lnTo>
                  <a:lnTo>
                    <a:pt x="168" y="371"/>
                  </a:lnTo>
                  <a:lnTo>
                    <a:pt x="236" y="404"/>
                  </a:lnTo>
                  <a:lnTo>
                    <a:pt x="472" y="404"/>
                  </a:lnTo>
                  <a:lnTo>
                    <a:pt x="505" y="337"/>
                  </a:lnTo>
                  <a:lnTo>
                    <a:pt x="505" y="303"/>
                  </a:lnTo>
                  <a:lnTo>
                    <a:pt x="472" y="236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34"/>
                  </a:lnTo>
                  <a:lnTo>
                    <a:pt x="101" y="34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" name="Google Shape;1346;p8"/>
            <p:cNvSpPr/>
            <p:nvPr/>
          </p:nvSpPr>
          <p:spPr>
            <a:xfrm>
              <a:off x="4046500" y="3060350"/>
              <a:ext cx="15175" cy="21900"/>
            </a:xfrm>
            <a:custGeom>
              <a:avLst/>
              <a:gdLst/>
              <a:ahLst/>
              <a:cxnLst/>
              <a:rect l="l" t="t" r="r" b="b"/>
              <a:pathLst>
                <a:path w="607" h="876" extrusionOk="0">
                  <a:moveTo>
                    <a:pt x="371" y="0"/>
                  </a:moveTo>
                  <a:lnTo>
                    <a:pt x="304" y="34"/>
                  </a:lnTo>
                  <a:lnTo>
                    <a:pt x="169" y="67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68" y="269"/>
                  </a:lnTo>
                  <a:lnTo>
                    <a:pt x="68" y="337"/>
                  </a:lnTo>
                  <a:lnTo>
                    <a:pt x="135" y="438"/>
                  </a:lnTo>
                  <a:lnTo>
                    <a:pt x="270" y="505"/>
                  </a:lnTo>
                  <a:lnTo>
                    <a:pt x="405" y="539"/>
                  </a:lnTo>
                  <a:lnTo>
                    <a:pt x="405" y="606"/>
                  </a:lnTo>
                  <a:lnTo>
                    <a:pt x="337" y="673"/>
                  </a:lnTo>
                  <a:lnTo>
                    <a:pt x="304" y="707"/>
                  </a:lnTo>
                  <a:lnTo>
                    <a:pt x="236" y="673"/>
                  </a:lnTo>
                  <a:lnTo>
                    <a:pt x="135" y="640"/>
                  </a:lnTo>
                  <a:lnTo>
                    <a:pt x="34" y="640"/>
                  </a:lnTo>
                  <a:lnTo>
                    <a:pt x="1" y="673"/>
                  </a:lnTo>
                  <a:lnTo>
                    <a:pt x="1" y="741"/>
                  </a:lnTo>
                  <a:lnTo>
                    <a:pt x="34" y="774"/>
                  </a:lnTo>
                  <a:lnTo>
                    <a:pt x="135" y="842"/>
                  </a:lnTo>
                  <a:lnTo>
                    <a:pt x="236" y="875"/>
                  </a:lnTo>
                  <a:lnTo>
                    <a:pt x="337" y="875"/>
                  </a:lnTo>
                  <a:lnTo>
                    <a:pt x="438" y="808"/>
                  </a:lnTo>
                  <a:lnTo>
                    <a:pt x="539" y="741"/>
                  </a:lnTo>
                  <a:lnTo>
                    <a:pt x="573" y="640"/>
                  </a:lnTo>
                  <a:lnTo>
                    <a:pt x="607" y="539"/>
                  </a:lnTo>
                  <a:lnTo>
                    <a:pt x="573" y="438"/>
                  </a:lnTo>
                  <a:lnTo>
                    <a:pt x="539" y="404"/>
                  </a:lnTo>
                  <a:lnTo>
                    <a:pt x="472" y="370"/>
                  </a:lnTo>
                  <a:lnTo>
                    <a:pt x="337" y="337"/>
                  </a:lnTo>
                  <a:lnTo>
                    <a:pt x="304" y="303"/>
                  </a:lnTo>
                  <a:lnTo>
                    <a:pt x="270" y="269"/>
                  </a:lnTo>
                  <a:lnTo>
                    <a:pt x="270" y="202"/>
                  </a:lnTo>
                  <a:lnTo>
                    <a:pt x="337" y="168"/>
                  </a:lnTo>
                  <a:lnTo>
                    <a:pt x="506" y="168"/>
                  </a:lnTo>
                  <a:lnTo>
                    <a:pt x="506" y="135"/>
                  </a:lnTo>
                  <a:lnTo>
                    <a:pt x="472" y="67"/>
                  </a:lnTo>
                  <a:lnTo>
                    <a:pt x="438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" name="Google Shape;1347;p8"/>
            <p:cNvSpPr/>
            <p:nvPr/>
          </p:nvSpPr>
          <p:spPr>
            <a:xfrm>
              <a:off x="4022100" y="3037600"/>
              <a:ext cx="61475" cy="60650"/>
            </a:xfrm>
            <a:custGeom>
              <a:avLst/>
              <a:gdLst/>
              <a:ahLst/>
              <a:cxnLst/>
              <a:rect l="l" t="t" r="r" b="b"/>
              <a:pathLst>
                <a:path w="2459" h="2426" extrusionOk="0">
                  <a:moveTo>
                    <a:pt x="2290" y="203"/>
                  </a:moveTo>
                  <a:lnTo>
                    <a:pt x="2256" y="641"/>
                  </a:lnTo>
                  <a:lnTo>
                    <a:pt x="2256" y="1078"/>
                  </a:lnTo>
                  <a:lnTo>
                    <a:pt x="2222" y="1617"/>
                  </a:lnTo>
                  <a:lnTo>
                    <a:pt x="2222" y="2156"/>
                  </a:lnTo>
                  <a:lnTo>
                    <a:pt x="1953" y="2122"/>
                  </a:lnTo>
                  <a:lnTo>
                    <a:pt x="1684" y="2088"/>
                  </a:lnTo>
                  <a:lnTo>
                    <a:pt x="1145" y="2122"/>
                  </a:lnTo>
                  <a:lnTo>
                    <a:pt x="707" y="2156"/>
                  </a:lnTo>
                  <a:lnTo>
                    <a:pt x="472" y="2156"/>
                  </a:lnTo>
                  <a:lnTo>
                    <a:pt x="270" y="2223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02" y="742"/>
                  </a:lnTo>
                  <a:lnTo>
                    <a:pt x="202" y="304"/>
                  </a:lnTo>
                  <a:lnTo>
                    <a:pt x="1246" y="270"/>
                  </a:lnTo>
                  <a:lnTo>
                    <a:pt x="1751" y="237"/>
                  </a:lnTo>
                  <a:lnTo>
                    <a:pt x="2290" y="203"/>
                  </a:lnTo>
                  <a:close/>
                  <a:moveTo>
                    <a:pt x="1751" y="1"/>
                  </a:moveTo>
                  <a:lnTo>
                    <a:pt x="1212" y="35"/>
                  </a:lnTo>
                  <a:lnTo>
                    <a:pt x="169" y="102"/>
                  </a:lnTo>
                  <a:lnTo>
                    <a:pt x="135" y="102"/>
                  </a:lnTo>
                  <a:lnTo>
                    <a:pt x="101" y="136"/>
                  </a:lnTo>
                  <a:lnTo>
                    <a:pt x="68" y="169"/>
                  </a:lnTo>
                  <a:lnTo>
                    <a:pt x="0" y="439"/>
                  </a:lnTo>
                  <a:lnTo>
                    <a:pt x="0" y="742"/>
                  </a:lnTo>
                  <a:lnTo>
                    <a:pt x="34" y="1348"/>
                  </a:lnTo>
                  <a:lnTo>
                    <a:pt x="34" y="1853"/>
                  </a:lnTo>
                  <a:lnTo>
                    <a:pt x="68" y="2122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9" y="2425"/>
                  </a:lnTo>
                  <a:lnTo>
                    <a:pt x="202" y="2425"/>
                  </a:lnTo>
                  <a:lnTo>
                    <a:pt x="236" y="2391"/>
                  </a:lnTo>
                  <a:lnTo>
                    <a:pt x="775" y="2391"/>
                  </a:lnTo>
                  <a:lnTo>
                    <a:pt x="1313" y="2358"/>
                  </a:lnTo>
                  <a:lnTo>
                    <a:pt x="1785" y="2358"/>
                  </a:lnTo>
                  <a:lnTo>
                    <a:pt x="2020" y="2324"/>
                  </a:lnTo>
                  <a:lnTo>
                    <a:pt x="2256" y="2290"/>
                  </a:lnTo>
                  <a:lnTo>
                    <a:pt x="2256" y="2257"/>
                  </a:lnTo>
                  <a:lnTo>
                    <a:pt x="2323" y="2290"/>
                  </a:lnTo>
                  <a:lnTo>
                    <a:pt x="2357" y="2257"/>
                  </a:lnTo>
                  <a:lnTo>
                    <a:pt x="2391" y="2223"/>
                  </a:lnTo>
                  <a:lnTo>
                    <a:pt x="2424" y="1954"/>
                  </a:lnTo>
                  <a:lnTo>
                    <a:pt x="2458" y="1651"/>
                  </a:lnTo>
                  <a:lnTo>
                    <a:pt x="2458" y="1045"/>
                  </a:lnTo>
                  <a:lnTo>
                    <a:pt x="2458" y="573"/>
                  </a:lnTo>
                  <a:lnTo>
                    <a:pt x="2424" y="338"/>
                  </a:lnTo>
                  <a:lnTo>
                    <a:pt x="2357" y="102"/>
                  </a:lnTo>
                  <a:lnTo>
                    <a:pt x="2357" y="35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" name="Google Shape;1348;p8"/>
            <p:cNvSpPr/>
            <p:nvPr/>
          </p:nvSpPr>
          <p:spPr>
            <a:xfrm>
              <a:off x="4972375" y="2979525"/>
              <a:ext cx="17700" cy="9300"/>
            </a:xfrm>
            <a:custGeom>
              <a:avLst/>
              <a:gdLst/>
              <a:ahLst/>
              <a:cxnLst/>
              <a:rect l="l" t="t" r="r" b="b"/>
              <a:pathLst>
                <a:path w="708" h="372" extrusionOk="0">
                  <a:moveTo>
                    <a:pt x="169" y="1"/>
                  </a:moveTo>
                  <a:lnTo>
                    <a:pt x="34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34" y="203"/>
                  </a:lnTo>
                  <a:lnTo>
                    <a:pt x="135" y="270"/>
                  </a:lnTo>
                  <a:lnTo>
                    <a:pt x="236" y="304"/>
                  </a:lnTo>
                  <a:lnTo>
                    <a:pt x="506" y="371"/>
                  </a:lnTo>
                  <a:lnTo>
                    <a:pt x="640" y="371"/>
                  </a:lnTo>
                  <a:lnTo>
                    <a:pt x="674" y="338"/>
                  </a:lnTo>
                  <a:lnTo>
                    <a:pt x="708" y="270"/>
                  </a:lnTo>
                  <a:lnTo>
                    <a:pt x="708" y="203"/>
                  </a:lnTo>
                  <a:lnTo>
                    <a:pt x="674" y="169"/>
                  </a:lnTo>
                  <a:lnTo>
                    <a:pt x="640" y="102"/>
                  </a:lnTo>
                  <a:lnTo>
                    <a:pt x="573" y="68"/>
                  </a:lnTo>
                  <a:lnTo>
                    <a:pt x="3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" name="Google Shape;1349;p8"/>
            <p:cNvSpPr/>
            <p:nvPr/>
          </p:nvSpPr>
          <p:spPr>
            <a:xfrm>
              <a:off x="4949650" y="2944175"/>
              <a:ext cx="274425" cy="118725"/>
            </a:xfrm>
            <a:custGeom>
              <a:avLst/>
              <a:gdLst/>
              <a:ahLst/>
              <a:cxnLst/>
              <a:rect l="l" t="t" r="r" b="b"/>
              <a:pathLst>
                <a:path w="10977" h="4749" extrusionOk="0">
                  <a:moveTo>
                    <a:pt x="438" y="843"/>
                  </a:moveTo>
                  <a:lnTo>
                    <a:pt x="674" y="910"/>
                  </a:lnTo>
                  <a:lnTo>
                    <a:pt x="876" y="977"/>
                  </a:lnTo>
                  <a:lnTo>
                    <a:pt x="1145" y="944"/>
                  </a:lnTo>
                  <a:lnTo>
                    <a:pt x="1415" y="944"/>
                  </a:lnTo>
                  <a:lnTo>
                    <a:pt x="1684" y="977"/>
                  </a:lnTo>
                  <a:lnTo>
                    <a:pt x="1920" y="1078"/>
                  </a:lnTo>
                  <a:lnTo>
                    <a:pt x="1852" y="1651"/>
                  </a:lnTo>
                  <a:lnTo>
                    <a:pt x="1718" y="2829"/>
                  </a:lnTo>
                  <a:lnTo>
                    <a:pt x="1482" y="2762"/>
                  </a:lnTo>
                  <a:lnTo>
                    <a:pt x="1280" y="2694"/>
                  </a:lnTo>
                  <a:lnTo>
                    <a:pt x="1044" y="2627"/>
                  </a:lnTo>
                  <a:lnTo>
                    <a:pt x="809" y="2560"/>
                  </a:lnTo>
                  <a:lnTo>
                    <a:pt x="573" y="2560"/>
                  </a:lnTo>
                  <a:lnTo>
                    <a:pt x="304" y="2526"/>
                  </a:lnTo>
                  <a:lnTo>
                    <a:pt x="236" y="2526"/>
                  </a:lnTo>
                  <a:lnTo>
                    <a:pt x="270" y="2257"/>
                  </a:lnTo>
                  <a:lnTo>
                    <a:pt x="304" y="1987"/>
                  </a:lnTo>
                  <a:lnTo>
                    <a:pt x="371" y="1449"/>
                  </a:lnTo>
                  <a:lnTo>
                    <a:pt x="438" y="1146"/>
                  </a:lnTo>
                  <a:lnTo>
                    <a:pt x="438" y="977"/>
                  </a:lnTo>
                  <a:lnTo>
                    <a:pt x="438" y="843"/>
                  </a:lnTo>
                  <a:close/>
                  <a:moveTo>
                    <a:pt x="3031" y="236"/>
                  </a:moveTo>
                  <a:lnTo>
                    <a:pt x="3367" y="337"/>
                  </a:lnTo>
                  <a:lnTo>
                    <a:pt x="3704" y="405"/>
                  </a:lnTo>
                  <a:lnTo>
                    <a:pt x="4377" y="438"/>
                  </a:lnTo>
                  <a:lnTo>
                    <a:pt x="6229" y="607"/>
                  </a:lnTo>
                  <a:lnTo>
                    <a:pt x="7980" y="775"/>
                  </a:lnTo>
                  <a:lnTo>
                    <a:pt x="9697" y="977"/>
                  </a:lnTo>
                  <a:lnTo>
                    <a:pt x="9764" y="977"/>
                  </a:lnTo>
                  <a:lnTo>
                    <a:pt x="9933" y="1045"/>
                  </a:lnTo>
                  <a:lnTo>
                    <a:pt x="10067" y="1146"/>
                  </a:lnTo>
                  <a:lnTo>
                    <a:pt x="10303" y="1381"/>
                  </a:lnTo>
                  <a:lnTo>
                    <a:pt x="10471" y="1583"/>
                  </a:lnTo>
                  <a:lnTo>
                    <a:pt x="10572" y="1752"/>
                  </a:lnTo>
                  <a:lnTo>
                    <a:pt x="10640" y="1920"/>
                  </a:lnTo>
                  <a:lnTo>
                    <a:pt x="10707" y="2088"/>
                  </a:lnTo>
                  <a:lnTo>
                    <a:pt x="10741" y="2290"/>
                  </a:lnTo>
                  <a:lnTo>
                    <a:pt x="10741" y="2492"/>
                  </a:lnTo>
                  <a:lnTo>
                    <a:pt x="10673" y="2964"/>
                  </a:lnTo>
                  <a:lnTo>
                    <a:pt x="10640" y="3199"/>
                  </a:lnTo>
                  <a:lnTo>
                    <a:pt x="10572" y="3435"/>
                  </a:lnTo>
                  <a:lnTo>
                    <a:pt x="10471" y="3671"/>
                  </a:lnTo>
                  <a:lnTo>
                    <a:pt x="10337" y="3873"/>
                  </a:lnTo>
                  <a:lnTo>
                    <a:pt x="10202" y="4041"/>
                  </a:lnTo>
                  <a:lnTo>
                    <a:pt x="10067" y="4209"/>
                  </a:lnTo>
                  <a:lnTo>
                    <a:pt x="9865" y="4344"/>
                  </a:lnTo>
                  <a:lnTo>
                    <a:pt x="9663" y="4445"/>
                  </a:lnTo>
                  <a:lnTo>
                    <a:pt x="8687" y="4445"/>
                  </a:lnTo>
                  <a:lnTo>
                    <a:pt x="8249" y="4378"/>
                  </a:lnTo>
                  <a:lnTo>
                    <a:pt x="7778" y="4310"/>
                  </a:lnTo>
                  <a:lnTo>
                    <a:pt x="6902" y="4176"/>
                  </a:lnTo>
                  <a:lnTo>
                    <a:pt x="5993" y="4041"/>
                  </a:lnTo>
                  <a:lnTo>
                    <a:pt x="5118" y="3940"/>
                  </a:lnTo>
                  <a:lnTo>
                    <a:pt x="4243" y="3839"/>
                  </a:lnTo>
                  <a:lnTo>
                    <a:pt x="2896" y="3839"/>
                  </a:lnTo>
                  <a:lnTo>
                    <a:pt x="2492" y="3873"/>
                  </a:lnTo>
                  <a:lnTo>
                    <a:pt x="2458" y="3805"/>
                  </a:lnTo>
                  <a:lnTo>
                    <a:pt x="2391" y="3704"/>
                  </a:lnTo>
                  <a:lnTo>
                    <a:pt x="2256" y="3570"/>
                  </a:lnTo>
                  <a:lnTo>
                    <a:pt x="2088" y="3368"/>
                  </a:lnTo>
                  <a:lnTo>
                    <a:pt x="1987" y="3267"/>
                  </a:lnTo>
                  <a:lnTo>
                    <a:pt x="1920" y="3132"/>
                  </a:lnTo>
                  <a:lnTo>
                    <a:pt x="1886" y="3132"/>
                  </a:lnTo>
                  <a:lnTo>
                    <a:pt x="2021" y="1853"/>
                  </a:lnTo>
                  <a:lnTo>
                    <a:pt x="2054" y="1482"/>
                  </a:lnTo>
                  <a:lnTo>
                    <a:pt x="2122" y="1078"/>
                  </a:lnTo>
                  <a:lnTo>
                    <a:pt x="2122" y="1011"/>
                  </a:lnTo>
                  <a:lnTo>
                    <a:pt x="2122" y="910"/>
                  </a:lnTo>
                  <a:lnTo>
                    <a:pt x="2088" y="843"/>
                  </a:lnTo>
                  <a:lnTo>
                    <a:pt x="2256" y="775"/>
                  </a:lnTo>
                  <a:lnTo>
                    <a:pt x="2391" y="708"/>
                  </a:lnTo>
                  <a:lnTo>
                    <a:pt x="2660" y="506"/>
                  </a:lnTo>
                  <a:lnTo>
                    <a:pt x="3031" y="270"/>
                  </a:lnTo>
                  <a:lnTo>
                    <a:pt x="3031" y="236"/>
                  </a:lnTo>
                  <a:close/>
                  <a:moveTo>
                    <a:pt x="2930" y="1"/>
                  </a:moveTo>
                  <a:lnTo>
                    <a:pt x="2862" y="34"/>
                  </a:lnTo>
                  <a:lnTo>
                    <a:pt x="2324" y="405"/>
                  </a:lnTo>
                  <a:lnTo>
                    <a:pt x="2088" y="573"/>
                  </a:lnTo>
                  <a:lnTo>
                    <a:pt x="2021" y="641"/>
                  </a:lnTo>
                  <a:lnTo>
                    <a:pt x="1953" y="775"/>
                  </a:lnTo>
                  <a:lnTo>
                    <a:pt x="1987" y="809"/>
                  </a:lnTo>
                  <a:lnTo>
                    <a:pt x="1987" y="843"/>
                  </a:lnTo>
                  <a:lnTo>
                    <a:pt x="1785" y="742"/>
                  </a:lnTo>
                  <a:lnTo>
                    <a:pt x="1549" y="708"/>
                  </a:lnTo>
                  <a:lnTo>
                    <a:pt x="910" y="708"/>
                  </a:lnTo>
                  <a:lnTo>
                    <a:pt x="741" y="674"/>
                  </a:lnTo>
                  <a:lnTo>
                    <a:pt x="573" y="641"/>
                  </a:lnTo>
                  <a:lnTo>
                    <a:pt x="405" y="674"/>
                  </a:lnTo>
                  <a:lnTo>
                    <a:pt x="405" y="641"/>
                  </a:lnTo>
                  <a:lnTo>
                    <a:pt x="371" y="607"/>
                  </a:lnTo>
                  <a:lnTo>
                    <a:pt x="371" y="641"/>
                  </a:lnTo>
                  <a:lnTo>
                    <a:pt x="270" y="843"/>
                  </a:lnTo>
                  <a:lnTo>
                    <a:pt x="203" y="1078"/>
                  </a:lnTo>
                  <a:lnTo>
                    <a:pt x="102" y="1516"/>
                  </a:lnTo>
                  <a:lnTo>
                    <a:pt x="34" y="2021"/>
                  </a:lnTo>
                  <a:lnTo>
                    <a:pt x="1" y="2290"/>
                  </a:lnTo>
                  <a:lnTo>
                    <a:pt x="1" y="2560"/>
                  </a:lnTo>
                  <a:lnTo>
                    <a:pt x="68" y="2627"/>
                  </a:lnTo>
                  <a:lnTo>
                    <a:pt x="135" y="2661"/>
                  </a:lnTo>
                  <a:lnTo>
                    <a:pt x="203" y="2728"/>
                  </a:lnTo>
                  <a:lnTo>
                    <a:pt x="337" y="2762"/>
                  </a:lnTo>
                  <a:lnTo>
                    <a:pt x="607" y="2795"/>
                  </a:lnTo>
                  <a:lnTo>
                    <a:pt x="876" y="2829"/>
                  </a:lnTo>
                  <a:lnTo>
                    <a:pt x="1145" y="2930"/>
                  </a:lnTo>
                  <a:lnTo>
                    <a:pt x="1415" y="2997"/>
                  </a:lnTo>
                  <a:lnTo>
                    <a:pt x="1718" y="3065"/>
                  </a:lnTo>
                  <a:lnTo>
                    <a:pt x="1684" y="3267"/>
                  </a:lnTo>
                  <a:lnTo>
                    <a:pt x="1684" y="3334"/>
                  </a:lnTo>
                  <a:lnTo>
                    <a:pt x="1718" y="3334"/>
                  </a:lnTo>
                  <a:lnTo>
                    <a:pt x="1785" y="3368"/>
                  </a:lnTo>
                  <a:lnTo>
                    <a:pt x="1920" y="3536"/>
                  </a:lnTo>
                  <a:lnTo>
                    <a:pt x="2155" y="3839"/>
                  </a:lnTo>
                  <a:lnTo>
                    <a:pt x="2256" y="3974"/>
                  </a:lnTo>
                  <a:lnTo>
                    <a:pt x="2324" y="4007"/>
                  </a:lnTo>
                  <a:lnTo>
                    <a:pt x="2458" y="4007"/>
                  </a:lnTo>
                  <a:lnTo>
                    <a:pt x="2930" y="4075"/>
                  </a:lnTo>
                  <a:lnTo>
                    <a:pt x="3401" y="4142"/>
                  </a:lnTo>
                  <a:lnTo>
                    <a:pt x="4344" y="4176"/>
                  </a:lnTo>
                  <a:lnTo>
                    <a:pt x="5253" y="4209"/>
                  </a:lnTo>
                  <a:lnTo>
                    <a:pt x="5724" y="4243"/>
                  </a:lnTo>
                  <a:lnTo>
                    <a:pt x="6195" y="4277"/>
                  </a:lnTo>
                  <a:lnTo>
                    <a:pt x="7711" y="4546"/>
                  </a:lnTo>
                  <a:lnTo>
                    <a:pt x="8451" y="4647"/>
                  </a:lnTo>
                  <a:lnTo>
                    <a:pt x="9192" y="4681"/>
                  </a:lnTo>
                  <a:lnTo>
                    <a:pt x="9226" y="4748"/>
                  </a:lnTo>
                  <a:lnTo>
                    <a:pt x="9495" y="4748"/>
                  </a:lnTo>
                  <a:lnTo>
                    <a:pt x="9697" y="4714"/>
                  </a:lnTo>
                  <a:lnTo>
                    <a:pt x="9865" y="4647"/>
                  </a:lnTo>
                  <a:lnTo>
                    <a:pt x="10034" y="4580"/>
                  </a:lnTo>
                  <a:lnTo>
                    <a:pt x="10168" y="4445"/>
                  </a:lnTo>
                  <a:lnTo>
                    <a:pt x="10303" y="4344"/>
                  </a:lnTo>
                  <a:lnTo>
                    <a:pt x="10505" y="4007"/>
                  </a:lnTo>
                  <a:lnTo>
                    <a:pt x="10707" y="3671"/>
                  </a:lnTo>
                  <a:lnTo>
                    <a:pt x="10808" y="3267"/>
                  </a:lnTo>
                  <a:lnTo>
                    <a:pt x="10909" y="2896"/>
                  </a:lnTo>
                  <a:lnTo>
                    <a:pt x="10976" y="2560"/>
                  </a:lnTo>
                  <a:lnTo>
                    <a:pt x="10976" y="2290"/>
                  </a:lnTo>
                  <a:lnTo>
                    <a:pt x="10943" y="2021"/>
                  </a:lnTo>
                  <a:lnTo>
                    <a:pt x="10842" y="1752"/>
                  </a:lnTo>
                  <a:lnTo>
                    <a:pt x="10673" y="1482"/>
                  </a:lnTo>
                  <a:lnTo>
                    <a:pt x="10505" y="1213"/>
                  </a:lnTo>
                  <a:lnTo>
                    <a:pt x="10303" y="1045"/>
                  </a:lnTo>
                  <a:lnTo>
                    <a:pt x="10168" y="944"/>
                  </a:lnTo>
                  <a:lnTo>
                    <a:pt x="10067" y="910"/>
                  </a:lnTo>
                  <a:lnTo>
                    <a:pt x="9933" y="876"/>
                  </a:lnTo>
                  <a:lnTo>
                    <a:pt x="9798" y="876"/>
                  </a:lnTo>
                  <a:lnTo>
                    <a:pt x="9798" y="775"/>
                  </a:lnTo>
                  <a:lnTo>
                    <a:pt x="9697" y="742"/>
                  </a:lnTo>
                  <a:lnTo>
                    <a:pt x="6229" y="405"/>
                  </a:lnTo>
                  <a:lnTo>
                    <a:pt x="5455" y="304"/>
                  </a:lnTo>
                  <a:lnTo>
                    <a:pt x="4647" y="203"/>
                  </a:lnTo>
                  <a:lnTo>
                    <a:pt x="4243" y="169"/>
                  </a:lnTo>
                  <a:lnTo>
                    <a:pt x="3839" y="135"/>
                  </a:lnTo>
                  <a:lnTo>
                    <a:pt x="3468" y="169"/>
                  </a:lnTo>
                  <a:lnTo>
                    <a:pt x="3098" y="203"/>
                  </a:lnTo>
                  <a:lnTo>
                    <a:pt x="3098" y="102"/>
                  </a:lnTo>
                  <a:lnTo>
                    <a:pt x="3098" y="34"/>
                  </a:lnTo>
                  <a:lnTo>
                    <a:pt x="303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" name="Google Shape;1350;p8"/>
            <p:cNvSpPr/>
            <p:nvPr/>
          </p:nvSpPr>
          <p:spPr>
            <a:xfrm>
              <a:off x="3969075" y="2891150"/>
              <a:ext cx="5075" cy="8450"/>
            </a:xfrm>
            <a:custGeom>
              <a:avLst/>
              <a:gdLst/>
              <a:ahLst/>
              <a:cxnLst/>
              <a:rect l="l" t="t" r="r" b="b"/>
              <a:pathLst>
                <a:path w="203" h="338" extrusionOk="0">
                  <a:moveTo>
                    <a:pt x="0" y="1"/>
                  </a:moveTo>
                  <a:lnTo>
                    <a:pt x="68" y="270"/>
                  </a:lnTo>
                  <a:lnTo>
                    <a:pt x="101" y="304"/>
                  </a:lnTo>
                  <a:lnTo>
                    <a:pt x="135" y="337"/>
                  </a:lnTo>
                  <a:lnTo>
                    <a:pt x="202" y="304"/>
                  </a:lnTo>
                  <a:lnTo>
                    <a:pt x="202" y="236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" name="Google Shape;1351;p8"/>
            <p:cNvSpPr/>
            <p:nvPr/>
          </p:nvSpPr>
          <p:spPr>
            <a:xfrm>
              <a:off x="3843650" y="2908000"/>
              <a:ext cx="42125" cy="65675"/>
            </a:xfrm>
            <a:custGeom>
              <a:avLst/>
              <a:gdLst/>
              <a:ahLst/>
              <a:cxnLst/>
              <a:rect l="l" t="t" r="r" b="b"/>
              <a:pathLst>
                <a:path w="1685" h="2627" extrusionOk="0">
                  <a:moveTo>
                    <a:pt x="1516" y="0"/>
                  </a:moveTo>
                  <a:lnTo>
                    <a:pt x="775" y="34"/>
                  </a:lnTo>
                  <a:lnTo>
                    <a:pt x="1" y="67"/>
                  </a:lnTo>
                  <a:lnTo>
                    <a:pt x="1" y="269"/>
                  </a:lnTo>
                  <a:lnTo>
                    <a:pt x="741" y="269"/>
                  </a:lnTo>
                  <a:lnTo>
                    <a:pt x="1516" y="202"/>
                  </a:lnTo>
                  <a:lnTo>
                    <a:pt x="1448" y="741"/>
                  </a:lnTo>
                  <a:lnTo>
                    <a:pt x="1415" y="1279"/>
                  </a:lnTo>
                  <a:lnTo>
                    <a:pt x="1448" y="1818"/>
                  </a:lnTo>
                  <a:lnTo>
                    <a:pt x="1516" y="2323"/>
                  </a:lnTo>
                  <a:lnTo>
                    <a:pt x="1516" y="2357"/>
                  </a:lnTo>
                  <a:lnTo>
                    <a:pt x="1482" y="2357"/>
                  </a:lnTo>
                  <a:lnTo>
                    <a:pt x="1280" y="2323"/>
                  </a:lnTo>
                  <a:lnTo>
                    <a:pt x="1044" y="2357"/>
                  </a:lnTo>
                  <a:lnTo>
                    <a:pt x="1" y="2357"/>
                  </a:lnTo>
                  <a:lnTo>
                    <a:pt x="1" y="2593"/>
                  </a:lnTo>
                  <a:lnTo>
                    <a:pt x="371" y="2626"/>
                  </a:lnTo>
                  <a:lnTo>
                    <a:pt x="775" y="2626"/>
                  </a:lnTo>
                  <a:lnTo>
                    <a:pt x="1145" y="2593"/>
                  </a:lnTo>
                  <a:lnTo>
                    <a:pt x="1516" y="2492"/>
                  </a:lnTo>
                  <a:lnTo>
                    <a:pt x="1549" y="2458"/>
                  </a:lnTo>
                  <a:lnTo>
                    <a:pt x="1549" y="2391"/>
                  </a:lnTo>
                  <a:lnTo>
                    <a:pt x="1650" y="2391"/>
                  </a:lnTo>
                  <a:lnTo>
                    <a:pt x="1684" y="2357"/>
                  </a:lnTo>
                  <a:lnTo>
                    <a:pt x="1684" y="2323"/>
                  </a:lnTo>
                  <a:lnTo>
                    <a:pt x="1684" y="1784"/>
                  </a:lnTo>
                  <a:lnTo>
                    <a:pt x="1684" y="1246"/>
                  </a:lnTo>
                  <a:lnTo>
                    <a:pt x="1650" y="707"/>
                  </a:lnTo>
                  <a:lnTo>
                    <a:pt x="1583" y="168"/>
                  </a:lnTo>
                  <a:lnTo>
                    <a:pt x="1617" y="135"/>
                  </a:lnTo>
                  <a:lnTo>
                    <a:pt x="1617" y="67"/>
                  </a:lnTo>
                  <a:lnTo>
                    <a:pt x="158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" name="Google Shape;1352;p8"/>
            <p:cNvSpPr/>
            <p:nvPr/>
          </p:nvSpPr>
          <p:spPr>
            <a:xfrm>
              <a:off x="3843650" y="3008150"/>
              <a:ext cx="26975" cy="21900"/>
            </a:xfrm>
            <a:custGeom>
              <a:avLst/>
              <a:gdLst/>
              <a:ahLst/>
              <a:cxnLst/>
              <a:rect l="l" t="t" r="r" b="b"/>
              <a:pathLst>
                <a:path w="1079" h="876" extrusionOk="0">
                  <a:moveTo>
                    <a:pt x="943" y="1"/>
                  </a:moveTo>
                  <a:lnTo>
                    <a:pt x="910" y="34"/>
                  </a:lnTo>
                  <a:lnTo>
                    <a:pt x="910" y="203"/>
                  </a:lnTo>
                  <a:lnTo>
                    <a:pt x="910" y="405"/>
                  </a:lnTo>
                  <a:lnTo>
                    <a:pt x="910" y="472"/>
                  </a:lnTo>
                  <a:lnTo>
                    <a:pt x="876" y="438"/>
                  </a:lnTo>
                  <a:lnTo>
                    <a:pt x="708" y="337"/>
                  </a:lnTo>
                  <a:lnTo>
                    <a:pt x="573" y="169"/>
                  </a:lnTo>
                  <a:lnTo>
                    <a:pt x="438" y="169"/>
                  </a:lnTo>
                  <a:lnTo>
                    <a:pt x="405" y="236"/>
                  </a:lnTo>
                  <a:lnTo>
                    <a:pt x="405" y="304"/>
                  </a:lnTo>
                  <a:lnTo>
                    <a:pt x="438" y="337"/>
                  </a:lnTo>
                  <a:lnTo>
                    <a:pt x="539" y="472"/>
                  </a:lnTo>
                  <a:lnTo>
                    <a:pt x="539" y="472"/>
                  </a:lnTo>
                  <a:lnTo>
                    <a:pt x="337" y="438"/>
                  </a:lnTo>
                  <a:lnTo>
                    <a:pt x="68" y="438"/>
                  </a:lnTo>
                  <a:lnTo>
                    <a:pt x="1" y="472"/>
                  </a:lnTo>
                  <a:lnTo>
                    <a:pt x="1" y="539"/>
                  </a:lnTo>
                  <a:lnTo>
                    <a:pt x="135" y="607"/>
                  </a:lnTo>
                  <a:lnTo>
                    <a:pt x="270" y="607"/>
                  </a:lnTo>
                  <a:lnTo>
                    <a:pt x="573" y="640"/>
                  </a:lnTo>
                  <a:lnTo>
                    <a:pt x="438" y="708"/>
                  </a:lnTo>
                  <a:lnTo>
                    <a:pt x="371" y="741"/>
                  </a:lnTo>
                  <a:lnTo>
                    <a:pt x="405" y="809"/>
                  </a:lnTo>
                  <a:lnTo>
                    <a:pt x="438" y="876"/>
                  </a:lnTo>
                  <a:lnTo>
                    <a:pt x="506" y="876"/>
                  </a:lnTo>
                  <a:lnTo>
                    <a:pt x="708" y="775"/>
                  </a:lnTo>
                  <a:lnTo>
                    <a:pt x="910" y="607"/>
                  </a:lnTo>
                  <a:lnTo>
                    <a:pt x="910" y="809"/>
                  </a:lnTo>
                  <a:lnTo>
                    <a:pt x="943" y="842"/>
                  </a:lnTo>
                  <a:lnTo>
                    <a:pt x="1011" y="876"/>
                  </a:lnTo>
                  <a:lnTo>
                    <a:pt x="1078" y="842"/>
                  </a:lnTo>
                  <a:lnTo>
                    <a:pt x="1078" y="775"/>
                  </a:lnTo>
                  <a:lnTo>
                    <a:pt x="1078" y="371"/>
                  </a:lnTo>
                  <a:lnTo>
                    <a:pt x="1044" y="203"/>
                  </a:lnTo>
                  <a:lnTo>
                    <a:pt x="1011" y="34"/>
                  </a:lnTo>
                  <a:lnTo>
                    <a:pt x="101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" name="Google Shape;1353;p8"/>
            <p:cNvSpPr/>
            <p:nvPr/>
          </p:nvSpPr>
          <p:spPr>
            <a:xfrm>
              <a:off x="3990950" y="2931550"/>
              <a:ext cx="19375" cy="22750"/>
            </a:xfrm>
            <a:custGeom>
              <a:avLst/>
              <a:gdLst/>
              <a:ahLst/>
              <a:cxnLst/>
              <a:rect l="l" t="t" r="r" b="b"/>
              <a:pathLst>
                <a:path w="775" h="910" extrusionOk="0">
                  <a:moveTo>
                    <a:pt x="371" y="1"/>
                  </a:moveTo>
                  <a:lnTo>
                    <a:pt x="270" y="34"/>
                  </a:lnTo>
                  <a:lnTo>
                    <a:pt x="135" y="102"/>
                  </a:lnTo>
                  <a:lnTo>
                    <a:pt x="102" y="135"/>
                  </a:lnTo>
                  <a:lnTo>
                    <a:pt x="102" y="203"/>
                  </a:lnTo>
                  <a:lnTo>
                    <a:pt x="102" y="270"/>
                  </a:lnTo>
                  <a:lnTo>
                    <a:pt x="169" y="270"/>
                  </a:lnTo>
                  <a:lnTo>
                    <a:pt x="371" y="203"/>
                  </a:lnTo>
                  <a:lnTo>
                    <a:pt x="371" y="203"/>
                  </a:lnTo>
                  <a:lnTo>
                    <a:pt x="203" y="472"/>
                  </a:lnTo>
                  <a:lnTo>
                    <a:pt x="34" y="741"/>
                  </a:lnTo>
                  <a:lnTo>
                    <a:pt x="1" y="775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102" y="910"/>
                  </a:lnTo>
                  <a:lnTo>
                    <a:pt x="438" y="842"/>
                  </a:lnTo>
                  <a:lnTo>
                    <a:pt x="573" y="842"/>
                  </a:lnTo>
                  <a:lnTo>
                    <a:pt x="741" y="775"/>
                  </a:lnTo>
                  <a:lnTo>
                    <a:pt x="775" y="741"/>
                  </a:lnTo>
                  <a:lnTo>
                    <a:pt x="775" y="708"/>
                  </a:lnTo>
                  <a:lnTo>
                    <a:pt x="741" y="674"/>
                  </a:lnTo>
                  <a:lnTo>
                    <a:pt x="708" y="640"/>
                  </a:lnTo>
                  <a:lnTo>
                    <a:pt x="573" y="640"/>
                  </a:lnTo>
                  <a:lnTo>
                    <a:pt x="405" y="674"/>
                  </a:lnTo>
                  <a:lnTo>
                    <a:pt x="304" y="674"/>
                  </a:lnTo>
                  <a:lnTo>
                    <a:pt x="472" y="405"/>
                  </a:lnTo>
                  <a:lnTo>
                    <a:pt x="573" y="135"/>
                  </a:lnTo>
                  <a:lnTo>
                    <a:pt x="573" y="68"/>
                  </a:lnTo>
                  <a:lnTo>
                    <a:pt x="506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" name="Google Shape;1354;p8"/>
            <p:cNvSpPr/>
            <p:nvPr/>
          </p:nvSpPr>
          <p:spPr>
            <a:xfrm>
              <a:off x="3964850" y="2903775"/>
              <a:ext cx="64000" cy="60625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169" y="169"/>
                  </a:moveTo>
                  <a:lnTo>
                    <a:pt x="371" y="236"/>
                  </a:lnTo>
                  <a:lnTo>
                    <a:pt x="573" y="270"/>
                  </a:lnTo>
                  <a:lnTo>
                    <a:pt x="1011" y="270"/>
                  </a:lnTo>
                  <a:lnTo>
                    <a:pt x="1651" y="304"/>
                  </a:lnTo>
                  <a:lnTo>
                    <a:pt x="2290" y="304"/>
                  </a:lnTo>
                  <a:lnTo>
                    <a:pt x="2290" y="674"/>
                  </a:lnTo>
                  <a:lnTo>
                    <a:pt x="2324" y="1078"/>
                  </a:lnTo>
                  <a:lnTo>
                    <a:pt x="2324" y="1583"/>
                  </a:lnTo>
                  <a:lnTo>
                    <a:pt x="2358" y="1819"/>
                  </a:lnTo>
                  <a:lnTo>
                    <a:pt x="2391" y="2088"/>
                  </a:lnTo>
                  <a:lnTo>
                    <a:pt x="1314" y="2088"/>
                  </a:lnTo>
                  <a:lnTo>
                    <a:pt x="809" y="2122"/>
                  </a:lnTo>
                  <a:lnTo>
                    <a:pt x="540" y="2156"/>
                  </a:lnTo>
                  <a:lnTo>
                    <a:pt x="304" y="2223"/>
                  </a:lnTo>
                  <a:lnTo>
                    <a:pt x="270" y="1718"/>
                  </a:lnTo>
                  <a:lnTo>
                    <a:pt x="237" y="1213"/>
                  </a:lnTo>
                  <a:lnTo>
                    <a:pt x="270" y="674"/>
                  </a:lnTo>
                  <a:lnTo>
                    <a:pt x="237" y="405"/>
                  </a:lnTo>
                  <a:lnTo>
                    <a:pt x="203" y="304"/>
                  </a:lnTo>
                  <a:lnTo>
                    <a:pt x="169" y="169"/>
                  </a:lnTo>
                  <a:close/>
                  <a:moveTo>
                    <a:pt x="2358" y="1"/>
                  </a:moveTo>
                  <a:lnTo>
                    <a:pt x="2358" y="34"/>
                  </a:lnTo>
                  <a:lnTo>
                    <a:pt x="2324" y="102"/>
                  </a:lnTo>
                  <a:lnTo>
                    <a:pt x="1752" y="68"/>
                  </a:lnTo>
                  <a:lnTo>
                    <a:pt x="1179" y="34"/>
                  </a:lnTo>
                  <a:lnTo>
                    <a:pt x="641" y="34"/>
                  </a:lnTo>
                  <a:lnTo>
                    <a:pt x="405" y="68"/>
                  </a:lnTo>
                  <a:lnTo>
                    <a:pt x="270" y="102"/>
                  </a:lnTo>
                  <a:lnTo>
                    <a:pt x="169" y="169"/>
                  </a:lnTo>
                  <a:lnTo>
                    <a:pt x="136" y="169"/>
                  </a:lnTo>
                  <a:lnTo>
                    <a:pt x="68" y="304"/>
                  </a:lnTo>
                  <a:lnTo>
                    <a:pt x="35" y="472"/>
                  </a:lnTo>
                  <a:lnTo>
                    <a:pt x="1" y="842"/>
                  </a:lnTo>
                  <a:lnTo>
                    <a:pt x="35" y="1583"/>
                  </a:lnTo>
                  <a:lnTo>
                    <a:pt x="35" y="1785"/>
                  </a:lnTo>
                  <a:lnTo>
                    <a:pt x="35" y="2054"/>
                  </a:lnTo>
                  <a:lnTo>
                    <a:pt x="35" y="2156"/>
                  </a:lnTo>
                  <a:lnTo>
                    <a:pt x="68" y="2290"/>
                  </a:lnTo>
                  <a:lnTo>
                    <a:pt x="136" y="2358"/>
                  </a:lnTo>
                  <a:lnTo>
                    <a:pt x="237" y="2425"/>
                  </a:lnTo>
                  <a:lnTo>
                    <a:pt x="304" y="2391"/>
                  </a:lnTo>
                  <a:lnTo>
                    <a:pt x="304" y="2358"/>
                  </a:lnTo>
                  <a:lnTo>
                    <a:pt x="573" y="2391"/>
                  </a:lnTo>
                  <a:lnTo>
                    <a:pt x="1348" y="2391"/>
                  </a:lnTo>
                  <a:lnTo>
                    <a:pt x="2391" y="2290"/>
                  </a:lnTo>
                  <a:lnTo>
                    <a:pt x="2526" y="2290"/>
                  </a:lnTo>
                  <a:lnTo>
                    <a:pt x="2526" y="2257"/>
                  </a:lnTo>
                  <a:lnTo>
                    <a:pt x="2560" y="2021"/>
                  </a:lnTo>
                  <a:lnTo>
                    <a:pt x="2560" y="1751"/>
                  </a:lnTo>
                  <a:lnTo>
                    <a:pt x="2526" y="1213"/>
                  </a:lnTo>
                  <a:lnTo>
                    <a:pt x="2492" y="607"/>
                  </a:lnTo>
                  <a:lnTo>
                    <a:pt x="2492" y="304"/>
                  </a:lnTo>
                  <a:lnTo>
                    <a:pt x="2459" y="34"/>
                  </a:lnTo>
                  <a:lnTo>
                    <a:pt x="242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" name="Google Shape;1355;p8"/>
            <p:cNvSpPr/>
            <p:nvPr/>
          </p:nvSpPr>
          <p:spPr>
            <a:xfrm>
              <a:off x="4104575" y="2989625"/>
              <a:ext cx="13500" cy="5075"/>
            </a:xfrm>
            <a:custGeom>
              <a:avLst/>
              <a:gdLst/>
              <a:ahLst/>
              <a:cxnLst/>
              <a:rect l="l" t="t" r="r" b="b"/>
              <a:pathLst>
                <a:path w="540" h="203" extrusionOk="0">
                  <a:moveTo>
                    <a:pt x="405" y="1"/>
                  </a:moveTo>
                  <a:lnTo>
                    <a:pt x="338" y="35"/>
                  </a:lnTo>
                  <a:lnTo>
                    <a:pt x="68" y="35"/>
                  </a:lnTo>
                  <a:lnTo>
                    <a:pt x="34" y="68"/>
                  </a:lnTo>
                  <a:lnTo>
                    <a:pt x="1" y="102"/>
                  </a:lnTo>
                  <a:lnTo>
                    <a:pt x="34" y="136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439" y="169"/>
                  </a:lnTo>
                  <a:lnTo>
                    <a:pt x="506" y="136"/>
                  </a:lnTo>
                  <a:lnTo>
                    <a:pt x="540" y="102"/>
                  </a:lnTo>
                  <a:lnTo>
                    <a:pt x="540" y="68"/>
                  </a:lnTo>
                  <a:lnTo>
                    <a:pt x="540" y="35"/>
                  </a:lnTo>
                  <a:lnTo>
                    <a:pt x="506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" name="Google Shape;1356;p8"/>
            <p:cNvSpPr/>
            <p:nvPr/>
          </p:nvSpPr>
          <p:spPr>
            <a:xfrm>
              <a:off x="3843650" y="2891150"/>
              <a:ext cx="46325" cy="13500"/>
            </a:xfrm>
            <a:custGeom>
              <a:avLst/>
              <a:gdLst/>
              <a:ahLst/>
              <a:cxnLst/>
              <a:rect l="l" t="t" r="r" b="b"/>
              <a:pathLst>
                <a:path w="1853" h="540" extrusionOk="0">
                  <a:moveTo>
                    <a:pt x="1583" y="1"/>
                  </a:moveTo>
                  <a:lnTo>
                    <a:pt x="1617" y="236"/>
                  </a:lnTo>
                  <a:lnTo>
                    <a:pt x="809" y="270"/>
                  </a:lnTo>
                  <a:lnTo>
                    <a:pt x="1" y="304"/>
                  </a:lnTo>
                  <a:lnTo>
                    <a:pt x="1" y="539"/>
                  </a:lnTo>
                  <a:lnTo>
                    <a:pt x="842" y="472"/>
                  </a:lnTo>
                  <a:lnTo>
                    <a:pt x="1684" y="405"/>
                  </a:lnTo>
                  <a:lnTo>
                    <a:pt x="1718" y="438"/>
                  </a:lnTo>
                  <a:lnTo>
                    <a:pt x="1751" y="405"/>
                  </a:lnTo>
                  <a:lnTo>
                    <a:pt x="1819" y="371"/>
                  </a:lnTo>
                  <a:lnTo>
                    <a:pt x="1852" y="337"/>
                  </a:lnTo>
                  <a:lnTo>
                    <a:pt x="1819" y="270"/>
                  </a:lnTo>
                  <a:lnTo>
                    <a:pt x="1785" y="236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5" name="Google Shape;1357;p8"/>
            <p:cNvSpPr/>
            <p:nvPr/>
          </p:nvSpPr>
          <p:spPr>
            <a:xfrm>
              <a:off x="3843650" y="3044350"/>
              <a:ext cx="101875" cy="60625"/>
            </a:xfrm>
            <a:custGeom>
              <a:avLst/>
              <a:gdLst/>
              <a:ahLst/>
              <a:cxnLst/>
              <a:rect l="l" t="t" r="r" b="b"/>
              <a:pathLst>
                <a:path w="4075" h="2425" extrusionOk="0">
                  <a:moveTo>
                    <a:pt x="2694" y="0"/>
                  </a:moveTo>
                  <a:lnTo>
                    <a:pt x="1448" y="34"/>
                  </a:lnTo>
                  <a:lnTo>
                    <a:pt x="371" y="34"/>
                  </a:lnTo>
                  <a:lnTo>
                    <a:pt x="1" y="101"/>
                  </a:lnTo>
                  <a:lnTo>
                    <a:pt x="1" y="303"/>
                  </a:lnTo>
                  <a:lnTo>
                    <a:pt x="943" y="270"/>
                  </a:lnTo>
                  <a:lnTo>
                    <a:pt x="1920" y="270"/>
                  </a:lnTo>
                  <a:lnTo>
                    <a:pt x="3805" y="236"/>
                  </a:lnTo>
                  <a:lnTo>
                    <a:pt x="3772" y="404"/>
                  </a:lnTo>
                  <a:lnTo>
                    <a:pt x="3772" y="606"/>
                  </a:lnTo>
                  <a:lnTo>
                    <a:pt x="3805" y="977"/>
                  </a:lnTo>
                  <a:lnTo>
                    <a:pt x="3805" y="1515"/>
                  </a:lnTo>
                  <a:lnTo>
                    <a:pt x="3839" y="2088"/>
                  </a:lnTo>
                  <a:lnTo>
                    <a:pt x="1852" y="2088"/>
                  </a:lnTo>
                  <a:lnTo>
                    <a:pt x="910" y="2155"/>
                  </a:lnTo>
                  <a:lnTo>
                    <a:pt x="438" y="2189"/>
                  </a:lnTo>
                  <a:lnTo>
                    <a:pt x="1" y="2290"/>
                  </a:lnTo>
                  <a:lnTo>
                    <a:pt x="1" y="2391"/>
                  </a:lnTo>
                  <a:lnTo>
                    <a:pt x="405" y="2424"/>
                  </a:lnTo>
                  <a:lnTo>
                    <a:pt x="809" y="2391"/>
                  </a:lnTo>
                  <a:lnTo>
                    <a:pt x="1617" y="2323"/>
                  </a:lnTo>
                  <a:lnTo>
                    <a:pt x="2728" y="2290"/>
                  </a:lnTo>
                  <a:lnTo>
                    <a:pt x="3873" y="2290"/>
                  </a:lnTo>
                  <a:lnTo>
                    <a:pt x="3873" y="2357"/>
                  </a:lnTo>
                  <a:lnTo>
                    <a:pt x="3906" y="2424"/>
                  </a:lnTo>
                  <a:lnTo>
                    <a:pt x="4041" y="2424"/>
                  </a:lnTo>
                  <a:lnTo>
                    <a:pt x="4075" y="2323"/>
                  </a:lnTo>
                  <a:lnTo>
                    <a:pt x="4075" y="1751"/>
                  </a:lnTo>
                  <a:lnTo>
                    <a:pt x="4041" y="1145"/>
                  </a:lnTo>
                  <a:lnTo>
                    <a:pt x="4041" y="674"/>
                  </a:lnTo>
                  <a:lnTo>
                    <a:pt x="4007" y="438"/>
                  </a:lnTo>
                  <a:lnTo>
                    <a:pt x="3974" y="236"/>
                  </a:lnTo>
                  <a:lnTo>
                    <a:pt x="4007" y="202"/>
                  </a:lnTo>
                  <a:lnTo>
                    <a:pt x="4007" y="135"/>
                  </a:lnTo>
                  <a:lnTo>
                    <a:pt x="3974" y="68"/>
                  </a:lnTo>
                  <a:lnTo>
                    <a:pt x="3906" y="34"/>
                  </a:lnTo>
                  <a:lnTo>
                    <a:pt x="330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6" name="Google Shape;1358;p8"/>
            <p:cNvSpPr/>
            <p:nvPr/>
          </p:nvSpPr>
          <p:spPr>
            <a:xfrm>
              <a:off x="3894150" y="2907150"/>
              <a:ext cx="63150" cy="58950"/>
            </a:xfrm>
            <a:custGeom>
              <a:avLst/>
              <a:gdLst/>
              <a:ahLst/>
              <a:cxnLst/>
              <a:rect l="l" t="t" r="r" b="b"/>
              <a:pathLst>
                <a:path w="2526" h="2358" extrusionOk="0">
                  <a:moveTo>
                    <a:pt x="2257" y="202"/>
                  </a:moveTo>
                  <a:lnTo>
                    <a:pt x="2257" y="640"/>
                  </a:lnTo>
                  <a:lnTo>
                    <a:pt x="2290" y="1078"/>
                  </a:lnTo>
                  <a:lnTo>
                    <a:pt x="2290" y="1616"/>
                  </a:lnTo>
                  <a:lnTo>
                    <a:pt x="2324" y="2155"/>
                  </a:lnTo>
                  <a:lnTo>
                    <a:pt x="2088" y="2122"/>
                  </a:lnTo>
                  <a:lnTo>
                    <a:pt x="1886" y="2155"/>
                  </a:lnTo>
                  <a:lnTo>
                    <a:pt x="1449" y="2189"/>
                  </a:lnTo>
                  <a:lnTo>
                    <a:pt x="1449" y="2122"/>
                  </a:lnTo>
                  <a:lnTo>
                    <a:pt x="1449" y="1919"/>
                  </a:lnTo>
                  <a:lnTo>
                    <a:pt x="1449" y="1717"/>
                  </a:lnTo>
                  <a:lnTo>
                    <a:pt x="1415" y="1313"/>
                  </a:lnTo>
                  <a:lnTo>
                    <a:pt x="1381" y="1246"/>
                  </a:lnTo>
                  <a:lnTo>
                    <a:pt x="1348" y="1212"/>
                  </a:lnTo>
                  <a:lnTo>
                    <a:pt x="1280" y="1246"/>
                  </a:lnTo>
                  <a:lnTo>
                    <a:pt x="1247" y="1313"/>
                  </a:lnTo>
                  <a:lnTo>
                    <a:pt x="1247" y="1717"/>
                  </a:lnTo>
                  <a:lnTo>
                    <a:pt x="1247" y="1919"/>
                  </a:lnTo>
                  <a:lnTo>
                    <a:pt x="1314" y="2088"/>
                  </a:lnTo>
                  <a:lnTo>
                    <a:pt x="1348" y="2122"/>
                  </a:lnTo>
                  <a:lnTo>
                    <a:pt x="843" y="2122"/>
                  </a:lnTo>
                  <a:lnTo>
                    <a:pt x="607" y="2155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7"/>
                  </a:lnTo>
                  <a:lnTo>
                    <a:pt x="135" y="270"/>
                  </a:lnTo>
                  <a:lnTo>
                    <a:pt x="1179" y="270"/>
                  </a:lnTo>
                  <a:lnTo>
                    <a:pt x="2257" y="202"/>
                  </a:lnTo>
                  <a:close/>
                  <a:moveTo>
                    <a:pt x="1179" y="0"/>
                  </a:moveTo>
                  <a:lnTo>
                    <a:pt x="641" y="34"/>
                  </a:lnTo>
                  <a:lnTo>
                    <a:pt x="135" y="68"/>
                  </a:lnTo>
                  <a:lnTo>
                    <a:pt x="68" y="101"/>
                  </a:lnTo>
                  <a:lnTo>
                    <a:pt x="34" y="169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45"/>
                  </a:lnTo>
                  <a:lnTo>
                    <a:pt x="102" y="1717"/>
                  </a:lnTo>
                  <a:lnTo>
                    <a:pt x="135" y="2021"/>
                  </a:lnTo>
                  <a:lnTo>
                    <a:pt x="203" y="2290"/>
                  </a:lnTo>
                  <a:lnTo>
                    <a:pt x="236" y="2324"/>
                  </a:lnTo>
                  <a:lnTo>
                    <a:pt x="270" y="2357"/>
                  </a:lnTo>
                  <a:lnTo>
                    <a:pt x="337" y="2324"/>
                  </a:lnTo>
                  <a:lnTo>
                    <a:pt x="337" y="2357"/>
                  </a:lnTo>
                  <a:lnTo>
                    <a:pt x="1314" y="2357"/>
                  </a:lnTo>
                  <a:lnTo>
                    <a:pt x="1819" y="2324"/>
                  </a:lnTo>
                  <a:lnTo>
                    <a:pt x="2088" y="2324"/>
                  </a:lnTo>
                  <a:lnTo>
                    <a:pt x="2358" y="2290"/>
                  </a:lnTo>
                  <a:lnTo>
                    <a:pt x="2391" y="2324"/>
                  </a:lnTo>
                  <a:lnTo>
                    <a:pt x="2425" y="2324"/>
                  </a:lnTo>
                  <a:lnTo>
                    <a:pt x="2459" y="2290"/>
                  </a:lnTo>
                  <a:lnTo>
                    <a:pt x="2492" y="2256"/>
                  </a:lnTo>
                  <a:lnTo>
                    <a:pt x="2526" y="1987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9" y="640"/>
                  </a:lnTo>
                  <a:lnTo>
                    <a:pt x="2425" y="337"/>
                  </a:lnTo>
                  <a:lnTo>
                    <a:pt x="2358" y="68"/>
                  </a:lnTo>
                  <a:lnTo>
                    <a:pt x="2324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" name="Google Shape;1359;p8"/>
            <p:cNvSpPr/>
            <p:nvPr/>
          </p:nvSpPr>
          <p:spPr>
            <a:xfrm>
              <a:off x="3957275" y="2992150"/>
              <a:ext cx="20225" cy="25275"/>
            </a:xfrm>
            <a:custGeom>
              <a:avLst/>
              <a:gdLst/>
              <a:ahLst/>
              <a:cxnLst/>
              <a:rect l="l" t="t" r="r" b="b"/>
              <a:pathLst>
                <a:path w="809" h="1011" extrusionOk="0">
                  <a:moveTo>
                    <a:pt x="439" y="237"/>
                  </a:moveTo>
                  <a:lnTo>
                    <a:pt x="472" y="270"/>
                  </a:lnTo>
                  <a:lnTo>
                    <a:pt x="472" y="338"/>
                  </a:lnTo>
                  <a:lnTo>
                    <a:pt x="439" y="439"/>
                  </a:lnTo>
                  <a:lnTo>
                    <a:pt x="338" y="540"/>
                  </a:lnTo>
                  <a:lnTo>
                    <a:pt x="203" y="573"/>
                  </a:lnTo>
                  <a:lnTo>
                    <a:pt x="237" y="439"/>
                  </a:lnTo>
                  <a:lnTo>
                    <a:pt x="270" y="338"/>
                  </a:lnTo>
                  <a:lnTo>
                    <a:pt x="338" y="270"/>
                  </a:lnTo>
                  <a:lnTo>
                    <a:pt x="371" y="270"/>
                  </a:lnTo>
                  <a:lnTo>
                    <a:pt x="439" y="237"/>
                  </a:lnTo>
                  <a:close/>
                  <a:moveTo>
                    <a:pt x="405" y="1"/>
                  </a:moveTo>
                  <a:lnTo>
                    <a:pt x="304" y="35"/>
                  </a:lnTo>
                  <a:lnTo>
                    <a:pt x="237" y="102"/>
                  </a:lnTo>
                  <a:lnTo>
                    <a:pt x="136" y="169"/>
                  </a:lnTo>
                  <a:lnTo>
                    <a:pt x="35" y="338"/>
                  </a:lnTo>
                  <a:lnTo>
                    <a:pt x="1" y="506"/>
                  </a:lnTo>
                  <a:lnTo>
                    <a:pt x="1" y="674"/>
                  </a:lnTo>
                  <a:lnTo>
                    <a:pt x="68" y="742"/>
                  </a:lnTo>
                  <a:lnTo>
                    <a:pt x="136" y="775"/>
                  </a:lnTo>
                  <a:lnTo>
                    <a:pt x="304" y="775"/>
                  </a:lnTo>
                  <a:lnTo>
                    <a:pt x="439" y="742"/>
                  </a:lnTo>
                  <a:lnTo>
                    <a:pt x="439" y="775"/>
                  </a:lnTo>
                  <a:lnTo>
                    <a:pt x="506" y="843"/>
                  </a:lnTo>
                  <a:lnTo>
                    <a:pt x="540" y="910"/>
                  </a:lnTo>
                  <a:lnTo>
                    <a:pt x="708" y="1011"/>
                  </a:lnTo>
                  <a:lnTo>
                    <a:pt x="742" y="1011"/>
                  </a:lnTo>
                  <a:lnTo>
                    <a:pt x="775" y="977"/>
                  </a:lnTo>
                  <a:lnTo>
                    <a:pt x="809" y="944"/>
                  </a:lnTo>
                  <a:lnTo>
                    <a:pt x="775" y="876"/>
                  </a:lnTo>
                  <a:lnTo>
                    <a:pt x="641" y="809"/>
                  </a:lnTo>
                  <a:lnTo>
                    <a:pt x="607" y="742"/>
                  </a:lnTo>
                  <a:lnTo>
                    <a:pt x="540" y="674"/>
                  </a:lnTo>
                  <a:lnTo>
                    <a:pt x="607" y="573"/>
                  </a:lnTo>
                  <a:lnTo>
                    <a:pt x="674" y="472"/>
                  </a:lnTo>
                  <a:lnTo>
                    <a:pt x="708" y="371"/>
                  </a:lnTo>
                  <a:lnTo>
                    <a:pt x="708" y="270"/>
                  </a:lnTo>
                  <a:lnTo>
                    <a:pt x="708" y="203"/>
                  </a:lnTo>
                  <a:lnTo>
                    <a:pt x="641" y="102"/>
                  </a:lnTo>
                  <a:lnTo>
                    <a:pt x="607" y="35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" name="Google Shape;1360;p8"/>
            <p:cNvSpPr/>
            <p:nvPr/>
          </p:nvSpPr>
          <p:spPr>
            <a:xfrm>
              <a:off x="3843650" y="2973650"/>
              <a:ext cx="82525" cy="63975"/>
            </a:xfrm>
            <a:custGeom>
              <a:avLst/>
              <a:gdLst/>
              <a:ahLst/>
              <a:cxnLst/>
              <a:rect l="l" t="t" r="r" b="b"/>
              <a:pathLst>
                <a:path w="3301" h="2559" extrusionOk="0">
                  <a:moveTo>
                    <a:pt x="3098" y="0"/>
                  </a:moveTo>
                  <a:lnTo>
                    <a:pt x="3031" y="34"/>
                  </a:lnTo>
                  <a:lnTo>
                    <a:pt x="2997" y="101"/>
                  </a:lnTo>
                  <a:lnTo>
                    <a:pt x="2997" y="169"/>
                  </a:lnTo>
                  <a:lnTo>
                    <a:pt x="2189" y="101"/>
                  </a:lnTo>
                  <a:lnTo>
                    <a:pt x="337" y="101"/>
                  </a:lnTo>
                  <a:lnTo>
                    <a:pt x="1" y="135"/>
                  </a:lnTo>
                  <a:lnTo>
                    <a:pt x="1" y="337"/>
                  </a:lnTo>
                  <a:lnTo>
                    <a:pt x="573" y="303"/>
                  </a:lnTo>
                  <a:lnTo>
                    <a:pt x="2088" y="303"/>
                  </a:lnTo>
                  <a:lnTo>
                    <a:pt x="2997" y="371"/>
                  </a:lnTo>
                  <a:lnTo>
                    <a:pt x="3065" y="1381"/>
                  </a:lnTo>
                  <a:lnTo>
                    <a:pt x="3031" y="1818"/>
                  </a:lnTo>
                  <a:lnTo>
                    <a:pt x="3031" y="2256"/>
                  </a:lnTo>
                  <a:lnTo>
                    <a:pt x="2930" y="2222"/>
                  </a:lnTo>
                  <a:lnTo>
                    <a:pt x="2795" y="2155"/>
                  </a:lnTo>
                  <a:lnTo>
                    <a:pt x="2155" y="2155"/>
                  </a:lnTo>
                  <a:lnTo>
                    <a:pt x="1920" y="2189"/>
                  </a:lnTo>
                  <a:lnTo>
                    <a:pt x="1381" y="2256"/>
                  </a:lnTo>
                  <a:lnTo>
                    <a:pt x="842" y="2357"/>
                  </a:lnTo>
                  <a:lnTo>
                    <a:pt x="1" y="2357"/>
                  </a:lnTo>
                  <a:lnTo>
                    <a:pt x="1" y="2525"/>
                  </a:lnTo>
                  <a:lnTo>
                    <a:pt x="304" y="2559"/>
                  </a:lnTo>
                  <a:lnTo>
                    <a:pt x="640" y="2559"/>
                  </a:lnTo>
                  <a:lnTo>
                    <a:pt x="1280" y="2492"/>
                  </a:lnTo>
                  <a:lnTo>
                    <a:pt x="1718" y="2458"/>
                  </a:lnTo>
                  <a:lnTo>
                    <a:pt x="2155" y="2424"/>
                  </a:lnTo>
                  <a:lnTo>
                    <a:pt x="2593" y="2458"/>
                  </a:lnTo>
                  <a:lnTo>
                    <a:pt x="3065" y="2458"/>
                  </a:lnTo>
                  <a:lnTo>
                    <a:pt x="3065" y="2492"/>
                  </a:lnTo>
                  <a:lnTo>
                    <a:pt x="3098" y="2525"/>
                  </a:lnTo>
                  <a:lnTo>
                    <a:pt x="3132" y="2559"/>
                  </a:lnTo>
                  <a:lnTo>
                    <a:pt x="3199" y="2525"/>
                  </a:lnTo>
                  <a:lnTo>
                    <a:pt x="3233" y="2492"/>
                  </a:lnTo>
                  <a:lnTo>
                    <a:pt x="3300" y="2222"/>
                  </a:lnTo>
                  <a:lnTo>
                    <a:pt x="3300" y="1919"/>
                  </a:lnTo>
                  <a:lnTo>
                    <a:pt x="3300" y="1381"/>
                  </a:lnTo>
                  <a:lnTo>
                    <a:pt x="3300" y="707"/>
                  </a:lnTo>
                  <a:lnTo>
                    <a:pt x="3267" y="404"/>
                  </a:lnTo>
                  <a:lnTo>
                    <a:pt x="3233" y="68"/>
                  </a:lnTo>
                  <a:lnTo>
                    <a:pt x="316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" name="Google Shape;1361;p8"/>
            <p:cNvSpPr/>
            <p:nvPr/>
          </p:nvSpPr>
          <p:spPr>
            <a:xfrm>
              <a:off x="4394975" y="3045175"/>
              <a:ext cx="14325" cy="19400"/>
            </a:xfrm>
            <a:custGeom>
              <a:avLst/>
              <a:gdLst/>
              <a:ahLst/>
              <a:cxnLst/>
              <a:rect l="l" t="t" r="r" b="b"/>
              <a:pathLst>
                <a:path w="573" h="776" extrusionOk="0">
                  <a:moveTo>
                    <a:pt x="404" y="1"/>
                  </a:moveTo>
                  <a:lnTo>
                    <a:pt x="438" y="203"/>
                  </a:lnTo>
                  <a:lnTo>
                    <a:pt x="438" y="405"/>
                  </a:lnTo>
                  <a:lnTo>
                    <a:pt x="438" y="472"/>
                  </a:lnTo>
                  <a:lnTo>
                    <a:pt x="371" y="540"/>
                  </a:lnTo>
                  <a:lnTo>
                    <a:pt x="303" y="607"/>
                  </a:lnTo>
                  <a:lnTo>
                    <a:pt x="236" y="607"/>
                  </a:lnTo>
                  <a:lnTo>
                    <a:pt x="236" y="506"/>
                  </a:lnTo>
                  <a:lnTo>
                    <a:pt x="169" y="439"/>
                  </a:lnTo>
                  <a:lnTo>
                    <a:pt x="101" y="405"/>
                  </a:lnTo>
                  <a:lnTo>
                    <a:pt x="68" y="405"/>
                  </a:lnTo>
                  <a:lnTo>
                    <a:pt x="0" y="472"/>
                  </a:lnTo>
                  <a:lnTo>
                    <a:pt x="34" y="540"/>
                  </a:lnTo>
                  <a:lnTo>
                    <a:pt x="68" y="573"/>
                  </a:lnTo>
                  <a:lnTo>
                    <a:pt x="68" y="641"/>
                  </a:lnTo>
                  <a:lnTo>
                    <a:pt x="68" y="708"/>
                  </a:lnTo>
                  <a:lnTo>
                    <a:pt x="135" y="742"/>
                  </a:lnTo>
                  <a:lnTo>
                    <a:pt x="236" y="775"/>
                  </a:lnTo>
                  <a:lnTo>
                    <a:pt x="337" y="742"/>
                  </a:lnTo>
                  <a:lnTo>
                    <a:pt x="438" y="674"/>
                  </a:lnTo>
                  <a:lnTo>
                    <a:pt x="505" y="573"/>
                  </a:lnTo>
                  <a:lnTo>
                    <a:pt x="573" y="439"/>
                  </a:lnTo>
                  <a:lnTo>
                    <a:pt x="573" y="270"/>
                  </a:lnTo>
                  <a:lnTo>
                    <a:pt x="539" y="136"/>
                  </a:lnTo>
                  <a:lnTo>
                    <a:pt x="43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" name="Google Shape;1362;p8"/>
            <p:cNvSpPr/>
            <p:nvPr/>
          </p:nvSpPr>
          <p:spPr>
            <a:xfrm>
              <a:off x="4464000" y="2891150"/>
              <a:ext cx="55575" cy="53050"/>
            </a:xfrm>
            <a:custGeom>
              <a:avLst/>
              <a:gdLst/>
              <a:ahLst/>
              <a:cxnLst/>
              <a:rect l="l" t="t" r="r" b="b"/>
              <a:pathLst>
                <a:path w="2223" h="2122" extrusionOk="0">
                  <a:moveTo>
                    <a:pt x="1986" y="1"/>
                  </a:moveTo>
                  <a:lnTo>
                    <a:pt x="1986" y="304"/>
                  </a:lnTo>
                  <a:lnTo>
                    <a:pt x="1986" y="640"/>
                  </a:lnTo>
                  <a:lnTo>
                    <a:pt x="2020" y="1819"/>
                  </a:lnTo>
                  <a:lnTo>
                    <a:pt x="1784" y="1785"/>
                  </a:lnTo>
                  <a:lnTo>
                    <a:pt x="1549" y="1785"/>
                  </a:lnTo>
                  <a:lnTo>
                    <a:pt x="1077" y="1819"/>
                  </a:lnTo>
                  <a:lnTo>
                    <a:pt x="505" y="1819"/>
                  </a:lnTo>
                  <a:lnTo>
                    <a:pt x="337" y="1852"/>
                  </a:lnTo>
                  <a:lnTo>
                    <a:pt x="202" y="1852"/>
                  </a:lnTo>
                  <a:lnTo>
                    <a:pt x="101" y="1920"/>
                  </a:lnTo>
                  <a:lnTo>
                    <a:pt x="0" y="1987"/>
                  </a:lnTo>
                  <a:lnTo>
                    <a:pt x="0" y="2021"/>
                  </a:lnTo>
                  <a:lnTo>
                    <a:pt x="101" y="2088"/>
                  </a:lnTo>
                  <a:lnTo>
                    <a:pt x="202" y="2122"/>
                  </a:lnTo>
                  <a:lnTo>
                    <a:pt x="438" y="2122"/>
                  </a:lnTo>
                  <a:lnTo>
                    <a:pt x="943" y="2088"/>
                  </a:lnTo>
                  <a:lnTo>
                    <a:pt x="1784" y="2088"/>
                  </a:lnTo>
                  <a:lnTo>
                    <a:pt x="2054" y="2021"/>
                  </a:lnTo>
                  <a:lnTo>
                    <a:pt x="2087" y="2054"/>
                  </a:lnTo>
                  <a:lnTo>
                    <a:pt x="2155" y="2054"/>
                  </a:lnTo>
                  <a:lnTo>
                    <a:pt x="2222" y="2021"/>
                  </a:lnTo>
                  <a:lnTo>
                    <a:pt x="2222" y="1953"/>
                  </a:lnTo>
                  <a:lnTo>
                    <a:pt x="2188" y="775"/>
                  </a:lnTo>
                  <a:lnTo>
                    <a:pt x="2188" y="405"/>
                  </a:lnTo>
                  <a:lnTo>
                    <a:pt x="2188" y="203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" name="Google Shape;1363;p8"/>
            <p:cNvSpPr/>
            <p:nvPr/>
          </p:nvSpPr>
          <p:spPr>
            <a:xfrm>
              <a:off x="4452200" y="2976175"/>
              <a:ext cx="5925" cy="17700"/>
            </a:xfrm>
            <a:custGeom>
              <a:avLst/>
              <a:gdLst/>
              <a:ahLst/>
              <a:cxnLst/>
              <a:rect l="l" t="t" r="r" b="b"/>
              <a:pathLst>
                <a:path w="237" h="708" extrusionOk="0">
                  <a:moveTo>
                    <a:pt x="102" y="0"/>
                  </a:moveTo>
                  <a:lnTo>
                    <a:pt x="68" y="34"/>
                  </a:lnTo>
                  <a:lnTo>
                    <a:pt x="1" y="202"/>
                  </a:lnTo>
                  <a:lnTo>
                    <a:pt x="1" y="337"/>
                  </a:lnTo>
                  <a:lnTo>
                    <a:pt x="1" y="505"/>
                  </a:lnTo>
                  <a:lnTo>
                    <a:pt x="1" y="640"/>
                  </a:lnTo>
                  <a:lnTo>
                    <a:pt x="34" y="674"/>
                  </a:lnTo>
                  <a:lnTo>
                    <a:pt x="102" y="707"/>
                  </a:lnTo>
                  <a:lnTo>
                    <a:pt x="169" y="707"/>
                  </a:lnTo>
                  <a:lnTo>
                    <a:pt x="203" y="640"/>
                  </a:lnTo>
                  <a:lnTo>
                    <a:pt x="203" y="606"/>
                  </a:lnTo>
                  <a:lnTo>
                    <a:pt x="203" y="337"/>
                  </a:lnTo>
                  <a:lnTo>
                    <a:pt x="236" y="68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2" name="Google Shape;1364;p8"/>
            <p:cNvSpPr/>
            <p:nvPr/>
          </p:nvSpPr>
          <p:spPr>
            <a:xfrm>
              <a:off x="4373075" y="3023300"/>
              <a:ext cx="61475" cy="60625"/>
            </a:xfrm>
            <a:custGeom>
              <a:avLst/>
              <a:gdLst/>
              <a:ahLst/>
              <a:cxnLst/>
              <a:rect l="l" t="t" r="r" b="b"/>
              <a:pathLst>
                <a:path w="2459" h="2425" extrusionOk="0">
                  <a:moveTo>
                    <a:pt x="2290" y="203"/>
                  </a:moveTo>
                  <a:lnTo>
                    <a:pt x="2257" y="640"/>
                  </a:lnTo>
                  <a:lnTo>
                    <a:pt x="2257" y="1078"/>
                  </a:lnTo>
                  <a:lnTo>
                    <a:pt x="2223" y="1617"/>
                  </a:lnTo>
                  <a:lnTo>
                    <a:pt x="2223" y="2155"/>
                  </a:lnTo>
                  <a:lnTo>
                    <a:pt x="1954" y="2122"/>
                  </a:lnTo>
                  <a:lnTo>
                    <a:pt x="1684" y="2088"/>
                  </a:lnTo>
                  <a:lnTo>
                    <a:pt x="1146" y="2122"/>
                  </a:lnTo>
                  <a:lnTo>
                    <a:pt x="708" y="2155"/>
                  </a:lnTo>
                  <a:lnTo>
                    <a:pt x="506" y="2155"/>
                  </a:lnTo>
                  <a:lnTo>
                    <a:pt x="270" y="2223"/>
                  </a:lnTo>
                  <a:lnTo>
                    <a:pt x="270" y="1684"/>
                  </a:lnTo>
                  <a:lnTo>
                    <a:pt x="237" y="1179"/>
                  </a:lnTo>
                  <a:lnTo>
                    <a:pt x="237" y="741"/>
                  </a:lnTo>
                  <a:lnTo>
                    <a:pt x="203" y="304"/>
                  </a:lnTo>
                  <a:lnTo>
                    <a:pt x="1247" y="270"/>
                  </a:lnTo>
                  <a:lnTo>
                    <a:pt x="1752" y="236"/>
                  </a:lnTo>
                  <a:lnTo>
                    <a:pt x="2290" y="203"/>
                  </a:lnTo>
                  <a:close/>
                  <a:moveTo>
                    <a:pt x="1752" y="1"/>
                  </a:moveTo>
                  <a:lnTo>
                    <a:pt x="1247" y="34"/>
                  </a:lnTo>
                  <a:lnTo>
                    <a:pt x="169" y="102"/>
                  </a:lnTo>
                  <a:lnTo>
                    <a:pt x="136" y="102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5" y="472"/>
                  </a:lnTo>
                  <a:lnTo>
                    <a:pt x="1" y="741"/>
                  </a:lnTo>
                  <a:lnTo>
                    <a:pt x="35" y="1347"/>
                  </a:lnTo>
                  <a:lnTo>
                    <a:pt x="35" y="1852"/>
                  </a:lnTo>
                  <a:lnTo>
                    <a:pt x="68" y="2122"/>
                  </a:lnTo>
                  <a:lnTo>
                    <a:pt x="136" y="2357"/>
                  </a:lnTo>
                  <a:lnTo>
                    <a:pt x="136" y="2391"/>
                  </a:lnTo>
                  <a:lnTo>
                    <a:pt x="169" y="2425"/>
                  </a:lnTo>
                  <a:lnTo>
                    <a:pt x="237" y="2425"/>
                  </a:lnTo>
                  <a:lnTo>
                    <a:pt x="270" y="2391"/>
                  </a:lnTo>
                  <a:lnTo>
                    <a:pt x="775" y="2391"/>
                  </a:lnTo>
                  <a:lnTo>
                    <a:pt x="1314" y="2357"/>
                  </a:lnTo>
                  <a:lnTo>
                    <a:pt x="1785" y="2357"/>
                  </a:lnTo>
                  <a:lnTo>
                    <a:pt x="2021" y="2324"/>
                  </a:lnTo>
                  <a:lnTo>
                    <a:pt x="2257" y="2290"/>
                  </a:lnTo>
                  <a:lnTo>
                    <a:pt x="2324" y="2290"/>
                  </a:lnTo>
                  <a:lnTo>
                    <a:pt x="2358" y="2256"/>
                  </a:lnTo>
                  <a:lnTo>
                    <a:pt x="2391" y="2223"/>
                  </a:lnTo>
                  <a:lnTo>
                    <a:pt x="2459" y="1953"/>
                  </a:lnTo>
                  <a:lnTo>
                    <a:pt x="2459" y="1650"/>
                  </a:lnTo>
                  <a:lnTo>
                    <a:pt x="2459" y="1044"/>
                  </a:lnTo>
                  <a:lnTo>
                    <a:pt x="2459" y="573"/>
                  </a:lnTo>
                  <a:lnTo>
                    <a:pt x="2425" y="337"/>
                  </a:lnTo>
                  <a:lnTo>
                    <a:pt x="2391" y="102"/>
                  </a:lnTo>
                  <a:lnTo>
                    <a:pt x="2358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" name="Google Shape;1365;p8"/>
            <p:cNvSpPr/>
            <p:nvPr/>
          </p:nvSpPr>
          <p:spPr>
            <a:xfrm>
              <a:off x="7067375" y="4626750"/>
              <a:ext cx="59775" cy="239900"/>
            </a:xfrm>
            <a:custGeom>
              <a:avLst/>
              <a:gdLst/>
              <a:ahLst/>
              <a:cxnLst/>
              <a:rect l="l" t="t" r="r" b="b"/>
              <a:pathLst>
                <a:path w="2391" h="9596" extrusionOk="0">
                  <a:moveTo>
                    <a:pt x="2323" y="0"/>
                  </a:moveTo>
                  <a:lnTo>
                    <a:pt x="2323" y="34"/>
                  </a:lnTo>
                  <a:lnTo>
                    <a:pt x="2155" y="606"/>
                  </a:lnTo>
                  <a:lnTo>
                    <a:pt x="1987" y="1179"/>
                  </a:lnTo>
                  <a:lnTo>
                    <a:pt x="1751" y="2323"/>
                  </a:lnTo>
                  <a:lnTo>
                    <a:pt x="1515" y="3502"/>
                  </a:lnTo>
                  <a:lnTo>
                    <a:pt x="1246" y="4646"/>
                  </a:lnTo>
                  <a:lnTo>
                    <a:pt x="640" y="7071"/>
                  </a:lnTo>
                  <a:lnTo>
                    <a:pt x="0" y="9495"/>
                  </a:lnTo>
                  <a:lnTo>
                    <a:pt x="0" y="9562"/>
                  </a:lnTo>
                  <a:lnTo>
                    <a:pt x="68" y="9596"/>
                  </a:lnTo>
                  <a:lnTo>
                    <a:pt x="135" y="9596"/>
                  </a:lnTo>
                  <a:lnTo>
                    <a:pt x="169" y="9528"/>
                  </a:lnTo>
                  <a:lnTo>
                    <a:pt x="842" y="7138"/>
                  </a:lnTo>
                  <a:lnTo>
                    <a:pt x="1414" y="4680"/>
                  </a:lnTo>
                  <a:lnTo>
                    <a:pt x="1987" y="2391"/>
                  </a:lnTo>
                  <a:lnTo>
                    <a:pt x="2256" y="1212"/>
                  </a:lnTo>
                  <a:lnTo>
                    <a:pt x="2323" y="640"/>
                  </a:lnTo>
                  <a:lnTo>
                    <a:pt x="2391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" name="Google Shape;1366;p8"/>
            <p:cNvSpPr/>
            <p:nvPr/>
          </p:nvSpPr>
          <p:spPr>
            <a:xfrm>
              <a:off x="4497650" y="2953450"/>
              <a:ext cx="8450" cy="58100"/>
            </a:xfrm>
            <a:custGeom>
              <a:avLst/>
              <a:gdLst/>
              <a:ahLst/>
              <a:cxnLst/>
              <a:rect l="l" t="t" r="r" b="b"/>
              <a:pathLst>
                <a:path w="338" h="2324" extrusionOk="0">
                  <a:moveTo>
                    <a:pt x="68" y="0"/>
                  </a:moveTo>
                  <a:lnTo>
                    <a:pt x="34" y="34"/>
                  </a:lnTo>
                  <a:lnTo>
                    <a:pt x="1" y="303"/>
                  </a:lnTo>
                  <a:lnTo>
                    <a:pt x="1" y="539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3"/>
                  </a:lnTo>
                  <a:lnTo>
                    <a:pt x="304" y="2323"/>
                  </a:lnTo>
                  <a:lnTo>
                    <a:pt x="304" y="2256"/>
                  </a:lnTo>
                  <a:lnTo>
                    <a:pt x="337" y="1953"/>
                  </a:lnTo>
                  <a:lnTo>
                    <a:pt x="304" y="1650"/>
                  </a:lnTo>
                  <a:lnTo>
                    <a:pt x="236" y="1078"/>
                  </a:lnTo>
                  <a:lnTo>
                    <a:pt x="203" y="539"/>
                  </a:lnTo>
                  <a:lnTo>
                    <a:pt x="169" y="303"/>
                  </a:lnTo>
                  <a:lnTo>
                    <a:pt x="135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" name="Google Shape;1367;p8"/>
            <p:cNvSpPr/>
            <p:nvPr/>
          </p:nvSpPr>
          <p:spPr>
            <a:xfrm>
              <a:off x="4487550" y="3155450"/>
              <a:ext cx="68200" cy="7600"/>
            </a:xfrm>
            <a:custGeom>
              <a:avLst/>
              <a:gdLst/>
              <a:ahLst/>
              <a:cxnLst/>
              <a:rect l="l" t="t" r="r" b="b"/>
              <a:pathLst>
                <a:path w="2728" h="304" extrusionOk="0">
                  <a:moveTo>
                    <a:pt x="708" y="0"/>
                  </a:moveTo>
                  <a:lnTo>
                    <a:pt x="337" y="34"/>
                  </a:lnTo>
                  <a:lnTo>
                    <a:pt x="169" y="68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135" y="236"/>
                  </a:lnTo>
                  <a:lnTo>
                    <a:pt x="304" y="270"/>
                  </a:lnTo>
                  <a:lnTo>
                    <a:pt x="607" y="304"/>
                  </a:lnTo>
                  <a:lnTo>
                    <a:pt x="1246" y="270"/>
                  </a:lnTo>
                  <a:lnTo>
                    <a:pt x="2358" y="270"/>
                  </a:lnTo>
                  <a:lnTo>
                    <a:pt x="2694" y="169"/>
                  </a:lnTo>
                  <a:lnTo>
                    <a:pt x="2728" y="135"/>
                  </a:lnTo>
                  <a:lnTo>
                    <a:pt x="2694" y="102"/>
                  </a:lnTo>
                  <a:lnTo>
                    <a:pt x="2391" y="34"/>
                  </a:lnTo>
                  <a:lnTo>
                    <a:pt x="1415" y="34"/>
                  </a:lnTo>
                  <a:lnTo>
                    <a:pt x="70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6" name="Google Shape;1368;p8"/>
            <p:cNvSpPr/>
            <p:nvPr/>
          </p:nvSpPr>
          <p:spPr>
            <a:xfrm>
              <a:off x="4487550" y="3087275"/>
              <a:ext cx="58100" cy="60625"/>
            </a:xfrm>
            <a:custGeom>
              <a:avLst/>
              <a:gdLst/>
              <a:ahLst/>
              <a:cxnLst/>
              <a:rect l="l" t="t" r="r" b="b"/>
              <a:pathLst>
                <a:path w="2324" h="2425" extrusionOk="0">
                  <a:moveTo>
                    <a:pt x="2122" y="0"/>
                  </a:moveTo>
                  <a:lnTo>
                    <a:pt x="1516" y="34"/>
                  </a:lnTo>
                  <a:lnTo>
                    <a:pt x="203" y="34"/>
                  </a:lnTo>
                  <a:lnTo>
                    <a:pt x="1" y="135"/>
                  </a:lnTo>
                  <a:lnTo>
                    <a:pt x="68" y="202"/>
                  </a:lnTo>
                  <a:lnTo>
                    <a:pt x="169" y="236"/>
                  </a:lnTo>
                  <a:lnTo>
                    <a:pt x="371" y="270"/>
                  </a:lnTo>
                  <a:lnTo>
                    <a:pt x="1415" y="270"/>
                  </a:lnTo>
                  <a:lnTo>
                    <a:pt x="2021" y="236"/>
                  </a:lnTo>
                  <a:lnTo>
                    <a:pt x="2021" y="438"/>
                  </a:lnTo>
                  <a:lnTo>
                    <a:pt x="2021" y="640"/>
                  </a:lnTo>
                  <a:lnTo>
                    <a:pt x="2055" y="1078"/>
                  </a:lnTo>
                  <a:lnTo>
                    <a:pt x="2055" y="1616"/>
                  </a:lnTo>
                  <a:lnTo>
                    <a:pt x="2088" y="1852"/>
                  </a:lnTo>
                  <a:lnTo>
                    <a:pt x="2122" y="2121"/>
                  </a:lnTo>
                  <a:lnTo>
                    <a:pt x="977" y="2155"/>
                  </a:lnTo>
                  <a:lnTo>
                    <a:pt x="573" y="2155"/>
                  </a:lnTo>
                  <a:lnTo>
                    <a:pt x="371" y="2189"/>
                  </a:lnTo>
                  <a:lnTo>
                    <a:pt x="270" y="2222"/>
                  </a:lnTo>
                  <a:lnTo>
                    <a:pt x="203" y="2290"/>
                  </a:lnTo>
                  <a:lnTo>
                    <a:pt x="270" y="2357"/>
                  </a:lnTo>
                  <a:lnTo>
                    <a:pt x="371" y="2391"/>
                  </a:lnTo>
                  <a:lnTo>
                    <a:pt x="573" y="2424"/>
                  </a:lnTo>
                  <a:lnTo>
                    <a:pt x="977" y="2391"/>
                  </a:lnTo>
                  <a:lnTo>
                    <a:pt x="1617" y="2391"/>
                  </a:lnTo>
                  <a:lnTo>
                    <a:pt x="2223" y="2357"/>
                  </a:lnTo>
                  <a:lnTo>
                    <a:pt x="2290" y="2357"/>
                  </a:lnTo>
                  <a:lnTo>
                    <a:pt x="2324" y="2290"/>
                  </a:lnTo>
                  <a:lnTo>
                    <a:pt x="2324" y="2222"/>
                  </a:lnTo>
                  <a:lnTo>
                    <a:pt x="2290" y="2155"/>
                  </a:lnTo>
                  <a:lnTo>
                    <a:pt x="2324" y="1886"/>
                  </a:lnTo>
                  <a:lnTo>
                    <a:pt x="2290" y="1616"/>
                  </a:lnTo>
                  <a:lnTo>
                    <a:pt x="2257" y="1078"/>
                  </a:lnTo>
                  <a:lnTo>
                    <a:pt x="2257" y="640"/>
                  </a:lnTo>
                  <a:lnTo>
                    <a:pt x="2223" y="404"/>
                  </a:lnTo>
                  <a:lnTo>
                    <a:pt x="2189" y="202"/>
                  </a:lnTo>
                  <a:lnTo>
                    <a:pt x="2223" y="135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7" name="Google Shape;1369;p8"/>
            <p:cNvSpPr/>
            <p:nvPr/>
          </p:nvSpPr>
          <p:spPr>
            <a:xfrm>
              <a:off x="4341950" y="3092325"/>
              <a:ext cx="63150" cy="59775"/>
            </a:xfrm>
            <a:custGeom>
              <a:avLst/>
              <a:gdLst/>
              <a:ahLst/>
              <a:cxnLst/>
              <a:rect l="l" t="t" r="r" b="b"/>
              <a:pathLst>
                <a:path w="2526" h="2391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111"/>
                  </a:lnTo>
                  <a:lnTo>
                    <a:pt x="2290" y="1616"/>
                  </a:lnTo>
                  <a:lnTo>
                    <a:pt x="2323" y="2121"/>
                  </a:lnTo>
                  <a:lnTo>
                    <a:pt x="1448" y="2121"/>
                  </a:lnTo>
                  <a:lnTo>
                    <a:pt x="909" y="2155"/>
                  </a:lnTo>
                  <a:lnTo>
                    <a:pt x="640" y="2189"/>
                  </a:lnTo>
                  <a:lnTo>
                    <a:pt x="371" y="2222"/>
                  </a:lnTo>
                  <a:lnTo>
                    <a:pt x="337" y="1684"/>
                  </a:lnTo>
                  <a:lnTo>
                    <a:pt x="270" y="1145"/>
                  </a:lnTo>
                  <a:lnTo>
                    <a:pt x="202" y="707"/>
                  </a:lnTo>
                  <a:lnTo>
                    <a:pt x="169" y="303"/>
                  </a:lnTo>
                  <a:lnTo>
                    <a:pt x="674" y="303"/>
                  </a:lnTo>
                  <a:lnTo>
                    <a:pt x="1212" y="270"/>
                  </a:lnTo>
                  <a:lnTo>
                    <a:pt x="2256" y="236"/>
                  </a:lnTo>
                  <a:close/>
                  <a:moveTo>
                    <a:pt x="2256" y="0"/>
                  </a:moveTo>
                  <a:lnTo>
                    <a:pt x="1179" y="34"/>
                  </a:lnTo>
                  <a:lnTo>
                    <a:pt x="674" y="68"/>
                  </a:lnTo>
                  <a:lnTo>
                    <a:pt x="135" y="101"/>
                  </a:lnTo>
                  <a:lnTo>
                    <a:pt x="68" y="135"/>
                  </a:lnTo>
                  <a:lnTo>
                    <a:pt x="68" y="202"/>
                  </a:lnTo>
                  <a:lnTo>
                    <a:pt x="34" y="438"/>
                  </a:lnTo>
                  <a:lnTo>
                    <a:pt x="0" y="674"/>
                  </a:lnTo>
                  <a:lnTo>
                    <a:pt x="34" y="1179"/>
                  </a:lnTo>
                  <a:lnTo>
                    <a:pt x="101" y="1751"/>
                  </a:lnTo>
                  <a:lnTo>
                    <a:pt x="135" y="2054"/>
                  </a:lnTo>
                  <a:lnTo>
                    <a:pt x="236" y="2323"/>
                  </a:lnTo>
                  <a:lnTo>
                    <a:pt x="236" y="2357"/>
                  </a:lnTo>
                  <a:lnTo>
                    <a:pt x="371" y="2357"/>
                  </a:lnTo>
                  <a:lnTo>
                    <a:pt x="606" y="2391"/>
                  </a:lnTo>
                  <a:lnTo>
                    <a:pt x="842" y="2391"/>
                  </a:lnTo>
                  <a:lnTo>
                    <a:pt x="1313" y="2357"/>
                  </a:lnTo>
                  <a:lnTo>
                    <a:pt x="2088" y="2357"/>
                  </a:lnTo>
                  <a:lnTo>
                    <a:pt x="2357" y="2323"/>
                  </a:lnTo>
                  <a:lnTo>
                    <a:pt x="2458" y="2323"/>
                  </a:lnTo>
                  <a:lnTo>
                    <a:pt x="2492" y="2290"/>
                  </a:lnTo>
                  <a:lnTo>
                    <a:pt x="2525" y="2020"/>
                  </a:lnTo>
                  <a:lnTo>
                    <a:pt x="2525" y="1785"/>
                  </a:lnTo>
                  <a:lnTo>
                    <a:pt x="2492" y="1246"/>
                  </a:lnTo>
                  <a:lnTo>
                    <a:pt x="2458" y="674"/>
                  </a:lnTo>
                  <a:lnTo>
                    <a:pt x="2424" y="37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34"/>
                  </a:lnTo>
                  <a:lnTo>
                    <a:pt x="22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8" name="Google Shape;1370;p8"/>
            <p:cNvSpPr/>
            <p:nvPr/>
          </p:nvSpPr>
          <p:spPr>
            <a:xfrm>
              <a:off x="4566675" y="2947550"/>
              <a:ext cx="64000" cy="60625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2021" y="0"/>
                  </a:moveTo>
                  <a:lnTo>
                    <a:pt x="1617" y="68"/>
                  </a:lnTo>
                  <a:lnTo>
                    <a:pt x="910" y="68"/>
                  </a:lnTo>
                  <a:lnTo>
                    <a:pt x="539" y="101"/>
                  </a:lnTo>
                  <a:lnTo>
                    <a:pt x="203" y="135"/>
                  </a:lnTo>
                  <a:lnTo>
                    <a:pt x="169" y="68"/>
                  </a:lnTo>
                  <a:lnTo>
                    <a:pt x="169" y="34"/>
                  </a:lnTo>
                  <a:lnTo>
                    <a:pt x="102" y="34"/>
                  </a:lnTo>
                  <a:lnTo>
                    <a:pt x="68" y="68"/>
                  </a:lnTo>
                  <a:lnTo>
                    <a:pt x="34" y="303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34" y="1718"/>
                  </a:lnTo>
                  <a:lnTo>
                    <a:pt x="102" y="2021"/>
                  </a:lnTo>
                  <a:lnTo>
                    <a:pt x="169" y="2324"/>
                  </a:lnTo>
                  <a:lnTo>
                    <a:pt x="203" y="2357"/>
                  </a:lnTo>
                  <a:lnTo>
                    <a:pt x="304" y="2357"/>
                  </a:lnTo>
                  <a:lnTo>
                    <a:pt x="337" y="2290"/>
                  </a:lnTo>
                  <a:lnTo>
                    <a:pt x="337" y="1987"/>
                  </a:lnTo>
                  <a:lnTo>
                    <a:pt x="304" y="1684"/>
                  </a:lnTo>
                  <a:lnTo>
                    <a:pt x="236" y="1078"/>
                  </a:lnTo>
                  <a:lnTo>
                    <a:pt x="236" y="674"/>
                  </a:lnTo>
                  <a:lnTo>
                    <a:pt x="203" y="236"/>
                  </a:lnTo>
                  <a:lnTo>
                    <a:pt x="438" y="270"/>
                  </a:lnTo>
                  <a:lnTo>
                    <a:pt x="1145" y="270"/>
                  </a:lnTo>
                  <a:lnTo>
                    <a:pt x="2223" y="202"/>
                  </a:lnTo>
                  <a:lnTo>
                    <a:pt x="2256" y="236"/>
                  </a:lnTo>
                  <a:lnTo>
                    <a:pt x="2290" y="270"/>
                  </a:lnTo>
                  <a:lnTo>
                    <a:pt x="2357" y="270"/>
                  </a:lnTo>
                  <a:lnTo>
                    <a:pt x="2324" y="573"/>
                  </a:lnTo>
                  <a:lnTo>
                    <a:pt x="2324" y="910"/>
                  </a:lnTo>
                  <a:lnTo>
                    <a:pt x="2357" y="2088"/>
                  </a:lnTo>
                  <a:lnTo>
                    <a:pt x="2122" y="2054"/>
                  </a:lnTo>
                  <a:lnTo>
                    <a:pt x="1886" y="2088"/>
                  </a:lnTo>
                  <a:lnTo>
                    <a:pt x="1415" y="2122"/>
                  </a:lnTo>
                  <a:lnTo>
                    <a:pt x="674" y="2122"/>
                  </a:lnTo>
                  <a:lnTo>
                    <a:pt x="539" y="2155"/>
                  </a:lnTo>
                  <a:lnTo>
                    <a:pt x="438" y="2189"/>
                  </a:lnTo>
                  <a:lnTo>
                    <a:pt x="337" y="2290"/>
                  </a:lnTo>
                  <a:lnTo>
                    <a:pt x="438" y="2357"/>
                  </a:lnTo>
                  <a:lnTo>
                    <a:pt x="539" y="2391"/>
                  </a:lnTo>
                  <a:lnTo>
                    <a:pt x="775" y="2425"/>
                  </a:lnTo>
                  <a:lnTo>
                    <a:pt x="1280" y="2357"/>
                  </a:lnTo>
                  <a:lnTo>
                    <a:pt x="2122" y="2357"/>
                  </a:lnTo>
                  <a:lnTo>
                    <a:pt x="2391" y="2290"/>
                  </a:lnTo>
                  <a:lnTo>
                    <a:pt x="2425" y="2324"/>
                  </a:lnTo>
                  <a:lnTo>
                    <a:pt x="2492" y="2357"/>
                  </a:lnTo>
                  <a:lnTo>
                    <a:pt x="2559" y="2324"/>
                  </a:lnTo>
                  <a:lnTo>
                    <a:pt x="2559" y="2256"/>
                  </a:lnTo>
                  <a:lnTo>
                    <a:pt x="2526" y="1078"/>
                  </a:lnTo>
                  <a:lnTo>
                    <a:pt x="2526" y="573"/>
                  </a:lnTo>
                  <a:lnTo>
                    <a:pt x="2492" y="303"/>
                  </a:lnTo>
                  <a:lnTo>
                    <a:pt x="2425" y="68"/>
                  </a:lnTo>
                  <a:lnTo>
                    <a:pt x="2391" y="68"/>
                  </a:lnTo>
                  <a:lnTo>
                    <a:pt x="2391" y="101"/>
                  </a:lnTo>
                  <a:lnTo>
                    <a:pt x="2324" y="34"/>
                  </a:lnTo>
                  <a:lnTo>
                    <a:pt x="2223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9" name="Google Shape;1371;p8"/>
            <p:cNvSpPr/>
            <p:nvPr/>
          </p:nvSpPr>
          <p:spPr>
            <a:xfrm>
              <a:off x="4483350" y="3089800"/>
              <a:ext cx="8450" cy="58950"/>
            </a:xfrm>
            <a:custGeom>
              <a:avLst/>
              <a:gdLst/>
              <a:ahLst/>
              <a:cxnLst/>
              <a:rect l="l" t="t" r="r" b="b"/>
              <a:pathLst>
                <a:path w="338" h="2358" extrusionOk="0">
                  <a:moveTo>
                    <a:pt x="68" y="0"/>
                  </a:moveTo>
                  <a:lnTo>
                    <a:pt x="34" y="34"/>
                  </a:lnTo>
                  <a:lnTo>
                    <a:pt x="0" y="303"/>
                  </a:lnTo>
                  <a:lnTo>
                    <a:pt x="0" y="573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3"/>
                  </a:lnTo>
                  <a:lnTo>
                    <a:pt x="270" y="2357"/>
                  </a:lnTo>
                  <a:lnTo>
                    <a:pt x="303" y="2323"/>
                  </a:lnTo>
                  <a:lnTo>
                    <a:pt x="337" y="2256"/>
                  </a:lnTo>
                  <a:lnTo>
                    <a:pt x="337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02" y="539"/>
                  </a:lnTo>
                  <a:lnTo>
                    <a:pt x="202" y="303"/>
                  </a:lnTo>
                  <a:lnTo>
                    <a:pt x="135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" name="Google Shape;1372;p8"/>
            <p:cNvSpPr/>
            <p:nvPr/>
          </p:nvSpPr>
          <p:spPr>
            <a:xfrm>
              <a:off x="4104575" y="2898725"/>
              <a:ext cx="64000" cy="59800"/>
            </a:xfrm>
            <a:custGeom>
              <a:avLst/>
              <a:gdLst/>
              <a:ahLst/>
              <a:cxnLst/>
              <a:rect l="l" t="t" r="r" b="b"/>
              <a:pathLst>
                <a:path w="2560" h="2392" extrusionOk="0">
                  <a:moveTo>
                    <a:pt x="135" y="1"/>
                  </a:moveTo>
                  <a:lnTo>
                    <a:pt x="102" y="34"/>
                  </a:lnTo>
                  <a:lnTo>
                    <a:pt x="68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078"/>
                  </a:lnTo>
                  <a:lnTo>
                    <a:pt x="34" y="1684"/>
                  </a:lnTo>
                  <a:lnTo>
                    <a:pt x="68" y="2021"/>
                  </a:lnTo>
                  <a:lnTo>
                    <a:pt x="169" y="2290"/>
                  </a:lnTo>
                  <a:lnTo>
                    <a:pt x="203" y="2358"/>
                  </a:lnTo>
                  <a:lnTo>
                    <a:pt x="236" y="2358"/>
                  </a:lnTo>
                  <a:lnTo>
                    <a:pt x="304" y="2324"/>
                  </a:lnTo>
                  <a:lnTo>
                    <a:pt x="338" y="2256"/>
                  </a:lnTo>
                  <a:lnTo>
                    <a:pt x="304" y="1987"/>
                  </a:lnTo>
                  <a:lnTo>
                    <a:pt x="304" y="1684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3" y="236"/>
                  </a:lnTo>
                  <a:lnTo>
                    <a:pt x="439" y="236"/>
                  </a:lnTo>
                  <a:lnTo>
                    <a:pt x="674" y="270"/>
                  </a:lnTo>
                  <a:lnTo>
                    <a:pt x="1146" y="236"/>
                  </a:lnTo>
                  <a:lnTo>
                    <a:pt x="2223" y="203"/>
                  </a:lnTo>
                  <a:lnTo>
                    <a:pt x="2257" y="236"/>
                  </a:lnTo>
                  <a:lnTo>
                    <a:pt x="2324" y="236"/>
                  </a:lnTo>
                  <a:lnTo>
                    <a:pt x="2290" y="573"/>
                  </a:lnTo>
                  <a:lnTo>
                    <a:pt x="2324" y="910"/>
                  </a:lnTo>
                  <a:lnTo>
                    <a:pt x="2358" y="2088"/>
                  </a:lnTo>
                  <a:lnTo>
                    <a:pt x="2122" y="2054"/>
                  </a:lnTo>
                  <a:lnTo>
                    <a:pt x="1886" y="2054"/>
                  </a:lnTo>
                  <a:lnTo>
                    <a:pt x="1415" y="2088"/>
                  </a:lnTo>
                  <a:lnTo>
                    <a:pt x="843" y="2088"/>
                  </a:lnTo>
                  <a:lnTo>
                    <a:pt x="674" y="2122"/>
                  </a:lnTo>
                  <a:lnTo>
                    <a:pt x="540" y="2122"/>
                  </a:lnTo>
                  <a:lnTo>
                    <a:pt x="405" y="2189"/>
                  </a:lnTo>
                  <a:lnTo>
                    <a:pt x="338" y="2256"/>
                  </a:lnTo>
                  <a:lnTo>
                    <a:pt x="338" y="2290"/>
                  </a:lnTo>
                  <a:lnTo>
                    <a:pt x="405" y="2358"/>
                  </a:lnTo>
                  <a:lnTo>
                    <a:pt x="540" y="2391"/>
                  </a:lnTo>
                  <a:lnTo>
                    <a:pt x="775" y="2391"/>
                  </a:lnTo>
                  <a:lnTo>
                    <a:pt x="1280" y="2358"/>
                  </a:lnTo>
                  <a:lnTo>
                    <a:pt x="2088" y="2358"/>
                  </a:lnTo>
                  <a:lnTo>
                    <a:pt x="2358" y="2290"/>
                  </a:lnTo>
                  <a:lnTo>
                    <a:pt x="2425" y="2324"/>
                  </a:lnTo>
                  <a:lnTo>
                    <a:pt x="2492" y="2324"/>
                  </a:lnTo>
                  <a:lnTo>
                    <a:pt x="2526" y="2290"/>
                  </a:lnTo>
                  <a:lnTo>
                    <a:pt x="2560" y="2223"/>
                  </a:lnTo>
                  <a:lnTo>
                    <a:pt x="2526" y="1044"/>
                  </a:lnTo>
                  <a:lnTo>
                    <a:pt x="2526" y="539"/>
                  </a:lnTo>
                  <a:lnTo>
                    <a:pt x="2492" y="304"/>
                  </a:lnTo>
                  <a:lnTo>
                    <a:pt x="2425" y="68"/>
                  </a:lnTo>
                  <a:lnTo>
                    <a:pt x="2425" y="34"/>
                  </a:lnTo>
                  <a:lnTo>
                    <a:pt x="2391" y="34"/>
                  </a:lnTo>
                  <a:lnTo>
                    <a:pt x="2391" y="102"/>
                  </a:lnTo>
                  <a:lnTo>
                    <a:pt x="2358" y="68"/>
                  </a:lnTo>
                  <a:lnTo>
                    <a:pt x="2290" y="34"/>
                  </a:lnTo>
                  <a:lnTo>
                    <a:pt x="2223" y="1"/>
                  </a:lnTo>
                  <a:lnTo>
                    <a:pt x="1987" y="1"/>
                  </a:lnTo>
                  <a:lnTo>
                    <a:pt x="1617" y="34"/>
                  </a:lnTo>
                  <a:lnTo>
                    <a:pt x="910" y="34"/>
                  </a:lnTo>
                  <a:lnTo>
                    <a:pt x="540" y="68"/>
                  </a:lnTo>
                  <a:lnTo>
                    <a:pt x="203" y="135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" name="Google Shape;1373;p8"/>
            <p:cNvSpPr/>
            <p:nvPr/>
          </p:nvSpPr>
          <p:spPr>
            <a:xfrm>
              <a:off x="4501875" y="3099900"/>
              <a:ext cx="22750" cy="12650"/>
            </a:xfrm>
            <a:custGeom>
              <a:avLst/>
              <a:gdLst/>
              <a:ahLst/>
              <a:cxnLst/>
              <a:rect l="l" t="t" r="r" b="b"/>
              <a:pathLst>
                <a:path w="910" h="506" extrusionOk="0">
                  <a:moveTo>
                    <a:pt x="572" y="0"/>
                  </a:moveTo>
                  <a:lnTo>
                    <a:pt x="404" y="68"/>
                  </a:lnTo>
                  <a:lnTo>
                    <a:pt x="101" y="236"/>
                  </a:lnTo>
                  <a:lnTo>
                    <a:pt x="34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101" y="404"/>
                  </a:lnTo>
                  <a:lnTo>
                    <a:pt x="774" y="505"/>
                  </a:lnTo>
                  <a:lnTo>
                    <a:pt x="842" y="472"/>
                  </a:lnTo>
                  <a:lnTo>
                    <a:pt x="909" y="404"/>
                  </a:lnTo>
                  <a:lnTo>
                    <a:pt x="876" y="337"/>
                  </a:lnTo>
                  <a:lnTo>
                    <a:pt x="808" y="303"/>
                  </a:lnTo>
                  <a:lnTo>
                    <a:pt x="505" y="270"/>
                  </a:lnTo>
                  <a:lnTo>
                    <a:pt x="640" y="169"/>
                  </a:lnTo>
                  <a:lnTo>
                    <a:pt x="774" y="68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" name="Google Shape;1374;p8"/>
            <p:cNvSpPr/>
            <p:nvPr/>
          </p:nvSpPr>
          <p:spPr>
            <a:xfrm>
              <a:off x="5144925" y="2978700"/>
              <a:ext cx="56425" cy="56400"/>
            </a:xfrm>
            <a:custGeom>
              <a:avLst/>
              <a:gdLst/>
              <a:ahLst/>
              <a:cxnLst/>
              <a:rect l="l" t="t" r="r" b="b"/>
              <a:pathLst>
                <a:path w="2257" h="2256" extrusionOk="0">
                  <a:moveTo>
                    <a:pt x="1213" y="169"/>
                  </a:moveTo>
                  <a:lnTo>
                    <a:pt x="1179" y="202"/>
                  </a:lnTo>
                  <a:lnTo>
                    <a:pt x="1179" y="270"/>
                  </a:lnTo>
                  <a:lnTo>
                    <a:pt x="1213" y="337"/>
                  </a:lnTo>
                  <a:lnTo>
                    <a:pt x="1516" y="337"/>
                  </a:lnTo>
                  <a:lnTo>
                    <a:pt x="1684" y="371"/>
                  </a:lnTo>
                  <a:lnTo>
                    <a:pt x="1819" y="505"/>
                  </a:lnTo>
                  <a:lnTo>
                    <a:pt x="1920" y="640"/>
                  </a:lnTo>
                  <a:lnTo>
                    <a:pt x="1987" y="842"/>
                  </a:lnTo>
                  <a:lnTo>
                    <a:pt x="2021" y="1044"/>
                  </a:lnTo>
                  <a:lnTo>
                    <a:pt x="2021" y="1212"/>
                  </a:lnTo>
                  <a:lnTo>
                    <a:pt x="1987" y="1414"/>
                  </a:lnTo>
                  <a:lnTo>
                    <a:pt x="1920" y="1616"/>
                  </a:lnTo>
                  <a:lnTo>
                    <a:pt x="1819" y="1785"/>
                  </a:lnTo>
                  <a:lnTo>
                    <a:pt x="1650" y="1886"/>
                  </a:lnTo>
                  <a:lnTo>
                    <a:pt x="1482" y="1987"/>
                  </a:lnTo>
                  <a:lnTo>
                    <a:pt x="1314" y="2020"/>
                  </a:lnTo>
                  <a:lnTo>
                    <a:pt x="1112" y="2020"/>
                  </a:lnTo>
                  <a:lnTo>
                    <a:pt x="943" y="1987"/>
                  </a:lnTo>
                  <a:lnTo>
                    <a:pt x="741" y="1886"/>
                  </a:lnTo>
                  <a:lnTo>
                    <a:pt x="573" y="1751"/>
                  </a:lnTo>
                  <a:lnTo>
                    <a:pt x="438" y="1616"/>
                  </a:lnTo>
                  <a:lnTo>
                    <a:pt x="337" y="1448"/>
                  </a:lnTo>
                  <a:lnTo>
                    <a:pt x="270" y="1280"/>
                  </a:lnTo>
                  <a:lnTo>
                    <a:pt x="236" y="1111"/>
                  </a:lnTo>
                  <a:lnTo>
                    <a:pt x="270" y="909"/>
                  </a:lnTo>
                  <a:lnTo>
                    <a:pt x="337" y="741"/>
                  </a:lnTo>
                  <a:lnTo>
                    <a:pt x="472" y="539"/>
                  </a:lnTo>
                  <a:lnTo>
                    <a:pt x="640" y="371"/>
                  </a:lnTo>
                  <a:lnTo>
                    <a:pt x="809" y="270"/>
                  </a:lnTo>
                  <a:lnTo>
                    <a:pt x="1011" y="202"/>
                  </a:lnTo>
                  <a:lnTo>
                    <a:pt x="1213" y="169"/>
                  </a:lnTo>
                  <a:close/>
                  <a:moveTo>
                    <a:pt x="1179" y="0"/>
                  </a:moveTo>
                  <a:lnTo>
                    <a:pt x="1011" y="34"/>
                  </a:lnTo>
                  <a:lnTo>
                    <a:pt x="842" y="101"/>
                  </a:lnTo>
                  <a:lnTo>
                    <a:pt x="674" y="169"/>
                  </a:lnTo>
                  <a:lnTo>
                    <a:pt x="506" y="270"/>
                  </a:lnTo>
                  <a:lnTo>
                    <a:pt x="371" y="404"/>
                  </a:lnTo>
                  <a:lnTo>
                    <a:pt x="270" y="539"/>
                  </a:lnTo>
                  <a:lnTo>
                    <a:pt x="135" y="741"/>
                  </a:lnTo>
                  <a:lnTo>
                    <a:pt x="34" y="943"/>
                  </a:lnTo>
                  <a:lnTo>
                    <a:pt x="1" y="1179"/>
                  </a:lnTo>
                  <a:lnTo>
                    <a:pt x="1" y="1313"/>
                  </a:lnTo>
                  <a:lnTo>
                    <a:pt x="68" y="1414"/>
                  </a:lnTo>
                  <a:lnTo>
                    <a:pt x="203" y="1650"/>
                  </a:lnTo>
                  <a:lnTo>
                    <a:pt x="371" y="1886"/>
                  </a:lnTo>
                  <a:lnTo>
                    <a:pt x="607" y="2088"/>
                  </a:lnTo>
                  <a:lnTo>
                    <a:pt x="876" y="2222"/>
                  </a:lnTo>
                  <a:lnTo>
                    <a:pt x="1112" y="2256"/>
                  </a:lnTo>
                  <a:lnTo>
                    <a:pt x="1347" y="2256"/>
                  </a:lnTo>
                  <a:lnTo>
                    <a:pt x="1549" y="2222"/>
                  </a:lnTo>
                  <a:lnTo>
                    <a:pt x="1785" y="2121"/>
                  </a:lnTo>
                  <a:lnTo>
                    <a:pt x="1953" y="1953"/>
                  </a:lnTo>
                  <a:lnTo>
                    <a:pt x="2088" y="1785"/>
                  </a:lnTo>
                  <a:lnTo>
                    <a:pt x="2189" y="1583"/>
                  </a:lnTo>
                  <a:lnTo>
                    <a:pt x="2256" y="1313"/>
                  </a:lnTo>
                  <a:lnTo>
                    <a:pt x="2256" y="1145"/>
                  </a:lnTo>
                  <a:lnTo>
                    <a:pt x="2223" y="943"/>
                  </a:lnTo>
                  <a:lnTo>
                    <a:pt x="2189" y="707"/>
                  </a:lnTo>
                  <a:lnTo>
                    <a:pt x="2088" y="505"/>
                  </a:lnTo>
                  <a:lnTo>
                    <a:pt x="1987" y="303"/>
                  </a:lnTo>
                  <a:lnTo>
                    <a:pt x="1852" y="169"/>
                  </a:lnTo>
                  <a:lnTo>
                    <a:pt x="1684" y="68"/>
                  </a:lnTo>
                  <a:lnTo>
                    <a:pt x="1516" y="68"/>
                  </a:lnTo>
                  <a:lnTo>
                    <a:pt x="1347" y="34"/>
                  </a:lnTo>
                  <a:lnTo>
                    <a:pt x="117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" name="Google Shape;1375;p8"/>
            <p:cNvSpPr/>
            <p:nvPr/>
          </p:nvSpPr>
          <p:spPr>
            <a:xfrm>
              <a:off x="4186225" y="3053600"/>
              <a:ext cx="17700" cy="26125"/>
            </a:xfrm>
            <a:custGeom>
              <a:avLst/>
              <a:gdLst/>
              <a:ahLst/>
              <a:cxnLst/>
              <a:rect l="l" t="t" r="r" b="b"/>
              <a:pathLst>
                <a:path w="708" h="1045" extrusionOk="0">
                  <a:moveTo>
                    <a:pt x="506" y="1"/>
                  </a:moveTo>
                  <a:lnTo>
                    <a:pt x="371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34" y="68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3"/>
                  </a:lnTo>
                  <a:lnTo>
                    <a:pt x="68" y="203"/>
                  </a:lnTo>
                  <a:lnTo>
                    <a:pt x="68" y="607"/>
                  </a:lnTo>
                  <a:lnTo>
                    <a:pt x="169" y="977"/>
                  </a:lnTo>
                  <a:lnTo>
                    <a:pt x="203" y="1044"/>
                  </a:lnTo>
                  <a:lnTo>
                    <a:pt x="270" y="1044"/>
                  </a:lnTo>
                  <a:lnTo>
                    <a:pt x="337" y="1011"/>
                  </a:lnTo>
                  <a:lnTo>
                    <a:pt x="337" y="943"/>
                  </a:lnTo>
                  <a:lnTo>
                    <a:pt x="304" y="573"/>
                  </a:lnTo>
                  <a:lnTo>
                    <a:pt x="371" y="607"/>
                  </a:lnTo>
                  <a:lnTo>
                    <a:pt x="472" y="573"/>
                  </a:lnTo>
                  <a:lnTo>
                    <a:pt x="573" y="539"/>
                  </a:lnTo>
                  <a:lnTo>
                    <a:pt x="607" y="506"/>
                  </a:lnTo>
                  <a:lnTo>
                    <a:pt x="607" y="472"/>
                  </a:lnTo>
                  <a:lnTo>
                    <a:pt x="573" y="405"/>
                  </a:lnTo>
                  <a:lnTo>
                    <a:pt x="506" y="405"/>
                  </a:lnTo>
                  <a:lnTo>
                    <a:pt x="337" y="438"/>
                  </a:lnTo>
                  <a:lnTo>
                    <a:pt x="270" y="472"/>
                  </a:lnTo>
                  <a:lnTo>
                    <a:pt x="236" y="236"/>
                  </a:lnTo>
                  <a:lnTo>
                    <a:pt x="371" y="236"/>
                  </a:lnTo>
                  <a:lnTo>
                    <a:pt x="539" y="203"/>
                  </a:lnTo>
                  <a:lnTo>
                    <a:pt x="607" y="169"/>
                  </a:lnTo>
                  <a:lnTo>
                    <a:pt x="674" y="135"/>
                  </a:lnTo>
                  <a:lnTo>
                    <a:pt x="708" y="102"/>
                  </a:lnTo>
                  <a:lnTo>
                    <a:pt x="708" y="68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" name="Google Shape;1376;p8"/>
            <p:cNvSpPr/>
            <p:nvPr/>
          </p:nvSpPr>
          <p:spPr>
            <a:xfrm>
              <a:off x="4127300" y="2927350"/>
              <a:ext cx="19400" cy="21900"/>
            </a:xfrm>
            <a:custGeom>
              <a:avLst/>
              <a:gdLst/>
              <a:ahLst/>
              <a:cxnLst/>
              <a:rect l="l" t="t" r="r" b="b"/>
              <a:pathLst>
                <a:path w="776" h="876" extrusionOk="0">
                  <a:moveTo>
                    <a:pt x="405" y="0"/>
                  </a:moveTo>
                  <a:lnTo>
                    <a:pt x="270" y="135"/>
                  </a:lnTo>
                  <a:lnTo>
                    <a:pt x="169" y="270"/>
                  </a:lnTo>
                  <a:lnTo>
                    <a:pt x="1" y="606"/>
                  </a:lnTo>
                  <a:lnTo>
                    <a:pt x="1" y="640"/>
                  </a:lnTo>
                  <a:lnTo>
                    <a:pt x="1" y="674"/>
                  </a:lnTo>
                  <a:lnTo>
                    <a:pt x="35" y="707"/>
                  </a:lnTo>
                  <a:lnTo>
                    <a:pt x="102" y="741"/>
                  </a:lnTo>
                  <a:lnTo>
                    <a:pt x="338" y="741"/>
                  </a:lnTo>
                  <a:lnTo>
                    <a:pt x="573" y="707"/>
                  </a:lnTo>
                  <a:lnTo>
                    <a:pt x="573" y="808"/>
                  </a:lnTo>
                  <a:lnTo>
                    <a:pt x="607" y="876"/>
                  </a:lnTo>
                  <a:lnTo>
                    <a:pt x="708" y="876"/>
                  </a:lnTo>
                  <a:lnTo>
                    <a:pt x="708" y="775"/>
                  </a:lnTo>
                  <a:lnTo>
                    <a:pt x="708" y="674"/>
                  </a:lnTo>
                  <a:lnTo>
                    <a:pt x="775" y="674"/>
                  </a:lnTo>
                  <a:lnTo>
                    <a:pt x="775" y="606"/>
                  </a:lnTo>
                  <a:lnTo>
                    <a:pt x="775" y="539"/>
                  </a:lnTo>
                  <a:lnTo>
                    <a:pt x="708" y="505"/>
                  </a:lnTo>
                  <a:lnTo>
                    <a:pt x="742" y="337"/>
                  </a:lnTo>
                  <a:lnTo>
                    <a:pt x="742" y="270"/>
                  </a:lnTo>
                  <a:lnTo>
                    <a:pt x="708" y="303"/>
                  </a:lnTo>
                  <a:lnTo>
                    <a:pt x="607" y="505"/>
                  </a:lnTo>
                  <a:lnTo>
                    <a:pt x="237" y="539"/>
                  </a:lnTo>
                  <a:lnTo>
                    <a:pt x="237" y="539"/>
                  </a:lnTo>
                  <a:lnTo>
                    <a:pt x="371" y="303"/>
                  </a:lnTo>
                  <a:lnTo>
                    <a:pt x="472" y="68"/>
                  </a:lnTo>
                  <a:lnTo>
                    <a:pt x="472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" name="Google Shape;1377;p8"/>
            <p:cNvSpPr/>
            <p:nvPr/>
          </p:nvSpPr>
          <p:spPr>
            <a:xfrm>
              <a:off x="4232525" y="3029200"/>
              <a:ext cx="55575" cy="61475"/>
            </a:xfrm>
            <a:custGeom>
              <a:avLst/>
              <a:gdLst/>
              <a:ahLst/>
              <a:cxnLst/>
              <a:rect l="l" t="t" r="r" b="b"/>
              <a:pathLst>
                <a:path w="2223" h="2459" extrusionOk="0">
                  <a:moveTo>
                    <a:pt x="1785" y="0"/>
                  </a:moveTo>
                  <a:lnTo>
                    <a:pt x="1313" y="68"/>
                  </a:lnTo>
                  <a:lnTo>
                    <a:pt x="707" y="68"/>
                  </a:lnTo>
                  <a:lnTo>
                    <a:pt x="101" y="101"/>
                  </a:lnTo>
                  <a:lnTo>
                    <a:pt x="34" y="135"/>
                  </a:lnTo>
                  <a:lnTo>
                    <a:pt x="0" y="202"/>
                  </a:lnTo>
                  <a:lnTo>
                    <a:pt x="34" y="236"/>
                  </a:lnTo>
                  <a:lnTo>
                    <a:pt x="68" y="303"/>
                  </a:lnTo>
                  <a:lnTo>
                    <a:pt x="34" y="505"/>
                  </a:lnTo>
                  <a:lnTo>
                    <a:pt x="34" y="741"/>
                  </a:lnTo>
                  <a:lnTo>
                    <a:pt x="68" y="1179"/>
                  </a:lnTo>
                  <a:lnTo>
                    <a:pt x="68" y="1717"/>
                  </a:lnTo>
                  <a:lnTo>
                    <a:pt x="68" y="2020"/>
                  </a:lnTo>
                  <a:lnTo>
                    <a:pt x="101" y="2290"/>
                  </a:lnTo>
                  <a:lnTo>
                    <a:pt x="68" y="2323"/>
                  </a:lnTo>
                  <a:lnTo>
                    <a:pt x="101" y="2391"/>
                  </a:lnTo>
                  <a:lnTo>
                    <a:pt x="135" y="2458"/>
                  </a:lnTo>
                  <a:lnTo>
                    <a:pt x="202" y="2458"/>
                  </a:lnTo>
                  <a:lnTo>
                    <a:pt x="808" y="2424"/>
                  </a:lnTo>
                  <a:lnTo>
                    <a:pt x="1448" y="2391"/>
                  </a:lnTo>
                  <a:lnTo>
                    <a:pt x="1852" y="2391"/>
                  </a:lnTo>
                  <a:lnTo>
                    <a:pt x="2054" y="2323"/>
                  </a:lnTo>
                  <a:lnTo>
                    <a:pt x="2121" y="2290"/>
                  </a:lnTo>
                  <a:lnTo>
                    <a:pt x="2222" y="2222"/>
                  </a:lnTo>
                  <a:lnTo>
                    <a:pt x="2121" y="2155"/>
                  </a:lnTo>
                  <a:lnTo>
                    <a:pt x="2020" y="2121"/>
                  </a:lnTo>
                  <a:lnTo>
                    <a:pt x="1852" y="2121"/>
                  </a:lnTo>
                  <a:lnTo>
                    <a:pt x="1414" y="2155"/>
                  </a:lnTo>
                  <a:lnTo>
                    <a:pt x="303" y="2222"/>
                  </a:lnTo>
                  <a:lnTo>
                    <a:pt x="303" y="1953"/>
                  </a:lnTo>
                  <a:lnTo>
                    <a:pt x="303" y="1684"/>
                  </a:lnTo>
                  <a:lnTo>
                    <a:pt x="270" y="1179"/>
                  </a:lnTo>
                  <a:lnTo>
                    <a:pt x="270" y="741"/>
                  </a:lnTo>
                  <a:lnTo>
                    <a:pt x="270" y="505"/>
                  </a:lnTo>
                  <a:lnTo>
                    <a:pt x="202" y="303"/>
                  </a:lnTo>
                  <a:lnTo>
                    <a:pt x="842" y="303"/>
                  </a:lnTo>
                  <a:lnTo>
                    <a:pt x="1482" y="270"/>
                  </a:lnTo>
                  <a:lnTo>
                    <a:pt x="1886" y="236"/>
                  </a:lnTo>
                  <a:lnTo>
                    <a:pt x="2088" y="169"/>
                  </a:lnTo>
                  <a:lnTo>
                    <a:pt x="2155" y="135"/>
                  </a:lnTo>
                  <a:lnTo>
                    <a:pt x="2222" y="68"/>
                  </a:lnTo>
                  <a:lnTo>
                    <a:pt x="2222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" name="Google Shape;1378;p8"/>
            <p:cNvSpPr/>
            <p:nvPr/>
          </p:nvSpPr>
          <p:spPr>
            <a:xfrm>
              <a:off x="4146675" y="2967750"/>
              <a:ext cx="7600" cy="58100"/>
            </a:xfrm>
            <a:custGeom>
              <a:avLst/>
              <a:gdLst/>
              <a:ahLst/>
              <a:cxnLst/>
              <a:rect l="l" t="t" r="r" b="b"/>
              <a:pathLst>
                <a:path w="304" h="2324" extrusionOk="0">
                  <a:moveTo>
                    <a:pt x="34" y="1"/>
                  </a:moveTo>
                  <a:lnTo>
                    <a:pt x="34" y="34"/>
                  </a:lnTo>
                  <a:lnTo>
                    <a:pt x="0" y="304"/>
                  </a:lnTo>
                  <a:lnTo>
                    <a:pt x="0" y="539"/>
                  </a:lnTo>
                  <a:lnTo>
                    <a:pt x="0" y="1078"/>
                  </a:lnTo>
                  <a:lnTo>
                    <a:pt x="34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4"/>
                  </a:lnTo>
                  <a:lnTo>
                    <a:pt x="303" y="2324"/>
                  </a:lnTo>
                  <a:lnTo>
                    <a:pt x="303" y="2256"/>
                  </a:lnTo>
                  <a:lnTo>
                    <a:pt x="303" y="1953"/>
                  </a:lnTo>
                  <a:lnTo>
                    <a:pt x="303" y="1650"/>
                  </a:lnTo>
                  <a:lnTo>
                    <a:pt x="236" y="1078"/>
                  </a:lnTo>
                  <a:lnTo>
                    <a:pt x="202" y="539"/>
                  </a:lnTo>
                  <a:lnTo>
                    <a:pt x="169" y="270"/>
                  </a:lnTo>
                  <a:lnTo>
                    <a:pt x="135" y="34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7" name="Google Shape;1379;p8"/>
            <p:cNvSpPr/>
            <p:nvPr/>
          </p:nvSpPr>
          <p:spPr>
            <a:xfrm>
              <a:off x="4160975" y="3030025"/>
              <a:ext cx="64850" cy="63175"/>
            </a:xfrm>
            <a:custGeom>
              <a:avLst/>
              <a:gdLst/>
              <a:ahLst/>
              <a:cxnLst/>
              <a:rect l="l" t="t" r="r" b="b"/>
              <a:pathLst>
                <a:path w="2594" h="2527" extrusionOk="0">
                  <a:moveTo>
                    <a:pt x="2290" y="237"/>
                  </a:moveTo>
                  <a:lnTo>
                    <a:pt x="2324" y="674"/>
                  </a:lnTo>
                  <a:lnTo>
                    <a:pt x="2324" y="1078"/>
                  </a:lnTo>
                  <a:lnTo>
                    <a:pt x="2324" y="1684"/>
                  </a:lnTo>
                  <a:lnTo>
                    <a:pt x="2324" y="1987"/>
                  </a:lnTo>
                  <a:lnTo>
                    <a:pt x="2357" y="2290"/>
                  </a:lnTo>
                  <a:lnTo>
                    <a:pt x="2357" y="2290"/>
                  </a:lnTo>
                  <a:lnTo>
                    <a:pt x="2223" y="2223"/>
                  </a:lnTo>
                  <a:lnTo>
                    <a:pt x="2122" y="2156"/>
                  </a:lnTo>
                  <a:lnTo>
                    <a:pt x="1819" y="2156"/>
                  </a:lnTo>
                  <a:lnTo>
                    <a:pt x="1246" y="2189"/>
                  </a:lnTo>
                  <a:lnTo>
                    <a:pt x="775" y="2189"/>
                  </a:lnTo>
                  <a:lnTo>
                    <a:pt x="539" y="2223"/>
                  </a:lnTo>
                  <a:lnTo>
                    <a:pt x="304" y="2257"/>
                  </a:lnTo>
                  <a:lnTo>
                    <a:pt x="236" y="1078"/>
                  </a:lnTo>
                  <a:lnTo>
                    <a:pt x="236" y="742"/>
                  </a:lnTo>
                  <a:lnTo>
                    <a:pt x="169" y="439"/>
                  </a:lnTo>
                  <a:lnTo>
                    <a:pt x="236" y="439"/>
                  </a:lnTo>
                  <a:lnTo>
                    <a:pt x="270" y="405"/>
                  </a:lnTo>
                  <a:lnTo>
                    <a:pt x="304" y="371"/>
                  </a:lnTo>
                  <a:lnTo>
                    <a:pt x="1347" y="338"/>
                  </a:lnTo>
                  <a:lnTo>
                    <a:pt x="1819" y="304"/>
                  </a:lnTo>
                  <a:lnTo>
                    <a:pt x="2054" y="270"/>
                  </a:lnTo>
                  <a:lnTo>
                    <a:pt x="2290" y="237"/>
                  </a:lnTo>
                  <a:close/>
                  <a:moveTo>
                    <a:pt x="2357" y="1"/>
                  </a:moveTo>
                  <a:lnTo>
                    <a:pt x="2324" y="35"/>
                  </a:lnTo>
                  <a:lnTo>
                    <a:pt x="2290" y="35"/>
                  </a:lnTo>
                  <a:lnTo>
                    <a:pt x="2290" y="136"/>
                  </a:lnTo>
                  <a:lnTo>
                    <a:pt x="1953" y="102"/>
                  </a:lnTo>
                  <a:lnTo>
                    <a:pt x="1583" y="102"/>
                  </a:lnTo>
                  <a:lnTo>
                    <a:pt x="876" y="169"/>
                  </a:lnTo>
                  <a:lnTo>
                    <a:pt x="270" y="169"/>
                  </a:lnTo>
                  <a:lnTo>
                    <a:pt x="203" y="203"/>
                  </a:lnTo>
                  <a:lnTo>
                    <a:pt x="135" y="270"/>
                  </a:lnTo>
                  <a:lnTo>
                    <a:pt x="102" y="270"/>
                  </a:lnTo>
                  <a:lnTo>
                    <a:pt x="102" y="237"/>
                  </a:lnTo>
                  <a:lnTo>
                    <a:pt x="68" y="237"/>
                  </a:lnTo>
                  <a:lnTo>
                    <a:pt x="1" y="506"/>
                  </a:lnTo>
                  <a:lnTo>
                    <a:pt x="1" y="742"/>
                  </a:lnTo>
                  <a:lnTo>
                    <a:pt x="68" y="1247"/>
                  </a:lnTo>
                  <a:lnTo>
                    <a:pt x="102" y="2425"/>
                  </a:lnTo>
                  <a:lnTo>
                    <a:pt x="135" y="2492"/>
                  </a:lnTo>
                  <a:lnTo>
                    <a:pt x="203" y="2526"/>
                  </a:lnTo>
                  <a:lnTo>
                    <a:pt x="270" y="2492"/>
                  </a:lnTo>
                  <a:lnTo>
                    <a:pt x="304" y="2459"/>
                  </a:lnTo>
                  <a:lnTo>
                    <a:pt x="573" y="2492"/>
                  </a:lnTo>
                  <a:lnTo>
                    <a:pt x="842" y="2492"/>
                  </a:lnTo>
                  <a:lnTo>
                    <a:pt x="1415" y="2459"/>
                  </a:lnTo>
                  <a:lnTo>
                    <a:pt x="1920" y="2459"/>
                  </a:lnTo>
                  <a:lnTo>
                    <a:pt x="2155" y="2425"/>
                  </a:lnTo>
                  <a:lnTo>
                    <a:pt x="2256" y="2358"/>
                  </a:lnTo>
                  <a:lnTo>
                    <a:pt x="2357" y="2290"/>
                  </a:lnTo>
                  <a:lnTo>
                    <a:pt x="2357" y="2324"/>
                  </a:lnTo>
                  <a:lnTo>
                    <a:pt x="2425" y="2358"/>
                  </a:lnTo>
                  <a:lnTo>
                    <a:pt x="2492" y="2358"/>
                  </a:lnTo>
                  <a:lnTo>
                    <a:pt x="2526" y="2290"/>
                  </a:lnTo>
                  <a:lnTo>
                    <a:pt x="2559" y="1987"/>
                  </a:lnTo>
                  <a:lnTo>
                    <a:pt x="2593" y="1684"/>
                  </a:lnTo>
                  <a:lnTo>
                    <a:pt x="2559" y="1078"/>
                  </a:lnTo>
                  <a:lnTo>
                    <a:pt x="2526" y="540"/>
                  </a:lnTo>
                  <a:lnTo>
                    <a:pt x="2492" y="304"/>
                  </a:lnTo>
                  <a:lnTo>
                    <a:pt x="2425" y="35"/>
                  </a:lnTo>
                  <a:lnTo>
                    <a:pt x="2391" y="35"/>
                  </a:lnTo>
                  <a:lnTo>
                    <a:pt x="235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8" name="Google Shape;1380;p8"/>
            <p:cNvSpPr/>
            <p:nvPr/>
          </p:nvSpPr>
          <p:spPr>
            <a:xfrm>
              <a:off x="4328475" y="3051075"/>
              <a:ext cx="19375" cy="17700"/>
            </a:xfrm>
            <a:custGeom>
              <a:avLst/>
              <a:gdLst/>
              <a:ahLst/>
              <a:cxnLst/>
              <a:rect l="l" t="t" r="r" b="b"/>
              <a:pathLst>
                <a:path w="775" h="708" extrusionOk="0">
                  <a:moveTo>
                    <a:pt x="573" y="1"/>
                  </a:moveTo>
                  <a:lnTo>
                    <a:pt x="506" y="34"/>
                  </a:lnTo>
                  <a:lnTo>
                    <a:pt x="472" y="102"/>
                  </a:lnTo>
                  <a:lnTo>
                    <a:pt x="438" y="236"/>
                  </a:lnTo>
                  <a:lnTo>
                    <a:pt x="438" y="270"/>
                  </a:lnTo>
                  <a:lnTo>
                    <a:pt x="203" y="304"/>
                  </a:lnTo>
                  <a:lnTo>
                    <a:pt x="169" y="135"/>
                  </a:lnTo>
                  <a:lnTo>
                    <a:pt x="135" y="102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34" y="438"/>
                  </a:lnTo>
                  <a:lnTo>
                    <a:pt x="68" y="640"/>
                  </a:lnTo>
                  <a:lnTo>
                    <a:pt x="102" y="674"/>
                  </a:lnTo>
                  <a:lnTo>
                    <a:pt x="169" y="674"/>
                  </a:lnTo>
                  <a:lnTo>
                    <a:pt x="203" y="640"/>
                  </a:lnTo>
                  <a:lnTo>
                    <a:pt x="236" y="573"/>
                  </a:lnTo>
                  <a:lnTo>
                    <a:pt x="203" y="472"/>
                  </a:lnTo>
                  <a:lnTo>
                    <a:pt x="472" y="472"/>
                  </a:lnTo>
                  <a:lnTo>
                    <a:pt x="506" y="607"/>
                  </a:lnTo>
                  <a:lnTo>
                    <a:pt x="506" y="640"/>
                  </a:lnTo>
                  <a:lnTo>
                    <a:pt x="573" y="708"/>
                  </a:lnTo>
                  <a:lnTo>
                    <a:pt x="607" y="708"/>
                  </a:lnTo>
                  <a:lnTo>
                    <a:pt x="640" y="674"/>
                  </a:lnTo>
                  <a:lnTo>
                    <a:pt x="640" y="640"/>
                  </a:lnTo>
                  <a:lnTo>
                    <a:pt x="674" y="573"/>
                  </a:lnTo>
                  <a:lnTo>
                    <a:pt x="640" y="438"/>
                  </a:lnTo>
                  <a:lnTo>
                    <a:pt x="741" y="371"/>
                  </a:lnTo>
                  <a:lnTo>
                    <a:pt x="775" y="304"/>
                  </a:lnTo>
                  <a:lnTo>
                    <a:pt x="775" y="270"/>
                  </a:lnTo>
                  <a:lnTo>
                    <a:pt x="741" y="236"/>
                  </a:lnTo>
                  <a:lnTo>
                    <a:pt x="674" y="203"/>
                  </a:lnTo>
                  <a:lnTo>
                    <a:pt x="607" y="236"/>
                  </a:lnTo>
                  <a:lnTo>
                    <a:pt x="607" y="135"/>
                  </a:lnTo>
                  <a:lnTo>
                    <a:pt x="640" y="68"/>
                  </a:lnTo>
                  <a:lnTo>
                    <a:pt x="640" y="34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" name="Google Shape;1381;p8"/>
            <p:cNvSpPr/>
            <p:nvPr/>
          </p:nvSpPr>
          <p:spPr>
            <a:xfrm>
              <a:off x="4254400" y="3051075"/>
              <a:ext cx="25275" cy="22750"/>
            </a:xfrm>
            <a:custGeom>
              <a:avLst/>
              <a:gdLst/>
              <a:ahLst/>
              <a:cxnLst/>
              <a:rect l="l" t="t" r="r" b="b"/>
              <a:pathLst>
                <a:path w="1011" h="910" extrusionOk="0">
                  <a:moveTo>
                    <a:pt x="371" y="1"/>
                  </a:moveTo>
                  <a:lnTo>
                    <a:pt x="270" y="34"/>
                  </a:lnTo>
                  <a:lnTo>
                    <a:pt x="169" y="135"/>
                  </a:lnTo>
                  <a:lnTo>
                    <a:pt x="68" y="203"/>
                  </a:lnTo>
                  <a:lnTo>
                    <a:pt x="34" y="337"/>
                  </a:lnTo>
                  <a:lnTo>
                    <a:pt x="1" y="472"/>
                  </a:lnTo>
                  <a:lnTo>
                    <a:pt x="34" y="573"/>
                  </a:lnTo>
                  <a:lnTo>
                    <a:pt x="68" y="674"/>
                  </a:lnTo>
                  <a:lnTo>
                    <a:pt x="135" y="741"/>
                  </a:lnTo>
                  <a:lnTo>
                    <a:pt x="203" y="809"/>
                  </a:lnTo>
                  <a:lnTo>
                    <a:pt x="304" y="842"/>
                  </a:lnTo>
                  <a:lnTo>
                    <a:pt x="405" y="876"/>
                  </a:lnTo>
                  <a:lnTo>
                    <a:pt x="506" y="876"/>
                  </a:lnTo>
                  <a:lnTo>
                    <a:pt x="607" y="809"/>
                  </a:lnTo>
                  <a:lnTo>
                    <a:pt x="607" y="876"/>
                  </a:lnTo>
                  <a:lnTo>
                    <a:pt x="640" y="910"/>
                  </a:lnTo>
                  <a:lnTo>
                    <a:pt x="674" y="910"/>
                  </a:lnTo>
                  <a:lnTo>
                    <a:pt x="708" y="876"/>
                  </a:lnTo>
                  <a:lnTo>
                    <a:pt x="708" y="842"/>
                  </a:lnTo>
                  <a:lnTo>
                    <a:pt x="708" y="741"/>
                  </a:lnTo>
                  <a:lnTo>
                    <a:pt x="708" y="607"/>
                  </a:lnTo>
                  <a:lnTo>
                    <a:pt x="708" y="573"/>
                  </a:lnTo>
                  <a:lnTo>
                    <a:pt x="943" y="539"/>
                  </a:lnTo>
                  <a:lnTo>
                    <a:pt x="977" y="506"/>
                  </a:lnTo>
                  <a:lnTo>
                    <a:pt x="1011" y="438"/>
                  </a:lnTo>
                  <a:lnTo>
                    <a:pt x="977" y="371"/>
                  </a:lnTo>
                  <a:lnTo>
                    <a:pt x="910" y="337"/>
                  </a:lnTo>
                  <a:lnTo>
                    <a:pt x="674" y="337"/>
                  </a:lnTo>
                  <a:lnTo>
                    <a:pt x="539" y="371"/>
                  </a:lnTo>
                  <a:lnTo>
                    <a:pt x="438" y="438"/>
                  </a:lnTo>
                  <a:lnTo>
                    <a:pt x="405" y="472"/>
                  </a:lnTo>
                  <a:lnTo>
                    <a:pt x="438" y="506"/>
                  </a:lnTo>
                  <a:lnTo>
                    <a:pt x="607" y="539"/>
                  </a:lnTo>
                  <a:lnTo>
                    <a:pt x="607" y="573"/>
                  </a:lnTo>
                  <a:lnTo>
                    <a:pt x="607" y="640"/>
                  </a:lnTo>
                  <a:lnTo>
                    <a:pt x="506" y="674"/>
                  </a:lnTo>
                  <a:lnTo>
                    <a:pt x="405" y="674"/>
                  </a:lnTo>
                  <a:lnTo>
                    <a:pt x="304" y="640"/>
                  </a:lnTo>
                  <a:lnTo>
                    <a:pt x="236" y="607"/>
                  </a:lnTo>
                  <a:lnTo>
                    <a:pt x="203" y="539"/>
                  </a:lnTo>
                  <a:lnTo>
                    <a:pt x="203" y="438"/>
                  </a:lnTo>
                  <a:lnTo>
                    <a:pt x="203" y="337"/>
                  </a:lnTo>
                  <a:lnTo>
                    <a:pt x="270" y="270"/>
                  </a:lnTo>
                  <a:lnTo>
                    <a:pt x="337" y="203"/>
                  </a:lnTo>
                  <a:lnTo>
                    <a:pt x="539" y="135"/>
                  </a:lnTo>
                  <a:lnTo>
                    <a:pt x="741" y="102"/>
                  </a:lnTo>
                  <a:lnTo>
                    <a:pt x="741" y="68"/>
                  </a:lnTo>
                  <a:lnTo>
                    <a:pt x="60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" name="Google Shape;1382;p8"/>
            <p:cNvSpPr/>
            <p:nvPr/>
          </p:nvSpPr>
          <p:spPr>
            <a:xfrm>
              <a:off x="4365500" y="3115050"/>
              <a:ext cx="19400" cy="16850"/>
            </a:xfrm>
            <a:custGeom>
              <a:avLst/>
              <a:gdLst/>
              <a:ahLst/>
              <a:cxnLst/>
              <a:rect l="l" t="t" r="r" b="b"/>
              <a:pathLst>
                <a:path w="776" h="674" extrusionOk="0">
                  <a:moveTo>
                    <a:pt x="102" y="0"/>
                  </a:moveTo>
                  <a:lnTo>
                    <a:pt x="35" y="34"/>
                  </a:lnTo>
                  <a:lnTo>
                    <a:pt x="35" y="101"/>
                  </a:lnTo>
                  <a:lnTo>
                    <a:pt x="35" y="135"/>
                  </a:lnTo>
                  <a:lnTo>
                    <a:pt x="1" y="270"/>
                  </a:lnTo>
                  <a:lnTo>
                    <a:pt x="1" y="573"/>
                  </a:lnTo>
                  <a:lnTo>
                    <a:pt x="35" y="640"/>
                  </a:lnTo>
                  <a:lnTo>
                    <a:pt x="102" y="674"/>
                  </a:lnTo>
                  <a:lnTo>
                    <a:pt x="136" y="640"/>
                  </a:lnTo>
                  <a:lnTo>
                    <a:pt x="203" y="606"/>
                  </a:lnTo>
                  <a:lnTo>
                    <a:pt x="203" y="371"/>
                  </a:lnTo>
                  <a:lnTo>
                    <a:pt x="405" y="573"/>
                  </a:lnTo>
                  <a:lnTo>
                    <a:pt x="472" y="606"/>
                  </a:lnTo>
                  <a:lnTo>
                    <a:pt x="573" y="640"/>
                  </a:lnTo>
                  <a:lnTo>
                    <a:pt x="674" y="640"/>
                  </a:lnTo>
                  <a:lnTo>
                    <a:pt x="742" y="573"/>
                  </a:lnTo>
                  <a:lnTo>
                    <a:pt x="775" y="505"/>
                  </a:lnTo>
                  <a:lnTo>
                    <a:pt x="775" y="438"/>
                  </a:lnTo>
                  <a:lnTo>
                    <a:pt x="742" y="270"/>
                  </a:lnTo>
                  <a:lnTo>
                    <a:pt x="708" y="135"/>
                  </a:lnTo>
                  <a:lnTo>
                    <a:pt x="708" y="68"/>
                  </a:lnTo>
                  <a:lnTo>
                    <a:pt x="641" y="34"/>
                  </a:lnTo>
                  <a:lnTo>
                    <a:pt x="607" y="34"/>
                  </a:lnTo>
                  <a:lnTo>
                    <a:pt x="540" y="68"/>
                  </a:lnTo>
                  <a:lnTo>
                    <a:pt x="506" y="169"/>
                  </a:lnTo>
                  <a:lnTo>
                    <a:pt x="506" y="236"/>
                  </a:lnTo>
                  <a:lnTo>
                    <a:pt x="573" y="438"/>
                  </a:lnTo>
                  <a:lnTo>
                    <a:pt x="506" y="404"/>
                  </a:lnTo>
                  <a:lnTo>
                    <a:pt x="439" y="337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" name="Google Shape;1383;p8"/>
            <p:cNvSpPr/>
            <p:nvPr/>
          </p:nvSpPr>
          <p:spPr>
            <a:xfrm>
              <a:off x="4301550" y="3025825"/>
              <a:ext cx="64825" cy="60625"/>
            </a:xfrm>
            <a:custGeom>
              <a:avLst/>
              <a:gdLst/>
              <a:ahLst/>
              <a:cxnLst/>
              <a:rect l="l" t="t" r="r" b="b"/>
              <a:pathLst>
                <a:path w="2593" h="2425" extrusionOk="0">
                  <a:moveTo>
                    <a:pt x="1785" y="1"/>
                  </a:moveTo>
                  <a:lnTo>
                    <a:pt x="1280" y="68"/>
                  </a:lnTo>
                  <a:lnTo>
                    <a:pt x="707" y="102"/>
                  </a:lnTo>
                  <a:lnTo>
                    <a:pt x="135" y="203"/>
                  </a:lnTo>
                  <a:lnTo>
                    <a:pt x="101" y="135"/>
                  </a:lnTo>
                  <a:lnTo>
                    <a:pt x="101" y="102"/>
                  </a:lnTo>
                  <a:lnTo>
                    <a:pt x="34" y="102"/>
                  </a:lnTo>
                  <a:lnTo>
                    <a:pt x="0" y="135"/>
                  </a:lnTo>
                  <a:lnTo>
                    <a:pt x="0" y="438"/>
                  </a:lnTo>
                  <a:lnTo>
                    <a:pt x="0" y="741"/>
                  </a:lnTo>
                  <a:lnTo>
                    <a:pt x="34" y="1347"/>
                  </a:lnTo>
                  <a:lnTo>
                    <a:pt x="34" y="1852"/>
                  </a:lnTo>
                  <a:lnTo>
                    <a:pt x="67" y="2122"/>
                  </a:lnTo>
                  <a:lnTo>
                    <a:pt x="101" y="2391"/>
                  </a:lnTo>
                  <a:lnTo>
                    <a:pt x="135" y="2391"/>
                  </a:lnTo>
                  <a:lnTo>
                    <a:pt x="135" y="2425"/>
                  </a:lnTo>
                  <a:lnTo>
                    <a:pt x="202" y="2391"/>
                  </a:lnTo>
                  <a:lnTo>
                    <a:pt x="1313" y="2391"/>
                  </a:lnTo>
                  <a:lnTo>
                    <a:pt x="1818" y="2357"/>
                  </a:lnTo>
                  <a:lnTo>
                    <a:pt x="2088" y="2324"/>
                  </a:lnTo>
                  <a:lnTo>
                    <a:pt x="2323" y="2290"/>
                  </a:lnTo>
                  <a:lnTo>
                    <a:pt x="2357" y="2324"/>
                  </a:lnTo>
                  <a:lnTo>
                    <a:pt x="2391" y="2324"/>
                  </a:lnTo>
                  <a:lnTo>
                    <a:pt x="2492" y="2290"/>
                  </a:lnTo>
                  <a:lnTo>
                    <a:pt x="2559" y="2189"/>
                  </a:lnTo>
                  <a:lnTo>
                    <a:pt x="2559" y="2088"/>
                  </a:lnTo>
                  <a:lnTo>
                    <a:pt x="2593" y="1953"/>
                  </a:lnTo>
                  <a:lnTo>
                    <a:pt x="2559" y="1718"/>
                  </a:lnTo>
                  <a:lnTo>
                    <a:pt x="2525" y="1482"/>
                  </a:lnTo>
                  <a:lnTo>
                    <a:pt x="2525" y="741"/>
                  </a:lnTo>
                  <a:lnTo>
                    <a:pt x="2458" y="405"/>
                  </a:lnTo>
                  <a:lnTo>
                    <a:pt x="2391" y="236"/>
                  </a:lnTo>
                  <a:lnTo>
                    <a:pt x="2323" y="102"/>
                  </a:lnTo>
                  <a:lnTo>
                    <a:pt x="2290" y="102"/>
                  </a:lnTo>
                  <a:lnTo>
                    <a:pt x="2256" y="203"/>
                  </a:lnTo>
                  <a:lnTo>
                    <a:pt x="2256" y="337"/>
                  </a:lnTo>
                  <a:lnTo>
                    <a:pt x="2256" y="607"/>
                  </a:lnTo>
                  <a:lnTo>
                    <a:pt x="2290" y="1145"/>
                  </a:lnTo>
                  <a:lnTo>
                    <a:pt x="2323" y="1650"/>
                  </a:lnTo>
                  <a:lnTo>
                    <a:pt x="2323" y="2155"/>
                  </a:lnTo>
                  <a:lnTo>
                    <a:pt x="2088" y="2122"/>
                  </a:lnTo>
                  <a:lnTo>
                    <a:pt x="1818" y="2088"/>
                  </a:lnTo>
                  <a:lnTo>
                    <a:pt x="1280" y="2088"/>
                  </a:lnTo>
                  <a:lnTo>
                    <a:pt x="269" y="2189"/>
                  </a:lnTo>
                  <a:lnTo>
                    <a:pt x="236" y="2189"/>
                  </a:lnTo>
                  <a:lnTo>
                    <a:pt x="269" y="1920"/>
                  </a:lnTo>
                  <a:lnTo>
                    <a:pt x="269" y="1684"/>
                  </a:lnTo>
                  <a:lnTo>
                    <a:pt x="236" y="1145"/>
                  </a:lnTo>
                  <a:lnTo>
                    <a:pt x="202" y="775"/>
                  </a:lnTo>
                  <a:lnTo>
                    <a:pt x="168" y="405"/>
                  </a:lnTo>
                  <a:lnTo>
                    <a:pt x="808" y="337"/>
                  </a:lnTo>
                  <a:lnTo>
                    <a:pt x="1448" y="270"/>
                  </a:lnTo>
                  <a:lnTo>
                    <a:pt x="1886" y="236"/>
                  </a:lnTo>
                  <a:lnTo>
                    <a:pt x="2088" y="203"/>
                  </a:lnTo>
                  <a:lnTo>
                    <a:pt x="2290" y="102"/>
                  </a:lnTo>
                  <a:lnTo>
                    <a:pt x="2290" y="68"/>
                  </a:lnTo>
                  <a:lnTo>
                    <a:pt x="2155" y="34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89" name="Slide Number Placeholder 185"/>
          <p:cNvSpPr>
            <a:spLocks noGrp="1"/>
          </p:cNvSpPr>
          <p:nvPr>
            <p:ph type="sldNum" sz="quarter" idx="4"/>
          </p:nvPr>
        </p:nvSpPr>
        <p:spPr>
          <a:xfrm>
            <a:off x="8690264" y="6400800"/>
            <a:ext cx="453736" cy="381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55D4B"/>
                </a:solidFill>
              </a:defRPr>
            </a:lvl1pPr>
          </a:lstStyle>
          <a:p>
            <a:fld id="{C80C8140-C74B-4443-8CA3-34B9E52B5DD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92811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182" name="Google Shape;1495;p10"/>
          <p:cNvGrpSpPr/>
          <p:nvPr userDrawn="1"/>
        </p:nvGrpSpPr>
        <p:grpSpPr>
          <a:xfrm>
            <a:off x="1" y="5"/>
            <a:ext cx="9152065" cy="6864065"/>
            <a:chOff x="328725" y="238125"/>
            <a:chExt cx="3447625" cy="2585725"/>
          </a:xfrm>
        </p:grpSpPr>
        <p:sp>
          <p:nvSpPr>
            <p:cNvPr id="184" name="Google Shape;1496;p10"/>
            <p:cNvSpPr/>
            <p:nvPr/>
          </p:nvSpPr>
          <p:spPr>
            <a:xfrm>
              <a:off x="2397625" y="2721125"/>
              <a:ext cx="62300" cy="66525"/>
            </a:xfrm>
            <a:custGeom>
              <a:avLst/>
              <a:gdLst/>
              <a:ahLst/>
              <a:cxnLst/>
              <a:rect l="l" t="t" r="r" b="b"/>
              <a:pathLst>
                <a:path w="2492" h="2661" extrusionOk="0">
                  <a:moveTo>
                    <a:pt x="1885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23" y="1617"/>
                  </a:lnTo>
                  <a:lnTo>
                    <a:pt x="2289" y="2223"/>
                  </a:lnTo>
                  <a:lnTo>
                    <a:pt x="2256" y="2324"/>
                  </a:lnTo>
                  <a:lnTo>
                    <a:pt x="2256" y="2391"/>
                  </a:lnTo>
                  <a:lnTo>
                    <a:pt x="2222" y="2425"/>
                  </a:lnTo>
                  <a:lnTo>
                    <a:pt x="2121" y="2425"/>
                  </a:lnTo>
                  <a:lnTo>
                    <a:pt x="1650" y="2492"/>
                  </a:lnTo>
                  <a:lnTo>
                    <a:pt x="741" y="2492"/>
                  </a:lnTo>
                  <a:lnTo>
                    <a:pt x="505" y="2425"/>
                  </a:lnTo>
                  <a:lnTo>
                    <a:pt x="404" y="2391"/>
                  </a:lnTo>
                  <a:lnTo>
                    <a:pt x="337" y="2324"/>
                  </a:lnTo>
                  <a:lnTo>
                    <a:pt x="236" y="2156"/>
                  </a:lnTo>
                  <a:lnTo>
                    <a:pt x="202" y="1920"/>
                  </a:lnTo>
                  <a:lnTo>
                    <a:pt x="135" y="1516"/>
                  </a:lnTo>
                  <a:lnTo>
                    <a:pt x="101" y="1112"/>
                  </a:lnTo>
                  <a:lnTo>
                    <a:pt x="135" y="674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69" y="236"/>
                  </a:lnTo>
                  <a:lnTo>
                    <a:pt x="875" y="203"/>
                  </a:lnTo>
                  <a:lnTo>
                    <a:pt x="1515" y="135"/>
                  </a:lnTo>
                  <a:close/>
                  <a:moveTo>
                    <a:pt x="1279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7" y="169"/>
                  </a:lnTo>
                  <a:lnTo>
                    <a:pt x="67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7" y="472"/>
                  </a:lnTo>
                  <a:lnTo>
                    <a:pt x="34" y="708"/>
                  </a:lnTo>
                  <a:lnTo>
                    <a:pt x="0" y="1213"/>
                  </a:lnTo>
                  <a:lnTo>
                    <a:pt x="34" y="1752"/>
                  </a:lnTo>
                  <a:lnTo>
                    <a:pt x="67" y="2088"/>
                  </a:lnTo>
                  <a:lnTo>
                    <a:pt x="135" y="2223"/>
                  </a:lnTo>
                  <a:lnTo>
                    <a:pt x="202" y="2391"/>
                  </a:lnTo>
                  <a:lnTo>
                    <a:pt x="236" y="2459"/>
                  </a:lnTo>
                  <a:lnTo>
                    <a:pt x="303" y="2526"/>
                  </a:lnTo>
                  <a:lnTo>
                    <a:pt x="438" y="2593"/>
                  </a:lnTo>
                  <a:lnTo>
                    <a:pt x="606" y="2627"/>
                  </a:lnTo>
                  <a:lnTo>
                    <a:pt x="741" y="2627"/>
                  </a:lnTo>
                  <a:lnTo>
                    <a:pt x="1212" y="2661"/>
                  </a:lnTo>
                  <a:lnTo>
                    <a:pt x="1683" y="2627"/>
                  </a:lnTo>
                  <a:lnTo>
                    <a:pt x="2020" y="2627"/>
                  </a:lnTo>
                  <a:lnTo>
                    <a:pt x="2222" y="2593"/>
                  </a:lnTo>
                  <a:lnTo>
                    <a:pt x="2289" y="2560"/>
                  </a:lnTo>
                  <a:lnTo>
                    <a:pt x="2357" y="2526"/>
                  </a:lnTo>
                  <a:lnTo>
                    <a:pt x="2424" y="2358"/>
                  </a:lnTo>
                  <a:lnTo>
                    <a:pt x="2458" y="2156"/>
                  </a:lnTo>
                  <a:lnTo>
                    <a:pt x="2458" y="1785"/>
                  </a:lnTo>
                  <a:lnTo>
                    <a:pt x="2491" y="943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5" name="Google Shape;1497;p10"/>
            <p:cNvSpPr/>
            <p:nvPr/>
          </p:nvSpPr>
          <p:spPr>
            <a:xfrm>
              <a:off x="2424550" y="2739650"/>
              <a:ext cx="16850" cy="17700"/>
            </a:xfrm>
            <a:custGeom>
              <a:avLst/>
              <a:gdLst/>
              <a:ahLst/>
              <a:cxnLst/>
              <a:rect l="l" t="t" r="r" b="b"/>
              <a:pathLst>
                <a:path w="674" h="708" extrusionOk="0">
                  <a:moveTo>
                    <a:pt x="169" y="0"/>
                  </a:moveTo>
                  <a:lnTo>
                    <a:pt x="135" y="101"/>
                  </a:lnTo>
                  <a:lnTo>
                    <a:pt x="135" y="202"/>
                  </a:lnTo>
                  <a:lnTo>
                    <a:pt x="68" y="202"/>
                  </a:lnTo>
                  <a:lnTo>
                    <a:pt x="0" y="236"/>
                  </a:lnTo>
                  <a:lnTo>
                    <a:pt x="0" y="303"/>
                  </a:lnTo>
                  <a:lnTo>
                    <a:pt x="34" y="337"/>
                  </a:lnTo>
                  <a:lnTo>
                    <a:pt x="135" y="337"/>
                  </a:lnTo>
                  <a:lnTo>
                    <a:pt x="135" y="505"/>
                  </a:lnTo>
                  <a:lnTo>
                    <a:pt x="135" y="674"/>
                  </a:lnTo>
                  <a:lnTo>
                    <a:pt x="169" y="708"/>
                  </a:lnTo>
                  <a:lnTo>
                    <a:pt x="236" y="708"/>
                  </a:lnTo>
                  <a:lnTo>
                    <a:pt x="270" y="674"/>
                  </a:lnTo>
                  <a:lnTo>
                    <a:pt x="270" y="505"/>
                  </a:lnTo>
                  <a:lnTo>
                    <a:pt x="270" y="303"/>
                  </a:lnTo>
                  <a:lnTo>
                    <a:pt x="337" y="303"/>
                  </a:lnTo>
                  <a:lnTo>
                    <a:pt x="505" y="337"/>
                  </a:lnTo>
                  <a:lnTo>
                    <a:pt x="640" y="337"/>
                  </a:lnTo>
                  <a:lnTo>
                    <a:pt x="674" y="303"/>
                  </a:lnTo>
                  <a:lnTo>
                    <a:pt x="674" y="270"/>
                  </a:lnTo>
                  <a:lnTo>
                    <a:pt x="674" y="202"/>
                  </a:lnTo>
                  <a:lnTo>
                    <a:pt x="606" y="169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" name="Google Shape;1498;p10"/>
            <p:cNvSpPr/>
            <p:nvPr/>
          </p:nvSpPr>
          <p:spPr>
            <a:xfrm>
              <a:off x="2276400" y="2759850"/>
              <a:ext cx="13500" cy="17700"/>
            </a:xfrm>
            <a:custGeom>
              <a:avLst/>
              <a:gdLst/>
              <a:ahLst/>
              <a:cxnLst/>
              <a:rect l="l" t="t" r="r" b="b"/>
              <a:pathLst>
                <a:path w="540" h="708" extrusionOk="0">
                  <a:moveTo>
                    <a:pt x="405" y="135"/>
                  </a:moveTo>
                  <a:lnTo>
                    <a:pt x="405" y="236"/>
                  </a:lnTo>
                  <a:lnTo>
                    <a:pt x="405" y="304"/>
                  </a:lnTo>
                  <a:lnTo>
                    <a:pt x="338" y="472"/>
                  </a:lnTo>
                  <a:lnTo>
                    <a:pt x="270" y="607"/>
                  </a:lnTo>
                  <a:lnTo>
                    <a:pt x="203" y="607"/>
                  </a:lnTo>
                  <a:lnTo>
                    <a:pt x="169" y="506"/>
                  </a:lnTo>
                  <a:lnTo>
                    <a:pt x="136" y="405"/>
                  </a:lnTo>
                  <a:lnTo>
                    <a:pt x="136" y="304"/>
                  </a:lnTo>
                  <a:lnTo>
                    <a:pt x="203" y="236"/>
                  </a:lnTo>
                  <a:lnTo>
                    <a:pt x="371" y="169"/>
                  </a:lnTo>
                  <a:lnTo>
                    <a:pt x="338" y="135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68" y="236"/>
                  </a:lnTo>
                  <a:lnTo>
                    <a:pt x="1" y="337"/>
                  </a:lnTo>
                  <a:lnTo>
                    <a:pt x="1" y="405"/>
                  </a:lnTo>
                  <a:lnTo>
                    <a:pt x="68" y="607"/>
                  </a:lnTo>
                  <a:lnTo>
                    <a:pt x="136" y="674"/>
                  </a:lnTo>
                  <a:lnTo>
                    <a:pt x="203" y="708"/>
                  </a:lnTo>
                  <a:lnTo>
                    <a:pt x="270" y="708"/>
                  </a:lnTo>
                  <a:lnTo>
                    <a:pt x="371" y="674"/>
                  </a:lnTo>
                  <a:lnTo>
                    <a:pt x="439" y="607"/>
                  </a:lnTo>
                  <a:lnTo>
                    <a:pt x="472" y="539"/>
                  </a:lnTo>
                  <a:lnTo>
                    <a:pt x="506" y="337"/>
                  </a:lnTo>
                  <a:lnTo>
                    <a:pt x="540" y="169"/>
                  </a:lnTo>
                  <a:lnTo>
                    <a:pt x="506" y="68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" name="Google Shape;1499;p10"/>
            <p:cNvSpPr/>
            <p:nvPr/>
          </p:nvSpPr>
          <p:spPr>
            <a:xfrm>
              <a:off x="1523075" y="2675675"/>
              <a:ext cx="67375" cy="38750"/>
            </a:xfrm>
            <a:custGeom>
              <a:avLst/>
              <a:gdLst/>
              <a:ahLst/>
              <a:cxnLst/>
              <a:rect l="l" t="t" r="r" b="b"/>
              <a:pathLst>
                <a:path w="2695" h="1550" extrusionOk="0">
                  <a:moveTo>
                    <a:pt x="2021" y="135"/>
                  </a:moveTo>
                  <a:lnTo>
                    <a:pt x="2358" y="169"/>
                  </a:lnTo>
                  <a:lnTo>
                    <a:pt x="2492" y="236"/>
                  </a:lnTo>
                  <a:lnTo>
                    <a:pt x="2560" y="304"/>
                  </a:lnTo>
                  <a:lnTo>
                    <a:pt x="2593" y="438"/>
                  </a:lnTo>
                  <a:lnTo>
                    <a:pt x="2593" y="573"/>
                  </a:lnTo>
                  <a:lnTo>
                    <a:pt x="2560" y="876"/>
                  </a:lnTo>
                  <a:lnTo>
                    <a:pt x="2492" y="1112"/>
                  </a:lnTo>
                  <a:lnTo>
                    <a:pt x="2459" y="1246"/>
                  </a:lnTo>
                  <a:lnTo>
                    <a:pt x="2391" y="1314"/>
                  </a:lnTo>
                  <a:lnTo>
                    <a:pt x="2324" y="1347"/>
                  </a:lnTo>
                  <a:lnTo>
                    <a:pt x="2223" y="1381"/>
                  </a:lnTo>
                  <a:lnTo>
                    <a:pt x="1617" y="1448"/>
                  </a:lnTo>
                  <a:lnTo>
                    <a:pt x="1146" y="1448"/>
                  </a:lnTo>
                  <a:lnTo>
                    <a:pt x="641" y="1415"/>
                  </a:lnTo>
                  <a:lnTo>
                    <a:pt x="270" y="1381"/>
                  </a:lnTo>
                  <a:lnTo>
                    <a:pt x="203" y="1381"/>
                  </a:lnTo>
                  <a:lnTo>
                    <a:pt x="169" y="1347"/>
                  </a:lnTo>
                  <a:lnTo>
                    <a:pt x="136" y="1246"/>
                  </a:lnTo>
                  <a:lnTo>
                    <a:pt x="102" y="1044"/>
                  </a:lnTo>
                  <a:lnTo>
                    <a:pt x="136" y="607"/>
                  </a:lnTo>
                  <a:lnTo>
                    <a:pt x="169" y="169"/>
                  </a:lnTo>
                  <a:lnTo>
                    <a:pt x="540" y="203"/>
                  </a:lnTo>
                  <a:lnTo>
                    <a:pt x="910" y="169"/>
                  </a:lnTo>
                  <a:lnTo>
                    <a:pt x="1651" y="135"/>
                  </a:lnTo>
                  <a:close/>
                  <a:moveTo>
                    <a:pt x="1785" y="1"/>
                  </a:moveTo>
                  <a:lnTo>
                    <a:pt x="1247" y="34"/>
                  </a:lnTo>
                  <a:lnTo>
                    <a:pt x="674" y="68"/>
                  </a:lnTo>
                  <a:lnTo>
                    <a:pt x="405" y="68"/>
                  </a:lnTo>
                  <a:lnTo>
                    <a:pt x="169" y="34"/>
                  </a:lnTo>
                  <a:lnTo>
                    <a:pt x="68" y="34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5" y="472"/>
                  </a:lnTo>
                  <a:lnTo>
                    <a:pt x="1" y="910"/>
                  </a:lnTo>
                  <a:lnTo>
                    <a:pt x="1" y="1145"/>
                  </a:lnTo>
                  <a:lnTo>
                    <a:pt x="35" y="1314"/>
                  </a:lnTo>
                  <a:lnTo>
                    <a:pt x="68" y="1448"/>
                  </a:lnTo>
                  <a:lnTo>
                    <a:pt x="136" y="1482"/>
                  </a:lnTo>
                  <a:lnTo>
                    <a:pt x="169" y="1516"/>
                  </a:lnTo>
                  <a:lnTo>
                    <a:pt x="775" y="1549"/>
                  </a:lnTo>
                  <a:lnTo>
                    <a:pt x="1348" y="1549"/>
                  </a:lnTo>
                  <a:lnTo>
                    <a:pt x="1920" y="1516"/>
                  </a:lnTo>
                  <a:lnTo>
                    <a:pt x="2492" y="1448"/>
                  </a:lnTo>
                  <a:lnTo>
                    <a:pt x="2526" y="1415"/>
                  </a:lnTo>
                  <a:lnTo>
                    <a:pt x="2526" y="1381"/>
                  </a:lnTo>
                  <a:lnTo>
                    <a:pt x="2627" y="1011"/>
                  </a:lnTo>
                  <a:lnTo>
                    <a:pt x="2661" y="809"/>
                  </a:lnTo>
                  <a:lnTo>
                    <a:pt x="2694" y="607"/>
                  </a:lnTo>
                  <a:lnTo>
                    <a:pt x="2694" y="405"/>
                  </a:lnTo>
                  <a:lnTo>
                    <a:pt x="2627" y="270"/>
                  </a:lnTo>
                  <a:lnTo>
                    <a:pt x="2593" y="169"/>
                  </a:lnTo>
                  <a:lnTo>
                    <a:pt x="2526" y="135"/>
                  </a:lnTo>
                  <a:lnTo>
                    <a:pt x="2425" y="68"/>
                  </a:lnTo>
                  <a:lnTo>
                    <a:pt x="2324" y="34"/>
                  </a:lnTo>
                  <a:lnTo>
                    <a:pt x="205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8" name="Google Shape;1500;p10"/>
            <p:cNvSpPr/>
            <p:nvPr/>
          </p:nvSpPr>
          <p:spPr>
            <a:xfrm>
              <a:off x="2347950" y="2750600"/>
              <a:ext cx="16025" cy="4225"/>
            </a:xfrm>
            <a:custGeom>
              <a:avLst/>
              <a:gdLst/>
              <a:ahLst/>
              <a:cxnLst/>
              <a:rect l="l" t="t" r="r" b="b"/>
              <a:pathLst>
                <a:path w="641" h="169" extrusionOk="0">
                  <a:moveTo>
                    <a:pt x="34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35" y="135"/>
                  </a:lnTo>
                  <a:lnTo>
                    <a:pt x="270" y="169"/>
                  </a:lnTo>
                  <a:lnTo>
                    <a:pt x="573" y="169"/>
                  </a:lnTo>
                  <a:lnTo>
                    <a:pt x="607" y="135"/>
                  </a:lnTo>
                  <a:lnTo>
                    <a:pt x="640" y="101"/>
                  </a:lnTo>
                  <a:lnTo>
                    <a:pt x="640" y="67"/>
                  </a:lnTo>
                  <a:lnTo>
                    <a:pt x="607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9" name="Google Shape;1501;p10"/>
            <p:cNvSpPr/>
            <p:nvPr/>
          </p:nvSpPr>
          <p:spPr>
            <a:xfrm>
              <a:off x="2319325" y="2720300"/>
              <a:ext cx="69900" cy="66500"/>
            </a:xfrm>
            <a:custGeom>
              <a:avLst/>
              <a:gdLst/>
              <a:ahLst/>
              <a:cxnLst/>
              <a:rect l="l" t="t" r="r" b="b"/>
              <a:pathLst>
                <a:path w="2796" h="2660" extrusionOk="0">
                  <a:moveTo>
                    <a:pt x="439" y="0"/>
                  </a:moveTo>
                  <a:lnTo>
                    <a:pt x="203" y="67"/>
                  </a:lnTo>
                  <a:lnTo>
                    <a:pt x="102" y="101"/>
                  </a:lnTo>
                  <a:lnTo>
                    <a:pt x="35" y="168"/>
                  </a:lnTo>
                  <a:lnTo>
                    <a:pt x="1" y="236"/>
                  </a:lnTo>
                  <a:lnTo>
                    <a:pt x="35" y="269"/>
                  </a:lnTo>
                  <a:lnTo>
                    <a:pt x="102" y="269"/>
                  </a:lnTo>
                  <a:lnTo>
                    <a:pt x="136" y="236"/>
                  </a:lnTo>
                  <a:lnTo>
                    <a:pt x="203" y="202"/>
                  </a:lnTo>
                  <a:lnTo>
                    <a:pt x="304" y="168"/>
                  </a:lnTo>
                  <a:lnTo>
                    <a:pt x="540" y="135"/>
                  </a:lnTo>
                  <a:lnTo>
                    <a:pt x="977" y="168"/>
                  </a:lnTo>
                  <a:lnTo>
                    <a:pt x="1920" y="202"/>
                  </a:lnTo>
                  <a:lnTo>
                    <a:pt x="2257" y="236"/>
                  </a:lnTo>
                  <a:lnTo>
                    <a:pt x="2391" y="269"/>
                  </a:lnTo>
                  <a:lnTo>
                    <a:pt x="2526" y="337"/>
                  </a:lnTo>
                  <a:lnTo>
                    <a:pt x="2593" y="370"/>
                  </a:lnTo>
                  <a:lnTo>
                    <a:pt x="2627" y="438"/>
                  </a:lnTo>
                  <a:lnTo>
                    <a:pt x="2661" y="606"/>
                  </a:lnTo>
                  <a:lnTo>
                    <a:pt x="2627" y="909"/>
                  </a:lnTo>
                  <a:lnTo>
                    <a:pt x="2661" y="1549"/>
                  </a:lnTo>
                  <a:lnTo>
                    <a:pt x="2627" y="2189"/>
                  </a:lnTo>
                  <a:lnTo>
                    <a:pt x="2593" y="2424"/>
                  </a:lnTo>
                  <a:lnTo>
                    <a:pt x="2593" y="2458"/>
                  </a:lnTo>
                  <a:lnTo>
                    <a:pt x="2526" y="2458"/>
                  </a:lnTo>
                  <a:lnTo>
                    <a:pt x="2425" y="2492"/>
                  </a:lnTo>
                  <a:lnTo>
                    <a:pt x="2156" y="2492"/>
                  </a:lnTo>
                  <a:lnTo>
                    <a:pt x="1449" y="2458"/>
                  </a:lnTo>
                  <a:lnTo>
                    <a:pt x="1146" y="2492"/>
                  </a:lnTo>
                  <a:lnTo>
                    <a:pt x="843" y="2525"/>
                  </a:lnTo>
                  <a:lnTo>
                    <a:pt x="708" y="2525"/>
                  </a:lnTo>
                  <a:lnTo>
                    <a:pt x="573" y="2458"/>
                  </a:lnTo>
                  <a:lnTo>
                    <a:pt x="472" y="2391"/>
                  </a:lnTo>
                  <a:lnTo>
                    <a:pt x="405" y="2256"/>
                  </a:lnTo>
                  <a:lnTo>
                    <a:pt x="338" y="2020"/>
                  </a:lnTo>
                  <a:lnTo>
                    <a:pt x="304" y="1785"/>
                  </a:lnTo>
                  <a:lnTo>
                    <a:pt x="304" y="1246"/>
                  </a:lnTo>
                  <a:lnTo>
                    <a:pt x="304" y="774"/>
                  </a:lnTo>
                  <a:lnTo>
                    <a:pt x="338" y="303"/>
                  </a:lnTo>
                  <a:lnTo>
                    <a:pt x="304" y="269"/>
                  </a:lnTo>
                  <a:lnTo>
                    <a:pt x="304" y="236"/>
                  </a:lnTo>
                  <a:lnTo>
                    <a:pt x="270" y="236"/>
                  </a:lnTo>
                  <a:lnTo>
                    <a:pt x="237" y="269"/>
                  </a:lnTo>
                  <a:lnTo>
                    <a:pt x="203" y="505"/>
                  </a:lnTo>
                  <a:lnTo>
                    <a:pt x="169" y="774"/>
                  </a:lnTo>
                  <a:lnTo>
                    <a:pt x="169" y="1246"/>
                  </a:lnTo>
                  <a:lnTo>
                    <a:pt x="203" y="1852"/>
                  </a:lnTo>
                  <a:lnTo>
                    <a:pt x="237" y="2121"/>
                  </a:lnTo>
                  <a:lnTo>
                    <a:pt x="270" y="2290"/>
                  </a:lnTo>
                  <a:lnTo>
                    <a:pt x="304" y="2391"/>
                  </a:lnTo>
                  <a:lnTo>
                    <a:pt x="371" y="2492"/>
                  </a:lnTo>
                  <a:lnTo>
                    <a:pt x="472" y="2559"/>
                  </a:lnTo>
                  <a:lnTo>
                    <a:pt x="540" y="2593"/>
                  </a:lnTo>
                  <a:lnTo>
                    <a:pt x="641" y="2626"/>
                  </a:lnTo>
                  <a:lnTo>
                    <a:pt x="843" y="2660"/>
                  </a:lnTo>
                  <a:lnTo>
                    <a:pt x="1078" y="2626"/>
                  </a:lnTo>
                  <a:lnTo>
                    <a:pt x="2290" y="2626"/>
                  </a:lnTo>
                  <a:lnTo>
                    <a:pt x="2694" y="2593"/>
                  </a:lnTo>
                  <a:lnTo>
                    <a:pt x="2728" y="2559"/>
                  </a:lnTo>
                  <a:lnTo>
                    <a:pt x="2728" y="2525"/>
                  </a:lnTo>
                  <a:lnTo>
                    <a:pt x="2762" y="2054"/>
                  </a:lnTo>
                  <a:lnTo>
                    <a:pt x="2795" y="1616"/>
                  </a:lnTo>
                  <a:lnTo>
                    <a:pt x="2762" y="707"/>
                  </a:lnTo>
                  <a:lnTo>
                    <a:pt x="2762" y="438"/>
                  </a:lnTo>
                  <a:lnTo>
                    <a:pt x="2728" y="370"/>
                  </a:lnTo>
                  <a:lnTo>
                    <a:pt x="2661" y="269"/>
                  </a:lnTo>
                  <a:lnTo>
                    <a:pt x="2593" y="236"/>
                  </a:lnTo>
                  <a:lnTo>
                    <a:pt x="2526" y="168"/>
                  </a:lnTo>
                  <a:lnTo>
                    <a:pt x="2257" y="101"/>
                  </a:lnTo>
                  <a:lnTo>
                    <a:pt x="1920" y="67"/>
                  </a:lnTo>
                  <a:lnTo>
                    <a:pt x="1583" y="67"/>
                  </a:lnTo>
                  <a:lnTo>
                    <a:pt x="910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0" name="Google Shape;1502;p10"/>
            <p:cNvSpPr/>
            <p:nvPr/>
          </p:nvSpPr>
          <p:spPr>
            <a:xfrm>
              <a:off x="2128275" y="2674000"/>
              <a:ext cx="67350" cy="42100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7" y="202"/>
                  </a:lnTo>
                  <a:lnTo>
                    <a:pt x="1212" y="202"/>
                  </a:lnTo>
                  <a:lnTo>
                    <a:pt x="1886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6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70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9" y="270"/>
                  </a:lnTo>
                  <a:lnTo>
                    <a:pt x="135" y="236"/>
                  </a:lnTo>
                  <a:lnTo>
                    <a:pt x="169" y="236"/>
                  </a:lnTo>
                  <a:lnTo>
                    <a:pt x="169" y="202"/>
                  </a:lnTo>
                  <a:lnTo>
                    <a:pt x="169" y="169"/>
                  </a:lnTo>
                  <a:lnTo>
                    <a:pt x="438" y="135"/>
                  </a:lnTo>
                  <a:close/>
                  <a:moveTo>
                    <a:pt x="270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8" y="337"/>
                  </a:lnTo>
                  <a:lnTo>
                    <a:pt x="68" y="472"/>
                  </a:lnTo>
                  <a:lnTo>
                    <a:pt x="68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9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1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1" name="Google Shape;1503;p10"/>
            <p:cNvSpPr/>
            <p:nvPr/>
          </p:nvSpPr>
          <p:spPr>
            <a:xfrm>
              <a:off x="2107225" y="2721125"/>
              <a:ext cx="60625" cy="64850"/>
            </a:xfrm>
            <a:custGeom>
              <a:avLst/>
              <a:gdLst/>
              <a:ahLst/>
              <a:cxnLst/>
              <a:rect l="l" t="t" r="r" b="b"/>
              <a:pathLst>
                <a:path w="2425" h="2594" extrusionOk="0">
                  <a:moveTo>
                    <a:pt x="1044" y="1"/>
                  </a:moveTo>
                  <a:lnTo>
                    <a:pt x="640" y="34"/>
                  </a:lnTo>
                  <a:lnTo>
                    <a:pt x="371" y="68"/>
                  </a:lnTo>
                  <a:lnTo>
                    <a:pt x="270" y="102"/>
                  </a:lnTo>
                  <a:lnTo>
                    <a:pt x="135" y="169"/>
                  </a:lnTo>
                  <a:lnTo>
                    <a:pt x="102" y="270"/>
                  </a:lnTo>
                  <a:lnTo>
                    <a:pt x="68" y="371"/>
                  </a:lnTo>
                  <a:lnTo>
                    <a:pt x="68" y="607"/>
                  </a:lnTo>
                  <a:lnTo>
                    <a:pt x="34" y="1819"/>
                  </a:lnTo>
                  <a:lnTo>
                    <a:pt x="1" y="2122"/>
                  </a:lnTo>
                  <a:lnTo>
                    <a:pt x="34" y="2290"/>
                  </a:lnTo>
                  <a:lnTo>
                    <a:pt x="68" y="2358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35" y="2358"/>
                  </a:lnTo>
                  <a:lnTo>
                    <a:pt x="135" y="2257"/>
                  </a:lnTo>
                  <a:lnTo>
                    <a:pt x="135" y="2088"/>
                  </a:lnTo>
                  <a:lnTo>
                    <a:pt x="169" y="1819"/>
                  </a:lnTo>
                  <a:lnTo>
                    <a:pt x="203" y="842"/>
                  </a:lnTo>
                  <a:lnTo>
                    <a:pt x="203" y="539"/>
                  </a:lnTo>
                  <a:lnTo>
                    <a:pt x="236" y="371"/>
                  </a:lnTo>
                  <a:lnTo>
                    <a:pt x="270" y="304"/>
                  </a:lnTo>
                  <a:lnTo>
                    <a:pt x="337" y="236"/>
                  </a:lnTo>
                  <a:lnTo>
                    <a:pt x="539" y="169"/>
                  </a:lnTo>
                  <a:lnTo>
                    <a:pt x="775" y="135"/>
                  </a:lnTo>
                  <a:lnTo>
                    <a:pt x="1145" y="135"/>
                  </a:lnTo>
                  <a:lnTo>
                    <a:pt x="1549" y="169"/>
                  </a:lnTo>
                  <a:lnTo>
                    <a:pt x="1920" y="203"/>
                  </a:lnTo>
                  <a:lnTo>
                    <a:pt x="2290" y="304"/>
                  </a:lnTo>
                  <a:lnTo>
                    <a:pt x="2256" y="674"/>
                  </a:lnTo>
                  <a:lnTo>
                    <a:pt x="2290" y="1044"/>
                  </a:lnTo>
                  <a:lnTo>
                    <a:pt x="2223" y="1651"/>
                  </a:lnTo>
                  <a:lnTo>
                    <a:pt x="2189" y="2290"/>
                  </a:lnTo>
                  <a:lnTo>
                    <a:pt x="1886" y="2358"/>
                  </a:lnTo>
                  <a:lnTo>
                    <a:pt x="1549" y="2358"/>
                  </a:lnTo>
                  <a:lnTo>
                    <a:pt x="910" y="2290"/>
                  </a:lnTo>
                  <a:lnTo>
                    <a:pt x="438" y="2290"/>
                  </a:lnTo>
                  <a:lnTo>
                    <a:pt x="236" y="2358"/>
                  </a:lnTo>
                  <a:lnTo>
                    <a:pt x="135" y="2391"/>
                  </a:lnTo>
                  <a:lnTo>
                    <a:pt x="68" y="2492"/>
                  </a:lnTo>
                  <a:lnTo>
                    <a:pt x="68" y="2526"/>
                  </a:lnTo>
                  <a:lnTo>
                    <a:pt x="169" y="2526"/>
                  </a:lnTo>
                  <a:lnTo>
                    <a:pt x="304" y="2492"/>
                  </a:lnTo>
                  <a:lnTo>
                    <a:pt x="506" y="2459"/>
                  </a:lnTo>
                  <a:lnTo>
                    <a:pt x="809" y="2459"/>
                  </a:lnTo>
                  <a:lnTo>
                    <a:pt x="1112" y="2492"/>
                  </a:lnTo>
                  <a:lnTo>
                    <a:pt x="1650" y="2526"/>
                  </a:lnTo>
                  <a:lnTo>
                    <a:pt x="1920" y="2526"/>
                  </a:lnTo>
                  <a:lnTo>
                    <a:pt x="2189" y="2459"/>
                  </a:lnTo>
                  <a:lnTo>
                    <a:pt x="2189" y="2526"/>
                  </a:lnTo>
                  <a:lnTo>
                    <a:pt x="2223" y="2560"/>
                  </a:lnTo>
                  <a:lnTo>
                    <a:pt x="2256" y="2593"/>
                  </a:lnTo>
                  <a:lnTo>
                    <a:pt x="2290" y="2593"/>
                  </a:lnTo>
                  <a:lnTo>
                    <a:pt x="2324" y="2560"/>
                  </a:lnTo>
                  <a:lnTo>
                    <a:pt x="2357" y="2358"/>
                  </a:lnTo>
                  <a:lnTo>
                    <a:pt x="2357" y="2156"/>
                  </a:lnTo>
                  <a:lnTo>
                    <a:pt x="2391" y="1752"/>
                  </a:lnTo>
                  <a:lnTo>
                    <a:pt x="2391" y="1381"/>
                  </a:lnTo>
                  <a:lnTo>
                    <a:pt x="2425" y="977"/>
                  </a:lnTo>
                  <a:lnTo>
                    <a:pt x="2391" y="438"/>
                  </a:lnTo>
                  <a:lnTo>
                    <a:pt x="2391" y="304"/>
                  </a:lnTo>
                  <a:lnTo>
                    <a:pt x="2425" y="304"/>
                  </a:lnTo>
                  <a:lnTo>
                    <a:pt x="2425" y="236"/>
                  </a:lnTo>
                  <a:lnTo>
                    <a:pt x="2425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1953" y="68"/>
                  </a:lnTo>
                  <a:lnTo>
                    <a:pt x="1516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2" name="Google Shape;1504;p10"/>
            <p:cNvSpPr/>
            <p:nvPr/>
          </p:nvSpPr>
          <p:spPr>
            <a:xfrm>
              <a:off x="2435500" y="2794350"/>
              <a:ext cx="61450" cy="29500"/>
            </a:xfrm>
            <a:custGeom>
              <a:avLst/>
              <a:gdLst/>
              <a:ahLst/>
              <a:cxnLst/>
              <a:rect l="l" t="t" r="r" b="b"/>
              <a:pathLst>
                <a:path w="2458" h="1180" extrusionOk="0">
                  <a:moveTo>
                    <a:pt x="1616" y="1"/>
                  </a:moveTo>
                  <a:lnTo>
                    <a:pt x="1178" y="68"/>
                  </a:lnTo>
                  <a:lnTo>
                    <a:pt x="909" y="102"/>
                  </a:lnTo>
                  <a:lnTo>
                    <a:pt x="640" y="68"/>
                  </a:lnTo>
                  <a:lnTo>
                    <a:pt x="404" y="68"/>
                  </a:lnTo>
                  <a:lnTo>
                    <a:pt x="168" y="136"/>
                  </a:lnTo>
                  <a:lnTo>
                    <a:pt x="168" y="102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34" y="371"/>
                  </a:lnTo>
                  <a:lnTo>
                    <a:pt x="34" y="641"/>
                  </a:lnTo>
                  <a:lnTo>
                    <a:pt x="0" y="1179"/>
                  </a:lnTo>
                  <a:lnTo>
                    <a:pt x="135" y="1179"/>
                  </a:lnTo>
                  <a:lnTo>
                    <a:pt x="168" y="742"/>
                  </a:lnTo>
                  <a:lnTo>
                    <a:pt x="135" y="270"/>
                  </a:lnTo>
                  <a:lnTo>
                    <a:pt x="404" y="237"/>
                  </a:lnTo>
                  <a:lnTo>
                    <a:pt x="673" y="203"/>
                  </a:lnTo>
                  <a:lnTo>
                    <a:pt x="1414" y="203"/>
                  </a:lnTo>
                  <a:lnTo>
                    <a:pt x="1616" y="169"/>
                  </a:lnTo>
                  <a:lnTo>
                    <a:pt x="1852" y="136"/>
                  </a:lnTo>
                  <a:lnTo>
                    <a:pt x="2054" y="136"/>
                  </a:lnTo>
                  <a:lnTo>
                    <a:pt x="2189" y="203"/>
                  </a:lnTo>
                  <a:lnTo>
                    <a:pt x="2256" y="304"/>
                  </a:lnTo>
                  <a:lnTo>
                    <a:pt x="2323" y="405"/>
                  </a:lnTo>
                  <a:lnTo>
                    <a:pt x="2357" y="573"/>
                  </a:lnTo>
                  <a:lnTo>
                    <a:pt x="2357" y="876"/>
                  </a:lnTo>
                  <a:lnTo>
                    <a:pt x="2357" y="1179"/>
                  </a:lnTo>
                  <a:lnTo>
                    <a:pt x="2458" y="1179"/>
                  </a:lnTo>
                  <a:lnTo>
                    <a:pt x="2458" y="843"/>
                  </a:lnTo>
                  <a:lnTo>
                    <a:pt x="2424" y="472"/>
                  </a:lnTo>
                  <a:lnTo>
                    <a:pt x="2391" y="338"/>
                  </a:lnTo>
                  <a:lnTo>
                    <a:pt x="2290" y="203"/>
                  </a:lnTo>
                  <a:lnTo>
                    <a:pt x="2189" y="68"/>
                  </a:lnTo>
                  <a:lnTo>
                    <a:pt x="202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3" name="Google Shape;1505;p10"/>
            <p:cNvSpPr/>
            <p:nvPr/>
          </p:nvSpPr>
          <p:spPr>
            <a:xfrm>
              <a:off x="2508725" y="2793525"/>
              <a:ext cx="64825" cy="30325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472" y="0"/>
                  </a:moveTo>
                  <a:lnTo>
                    <a:pt x="101" y="101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0" y="674"/>
                  </a:lnTo>
                  <a:lnTo>
                    <a:pt x="0" y="1212"/>
                  </a:lnTo>
                  <a:lnTo>
                    <a:pt x="135" y="1212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2" y="169"/>
                  </a:lnTo>
                  <a:lnTo>
                    <a:pt x="2323" y="236"/>
                  </a:lnTo>
                  <a:lnTo>
                    <a:pt x="2391" y="337"/>
                  </a:lnTo>
                  <a:lnTo>
                    <a:pt x="2458" y="539"/>
                  </a:lnTo>
                  <a:lnTo>
                    <a:pt x="2458" y="741"/>
                  </a:lnTo>
                  <a:lnTo>
                    <a:pt x="2458" y="1179"/>
                  </a:lnTo>
                  <a:lnTo>
                    <a:pt x="2458" y="1212"/>
                  </a:lnTo>
                  <a:lnTo>
                    <a:pt x="2593" y="1212"/>
                  </a:lnTo>
                  <a:lnTo>
                    <a:pt x="2593" y="707"/>
                  </a:lnTo>
                  <a:lnTo>
                    <a:pt x="2593" y="438"/>
                  </a:lnTo>
                  <a:lnTo>
                    <a:pt x="2559" y="337"/>
                  </a:lnTo>
                  <a:lnTo>
                    <a:pt x="2492" y="236"/>
                  </a:lnTo>
                  <a:lnTo>
                    <a:pt x="2424" y="135"/>
                  </a:lnTo>
                  <a:lnTo>
                    <a:pt x="2323" y="68"/>
                  </a:lnTo>
                  <a:lnTo>
                    <a:pt x="2222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4" name="Google Shape;1506;p10"/>
            <p:cNvSpPr/>
            <p:nvPr/>
          </p:nvSpPr>
          <p:spPr>
            <a:xfrm>
              <a:off x="1546650" y="2770800"/>
              <a:ext cx="13500" cy="3375"/>
            </a:xfrm>
            <a:custGeom>
              <a:avLst/>
              <a:gdLst/>
              <a:ahLst/>
              <a:cxnLst/>
              <a:rect l="l" t="t" r="r" b="b"/>
              <a:pathLst>
                <a:path w="540" h="135" extrusionOk="0">
                  <a:moveTo>
                    <a:pt x="270" y="0"/>
                  </a:moveTo>
                  <a:lnTo>
                    <a:pt x="135" y="34"/>
                  </a:lnTo>
                  <a:lnTo>
                    <a:pt x="68" y="68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36" y="135"/>
                  </a:lnTo>
                  <a:lnTo>
                    <a:pt x="472" y="101"/>
                  </a:lnTo>
                  <a:lnTo>
                    <a:pt x="506" y="68"/>
                  </a:lnTo>
                  <a:lnTo>
                    <a:pt x="539" y="68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5" name="Google Shape;1507;p10"/>
            <p:cNvSpPr/>
            <p:nvPr/>
          </p:nvSpPr>
          <p:spPr>
            <a:xfrm>
              <a:off x="2251150" y="2724500"/>
              <a:ext cx="64850" cy="64000"/>
            </a:xfrm>
            <a:custGeom>
              <a:avLst/>
              <a:gdLst/>
              <a:ahLst/>
              <a:cxnLst/>
              <a:rect l="l" t="t" r="r" b="b"/>
              <a:pathLst>
                <a:path w="2594" h="2560" extrusionOk="0">
                  <a:moveTo>
                    <a:pt x="2290" y="101"/>
                  </a:moveTo>
                  <a:lnTo>
                    <a:pt x="2425" y="135"/>
                  </a:lnTo>
                  <a:lnTo>
                    <a:pt x="2459" y="169"/>
                  </a:lnTo>
                  <a:lnTo>
                    <a:pt x="2492" y="808"/>
                  </a:lnTo>
                  <a:lnTo>
                    <a:pt x="2492" y="1448"/>
                  </a:lnTo>
                  <a:lnTo>
                    <a:pt x="2459" y="1751"/>
                  </a:lnTo>
                  <a:lnTo>
                    <a:pt x="2425" y="2054"/>
                  </a:lnTo>
                  <a:lnTo>
                    <a:pt x="2358" y="2189"/>
                  </a:lnTo>
                  <a:lnTo>
                    <a:pt x="2290" y="2290"/>
                  </a:lnTo>
                  <a:lnTo>
                    <a:pt x="2189" y="2391"/>
                  </a:lnTo>
                  <a:lnTo>
                    <a:pt x="2055" y="2425"/>
                  </a:lnTo>
                  <a:lnTo>
                    <a:pt x="1550" y="2425"/>
                  </a:lnTo>
                  <a:lnTo>
                    <a:pt x="1045" y="2391"/>
                  </a:lnTo>
                  <a:lnTo>
                    <a:pt x="741" y="2391"/>
                  </a:lnTo>
                  <a:lnTo>
                    <a:pt x="573" y="2357"/>
                  </a:lnTo>
                  <a:lnTo>
                    <a:pt x="438" y="2324"/>
                  </a:lnTo>
                  <a:lnTo>
                    <a:pt x="337" y="2256"/>
                  </a:lnTo>
                  <a:lnTo>
                    <a:pt x="236" y="2189"/>
                  </a:lnTo>
                  <a:lnTo>
                    <a:pt x="169" y="2054"/>
                  </a:lnTo>
                  <a:lnTo>
                    <a:pt x="135" y="1886"/>
                  </a:lnTo>
                  <a:lnTo>
                    <a:pt x="135" y="1684"/>
                  </a:lnTo>
                  <a:lnTo>
                    <a:pt x="169" y="1482"/>
                  </a:lnTo>
                  <a:lnTo>
                    <a:pt x="203" y="1111"/>
                  </a:lnTo>
                  <a:lnTo>
                    <a:pt x="203" y="876"/>
                  </a:lnTo>
                  <a:lnTo>
                    <a:pt x="169" y="640"/>
                  </a:lnTo>
                  <a:lnTo>
                    <a:pt x="169" y="404"/>
                  </a:lnTo>
                  <a:lnTo>
                    <a:pt x="169" y="169"/>
                  </a:lnTo>
                  <a:lnTo>
                    <a:pt x="1314" y="135"/>
                  </a:lnTo>
                  <a:lnTo>
                    <a:pt x="1954" y="101"/>
                  </a:lnTo>
                  <a:close/>
                  <a:moveTo>
                    <a:pt x="1348" y="0"/>
                  </a:moveTo>
                  <a:lnTo>
                    <a:pt x="169" y="34"/>
                  </a:lnTo>
                  <a:lnTo>
                    <a:pt x="135" y="68"/>
                  </a:lnTo>
                  <a:lnTo>
                    <a:pt x="102" y="68"/>
                  </a:lnTo>
                  <a:lnTo>
                    <a:pt x="34" y="270"/>
                  </a:lnTo>
                  <a:lnTo>
                    <a:pt x="34" y="472"/>
                  </a:lnTo>
                  <a:lnTo>
                    <a:pt x="68" y="909"/>
                  </a:lnTo>
                  <a:lnTo>
                    <a:pt x="68" y="1145"/>
                  </a:lnTo>
                  <a:lnTo>
                    <a:pt x="68" y="1347"/>
                  </a:lnTo>
                  <a:lnTo>
                    <a:pt x="1" y="1819"/>
                  </a:lnTo>
                  <a:lnTo>
                    <a:pt x="34" y="2021"/>
                  </a:lnTo>
                  <a:lnTo>
                    <a:pt x="68" y="2189"/>
                  </a:lnTo>
                  <a:lnTo>
                    <a:pt x="169" y="2290"/>
                  </a:lnTo>
                  <a:lnTo>
                    <a:pt x="270" y="2391"/>
                  </a:lnTo>
                  <a:lnTo>
                    <a:pt x="405" y="2458"/>
                  </a:lnTo>
                  <a:lnTo>
                    <a:pt x="573" y="2492"/>
                  </a:lnTo>
                  <a:lnTo>
                    <a:pt x="944" y="2526"/>
                  </a:lnTo>
                  <a:lnTo>
                    <a:pt x="1482" y="2559"/>
                  </a:lnTo>
                  <a:lnTo>
                    <a:pt x="2055" y="2559"/>
                  </a:lnTo>
                  <a:lnTo>
                    <a:pt x="2189" y="2526"/>
                  </a:lnTo>
                  <a:lnTo>
                    <a:pt x="2324" y="2492"/>
                  </a:lnTo>
                  <a:lnTo>
                    <a:pt x="2459" y="2425"/>
                  </a:lnTo>
                  <a:lnTo>
                    <a:pt x="2492" y="2357"/>
                  </a:lnTo>
                  <a:lnTo>
                    <a:pt x="2526" y="2324"/>
                  </a:lnTo>
                  <a:lnTo>
                    <a:pt x="2560" y="2021"/>
                  </a:lnTo>
                  <a:lnTo>
                    <a:pt x="2593" y="1751"/>
                  </a:lnTo>
                  <a:lnTo>
                    <a:pt x="2593" y="1179"/>
                  </a:lnTo>
                  <a:lnTo>
                    <a:pt x="2560" y="606"/>
                  </a:lnTo>
                  <a:lnTo>
                    <a:pt x="2560" y="34"/>
                  </a:lnTo>
                  <a:lnTo>
                    <a:pt x="2560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6" name="Google Shape;1508;p10"/>
            <p:cNvSpPr/>
            <p:nvPr/>
          </p:nvSpPr>
          <p:spPr>
            <a:xfrm>
              <a:off x="1522250" y="2724500"/>
              <a:ext cx="63150" cy="63150"/>
            </a:xfrm>
            <a:custGeom>
              <a:avLst/>
              <a:gdLst/>
              <a:ahLst/>
              <a:cxnLst/>
              <a:rect l="l" t="t" r="r" b="b"/>
              <a:pathLst>
                <a:path w="2526" h="2526" extrusionOk="0">
                  <a:moveTo>
                    <a:pt x="2323" y="135"/>
                  </a:moveTo>
                  <a:lnTo>
                    <a:pt x="2323" y="606"/>
                  </a:lnTo>
                  <a:lnTo>
                    <a:pt x="2290" y="1078"/>
                  </a:lnTo>
                  <a:lnTo>
                    <a:pt x="2323" y="1381"/>
                  </a:lnTo>
                  <a:lnTo>
                    <a:pt x="2357" y="1684"/>
                  </a:lnTo>
                  <a:lnTo>
                    <a:pt x="2391" y="1852"/>
                  </a:lnTo>
                  <a:lnTo>
                    <a:pt x="2391" y="2054"/>
                  </a:lnTo>
                  <a:lnTo>
                    <a:pt x="2357" y="2223"/>
                  </a:lnTo>
                  <a:lnTo>
                    <a:pt x="2290" y="2290"/>
                  </a:lnTo>
                  <a:lnTo>
                    <a:pt x="2222" y="2324"/>
                  </a:lnTo>
                  <a:lnTo>
                    <a:pt x="2054" y="2357"/>
                  </a:lnTo>
                  <a:lnTo>
                    <a:pt x="1886" y="2391"/>
                  </a:lnTo>
                  <a:lnTo>
                    <a:pt x="1010" y="2391"/>
                  </a:lnTo>
                  <a:lnTo>
                    <a:pt x="775" y="2357"/>
                  </a:lnTo>
                  <a:lnTo>
                    <a:pt x="539" y="2324"/>
                  </a:lnTo>
                  <a:lnTo>
                    <a:pt x="236" y="2324"/>
                  </a:lnTo>
                  <a:lnTo>
                    <a:pt x="202" y="2290"/>
                  </a:lnTo>
                  <a:lnTo>
                    <a:pt x="169" y="2256"/>
                  </a:lnTo>
                  <a:lnTo>
                    <a:pt x="135" y="2088"/>
                  </a:lnTo>
                  <a:lnTo>
                    <a:pt x="135" y="1617"/>
                  </a:lnTo>
                  <a:lnTo>
                    <a:pt x="202" y="1145"/>
                  </a:lnTo>
                  <a:lnTo>
                    <a:pt x="202" y="640"/>
                  </a:lnTo>
                  <a:lnTo>
                    <a:pt x="169" y="438"/>
                  </a:lnTo>
                  <a:lnTo>
                    <a:pt x="135" y="202"/>
                  </a:lnTo>
                  <a:lnTo>
                    <a:pt x="674" y="169"/>
                  </a:lnTo>
                  <a:lnTo>
                    <a:pt x="1212" y="202"/>
                  </a:lnTo>
                  <a:lnTo>
                    <a:pt x="1785" y="169"/>
                  </a:lnTo>
                  <a:lnTo>
                    <a:pt x="2323" y="135"/>
                  </a:lnTo>
                  <a:close/>
                  <a:moveTo>
                    <a:pt x="2357" y="0"/>
                  </a:moveTo>
                  <a:lnTo>
                    <a:pt x="2088" y="34"/>
                  </a:lnTo>
                  <a:lnTo>
                    <a:pt x="1785" y="68"/>
                  </a:lnTo>
                  <a:lnTo>
                    <a:pt x="1212" y="68"/>
                  </a:lnTo>
                  <a:lnTo>
                    <a:pt x="640" y="34"/>
                  </a:lnTo>
                  <a:lnTo>
                    <a:pt x="68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68" y="202"/>
                  </a:lnTo>
                  <a:lnTo>
                    <a:pt x="34" y="741"/>
                  </a:lnTo>
                  <a:lnTo>
                    <a:pt x="34" y="1280"/>
                  </a:lnTo>
                  <a:lnTo>
                    <a:pt x="0" y="1852"/>
                  </a:lnTo>
                  <a:lnTo>
                    <a:pt x="0" y="2122"/>
                  </a:lnTo>
                  <a:lnTo>
                    <a:pt x="34" y="2391"/>
                  </a:lnTo>
                  <a:lnTo>
                    <a:pt x="34" y="2458"/>
                  </a:lnTo>
                  <a:lnTo>
                    <a:pt x="438" y="2458"/>
                  </a:lnTo>
                  <a:lnTo>
                    <a:pt x="775" y="2492"/>
                  </a:lnTo>
                  <a:lnTo>
                    <a:pt x="1448" y="2526"/>
                  </a:lnTo>
                  <a:lnTo>
                    <a:pt x="1953" y="2526"/>
                  </a:lnTo>
                  <a:lnTo>
                    <a:pt x="2189" y="2492"/>
                  </a:lnTo>
                  <a:lnTo>
                    <a:pt x="2290" y="2458"/>
                  </a:lnTo>
                  <a:lnTo>
                    <a:pt x="2391" y="2391"/>
                  </a:lnTo>
                  <a:lnTo>
                    <a:pt x="2458" y="2324"/>
                  </a:lnTo>
                  <a:lnTo>
                    <a:pt x="2492" y="2223"/>
                  </a:lnTo>
                  <a:lnTo>
                    <a:pt x="2525" y="2021"/>
                  </a:lnTo>
                  <a:lnTo>
                    <a:pt x="2525" y="1819"/>
                  </a:lnTo>
                  <a:lnTo>
                    <a:pt x="2492" y="1617"/>
                  </a:lnTo>
                  <a:lnTo>
                    <a:pt x="2458" y="1347"/>
                  </a:lnTo>
                  <a:lnTo>
                    <a:pt x="2424" y="1078"/>
                  </a:lnTo>
                  <a:lnTo>
                    <a:pt x="2458" y="573"/>
                  </a:lnTo>
                  <a:lnTo>
                    <a:pt x="2458" y="337"/>
                  </a:lnTo>
                  <a:lnTo>
                    <a:pt x="2458" y="68"/>
                  </a:lnTo>
                  <a:lnTo>
                    <a:pt x="2424" y="34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7" name="Google Shape;1509;p10"/>
            <p:cNvSpPr/>
            <p:nvPr/>
          </p:nvSpPr>
          <p:spPr>
            <a:xfrm>
              <a:off x="2179625" y="2722825"/>
              <a:ext cx="64825" cy="64825"/>
            </a:xfrm>
            <a:custGeom>
              <a:avLst/>
              <a:gdLst/>
              <a:ahLst/>
              <a:cxnLst/>
              <a:rect l="l" t="t" r="r" b="b"/>
              <a:pathLst>
                <a:path w="2593" h="2593" extrusionOk="0">
                  <a:moveTo>
                    <a:pt x="606" y="101"/>
                  </a:moveTo>
                  <a:lnTo>
                    <a:pt x="1111" y="135"/>
                  </a:lnTo>
                  <a:lnTo>
                    <a:pt x="1616" y="168"/>
                  </a:lnTo>
                  <a:lnTo>
                    <a:pt x="2121" y="202"/>
                  </a:lnTo>
                  <a:lnTo>
                    <a:pt x="2256" y="236"/>
                  </a:lnTo>
                  <a:lnTo>
                    <a:pt x="2357" y="269"/>
                  </a:lnTo>
                  <a:lnTo>
                    <a:pt x="2390" y="370"/>
                  </a:lnTo>
                  <a:lnTo>
                    <a:pt x="2424" y="471"/>
                  </a:lnTo>
                  <a:lnTo>
                    <a:pt x="2458" y="707"/>
                  </a:lnTo>
                  <a:lnTo>
                    <a:pt x="2458" y="943"/>
                  </a:lnTo>
                  <a:lnTo>
                    <a:pt x="2424" y="1482"/>
                  </a:lnTo>
                  <a:lnTo>
                    <a:pt x="2390" y="2020"/>
                  </a:lnTo>
                  <a:lnTo>
                    <a:pt x="2357" y="2189"/>
                  </a:lnTo>
                  <a:lnTo>
                    <a:pt x="2289" y="2290"/>
                  </a:lnTo>
                  <a:lnTo>
                    <a:pt x="2188" y="2391"/>
                  </a:lnTo>
                  <a:lnTo>
                    <a:pt x="2087" y="2424"/>
                  </a:lnTo>
                  <a:lnTo>
                    <a:pt x="1953" y="2458"/>
                  </a:lnTo>
                  <a:lnTo>
                    <a:pt x="1818" y="2458"/>
                  </a:lnTo>
                  <a:lnTo>
                    <a:pt x="1549" y="2424"/>
                  </a:lnTo>
                  <a:lnTo>
                    <a:pt x="943" y="2391"/>
                  </a:lnTo>
                  <a:lnTo>
                    <a:pt x="539" y="2357"/>
                  </a:lnTo>
                  <a:lnTo>
                    <a:pt x="337" y="2323"/>
                  </a:lnTo>
                  <a:lnTo>
                    <a:pt x="236" y="2256"/>
                  </a:lnTo>
                  <a:lnTo>
                    <a:pt x="202" y="2189"/>
                  </a:lnTo>
                  <a:lnTo>
                    <a:pt x="135" y="1953"/>
                  </a:lnTo>
                  <a:lnTo>
                    <a:pt x="101" y="1717"/>
                  </a:lnTo>
                  <a:lnTo>
                    <a:pt x="101" y="1212"/>
                  </a:lnTo>
                  <a:lnTo>
                    <a:pt x="135" y="707"/>
                  </a:lnTo>
                  <a:lnTo>
                    <a:pt x="135" y="202"/>
                  </a:lnTo>
                  <a:lnTo>
                    <a:pt x="370" y="135"/>
                  </a:lnTo>
                  <a:lnTo>
                    <a:pt x="606" y="101"/>
                  </a:lnTo>
                  <a:close/>
                  <a:moveTo>
                    <a:pt x="438" y="0"/>
                  </a:moveTo>
                  <a:lnTo>
                    <a:pt x="67" y="67"/>
                  </a:lnTo>
                  <a:lnTo>
                    <a:pt x="34" y="101"/>
                  </a:lnTo>
                  <a:lnTo>
                    <a:pt x="34" y="135"/>
                  </a:lnTo>
                  <a:lnTo>
                    <a:pt x="34" y="168"/>
                  </a:lnTo>
                  <a:lnTo>
                    <a:pt x="0" y="842"/>
                  </a:lnTo>
                  <a:lnTo>
                    <a:pt x="0" y="1515"/>
                  </a:lnTo>
                  <a:lnTo>
                    <a:pt x="0" y="1717"/>
                  </a:lnTo>
                  <a:lnTo>
                    <a:pt x="0" y="1987"/>
                  </a:lnTo>
                  <a:lnTo>
                    <a:pt x="34" y="2121"/>
                  </a:lnTo>
                  <a:lnTo>
                    <a:pt x="67" y="2256"/>
                  </a:lnTo>
                  <a:lnTo>
                    <a:pt x="135" y="2357"/>
                  </a:lnTo>
                  <a:lnTo>
                    <a:pt x="236" y="2424"/>
                  </a:lnTo>
                  <a:lnTo>
                    <a:pt x="337" y="2458"/>
                  </a:lnTo>
                  <a:lnTo>
                    <a:pt x="438" y="2492"/>
                  </a:lnTo>
                  <a:lnTo>
                    <a:pt x="673" y="2492"/>
                  </a:lnTo>
                  <a:lnTo>
                    <a:pt x="1178" y="2559"/>
                  </a:lnTo>
                  <a:lnTo>
                    <a:pt x="1650" y="2559"/>
                  </a:lnTo>
                  <a:lnTo>
                    <a:pt x="1885" y="2593"/>
                  </a:lnTo>
                  <a:lnTo>
                    <a:pt x="2121" y="2559"/>
                  </a:lnTo>
                  <a:lnTo>
                    <a:pt x="2222" y="2525"/>
                  </a:lnTo>
                  <a:lnTo>
                    <a:pt x="2323" y="2492"/>
                  </a:lnTo>
                  <a:lnTo>
                    <a:pt x="2390" y="2391"/>
                  </a:lnTo>
                  <a:lnTo>
                    <a:pt x="2458" y="2290"/>
                  </a:lnTo>
                  <a:lnTo>
                    <a:pt x="2525" y="1987"/>
                  </a:lnTo>
                  <a:lnTo>
                    <a:pt x="2559" y="1684"/>
                  </a:lnTo>
                  <a:lnTo>
                    <a:pt x="2559" y="1044"/>
                  </a:lnTo>
                  <a:lnTo>
                    <a:pt x="2592" y="572"/>
                  </a:lnTo>
                  <a:lnTo>
                    <a:pt x="2559" y="370"/>
                  </a:lnTo>
                  <a:lnTo>
                    <a:pt x="2525" y="236"/>
                  </a:lnTo>
                  <a:lnTo>
                    <a:pt x="2458" y="168"/>
                  </a:lnTo>
                  <a:lnTo>
                    <a:pt x="2357" y="101"/>
                  </a:lnTo>
                  <a:lnTo>
                    <a:pt x="2256" y="67"/>
                  </a:lnTo>
                  <a:lnTo>
                    <a:pt x="1986" y="34"/>
                  </a:lnTo>
                  <a:lnTo>
                    <a:pt x="1481" y="34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8" name="Google Shape;1510;p10"/>
            <p:cNvSpPr/>
            <p:nvPr/>
          </p:nvSpPr>
          <p:spPr>
            <a:xfrm>
              <a:off x="2205700" y="2761525"/>
              <a:ext cx="12650" cy="16025"/>
            </a:xfrm>
            <a:custGeom>
              <a:avLst/>
              <a:gdLst/>
              <a:ahLst/>
              <a:cxnLst/>
              <a:rect l="l" t="t" r="r" b="b"/>
              <a:pathLst>
                <a:path w="506" h="641" extrusionOk="0">
                  <a:moveTo>
                    <a:pt x="270" y="136"/>
                  </a:moveTo>
                  <a:lnTo>
                    <a:pt x="371" y="169"/>
                  </a:lnTo>
                  <a:lnTo>
                    <a:pt x="304" y="237"/>
                  </a:lnTo>
                  <a:lnTo>
                    <a:pt x="270" y="270"/>
                  </a:lnTo>
                  <a:lnTo>
                    <a:pt x="169" y="270"/>
                  </a:lnTo>
                  <a:lnTo>
                    <a:pt x="135" y="203"/>
                  </a:lnTo>
                  <a:lnTo>
                    <a:pt x="135" y="136"/>
                  </a:lnTo>
                  <a:close/>
                  <a:moveTo>
                    <a:pt x="203" y="1"/>
                  </a:moveTo>
                  <a:lnTo>
                    <a:pt x="135" y="35"/>
                  </a:lnTo>
                  <a:lnTo>
                    <a:pt x="68" y="68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68" y="338"/>
                  </a:lnTo>
                  <a:lnTo>
                    <a:pt x="203" y="405"/>
                  </a:lnTo>
                  <a:lnTo>
                    <a:pt x="304" y="405"/>
                  </a:lnTo>
                  <a:lnTo>
                    <a:pt x="270" y="439"/>
                  </a:lnTo>
                  <a:lnTo>
                    <a:pt x="236" y="506"/>
                  </a:lnTo>
                  <a:lnTo>
                    <a:pt x="203" y="472"/>
                  </a:lnTo>
                  <a:lnTo>
                    <a:pt x="135" y="472"/>
                  </a:lnTo>
                  <a:lnTo>
                    <a:pt x="135" y="573"/>
                  </a:lnTo>
                  <a:lnTo>
                    <a:pt x="169" y="641"/>
                  </a:lnTo>
                  <a:lnTo>
                    <a:pt x="236" y="641"/>
                  </a:lnTo>
                  <a:lnTo>
                    <a:pt x="304" y="607"/>
                  </a:lnTo>
                  <a:lnTo>
                    <a:pt x="371" y="540"/>
                  </a:lnTo>
                  <a:lnTo>
                    <a:pt x="438" y="439"/>
                  </a:lnTo>
                  <a:lnTo>
                    <a:pt x="472" y="304"/>
                  </a:lnTo>
                  <a:lnTo>
                    <a:pt x="506" y="203"/>
                  </a:lnTo>
                  <a:lnTo>
                    <a:pt x="472" y="169"/>
                  </a:lnTo>
                  <a:lnTo>
                    <a:pt x="405" y="136"/>
                  </a:lnTo>
                  <a:lnTo>
                    <a:pt x="371" y="68"/>
                  </a:lnTo>
                  <a:lnTo>
                    <a:pt x="304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9" name="Google Shape;1511;p10"/>
            <p:cNvSpPr/>
            <p:nvPr/>
          </p:nvSpPr>
          <p:spPr>
            <a:xfrm>
              <a:off x="1545800" y="2757325"/>
              <a:ext cx="12650" cy="10125"/>
            </a:xfrm>
            <a:custGeom>
              <a:avLst/>
              <a:gdLst/>
              <a:ahLst/>
              <a:cxnLst/>
              <a:rect l="l" t="t" r="r" b="b"/>
              <a:pathLst>
                <a:path w="506" h="405" extrusionOk="0">
                  <a:moveTo>
                    <a:pt x="203" y="102"/>
                  </a:moveTo>
                  <a:lnTo>
                    <a:pt x="203" y="135"/>
                  </a:lnTo>
                  <a:lnTo>
                    <a:pt x="237" y="169"/>
                  </a:lnTo>
                  <a:lnTo>
                    <a:pt x="338" y="135"/>
                  </a:lnTo>
                  <a:lnTo>
                    <a:pt x="203" y="270"/>
                  </a:lnTo>
                  <a:lnTo>
                    <a:pt x="136" y="304"/>
                  </a:lnTo>
                  <a:lnTo>
                    <a:pt x="102" y="304"/>
                  </a:lnTo>
                  <a:lnTo>
                    <a:pt x="136" y="203"/>
                  </a:lnTo>
                  <a:lnTo>
                    <a:pt x="169" y="135"/>
                  </a:lnTo>
                  <a:lnTo>
                    <a:pt x="203" y="102"/>
                  </a:lnTo>
                  <a:close/>
                  <a:moveTo>
                    <a:pt x="169" y="1"/>
                  </a:moveTo>
                  <a:lnTo>
                    <a:pt x="102" y="68"/>
                  </a:lnTo>
                  <a:lnTo>
                    <a:pt x="35" y="102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68" y="405"/>
                  </a:lnTo>
                  <a:lnTo>
                    <a:pt x="237" y="405"/>
                  </a:lnTo>
                  <a:lnTo>
                    <a:pt x="371" y="304"/>
                  </a:lnTo>
                  <a:lnTo>
                    <a:pt x="439" y="236"/>
                  </a:lnTo>
                  <a:lnTo>
                    <a:pt x="506" y="169"/>
                  </a:lnTo>
                  <a:lnTo>
                    <a:pt x="506" y="102"/>
                  </a:lnTo>
                  <a:lnTo>
                    <a:pt x="472" y="34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" name="Google Shape;1512;p10"/>
            <p:cNvSpPr/>
            <p:nvPr/>
          </p:nvSpPr>
          <p:spPr>
            <a:xfrm>
              <a:off x="2287350" y="2795200"/>
              <a:ext cx="67350" cy="28650"/>
            </a:xfrm>
            <a:custGeom>
              <a:avLst/>
              <a:gdLst/>
              <a:ahLst/>
              <a:cxnLst/>
              <a:rect l="l" t="t" r="r" b="b"/>
              <a:pathLst>
                <a:path w="2694" h="1146" extrusionOk="0">
                  <a:moveTo>
                    <a:pt x="1549" y="1"/>
                  </a:moveTo>
                  <a:lnTo>
                    <a:pt x="1112" y="34"/>
                  </a:lnTo>
                  <a:lnTo>
                    <a:pt x="337" y="34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34" y="169"/>
                  </a:lnTo>
                  <a:lnTo>
                    <a:pt x="1" y="304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35" y="741"/>
                  </a:lnTo>
                  <a:lnTo>
                    <a:pt x="135" y="337"/>
                  </a:lnTo>
                  <a:lnTo>
                    <a:pt x="135" y="203"/>
                  </a:lnTo>
                  <a:lnTo>
                    <a:pt x="506" y="169"/>
                  </a:lnTo>
                  <a:lnTo>
                    <a:pt x="876" y="135"/>
                  </a:lnTo>
                  <a:lnTo>
                    <a:pt x="1246" y="169"/>
                  </a:lnTo>
                  <a:lnTo>
                    <a:pt x="1583" y="135"/>
                  </a:lnTo>
                  <a:lnTo>
                    <a:pt x="1953" y="135"/>
                  </a:lnTo>
                  <a:lnTo>
                    <a:pt x="2155" y="169"/>
                  </a:lnTo>
                  <a:lnTo>
                    <a:pt x="2324" y="203"/>
                  </a:lnTo>
                  <a:lnTo>
                    <a:pt x="2425" y="236"/>
                  </a:lnTo>
                  <a:lnTo>
                    <a:pt x="2492" y="304"/>
                  </a:lnTo>
                  <a:lnTo>
                    <a:pt x="2526" y="405"/>
                  </a:lnTo>
                  <a:lnTo>
                    <a:pt x="2559" y="506"/>
                  </a:lnTo>
                  <a:lnTo>
                    <a:pt x="2559" y="741"/>
                  </a:lnTo>
                  <a:lnTo>
                    <a:pt x="2559" y="943"/>
                  </a:lnTo>
                  <a:lnTo>
                    <a:pt x="2526" y="1145"/>
                  </a:lnTo>
                  <a:lnTo>
                    <a:pt x="2660" y="1145"/>
                  </a:lnTo>
                  <a:lnTo>
                    <a:pt x="2694" y="876"/>
                  </a:lnTo>
                  <a:lnTo>
                    <a:pt x="2694" y="539"/>
                  </a:lnTo>
                  <a:lnTo>
                    <a:pt x="2660" y="337"/>
                  </a:lnTo>
                  <a:lnTo>
                    <a:pt x="2593" y="203"/>
                  </a:lnTo>
                  <a:lnTo>
                    <a:pt x="2458" y="102"/>
                  </a:lnTo>
                  <a:lnTo>
                    <a:pt x="2324" y="68"/>
                  </a:lnTo>
                  <a:lnTo>
                    <a:pt x="2155" y="34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1" name="Google Shape;1513;p10"/>
            <p:cNvSpPr/>
            <p:nvPr/>
          </p:nvSpPr>
          <p:spPr>
            <a:xfrm>
              <a:off x="1692275" y="2759850"/>
              <a:ext cx="14325" cy="16025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03" y="1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270" y="135"/>
                  </a:lnTo>
                  <a:lnTo>
                    <a:pt x="371" y="102"/>
                  </a:lnTo>
                  <a:lnTo>
                    <a:pt x="438" y="135"/>
                  </a:lnTo>
                  <a:lnTo>
                    <a:pt x="202" y="337"/>
                  </a:lnTo>
                  <a:lnTo>
                    <a:pt x="34" y="506"/>
                  </a:lnTo>
                  <a:lnTo>
                    <a:pt x="0" y="539"/>
                  </a:lnTo>
                  <a:lnTo>
                    <a:pt x="0" y="607"/>
                  </a:lnTo>
                  <a:lnTo>
                    <a:pt x="34" y="607"/>
                  </a:lnTo>
                  <a:lnTo>
                    <a:pt x="101" y="640"/>
                  </a:lnTo>
                  <a:lnTo>
                    <a:pt x="404" y="573"/>
                  </a:lnTo>
                  <a:lnTo>
                    <a:pt x="539" y="573"/>
                  </a:lnTo>
                  <a:lnTo>
                    <a:pt x="573" y="539"/>
                  </a:lnTo>
                  <a:lnTo>
                    <a:pt x="573" y="472"/>
                  </a:lnTo>
                  <a:lnTo>
                    <a:pt x="539" y="438"/>
                  </a:lnTo>
                  <a:lnTo>
                    <a:pt x="404" y="438"/>
                  </a:lnTo>
                  <a:lnTo>
                    <a:pt x="270" y="472"/>
                  </a:lnTo>
                  <a:lnTo>
                    <a:pt x="539" y="203"/>
                  </a:lnTo>
                  <a:lnTo>
                    <a:pt x="573" y="169"/>
                  </a:lnTo>
                  <a:lnTo>
                    <a:pt x="573" y="135"/>
                  </a:lnTo>
                  <a:lnTo>
                    <a:pt x="539" y="68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2" name="Google Shape;1514;p10"/>
            <p:cNvSpPr/>
            <p:nvPr/>
          </p:nvSpPr>
          <p:spPr>
            <a:xfrm>
              <a:off x="1825250" y="2676525"/>
              <a:ext cx="66525" cy="41275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3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8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5" y="1347"/>
                  </a:lnTo>
                  <a:lnTo>
                    <a:pt x="135" y="1179"/>
                  </a:lnTo>
                  <a:lnTo>
                    <a:pt x="135" y="909"/>
                  </a:lnTo>
                  <a:lnTo>
                    <a:pt x="135" y="573"/>
                  </a:lnTo>
                  <a:lnTo>
                    <a:pt x="102" y="236"/>
                  </a:lnTo>
                  <a:lnTo>
                    <a:pt x="135" y="236"/>
                  </a:lnTo>
                  <a:lnTo>
                    <a:pt x="236" y="169"/>
                  </a:lnTo>
                  <a:lnTo>
                    <a:pt x="337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4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4" y="1347"/>
                  </a:lnTo>
                  <a:lnTo>
                    <a:pt x="68" y="1448"/>
                  </a:lnTo>
                  <a:lnTo>
                    <a:pt x="135" y="1515"/>
                  </a:lnTo>
                  <a:lnTo>
                    <a:pt x="236" y="1583"/>
                  </a:lnTo>
                  <a:lnTo>
                    <a:pt x="472" y="1616"/>
                  </a:lnTo>
                  <a:lnTo>
                    <a:pt x="741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3" name="Google Shape;1515;p10"/>
            <p:cNvSpPr/>
            <p:nvPr/>
          </p:nvSpPr>
          <p:spPr>
            <a:xfrm>
              <a:off x="2143425" y="2793525"/>
              <a:ext cx="64825" cy="30325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0" y="404"/>
                  </a:lnTo>
                  <a:lnTo>
                    <a:pt x="0" y="640"/>
                  </a:lnTo>
                  <a:lnTo>
                    <a:pt x="34" y="1078"/>
                  </a:lnTo>
                  <a:lnTo>
                    <a:pt x="34" y="1212"/>
                  </a:lnTo>
                  <a:lnTo>
                    <a:pt x="169" y="1212"/>
                  </a:lnTo>
                  <a:lnTo>
                    <a:pt x="169" y="741"/>
                  </a:lnTo>
                  <a:lnTo>
                    <a:pt x="135" y="472"/>
                  </a:lnTo>
                  <a:lnTo>
                    <a:pt x="135" y="236"/>
                  </a:lnTo>
                  <a:lnTo>
                    <a:pt x="909" y="202"/>
                  </a:lnTo>
                  <a:lnTo>
                    <a:pt x="1684" y="135"/>
                  </a:lnTo>
                  <a:lnTo>
                    <a:pt x="1953" y="135"/>
                  </a:lnTo>
                  <a:lnTo>
                    <a:pt x="2189" y="169"/>
                  </a:lnTo>
                  <a:lnTo>
                    <a:pt x="2323" y="202"/>
                  </a:lnTo>
                  <a:lnTo>
                    <a:pt x="2391" y="303"/>
                  </a:lnTo>
                  <a:lnTo>
                    <a:pt x="2424" y="404"/>
                  </a:lnTo>
                  <a:lnTo>
                    <a:pt x="2458" y="539"/>
                  </a:lnTo>
                  <a:lnTo>
                    <a:pt x="2458" y="876"/>
                  </a:lnTo>
                  <a:lnTo>
                    <a:pt x="2424" y="1212"/>
                  </a:lnTo>
                  <a:lnTo>
                    <a:pt x="2525" y="1212"/>
                  </a:lnTo>
                  <a:lnTo>
                    <a:pt x="2593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4" name="Google Shape;1516;p10"/>
            <p:cNvSpPr/>
            <p:nvPr/>
          </p:nvSpPr>
          <p:spPr>
            <a:xfrm>
              <a:off x="2050825" y="2675675"/>
              <a:ext cx="69050" cy="41275"/>
            </a:xfrm>
            <a:custGeom>
              <a:avLst/>
              <a:gdLst/>
              <a:ahLst/>
              <a:cxnLst/>
              <a:rect l="l" t="t" r="r" b="b"/>
              <a:pathLst>
                <a:path w="2762" h="1651" extrusionOk="0">
                  <a:moveTo>
                    <a:pt x="2593" y="135"/>
                  </a:moveTo>
                  <a:lnTo>
                    <a:pt x="2627" y="169"/>
                  </a:lnTo>
                  <a:lnTo>
                    <a:pt x="2661" y="169"/>
                  </a:lnTo>
                  <a:lnTo>
                    <a:pt x="2661" y="270"/>
                  </a:lnTo>
                  <a:lnTo>
                    <a:pt x="2627" y="573"/>
                  </a:lnTo>
                  <a:lnTo>
                    <a:pt x="2526" y="1145"/>
                  </a:lnTo>
                  <a:lnTo>
                    <a:pt x="2492" y="1314"/>
                  </a:lnTo>
                  <a:lnTo>
                    <a:pt x="2425" y="1415"/>
                  </a:lnTo>
                  <a:lnTo>
                    <a:pt x="2324" y="1448"/>
                  </a:lnTo>
                  <a:lnTo>
                    <a:pt x="2122" y="1482"/>
                  </a:lnTo>
                  <a:lnTo>
                    <a:pt x="1785" y="1516"/>
                  </a:lnTo>
                  <a:lnTo>
                    <a:pt x="1415" y="1482"/>
                  </a:lnTo>
                  <a:lnTo>
                    <a:pt x="843" y="1448"/>
                  </a:lnTo>
                  <a:lnTo>
                    <a:pt x="506" y="1448"/>
                  </a:lnTo>
                  <a:lnTo>
                    <a:pt x="337" y="1415"/>
                  </a:lnTo>
                  <a:lnTo>
                    <a:pt x="270" y="1381"/>
                  </a:lnTo>
                  <a:lnTo>
                    <a:pt x="203" y="1314"/>
                  </a:lnTo>
                  <a:lnTo>
                    <a:pt x="169" y="1246"/>
                  </a:lnTo>
                  <a:lnTo>
                    <a:pt x="135" y="1145"/>
                  </a:lnTo>
                  <a:lnTo>
                    <a:pt x="135" y="910"/>
                  </a:lnTo>
                  <a:lnTo>
                    <a:pt x="135" y="539"/>
                  </a:lnTo>
                  <a:lnTo>
                    <a:pt x="203" y="203"/>
                  </a:lnTo>
                  <a:lnTo>
                    <a:pt x="438" y="169"/>
                  </a:lnTo>
                  <a:lnTo>
                    <a:pt x="742" y="169"/>
                  </a:lnTo>
                  <a:lnTo>
                    <a:pt x="1213" y="135"/>
                  </a:lnTo>
                  <a:close/>
                  <a:moveTo>
                    <a:pt x="742" y="1"/>
                  </a:moveTo>
                  <a:lnTo>
                    <a:pt x="472" y="34"/>
                  </a:lnTo>
                  <a:lnTo>
                    <a:pt x="203" y="68"/>
                  </a:lnTo>
                  <a:lnTo>
                    <a:pt x="169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1" y="708"/>
                  </a:lnTo>
                  <a:lnTo>
                    <a:pt x="1" y="1145"/>
                  </a:lnTo>
                  <a:lnTo>
                    <a:pt x="34" y="1280"/>
                  </a:lnTo>
                  <a:lnTo>
                    <a:pt x="68" y="1381"/>
                  </a:lnTo>
                  <a:lnTo>
                    <a:pt x="135" y="1448"/>
                  </a:lnTo>
                  <a:lnTo>
                    <a:pt x="203" y="1516"/>
                  </a:lnTo>
                  <a:lnTo>
                    <a:pt x="472" y="1583"/>
                  </a:lnTo>
                  <a:lnTo>
                    <a:pt x="742" y="1617"/>
                  </a:lnTo>
                  <a:lnTo>
                    <a:pt x="1314" y="1650"/>
                  </a:lnTo>
                  <a:lnTo>
                    <a:pt x="1954" y="1650"/>
                  </a:lnTo>
                  <a:lnTo>
                    <a:pt x="2257" y="1617"/>
                  </a:lnTo>
                  <a:lnTo>
                    <a:pt x="2593" y="1549"/>
                  </a:lnTo>
                  <a:lnTo>
                    <a:pt x="2627" y="1516"/>
                  </a:lnTo>
                  <a:lnTo>
                    <a:pt x="2627" y="1482"/>
                  </a:lnTo>
                  <a:lnTo>
                    <a:pt x="2661" y="1145"/>
                  </a:lnTo>
                  <a:lnTo>
                    <a:pt x="2694" y="809"/>
                  </a:lnTo>
                  <a:lnTo>
                    <a:pt x="2728" y="472"/>
                  </a:lnTo>
                  <a:lnTo>
                    <a:pt x="2762" y="102"/>
                  </a:lnTo>
                  <a:lnTo>
                    <a:pt x="2762" y="68"/>
                  </a:lnTo>
                  <a:lnTo>
                    <a:pt x="2728" y="68"/>
                  </a:lnTo>
                  <a:lnTo>
                    <a:pt x="2324" y="34"/>
                  </a:lnTo>
                  <a:lnTo>
                    <a:pt x="1954" y="1"/>
                  </a:lnTo>
                  <a:lnTo>
                    <a:pt x="1146" y="34"/>
                  </a:lnTo>
                  <a:lnTo>
                    <a:pt x="74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5" name="Google Shape;1517;p10"/>
            <p:cNvSpPr/>
            <p:nvPr/>
          </p:nvSpPr>
          <p:spPr>
            <a:xfrm>
              <a:off x="1596325" y="2674000"/>
              <a:ext cx="67350" cy="42100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6" y="202"/>
                  </a:lnTo>
                  <a:lnTo>
                    <a:pt x="1212" y="202"/>
                  </a:lnTo>
                  <a:lnTo>
                    <a:pt x="1885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5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69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236"/>
                  </a:lnTo>
                  <a:lnTo>
                    <a:pt x="168" y="202"/>
                  </a:lnTo>
                  <a:lnTo>
                    <a:pt x="168" y="169"/>
                  </a:lnTo>
                  <a:lnTo>
                    <a:pt x="438" y="135"/>
                  </a:lnTo>
                  <a:close/>
                  <a:moveTo>
                    <a:pt x="269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7" y="337"/>
                  </a:lnTo>
                  <a:lnTo>
                    <a:pt x="67" y="472"/>
                  </a:lnTo>
                  <a:lnTo>
                    <a:pt x="67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8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0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6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6" name="Google Shape;1518;p10"/>
            <p:cNvSpPr/>
            <p:nvPr/>
          </p:nvSpPr>
          <p:spPr>
            <a:xfrm>
              <a:off x="2427925" y="2673150"/>
              <a:ext cx="69875" cy="43800"/>
            </a:xfrm>
            <a:custGeom>
              <a:avLst/>
              <a:gdLst/>
              <a:ahLst/>
              <a:cxnLst/>
              <a:rect l="l" t="t" r="r" b="b"/>
              <a:pathLst>
                <a:path w="2795" h="1752" extrusionOk="0">
                  <a:moveTo>
                    <a:pt x="505" y="102"/>
                  </a:moveTo>
                  <a:lnTo>
                    <a:pt x="909" y="135"/>
                  </a:lnTo>
                  <a:lnTo>
                    <a:pt x="1380" y="169"/>
                  </a:lnTo>
                  <a:lnTo>
                    <a:pt x="1818" y="203"/>
                  </a:lnTo>
                  <a:lnTo>
                    <a:pt x="2155" y="236"/>
                  </a:lnTo>
                  <a:lnTo>
                    <a:pt x="2492" y="236"/>
                  </a:lnTo>
                  <a:lnTo>
                    <a:pt x="2559" y="270"/>
                  </a:lnTo>
                  <a:lnTo>
                    <a:pt x="2593" y="337"/>
                  </a:lnTo>
                  <a:lnTo>
                    <a:pt x="2660" y="607"/>
                  </a:lnTo>
                  <a:lnTo>
                    <a:pt x="2660" y="876"/>
                  </a:lnTo>
                  <a:lnTo>
                    <a:pt x="2660" y="1078"/>
                  </a:lnTo>
                  <a:lnTo>
                    <a:pt x="2660" y="1246"/>
                  </a:lnTo>
                  <a:lnTo>
                    <a:pt x="2626" y="1448"/>
                  </a:lnTo>
                  <a:lnTo>
                    <a:pt x="2593" y="1516"/>
                  </a:lnTo>
                  <a:lnTo>
                    <a:pt x="2559" y="1549"/>
                  </a:lnTo>
                  <a:lnTo>
                    <a:pt x="2424" y="1617"/>
                  </a:lnTo>
                  <a:lnTo>
                    <a:pt x="2155" y="1617"/>
                  </a:lnTo>
                  <a:lnTo>
                    <a:pt x="1717" y="1583"/>
                  </a:lnTo>
                  <a:lnTo>
                    <a:pt x="1481" y="1549"/>
                  </a:lnTo>
                  <a:lnTo>
                    <a:pt x="1279" y="1549"/>
                  </a:lnTo>
                  <a:lnTo>
                    <a:pt x="707" y="1617"/>
                  </a:lnTo>
                  <a:lnTo>
                    <a:pt x="471" y="1583"/>
                  </a:lnTo>
                  <a:lnTo>
                    <a:pt x="404" y="1583"/>
                  </a:lnTo>
                  <a:lnTo>
                    <a:pt x="370" y="1549"/>
                  </a:lnTo>
                  <a:lnTo>
                    <a:pt x="337" y="1482"/>
                  </a:lnTo>
                  <a:lnTo>
                    <a:pt x="303" y="1280"/>
                  </a:lnTo>
                  <a:lnTo>
                    <a:pt x="303" y="741"/>
                  </a:lnTo>
                  <a:lnTo>
                    <a:pt x="303" y="203"/>
                  </a:lnTo>
                  <a:lnTo>
                    <a:pt x="303" y="169"/>
                  </a:lnTo>
                  <a:lnTo>
                    <a:pt x="269" y="135"/>
                  </a:lnTo>
                  <a:lnTo>
                    <a:pt x="505" y="102"/>
                  </a:lnTo>
                  <a:close/>
                  <a:moveTo>
                    <a:pt x="337" y="1"/>
                  </a:moveTo>
                  <a:lnTo>
                    <a:pt x="168" y="34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67" y="236"/>
                  </a:lnTo>
                  <a:lnTo>
                    <a:pt x="101" y="203"/>
                  </a:lnTo>
                  <a:lnTo>
                    <a:pt x="202" y="169"/>
                  </a:lnTo>
                  <a:lnTo>
                    <a:pt x="236" y="152"/>
                  </a:lnTo>
                  <a:lnTo>
                    <a:pt x="236" y="169"/>
                  </a:lnTo>
                  <a:lnTo>
                    <a:pt x="168" y="506"/>
                  </a:lnTo>
                  <a:lnTo>
                    <a:pt x="135" y="809"/>
                  </a:lnTo>
                  <a:lnTo>
                    <a:pt x="135" y="1011"/>
                  </a:lnTo>
                  <a:lnTo>
                    <a:pt x="168" y="1213"/>
                  </a:lnTo>
                  <a:lnTo>
                    <a:pt x="168" y="1415"/>
                  </a:lnTo>
                  <a:lnTo>
                    <a:pt x="168" y="1617"/>
                  </a:lnTo>
                  <a:lnTo>
                    <a:pt x="202" y="1684"/>
                  </a:lnTo>
                  <a:lnTo>
                    <a:pt x="236" y="1684"/>
                  </a:lnTo>
                  <a:lnTo>
                    <a:pt x="539" y="1718"/>
                  </a:lnTo>
                  <a:lnTo>
                    <a:pt x="842" y="1718"/>
                  </a:lnTo>
                  <a:lnTo>
                    <a:pt x="1481" y="1684"/>
                  </a:lnTo>
                  <a:lnTo>
                    <a:pt x="1717" y="1718"/>
                  </a:lnTo>
                  <a:lnTo>
                    <a:pt x="1953" y="1751"/>
                  </a:lnTo>
                  <a:lnTo>
                    <a:pt x="2458" y="1751"/>
                  </a:lnTo>
                  <a:lnTo>
                    <a:pt x="2593" y="1684"/>
                  </a:lnTo>
                  <a:lnTo>
                    <a:pt x="2727" y="1583"/>
                  </a:lnTo>
                  <a:lnTo>
                    <a:pt x="2761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1" y="506"/>
                  </a:lnTo>
                  <a:lnTo>
                    <a:pt x="2694" y="304"/>
                  </a:lnTo>
                  <a:lnTo>
                    <a:pt x="2626" y="203"/>
                  </a:lnTo>
                  <a:lnTo>
                    <a:pt x="2559" y="135"/>
                  </a:lnTo>
                  <a:lnTo>
                    <a:pt x="2391" y="102"/>
                  </a:lnTo>
                  <a:lnTo>
                    <a:pt x="2222" y="135"/>
                  </a:lnTo>
                  <a:lnTo>
                    <a:pt x="2088" y="135"/>
                  </a:lnTo>
                  <a:lnTo>
                    <a:pt x="1919" y="102"/>
                  </a:lnTo>
                  <a:lnTo>
                    <a:pt x="1616" y="68"/>
                  </a:lnTo>
                  <a:lnTo>
                    <a:pt x="1145" y="34"/>
                  </a:lnTo>
                  <a:lnTo>
                    <a:pt x="67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7" name="Google Shape;1519;p10"/>
            <p:cNvSpPr/>
            <p:nvPr/>
          </p:nvSpPr>
          <p:spPr>
            <a:xfrm>
              <a:off x="2201500" y="2675675"/>
              <a:ext cx="69875" cy="40425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8" name="Google Shape;1520;p10"/>
            <p:cNvSpPr/>
            <p:nvPr/>
          </p:nvSpPr>
          <p:spPr>
            <a:xfrm>
              <a:off x="1668700" y="2721975"/>
              <a:ext cx="64825" cy="65675"/>
            </a:xfrm>
            <a:custGeom>
              <a:avLst/>
              <a:gdLst/>
              <a:ahLst/>
              <a:cxnLst/>
              <a:rect l="l" t="t" r="r" b="b"/>
              <a:pathLst>
                <a:path w="2593" h="2627" extrusionOk="0">
                  <a:moveTo>
                    <a:pt x="1953" y="135"/>
                  </a:moveTo>
                  <a:lnTo>
                    <a:pt x="2189" y="169"/>
                  </a:lnTo>
                  <a:lnTo>
                    <a:pt x="2324" y="202"/>
                  </a:lnTo>
                  <a:lnTo>
                    <a:pt x="2391" y="270"/>
                  </a:lnTo>
                  <a:lnTo>
                    <a:pt x="2425" y="404"/>
                  </a:lnTo>
                  <a:lnTo>
                    <a:pt x="2458" y="539"/>
                  </a:lnTo>
                  <a:lnTo>
                    <a:pt x="2458" y="775"/>
                  </a:lnTo>
                  <a:lnTo>
                    <a:pt x="2425" y="1010"/>
                  </a:lnTo>
                  <a:lnTo>
                    <a:pt x="2357" y="1516"/>
                  </a:lnTo>
                  <a:lnTo>
                    <a:pt x="2357" y="1751"/>
                  </a:lnTo>
                  <a:lnTo>
                    <a:pt x="2357" y="2088"/>
                  </a:lnTo>
                  <a:lnTo>
                    <a:pt x="2357" y="2223"/>
                  </a:lnTo>
                  <a:lnTo>
                    <a:pt x="2324" y="2357"/>
                  </a:lnTo>
                  <a:lnTo>
                    <a:pt x="2223" y="2425"/>
                  </a:lnTo>
                  <a:lnTo>
                    <a:pt x="2122" y="2458"/>
                  </a:lnTo>
                  <a:lnTo>
                    <a:pt x="1987" y="2458"/>
                  </a:lnTo>
                  <a:lnTo>
                    <a:pt x="1852" y="2425"/>
                  </a:lnTo>
                  <a:lnTo>
                    <a:pt x="1617" y="2357"/>
                  </a:lnTo>
                  <a:lnTo>
                    <a:pt x="1246" y="2357"/>
                  </a:lnTo>
                  <a:lnTo>
                    <a:pt x="910" y="2391"/>
                  </a:lnTo>
                  <a:lnTo>
                    <a:pt x="708" y="2425"/>
                  </a:lnTo>
                  <a:lnTo>
                    <a:pt x="472" y="2425"/>
                  </a:lnTo>
                  <a:lnTo>
                    <a:pt x="337" y="2391"/>
                  </a:lnTo>
                  <a:lnTo>
                    <a:pt x="270" y="2357"/>
                  </a:lnTo>
                  <a:lnTo>
                    <a:pt x="169" y="2290"/>
                  </a:lnTo>
                  <a:lnTo>
                    <a:pt x="135" y="2189"/>
                  </a:lnTo>
                  <a:lnTo>
                    <a:pt x="135" y="1819"/>
                  </a:lnTo>
                  <a:lnTo>
                    <a:pt x="135" y="1415"/>
                  </a:lnTo>
                  <a:lnTo>
                    <a:pt x="169" y="1078"/>
                  </a:lnTo>
                  <a:lnTo>
                    <a:pt x="135" y="741"/>
                  </a:lnTo>
                  <a:lnTo>
                    <a:pt x="135" y="472"/>
                  </a:lnTo>
                  <a:lnTo>
                    <a:pt x="135" y="202"/>
                  </a:lnTo>
                  <a:lnTo>
                    <a:pt x="910" y="202"/>
                  </a:lnTo>
                  <a:lnTo>
                    <a:pt x="1684" y="135"/>
                  </a:lnTo>
                  <a:close/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2"/>
                  </a:lnTo>
                  <a:lnTo>
                    <a:pt x="1" y="404"/>
                  </a:lnTo>
                  <a:lnTo>
                    <a:pt x="1" y="640"/>
                  </a:lnTo>
                  <a:lnTo>
                    <a:pt x="34" y="1078"/>
                  </a:lnTo>
                  <a:lnTo>
                    <a:pt x="1" y="1751"/>
                  </a:lnTo>
                  <a:lnTo>
                    <a:pt x="1" y="2088"/>
                  </a:lnTo>
                  <a:lnTo>
                    <a:pt x="34" y="2425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438" y="2526"/>
                  </a:lnTo>
                  <a:lnTo>
                    <a:pt x="775" y="2559"/>
                  </a:lnTo>
                  <a:lnTo>
                    <a:pt x="1482" y="2492"/>
                  </a:lnTo>
                  <a:lnTo>
                    <a:pt x="1684" y="2526"/>
                  </a:lnTo>
                  <a:lnTo>
                    <a:pt x="1920" y="2593"/>
                  </a:lnTo>
                  <a:lnTo>
                    <a:pt x="2189" y="2627"/>
                  </a:lnTo>
                  <a:lnTo>
                    <a:pt x="2290" y="2593"/>
                  </a:lnTo>
                  <a:lnTo>
                    <a:pt x="2357" y="2559"/>
                  </a:lnTo>
                  <a:lnTo>
                    <a:pt x="2425" y="2458"/>
                  </a:lnTo>
                  <a:lnTo>
                    <a:pt x="2458" y="2391"/>
                  </a:lnTo>
                  <a:lnTo>
                    <a:pt x="2492" y="2189"/>
                  </a:lnTo>
                  <a:lnTo>
                    <a:pt x="2492" y="1785"/>
                  </a:lnTo>
                  <a:lnTo>
                    <a:pt x="2492" y="1549"/>
                  </a:lnTo>
                  <a:lnTo>
                    <a:pt x="2526" y="1314"/>
                  </a:lnTo>
                  <a:lnTo>
                    <a:pt x="2559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9" name="Google Shape;1521;p10"/>
            <p:cNvSpPr/>
            <p:nvPr/>
          </p:nvSpPr>
          <p:spPr>
            <a:xfrm>
              <a:off x="1669550" y="2675675"/>
              <a:ext cx="69875" cy="40425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0" name="Google Shape;1522;p10"/>
            <p:cNvSpPr/>
            <p:nvPr/>
          </p:nvSpPr>
          <p:spPr>
            <a:xfrm>
              <a:off x="1704050" y="2795200"/>
              <a:ext cx="59775" cy="28650"/>
            </a:xfrm>
            <a:custGeom>
              <a:avLst/>
              <a:gdLst/>
              <a:ahLst/>
              <a:cxnLst/>
              <a:rect l="l" t="t" r="r" b="b"/>
              <a:pathLst>
                <a:path w="2391" h="1146" extrusionOk="0">
                  <a:moveTo>
                    <a:pt x="1011" y="1"/>
                  </a:moveTo>
                  <a:lnTo>
                    <a:pt x="607" y="34"/>
                  </a:lnTo>
                  <a:lnTo>
                    <a:pt x="337" y="68"/>
                  </a:lnTo>
                  <a:lnTo>
                    <a:pt x="236" y="102"/>
                  </a:lnTo>
                  <a:lnTo>
                    <a:pt x="102" y="169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34" y="607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69" y="842"/>
                  </a:lnTo>
                  <a:lnTo>
                    <a:pt x="169" y="539"/>
                  </a:lnTo>
                  <a:lnTo>
                    <a:pt x="203" y="371"/>
                  </a:lnTo>
                  <a:lnTo>
                    <a:pt x="236" y="304"/>
                  </a:lnTo>
                  <a:lnTo>
                    <a:pt x="304" y="236"/>
                  </a:lnTo>
                  <a:lnTo>
                    <a:pt x="506" y="169"/>
                  </a:lnTo>
                  <a:lnTo>
                    <a:pt x="741" y="135"/>
                  </a:lnTo>
                  <a:lnTo>
                    <a:pt x="1112" y="135"/>
                  </a:lnTo>
                  <a:lnTo>
                    <a:pt x="1516" y="169"/>
                  </a:lnTo>
                  <a:lnTo>
                    <a:pt x="1886" y="203"/>
                  </a:lnTo>
                  <a:lnTo>
                    <a:pt x="2256" y="304"/>
                  </a:lnTo>
                  <a:lnTo>
                    <a:pt x="2223" y="674"/>
                  </a:lnTo>
                  <a:lnTo>
                    <a:pt x="2256" y="1044"/>
                  </a:lnTo>
                  <a:lnTo>
                    <a:pt x="2223" y="1145"/>
                  </a:lnTo>
                  <a:lnTo>
                    <a:pt x="2391" y="1145"/>
                  </a:lnTo>
                  <a:lnTo>
                    <a:pt x="2391" y="977"/>
                  </a:lnTo>
                  <a:lnTo>
                    <a:pt x="2357" y="438"/>
                  </a:lnTo>
                  <a:lnTo>
                    <a:pt x="2357" y="304"/>
                  </a:lnTo>
                  <a:lnTo>
                    <a:pt x="2391" y="304"/>
                  </a:lnTo>
                  <a:lnTo>
                    <a:pt x="2391" y="236"/>
                  </a:lnTo>
                  <a:lnTo>
                    <a:pt x="2391" y="203"/>
                  </a:lnTo>
                  <a:lnTo>
                    <a:pt x="2357" y="169"/>
                  </a:lnTo>
                  <a:lnTo>
                    <a:pt x="2324" y="169"/>
                  </a:lnTo>
                  <a:lnTo>
                    <a:pt x="1920" y="68"/>
                  </a:lnTo>
                  <a:lnTo>
                    <a:pt x="148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1" name="Google Shape;1523;p10"/>
            <p:cNvSpPr/>
            <p:nvPr/>
          </p:nvSpPr>
          <p:spPr>
            <a:xfrm>
              <a:off x="2215800" y="2793525"/>
              <a:ext cx="61475" cy="30325"/>
            </a:xfrm>
            <a:custGeom>
              <a:avLst/>
              <a:gdLst/>
              <a:ahLst/>
              <a:cxnLst/>
              <a:rect l="l" t="t" r="r" b="b"/>
              <a:pathLst>
                <a:path w="2459" h="1213" extrusionOk="0">
                  <a:moveTo>
                    <a:pt x="2391" y="0"/>
                  </a:moveTo>
                  <a:lnTo>
                    <a:pt x="2021" y="34"/>
                  </a:lnTo>
                  <a:lnTo>
                    <a:pt x="1650" y="68"/>
                  </a:lnTo>
                  <a:lnTo>
                    <a:pt x="128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4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4" y="236"/>
                  </a:lnTo>
                  <a:lnTo>
                    <a:pt x="34" y="404"/>
                  </a:lnTo>
                  <a:lnTo>
                    <a:pt x="34" y="573"/>
                  </a:lnTo>
                  <a:lnTo>
                    <a:pt x="68" y="876"/>
                  </a:lnTo>
                  <a:lnTo>
                    <a:pt x="68" y="1212"/>
                  </a:lnTo>
                  <a:lnTo>
                    <a:pt x="203" y="1212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5" y="404"/>
                  </a:lnTo>
                  <a:lnTo>
                    <a:pt x="169" y="202"/>
                  </a:lnTo>
                  <a:lnTo>
                    <a:pt x="270" y="236"/>
                  </a:lnTo>
                  <a:lnTo>
                    <a:pt x="506" y="270"/>
                  </a:lnTo>
                  <a:lnTo>
                    <a:pt x="1145" y="236"/>
                  </a:lnTo>
                  <a:lnTo>
                    <a:pt x="2324" y="169"/>
                  </a:lnTo>
                  <a:lnTo>
                    <a:pt x="2324" y="674"/>
                  </a:lnTo>
                  <a:lnTo>
                    <a:pt x="2290" y="1212"/>
                  </a:lnTo>
                  <a:lnTo>
                    <a:pt x="2459" y="1212"/>
                  </a:lnTo>
                  <a:lnTo>
                    <a:pt x="2459" y="640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2" name="Google Shape;1524;p10"/>
            <p:cNvSpPr/>
            <p:nvPr/>
          </p:nvSpPr>
          <p:spPr>
            <a:xfrm>
              <a:off x="1746125" y="2674000"/>
              <a:ext cx="68225" cy="42100"/>
            </a:xfrm>
            <a:custGeom>
              <a:avLst/>
              <a:gdLst/>
              <a:ahLst/>
              <a:cxnLst/>
              <a:rect l="l" t="t" r="r" b="b"/>
              <a:pathLst>
                <a:path w="2729" h="1684" extrusionOk="0">
                  <a:moveTo>
                    <a:pt x="1853" y="101"/>
                  </a:moveTo>
                  <a:lnTo>
                    <a:pt x="2324" y="135"/>
                  </a:lnTo>
                  <a:lnTo>
                    <a:pt x="2391" y="169"/>
                  </a:lnTo>
                  <a:lnTo>
                    <a:pt x="2459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6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6" y="1246"/>
                  </a:lnTo>
                  <a:lnTo>
                    <a:pt x="2560" y="1448"/>
                  </a:lnTo>
                  <a:lnTo>
                    <a:pt x="1449" y="1515"/>
                  </a:lnTo>
                  <a:lnTo>
                    <a:pt x="304" y="1515"/>
                  </a:lnTo>
                  <a:lnTo>
                    <a:pt x="237" y="707"/>
                  </a:lnTo>
                  <a:lnTo>
                    <a:pt x="237" y="303"/>
                  </a:lnTo>
                  <a:lnTo>
                    <a:pt x="237" y="236"/>
                  </a:lnTo>
                  <a:lnTo>
                    <a:pt x="641" y="202"/>
                  </a:lnTo>
                  <a:lnTo>
                    <a:pt x="1045" y="169"/>
                  </a:lnTo>
                  <a:lnTo>
                    <a:pt x="1449" y="135"/>
                  </a:lnTo>
                  <a:lnTo>
                    <a:pt x="1853" y="101"/>
                  </a:lnTo>
                  <a:close/>
                  <a:moveTo>
                    <a:pt x="1146" y="0"/>
                  </a:moveTo>
                  <a:lnTo>
                    <a:pt x="708" y="68"/>
                  </a:lnTo>
                  <a:lnTo>
                    <a:pt x="237" y="101"/>
                  </a:lnTo>
                  <a:lnTo>
                    <a:pt x="237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35" y="202"/>
                  </a:lnTo>
                  <a:lnTo>
                    <a:pt x="68" y="236"/>
                  </a:lnTo>
                  <a:lnTo>
                    <a:pt x="136" y="236"/>
                  </a:lnTo>
                  <a:lnTo>
                    <a:pt x="102" y="573"/>
                  </a:lnTo>
                  <a:lnTo>
                    <a:pt x="102" y="909"/>
                  </a:lnTo>
                  <a:lnTo>
                    <a:pt x="169" y="1583"/>
                  </a:lnTo>
                  <a:lnTo>
                    <a:pt x="203" y="1650"/>
                  </a:lnTo>
                  <a:lnTo>
                    <a:pt x="237" y="1684"/>
                  </a:lnTo>
                  <a:lnTo>
                    <a:pt x="1449" y="1684"/>
                  </a:lnTo>
                  <a:lnTo>
                    <a:pt x="2661" y="1583"/>
                  </a:lnTo>
                  <a:lnTo>
                    <a:pt x="2694" y="1583"/>
                  </a:lnTo>
                  <a:lnTo>
                    <a:pt x="2728" y="1515"/>
                  </a:lnTo>
                  <a:lnTo>
                    <a:pt x="2661" y="1145"/>
                  </a:lnTo>
                  <a:lnTo>
                    <a:pt x="2627" y="808"/>
                  </a:lnTo>
                  <a:lnTo>
                    <a:pt x="2627" y="438"/>
                  </a:lnTo>
                  <a:lnTo>
                    <a:pt x="2627" y="101"/>
                  </a:lnTo>
                  <a:lnTo>
                    <a:pt x="2593" y="34"/>
                  </a:lnTo>
                  <a:lnTo>
                    <a:pt x="2560" y="34"/>
                  </a:lnTo>
                  <a:lnTo>
                    <a:pt x="1853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3" name="Google Shape;1525;p10"/>
            <p:cNvSpPr/>
            <p:nvPr/>
          </p:nvSpPr>
          <p:spPr>
            <a:xfrm>
              <a:off x="2278100" y="267400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1852" y="101"/>
                  </a:moveTo>
                  <a:lnTo>
                    <a:pt x="2323" y="135"/>
                  </a:lnTo>
                  <a:lnTo>
                    <a:pt x="2391" y="169"/>
                  </a:lnTo>
                  <a:lnTo>
                    <a:pt x="2458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5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5" y="1246"/>
                  </a:lnTo>
                  <a:lnTo>
                    <a:pt x="2559" y="1448"/>
                  </a:lnTo>
                  <a:lnTo>
                    <a:pt x="1448" y="1515"/>
                  </a:lnTo>
                  <a:lnTo>
                    <a:pt x="303" y="1515"/>
                  </a:lnTo>
                  <a:lnTo>
                    <a:pt x="236" y="707"/>
                  </a:lnTo>
                  <a:lnTo>
                    <a:pt x="236" y="303"/>
                  </a:lnTo>
                  <a:lnTo>
                    <a:pt x="236" y="236"/>
                  </a:lnTo>
                  <a:lnTo>
                    <a:pt x="640" y="202"/>
                  </a:lnTo>
                  <a:lnTo>
                    <a:pt x="1044" y="169"/>
                  </a:lnTo>
                  <a:lnTo>
                    <a:pt x="1448" y="135"/>
                  </a:lnTo>
                  <a:lnTo>
                    <a:pt x="1852" y="101"/>
                  </a:lnTo>
                  <a:close/>
                  <a:moveTo>
                    <a:pt x="1145" y="0"/>
                  </a:moveTo>
                  <a:lnTo>
                    <a:pt x="707" y="68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4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101" y="573"/>
                  </a:lnTo>
                  <a:lnTo>
                    <a:pt x="101" y="909"/>
                  </a:lnTo>
                  <a:lnTo>
                    <a:pt x="169" y="1583"/>
                  </a:lnTo>
                  <a:lnTo>
                    <a:pt x="202" y="1650"/>
                  </a:lnTo>
                  <a:lnTo>
                    <a:pt x="236" y="1684"/>
                  </a:lnTo>
                  <a:lnTo>
                    <a:pt x="1448" y="1684"/>
                  </a:lnTo>
                  <a:lnTo>
                    <a:pt x="2660" y="1583"/>
                  </a:lnTo>
                  <a:lnTo>
                    <a:pt x="2694" y="1583"/>
                  </a:lnTo>
                  <a:lnTo>
                    <a:pt x="2727" y="1515"/>
                  </a:lnTo>
                  <a:lnTo>
                    <a:pt x="2660" y="1145"/>
                  </a:lnTo>
                  <a:lnTo>
                    <a:pt x="2626" y="808"/>
                  </a:lnTo>
                  <a:lnTo>
                    <a:pt x="2626" y="438"/>
                  </a:lnTo>
                  <a:lnTo>
                    <a:pt x="2626" y="101"/>
                  </a:lnTo>
                  <a:lnTo>
                    <a:pt x="2593" y="34"/>
                  </a:lnTo>
                  <a:lnTo>
                    <a:pt x="255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4" name="Google Shape;1526;p10"/>
            <p:cNvSpPr/>
            <p:nvPr/>
          </p:nvSpPr>
          <p:spPr>
            <a:xfrm>
              <a:off x="2538175" y="2765750"/>
              <a:ext cx="24425" cy="11800"/>
            </a:xfrm>
            <a:custGeom>
              <a:avLst/>
              <a:gdLst/>
              <a:ahLst/>
              <a:cxnLst/>
              <a:rect l="l" t="t" r="r" b="b"/>
              <a:pathLst>
                <a:path w="977" h="472" extrusionOk="0">
                  <a:moveTo>
                    <a:pt x="371" y="0"/>
                  </a:moveTo>
                  <a:lnTo>
                    <a:pt x="270" y="34"/>
                  </a:lnTo>
                  <a:lnTo>
                    <a:pt x="169" y="101"/>
                  </a:lnTo>
                  <a:lnTo>
                    <a:pt x="68" y="135"/>
                  </a:lnTo>
                  <a:lnTo>
                    <a:pt x="1" y="202"/>
                  </a:lnTo>
                  <a:lnTo>
                    <a:pt x="1" y="236"/>
                  </a:lnTo>
                  <a:lnTo>
                    <a:pt x="1" y="303"/>
                  </a:lnTo>
                  <a:lnTo>
                    <a:pt x="34" y="371"/>
                  </a:lnTo>
                  <a:lnTo>
                    <a:pt x="102" y="404"/>
                  </a:lnTo>
                  <a:lnTo>
                    <a:pt x="270" y="472"/>
                  </a:lnTo>
                  <a:lnTo>
                    <a:pt x="337" y="472"/>
                  </a:lnTo>
                  <a:lnTo>
                    <a:pt x="371" y="438"/>
                  </a:lnTo>
                  <a:lnTo>
                    <a:pt x="337" y="371"/>
                  </a:lnTo>
                  <a:lnTo>
                    <a:pt x="304" y="337"/>
                  </a:lnTo>
                  <a:lnTo>
                    <a:pt x="708" y="337"/>
                  </a:lnTo>
                  <a:lnTo>
                    <a:pt x="910" y="303"/>
                  </a:lnTo>
                  <a:lnTo>
                    <a:pt x="943" y="270"/>
                  </a:lnTo>
                  <a:lnTo>
                    <a:pt x="977" y="236"/>
                  </a:lnTo>
                  <a:lnTo>
                    <a:pt x="943" y="202"/>
                  </a:lnTo>
                  <a:lnTo>
                    <a:pt x="910" y="169"/>
                  </a:lnTo>
                  <a:lnTo>
                    <a:pt x="506" y="202"/>
                  </a:lnTo>
                  <a:lnTo>
                    <a:pt x="236" y="202"/>
                  </a:lnTo>
                  <a:lnTo>
                    <a:pt x="304" y="169"/>
                  </a:lnTo>
                  <a:lnTo>
                    <a:pt x="405" y="101"/>
                  </a:lnTo>
                  <a:lnTo>
                    <a:pt x="438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5" name="Google Shape;1527;p10"/>
            <p:cNvSpPr/>
            <p:nvPr/>
          </p:nvSpPr>
          <p:spPr>
            <a:xfrm>
              <a:off x="2505350" y="267485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7" y="1549"/>
                  </a:lnTo>
                  <a:lnTo>
                    <a:pt x="910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4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3" y="707"/>
                  </a:lnTo>
                  <a:lnTo>
                    <a:pt x="203" y="438"/>
                  </a:lnTo>
                  <a:lnTo>
                    <a:pt x="236" y="303"/>
                  </a:lnTo>
                  <a:lnTo>
                    <a:pt x="203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1" y="67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8"/>
                  </a:lnTo>
                  <a:lnTo>
                    <a:pt x="102" y="168"/>
                  </a:lnTo>
                  <a:lnTo>
                    <a:pt x="102" y="202"/>
                  </a:lnTo>
                  <a:lnTo>
                    <a:pt x="102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2" y="1111"/>
                  </a:lnTo>
                  <a:lnTo>
                    <a:pt x="203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8" y="1549"/>
                  </a:lnTo>
                  <a:lnTo>
                    <a:pt x="2728" y="909"/>
                  </a:lnTo>
                  <a:lnTo>
                    <a:pt x="2728" y="572"/>
                  </a:lnTo>
                  <a:lnTo>
                    <a:pt x="2660" y="269"/>
                  </a:lnTo>
                  <a:lnTo>
                    <a:pt x="2627" y="168"/>
                  </a:lnTo>
                  <a:lnTo>
                    <a:pt x="2526" y="135"/>
                  </a:lnTo>
                  <a:lnTo>
                    <a:pt x="2425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6" name="Google Shape;1528;p10"/>
            <p:cNvSpPr/>
            <p:nvPr/>
          </p:nvSpPr>
          <p:spPr>
            <a:xfrm>
              <a:off x="2469150" y="2722825"/>
              <a:ext cx="103550" cy="64825"/>
            </a:xfrm>
            <a:custGeom>
              <a:avLst/>
              <a:gdLst/>
              <a:ahLst/>
              <a:cxnLst/>
              <a:rect l="l" t="t" r="r" b="b"/>
              <a:pathLst>
                <a:path w="4142" h="2593" extrusionOk="0">
                  <a:moveTo>
                    <a:pt x="2661" y="135"/>
                  </a:moveTo>
                  <a:lnTo>
                    <a:pt x="3772" y="168"/>
                  </a:lnTo>
                  <a:lnTo>
                    <a:pt x="3873" y="168"/>
                  </a:lnTo>
                  <a:lnTo>
                    <a:pt x="3940" y="269"/>
                  </a:lnTo>
                  <a:lnTo>
                    <a:pt x="3974" y="404"/>
                  </a:lnTo>
                  <a:lnTo>
                    <a:pt x="4007" y="539"/>
                  </a:lnTo>
                  <a:lnTo>
                    <a:pt x="4007" y="842"/>
                  </a:lnTo>
                  <a:lnTo>
                    <a:pt x="4007" y="1044"/>
                  </a:lnTo>
                  <a:lnTo>
                    <a:pt x="4007" y="1751"/>
                  </a:lnTo>
                  <a:lnTo>
                    <a:pt x="3974" y="2189"/>
                  </a:lnTo>
                  <a:lnTo>
                    <a:pt x="3940" y="2323"/>
                  </a:lnTo>
                  <a:lnTo>
                    <a:pt x="3873" y="2357"/>
                  </a:lnTo>
                  <a:lnTo>
                    <a:pt x="3267" y="2424"/>
                  </a:lnTo>
                  <a:lnTo>
                    <a:pt x="2021" y="2424"/>
                  </a:lnTo>
                  <a:lnTo>
                    <a:pt x="1415" y="2357"/>
                  </a:lnTo>
                  <a:lnTo>
                    <a:pt x="809" y="2323"/>
                  </a:lnTo>
                  <a:lnTo>
                    <a:pt x="506" y="2323"/>
                  </a:lnTo>
                  <a:lnTo>
                    <a:pt x="203" y="2357"/>
                  </a:lnTo>
                  <a:lnTo>
                    <a:pt x="169" y="1616"/>
                  </a:lnTo>
                  <a:lnTo>
                    <a:pt x="135" y="875"/>
                  </a:lnTo>
                  <a:lnTo>
                    <a:pt x="203" y="539"/>
                  </a:lnTo>
                  <a:lnTo>
                    <a:pt x="203" y="370"/>
                  </a:lnTo>
                  <a:lnTo>
                    <a:pt x="203" y="202"/>
                  </a:lnTo>
                  <a:lnTo>
                    <a:pt x="270" y="202"/>
                  </a:lnTo>
                  <a:lnTo>
                    <a:pt x="371" y="168"/>
                  </a:lnTo>
                  <a:lnTo>
                    <a:pt x="775" y="168"/>
                  </a:lnTo>
                  <a:lnTo>
                    <a:pt x="1415" y="135"/>
                  </a:lnTo>
                  <a:close/>
                  <a:moveTo>
                    <a:pt x="540" y="0"/>
                  </a:moveTo>
                  <a:lnTo>
                    <a:pt x="371" y="34"/>
                  </a:lnTo>
                  <a:lnTo>
                    <a:pt x="203" y="67"/>
                  </a:lnTo>
                  <a:lnTo>
                    <a:pt x="169" y="101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102" y="269"/>
                  </a:lnTo>
                  <a:lnTo>
                    <a:pt x="68" y="337"/>
                  </a:lnTo>
                  <a:lnTo>
                    <a:pt x="34" y="572"/>
                  </a:lnTo>
                  <a:lnTo>
                    <a:pt x="1" y="1010"/>
                  </a:lnTo>
                  <a:lnTo>
                    <a:pt x="1" y="1717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169" y="2525"/>
                  </a:lnTo>
                  <a:lnTo>
                    <a:pt x="641" y="2492"/>
                  </a:lnTo>
                  <a:lnTo>
                    <a:pt x="1146" y="2492"/>
                  </a:lnTo>
                  <a:lnTo>
                    <a:pt x="2122" y="2559"/>
                  </a:lnTo>
                  <a:lnTo>
                    <a:pt x="2593" y="2593"/>
                  </a:lnTo>
                  <a:lnTo>
                    <a:pt x="3065" y="2559"/>
                  </a:lnTo>
                  <a:lnTo>
                    <a:pt x="4007" y="2492"/>
                  </a:lnTo>
                  <a:lnTo>
                    <a:pt x="4041" y="2458"/>
                  </a:lnTo>
                  <a:lnTo>
                    <a:pt x="4075" y="2424"/>
                  </a:lnTo>
                  <a:lnTo>
                    <a:pt x="4108" y="1987"/>
                  </a:lnTo>
                  <a:lnTo>
                    <a:pt x="4142" y="1515"/>
                  </a:lnTo>
                  <a:lnTo>
                    <a:pt x="4142" y="606"/>
                  </a:lnTo>
                  <a:lnTo>
                    <a:pt x="4108" y="404"/>
                  </a:lnTo>
                  <a:lnTo>
                    <a:pt x="4041" y="236"/>
                  </a:lnTo>
                  <a:lnTo>
                    <a:pt x="4007" y="135"/>
                  </a:lnTo>
                  <a:lnTo>
                    <a:pt x="3940" y="101"/>
                  </a:lnTo>
                  <a:lnTo>
                    <a:pt x="3873" y="34"/>
                  </a:lnTo>
                  <a:lnTo>
                    <a:pt x="3772" y="34"/>
                  </a:lnTo>
                  <a:lnTo>
                    <a:pt x="2863" y="0"/>
                  </a:lnTo>
                  <a:lnTo>
                    <a:pt x="1920" y="0"/>
                  </a:lnTo>
                  <a:lnTo>
                    <a:pt x="910" y="34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7" name="Google Shape;1529;p10"/>
            <p:cNvSpPr/>
            <p:nvPr/>
          </p:nvSpPr>
          <p:spPr>
            <a:xfrm>
              <a:off x="1623250" y="2758175"/>
              <a:ext cx="9275" cy="17700"/>
            </a:xfrm>
            <a:custGeom>
              <a:avLst/>
              <a:gdLst/>
              <a:ahLst/>
              <a:cxnLst/>
              <a:rect l="l" t="t" r="r" b="b"/>
              <a:pathLst>
                <a:path w="371" h="708" extrusionOk="0">
                  <a:moveTo>
                    <a:pt x="303" y="0"/>
                  </a:moveTo>
                  <a:lnTo>
                    <a:pt x="270" y="34"/>
                  </a:lnTo>
                  <a:lnTo>
                    <a:pt x="135" y="135"/>
                  </a:lnTo>
                  <a:lnTo>
                    <a:pt x="0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68" y="371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169" y="640"/>
                  </a:lnTo>
                  <a:lnTo>
                    <a:pt x="202" y="674"/>
                  </a:lnTo>
                  <a:lnTo>
                    <a:pt x="236" y="707"/>
                  </a:lnTo>
                  <a:lnTo>
                    <a:pt x="303" y="674"/>
                  </a:lnTo>
                  <a:lnTo>
                    <a:pt x="303" y="640"/>
                  </a:lnTo>
                  <a:lnTo>
                    <a:pt x="337" y="371"/>
                  </a:lnTo>
                  <a:lnTo>
                    <a:pt x="371" y="101"/>
                  </a:lnTo>
                  <a:lnTo>
                    <a:pt x="371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8" name="Google Shape;1530;p10"/>
            <p:cNvSpPr/>
            <p:nvPr/>
          </p:nvSpPr>
          <p:spPr>
            <a:xfrm>
              <a:off x="2357200" y="2676525"/>
              <a:ext cx="66525" cy="41275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4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9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6" y="1347"/>
                  </a:lnTo>
                  <a:lnTo>
                    <a:pt x="136" y="1179"/>
                  </a:lnTo>
                  <a:lnTo>
                    <a:pt x="136" y="909"/>
                  </a:lnTo>
                  <a:lnTo>
                    <a:pt x="136" y="573"/>
                  </a:lnTo>
                  <a:lnTo>
                    <a:pt x="102" y="236"/>
                  </a:lnTo>
                  <a:lnTo>
                    <a:pt x="136" y="236"/>
                  </a:lnTo>
                  <a:lnTo>
                    <a:pt x="237" y="169"/>
                  </a:lnTo>
                  <a:lnTo>
                    <a:pt x="338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5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5" y="1347"/>
                  </a:lnTo>
                  <a:lnTo>
                    <a:pt x="68" y="1448"/>
                  </a:lnTo>
                  <a:lnTo>
                    <a:pt x="136" y="1515"/>
                  </a:lnTo>
                  <a:lnTo>
                    <a:pt x="237" y="1583"/>
                  </a:lnTo>
                  <a:lnTo>
                    <a:pt x="472" y="1616"/>
                  </a:lnTo>
                  <a:lnTo>
                    <a:pt x="742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9" name="Google Shape;1531;p10"/>
            <p:cNvSpPr/>
            <p:nvPr/>
          </p:nvSpPr>
          <p:spPr>
            <a:xfrm>
              <a:off x="1629975" y="2796050"/>
              <a:ext cx="64850" cy="27800"/>
            </a:xfrm>
            <a:custGeom>
              <a:avLst/>
              <a:gdLst/>
              <a:ahLst/>
              <a:cxnLst/>
              <a:rect l="l" t="t" r="r" b="b"/>
              <a:pathLst>
                <a:path w="2594" h="1112" extrusionOk="0">
                  <a:moveTo>
                    <a:pt x="472" y="0"/>
                  </a:moveTo>
                  <a:lnTo>
                    <a:pt x="102" y="68"/>
                  </a:lnTo>
                  <a:lnTo>
                    <a:pt x="102" y="101"/>
                  </a:lnTo>
                  <a:lnTo>
                    <a:pt x="68" y="101"/>
                  </a:lnTo>
                  <a:lnTo>
                    <a:pt x="34" y="135"/>
                  </a:lnTo>
                  <a:lnTo>
                    <a:pt x="1" y="640"/>
                  </a:lnTo>
                  <a:lnTo>
                    <a:pt x="1" y="1111"/>
                  </a:lnTo>
                  <a:lnTo>
                    <a:pt x="135" y="1111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35" y="337"/>
                  </a:lnTo>
                  <a:lnTo>
                    <a:pt x="102" y="202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3" y="169"/>
                  </a:lnTo>
                  <a:lnTo>
                    <a:pt x="2324" y="236"/>
                  </a:lnTo>
                  <a:lnTo>
                    <a:pt x="2391" y="337"/>
                  </a:lnTo>
                  <a:lnTo>
                    <a:pt x="2459" y="505"/>
                  </a:lnTo>
                  <a:lnTo>
                    <a:pt x="2459" y="707"/>
                  </a:lnTo>
                  <a:lnTo>
                    <a:pt x="2459" y="1111"/>
                  </a:lnTo>
                  <a:lnTo>
                    <a:pt x="2593" y="1111"/>
                  </a:lnTo>
                  <a:lnTo>
                    <a:pt x="2593" y="640"/>
                  </a:lnTo>
                  <a:lnTo>
                    <a:pt x="2560" y="404"/>
                  </a:lnTo>
                  <a:lnTo>
                    <a:pt x="2492" y="202"/>
                  </a:lnTo>
                  <a:lnTo>
                    <a:pt x="2425" y="135"/>
                  </a:lnTo>
                  <a:lnTo>
                    <a:pt x="2324" y="68"/>
                  </a:lnTo>
                  <a:lnTo>
                    <a:pt x="2223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0" name="Google Shape;1532;p10"/>
            <p:cNvSpPr/>
            <p:nvPr/>
          </p:nvSpPr>
          <p:spPr>
            <a:xfrm>
              <a:off x="1593800" y="2723650"/>
              <a:ext cx="62300" cy="64850"/>
            </a:xfrm>
            <a:custGeom>
              <a:avLst/>
              <a:gdLst/>
              <a:ahLst/>
              <a:cxnLst/>
              <a:rect l="l" t="t" r="r" b="b"/>
              <a:pathLst>
                <a:path w="2492" h="2594" extrusionOk="0">
                  <a:moveTo>
                    <a:pt x="2222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36"/>
                  </a:lnTo>
                  <a:lnTo>
                    <a:pt x="2357" y="337"/>
                  </a:lnTo>
                  <a:lnTo>
                    <a:pt x="2357" y="842"/>
                  </a:lnTo>
                  <a:lnTo>
                    <a:pt x="2323" y="1348"/>
                  </a:lnTo>
                  <a:lnTo>
                    <a:pt x="2323" y="1853"/>
                  </a:lnTo>
                  <a:lnTo>
                    <a:pt x="2357" y="2358"/>
                  </a:lnTo>
                  <a:lnTo>
                    <a:pt x="2087" y="2425"/>
                  </a:lnTo>
                  <a:lnTo>
                    <a:pt x="1818" y="2459"/>
                  </a:lnTo>
                  <a:lnTo>
                    <a:pt x="1246" y="2425"/>
                  </a:lnTo>
                  <a:lnTo>
                    <a:pt x="707" y="2391"/>
                  </a:lnTo>
                  <a:lnTo>
                    <a:pt x="438" y="2358"/>
                  </a:lnTo>
                  <a:lnTo>
                    <a:pt x="269" y="2324"/>
                  </a:lnTo>
                  <a:lnTo>
                    <a:pt x="202" y="2257"/>
                  </a:lnTo>
                  <a:lnTo>
                    <a:pt x="135" y="2021"/>
                  </a:lnTo>
                  <a:lnTo>
                    <a:pt x="135" y="1752"/>
                  </a:lnTo>
                  <a:lnTo>
                    <a:pt x="135" y="1247"/>
                  </a:lnTo>
                  <a:lnTo>
                    <a:pt x="168" y="708"/>
                  </a:lnTo>
                  <a:lnTo>
                    <a:pt x="202" y="169"/>
                  </a:lnTo>
                  <a:lnTo>
                    <a:pt x="1279" y="169"/>
                  </a:lnTo>
                  <a:lnTo>
                    <a:pt x="1919" y="135"/>
                  </a:lnTo>
                  <a:close/>
                  <a:moveTo>
                    <a:pt x="135" y="1"/>
                  </a:moveTo>
                  <a:lnTo>
                    <a:pt x="101" y="34"/>
                  </a:lnTo>
                  <a:lnTo>
                    <a:pt x="67" y="68"/>
                  </a:lnTo>
                  <a:lnTo>
                    <a:pt x="67" y="102"/>
                  </a:lnTo>
                  <a:lnTo>
                    <a:pt x="101" y="135"/>
                  </a:lnTo>
                  <a:lnTo>
                    <a:pt x="34" y="438"/>
                  </a:lnTo>
                  <a:lnTo>
                    <a:pt x="0" y="741"/>
                  </a:lnTo>
                  <a:lnTo>
                    <a:pt x="0" y="1348"/>
                  </a:lnTo>
                  <a:lnTo>
                    <a:pt x="34" y="2021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8" y="2425"/>
                  </a:lnTo>
                  <a:lnTo>
                    <a:pt x="303" y="2459"/>
                  </a:lnTo>
                  <a:lnTo>
                    <a:pt x="673" y="2492"/>
                  </a:lnTo>
                  <a:lnTo>
                    <a:pt x="1044" y="2560"/>
                  </a:lnTo>
                  <a:lnTo>
                    <a:pt x="1751" y="2593"/>
                  </a:lnTo>
                  <a:lnTo>
                    <a:pt x="2121" y="2560"/>
                  </a:lnTo>
                  <a:lnTo>
                    <a:pt x="2289" y="2526"/>
                  </a:lnTo>
                  <a:lnTo>
                    <a:pt x="2458" y="2492"/>
                  </a:lnTo>
                  <a:lnTo>
                    <a:pt x="2491" y="2459"/>
                  </a:lnTo>
                  <a:lnTo>
                    <a:pt x="2491" y="2391"/>
                  </a:lnTo>
                  <a:lnTo>
                    <a:pt x="2458" y="2122"/>
                  </a:lnTo>
                  <a:lnTo>
                    <a:pt x="2458" y="1819"/>
                  </a:lnTo>
                  <a:lnTo>
                    <a:pt x="2458" y="1247"/>
                  </a:lnTo>
                  <a:lnTo>
                    <a:pt x="2491" y="674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24" y="34"/>
                  </a:lnTo>
                  <a:lnTo>
                    <a:pt x="1852" y="1"/>
                  </a:lnTo>
                  <a:lnTo>
                    <a:pt x="1279" y="1"/>
                  </a:lnTo>
                  <a:lnTo>
                    <a:pt x="707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1" name="Google Shape;1533;p10"/>
            <p:cNvSpPr/>
            <p:nvPr/>
          </p:nvSpPr>
          <p:spPr>
            <a:xfrm>
              <a:off x="2068500" y="2795200"/>
              <a:ext cx="62325" cy="28650"/>
            </a:xfrm>
            <a:custGeom>
              <a:avLst/>
              <a:gdLst/>
              <a:ahLst/>
              <a:cxnLst/>
              <a:rect l="l" t="t" r="r" b="b"/>
              <a:pathLst>
                <a:path w="2493" h="1146" extrusionOk="0">
                  <a:moveTo>
                    <a:pt x="169" y="1"/>
                  </a:moveTo>
                  <a:lnTo>
                    <a:pt x="102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68" y="371"/>
                  </a:lnTo>
                  <a:lnTo>
                    <a:pt x="35" y="640"/>
                  </a:lnTo>
                  <a:lnTo>
                    <a:pt x="1" y="1145"/>
                  </a:lnTo>
                  <a:lnTo>
                    <a:pt x="136" y="1145"/>
                  </a:lnTo>
                  <a:lnTo>
                    <a:pt x="203" y="169"/>
                  </a:lnTo>
                  <a:lnTo>
                    <a:pt x="1314" y="169"/>
                  </a:lnTo>
                  <a:lnTo>
                    <a:pt x="1920" y="135"/>
                  </a:lnTo>
                  <a:lnTo>
                    <a:pt x="2223" y="135"/>
                  </a:lnTo>
                  <a:lnTo>
                    <a:pt x="2290" y="169"/>
                  </a:lnTo>
                  <a:lnTo>
                    <a:pt x="2324" y="203"/>
                  </a:lnTo>
                  <a:lnTo>
                    <a:pt x="2358" y="236"/>
                  </a:lnTo>
                  <a:lnTo>
                    <a:pt x="2391" y="337"/>
                  </a:lnTo>
                  <a:lnTo>
                    <a:pt x="2358" y="1145"/>
                  </a:lnTo>
                  <a:lnTo>
                    <a:pt x="2459" y="1145"/>
                  </a:lnTo>
                  <a:lnTo>
                    <a:pt x="2492" y="640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9" y="34"/>
                  </a:lnTo>
                  <a:lnTo>
                    <a:pt x="1886" y="1"/>
                  </a:lnTo>
                  <a:lnTo>
                    <a:pt x="1314" y="34"/>
                  </a:lnTo>
                  <a:lnTo>
                    <a:pt x="742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2" name="Google Shape;1534;p10"/>
            <p:cNvSpPr/>
            <p:nvPr/>
          </p:nvSpPr>
          <p:spPr>
            <a:xfrm>
              <a:off x="1519725" y="2792675"/>
              <a:ext cx="106075" cy="31175"/>
            </a:xfrm>
            <a:custGeom>
              <a:avLst/>
              <a:gdLst/>
              <a:ahLst/>
              <a:cxnLst/>
              <a:rect l="l" t="t" r="r" b="b"/>
              <a:pathLst>
                <a:path w="4243" h="1247" extrusionOk="0">
                  <a:moveTo>
                    <a:pt x="3333" y="1"/>
                  </a:moveTo>
                  <a:lnTo>
                    <a:pt x="3098" y="34"/>
                  </a:lnTo>
                  <a:lnTo>
                    <a:pt x="2727" y="68"/>
                  </a:lnTo>
                  <a:lnTo>
                    <a:pt x="2155" y="102"/>
                  </a:lnTo>
                  <a:lnTo>
                    <a:pt x="1044" y="102"/>
                  </a:lnTo>
                  <a:lnTo>
                    <a:pt x="505" y="135"/>
                  </a:lnTo>
                  <a:lnTo>
                    <a:pt x="303" y="169"/>
                  </a:lnTo>
                  <a:lnTo>
                    <a:pt x="202" y="236"/>
                  </a:lnTo>
                  <a:lnTo>
                    <a:pt x="101" y="371"/>
                  </a:lnTo>
                  <a:lnTo>
                    <a:pt x="34" y="506"/>
                  </a:lnTo>
                  <a:lnTo>
                    <a:pt x="0" y="708"/>
                  </a:lnTo>
                  <a:lnTo>
                    <a:pt x="0" y="876"/>
                  </a:lnTo>
                  <a:lnTo>
                    <a:pt x="0" y="1246"/>
                  </a:lnTo>
                  <a:lnTo>
                    <a:pt x="169" y="1246"/>
                  </a:lnTo>
                  <a:lnTo>
                    <a:pt x="169" y="842"/>
                  </a:lnTo>
                  <a:lnTo>
                    <a:pt x="202" y="573"/>
                  </a:lnTo>
                  <a:lnTo>
                    <a:pt x="236" y="438"/>
                  </a:lnTo>
                  <a:lnTo>
                    <a:pt x="303" y="337"/>
                  </a:lnTo>
                  <a:lnTo>
                    <a:pt x="371" y="304"/>
                  </a:lnTo>
                  <a:lnTo>
                    <a:pt x="505" y="270"/>
                  </a:lnTo>
                  <a:lnTo>
                    <a:pt x="1650" y="270"/>
                  </a:lnTo>
                  <a:lnTo>
                    <a:pt x="2593" y="236"/>
                  </a:lnTo>
                  <a:lnTo>
                    <a:pt x="2963" y="203"/>
                  </a:lnTo>
                  <a:lnTo>
                    <a:pt x="3434" y="169"/>
                  </a:lnTo>
                  <a:lnTo>
                    <a:pt x="3636" y="203"/>
                  </a:lnTo>
                  <a:lnTo>
                    <a:pt x="3838" y="270"/>
                  </a:lnTo>
                  <a:lnTo>
                    <a:pt x="3973" y="371"/>
                  </a:lnTo>
                  <a:lnTo>
                    <a:pt x="4007" y="438"/>
                  </a:lnTo>
                  <a:lnTo>
                    <a:pt x="4040" y="539"/>
                  </a:lnTo>
                  <a:lnTo>
                    <a:pt x="4074" y="876"/>
                  </a:lnTo>
                  <a:lnTo>
                    <a:pt x="4040" y="1246"/>
                  </a:lnTo>
                  <a:lnTo>
                    <a:pt x="4242" y="1246"/>
                  </a:lnTo>
                  <a:lnTo>
                    <a:pt x="4242" y="842"/>
                  </a:lnTo>
                  <a:lnTo>
                    <a:pt x="4175" y="438"/>
                  </a:lnTo>
                  <a:lnTo>
                    <a:pt x="4175" y="337"/>
                  </a:lnTo>
                  <a:lnTo>
                    <a:pt x="4108" y="270"/>
                  </a:lnTo>
                  <a:lnTo>
                    <a:pt x="3973" y="135"/>
                  </a:lnTo>
                  <a:lnTo>
                    <a:pt x="3771" y="68"/>
                  </a:lnTo>
                  <a:lnTo>
                    <a:pt x="3569" y="34"/>
                  </a:lnTo>
                  <a:lnTo>
                    <a:pt x="333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3" name="Google Shape;1535;p10"/>
            <p:cNvSpPr/>
            <p:nvPr/>
          </p:nvSpPr>
          <p:spPr>
            <a:xfrm>
              <a:off x="2130800" y="2762375"/>
              <a:ext cx="11800" cy="13500"/>
            </a:xfrm>
            <a:custGeom>
              <a:avLst/>
              <a:gdLst/>
              <a:ahLst/>
              <a:cxnLst/>
              <a:rect l="l" t="t" r="r" b="b"/>
              <a:pathLst>
                <a:path w="472" h="540" extrusionOk="0">
                  <a:moveTo>
                    <a:pt x="303" y="102"/>
                  </a:moveTo>
                  <a:lnTo>
                    <a:pt x="337" y="169"/>
                  </a:lnTo>
                  <a:lnTo>
                    <a:pt x="303" y="203"/>
                  </a:lnTo>
                  <a:lnTo>
                    <a:pt x="169" y="135"/>
                  </a:lnTo>
                  <a:lnTo>
                    <a:pt x="236" y="102"/>
                  </a:lnTo>
                  <a:close/>
                  <a:moveTo>
                    <a:pt x="169" y="1"/>
                  </a:moveTo>
                  <a:lnTo>
                    <a:pt x="68" y="34"/>
                  </a:lnTo>
                  <a:lnTo>
                    <a:pt x="0" y="135"/>
                  </a:lnTo>
                  <a:lnTo>
                    <a:pt x="0" y="203"/>
                  </a:lnTo>
                  <a:lnTo>
                    <a:pt x="34" y="236"/>
                  </a:lnTo>
                  <a:lnTo>
                    <a:pt x="202" y="270"/>
                  </a:lnTo>
                  <a:lnTo>
                    <a:pt x="202" y="304"/>
                  </a:lnTo>
                  <a:lnTo>
                    <a:pt x="270" y="304"/>
                  </a:lnTo>
                  <a:lnTo>
                    <a:pt x="169" y="337"/>
                  </a:lnTo>
                  <a:lnTo>
                    <a:pt x="101" y="405"/>
                  </a:lnTo>
                  <a:lnTo>
                    <a:pt x="68" y="438"/>
                  </a:lnTo>
                  <a:lnTo>
                    <a:pt x="101" y="506"/>
                  </a:lnTo>
                  <a:lnTo>
                    <a:pt x="270" y="539"/>
                  </a:lnTo>
                  <a:lnTo>
                    <a:pt x="404" y="506"/>
                  </a:lnTo>
                  <a:lnTo>
                    <a:pt x="438" y="506"/>
                  </a:lnTo>
                  <a:lnTo>
                    <a:pt x="472" y="472"/>
                  </a:lnTo>
                  <a:lnTo>
                    <a:pt x="438" y="337"/>
                  </a:lnTo>
                  <a:lnTo>
                    <a:pt x="371" y="236"/>
                  </a:lnTo>
                  <a:lnTo>
                    <a:pt x="438" y="203"/>
                  </a:lnTo>
                  <a:lnTo>
                    <a:pt x="438" y="102"/>
                  </a:lnTo>
                  <a:lnTo>
                    <a:pt x="371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4" name="Google Shape;1536;p10"/>
            <p:cNvSpPr/>
            <p:nvPr/>
          </p:nvSpPr>
          <p:spPr>
            <a:xfrm>
              <a:off x="1993600" y="2795200"/>
              <a:ext cx="62300" cy="28650"/>
            </a:xfrm>
            <a:custGeom>
              <a:avLst/>
              <a:gdLst/>
              <a:ahLst/>
              <a:cxnLst/>
              <a:rect l="l" t="t" r="r" b="b"/>
              <a:pathLst>
                <a:path w="2492" h="1146" extrusionOk="0">
                  <a:moveTo>
                    <a:pt x="1280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8" y="472"/>
                  </a:lnTo>
                  <a:lnTo>
                    <a:pt x="34" y="708"/>
                  </a:lnTo>
                  <a:lnTo>
                    <a:pt x="0" y="1145"/>
                  </a:lnTo>
                  <a:lnTo>
                    <a:pt x="135" y="1145"/>
                  </a:lnTo>
                  <a:lnTo>
                    <a:pt x="135" y="708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70" y="236"/>
                  </a:lnTo>
                  <a:lnTo>
                    <a:pt x="876" y="203"/>
                  </a:lnTo>
                  <a:lnTo>
                    <a:pt x="1515" y="135"/>
                  </a:lnTo>
                  <a:lnTo>
                    <a:pt x="1886" y="135"/>
                  </a:lnTo>
                  <a:lnTo>
                    <a:pt x="2290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57" y="1145"/>
                  </a:lnTo>
                  <a:lnTo>
                    <a:pt x="2492" y="1145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5" name="Google Shape;1537;p10"/>
            <p:cNvSpPr/>
            <p:nvPr/>
          </p:nvSpPr>
          <p:spPr>
            <a:xfrm>
              <a:off x="3731700" y="1357575"/>
              <a:ext cx="44650" cy="18550"/>
            </a:xfrm>
            <a:custGeom>
              <a:avLst/>
              <a:gdLst/>
              <a:ahLst/>
              <a:cxnLst/>
              <a:rect l="l" t="t" r="r" b="b"/>
              <a:pathLst>
                <a:path w="1786" h="742" extrusionOk="0">
                  <a:moveTo>
                    <a:pt x="1752" y="1"/>
                  </a:moveTo>
                  <a:lnTo>
                    <a:pt x="1314" y="102"/>
                  </a:lnTo>
                  <a:lnTo>
                    <a:pt x="876" y="236"/>
                  </a:lnTo>
                  <a:lnTo>
                    <a:pt x="439" y="405"/>
                  </a:lnTo>
                  <a:lnTo>
                    <a:pt x="35" y="573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5" y="708"/>
                  </a:lnTo>
                  <a:lnTo>
                    <a:pt x="68" y="741"/>
                  </a:lnTo>
                  <a:lnTo>
                    <a:pt x="371" y="708"/>
                  </a:lnTo>
                  <a:lnTo>
                    <a:pt x="641" y="640"/>
                  </a:lnTo>
                  <a:lnTo>
                    <a:pt x="1213" y="438"/>
                  </a:lnTo>
                  <a:lnTo>
                    <a:pt x="1785" y="270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6" name="Google Shape;1538;p10"/>
            <p:cNvSpPr/>
            <p:nvPr/>
          </p:nvSpPr>
          <p:spPr>
            <a:xfrm>
              <a:off x="3708150" y="1295300"/>
              <a:ext cx="68200" cy="24425"/>
            </a:xfrm>
            <a:custGeom>
              <a:avLst/>
              <a:gdLst/>
              <a:ahLst/>
              <a:cxnLst/>
              <a:rect l="l" t="t" r="r" b="b"/>
              <a:pathLst>
                <a:path w="2728" h="977" extrusionOk="0">
                  <a:moveTo>
                    <a:pt x="2727" y="0"/>
                  </a:moveTo>
                  <a:lnTo>
                    <a:pt x="2492" y="67"/>
                  </a:lnTo>
                  <a:lnTo>
                    <a:pt x="1886" y="236"/>
                  </a:lnTo>
                  <a:lnTo>
                    <a:pt x="1246" y="438"/>
                  </a:lnTo>
                  <a:lnTo>
                    <a:pt x="34" y="909"/>
                  </a:lnTo>
                  <a:lnTo>
                    <a:pt x="0" y="943"/>
                  </a:lnTo>
                  <a:lnTo>
                    <a:pt x="34" y="976"/>
                  </a:lnTo>
                  <a:lnTo>
                    <a:pt x="371" y="976"/>
                  </a:lnTo>
                  <a:lnTo>
                    <a:pt x="707" y="943"/>
                  </a:lnTo>
                  <a:lnTo>
                    <a:pt x="1044" y="842"/>
                  </a:lnTo>
                  <a:lnTo>
                    <a:pt x="1381" y="741"/>
                  </a:lnTo>
                  <a:lnTo>
                    <a:pt x="2054" y="505"/>
                  </a:lnTo>
                  <a:lnTo>
                    <a:pt x="2391" y="404"/>
                  </a:lnTo>
                  <a:lnTo>
                    <a:pt x="2727" y="303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7" name="Google Shape;1539;p10"/>
            <p:cNvSpPr/>
            <p:nvPr/>
          </p:nvSpPr>
          <p:spPr>
            <a:xfrm>
              <a:off x="3718250" y="1315500"/>
              <a:ext cx="58100" cy="21900"/>
            </a:xfrm>
            <a:custGeom>
              <a:avLst/>
              <a:gdLst/>
              <a:ahLst/>
              <a:cxnLst/>
              <a:rect l="l" t="t" r="r" b="b"/>
              <a:pathLst>
                <a:path w="2324" h="876" extrusionOk="0">
                  <a:moveTo>
                    <a:pt x="2323" y="0"/>
                  </a:moveTo>
                  <a:lnTo>
                    <a:pt x="1953" y="135"/>
                  </a:lnTo>
                  <a:lnTo>
                    <a:pt x="1448" y="303"/>
                  </a:lnTo>
                  <a:lnTo>
                    <a:pt x="977" y="471"/>
                  </a:lnTo>
                  <a:lnTo>
                    <a:pt x="472" y="640"/>
                  </a:lnTo>
                  <a:lnTo>
                    <a:pt x="34" y="842"/>
                  </a:lnTo>
                  <a:lnTo>
                    <a:pt x="0" y="875"/>
                  </a:lnTo>
                  <a:lnTo>
                    <a:pt x="303" y="875"/>
                  </a:lnTo>
                  <a:lnTo>
                    <a:pt x="539" y="842"/>
                  </a:lnTo>
                  <a:lnTo>
                    <a:pt x="1044" y="741"/>
                  </a:lnTo>
                  <a:lnTo>
                    <a:pt x="1549" y="606"/>
                  </a:lnTo>
                  <a:lnTo>
                    <a:pt x="2020" y="438"/>
                  </a:lnTo>
                  <a:lnTo>
                    <a:pt x="2323" y="303"/>
                  </a:lnTo>
                  <a:lnTo>
                    <a:pt x="2323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8" name="Google Shape;1540;p10"/>
            <p:cNvSpPr/>
            <p:nvPr/>
          </p:nvSpPr>
          <p:spPr>
            <a:xfrm>
              <a:off x="3741800" y="1396300"/>
              <a:ext cx="34550" cy="16000"/>
            </a:xfrm>
            <a:custGeom>
              <a:avLst/>
              <a:gdLst/>
              <a:ahLst/>
              <a:cxnLst/>
              <a:rect l="l" t="t" r="r" b="b"/>
              <a:pathLst>
                <a:path w="1382" h="640" extrusionOk="0">
                  <a:moveTo>
                    <a:pt x="1381" y="0"/>
                  </a:moveTo>
                  <a:lnTo>
                    <a:pt x="1045" y="101"/>
                  </a:lnTo>
                  <a:lnTo>
                    <a:pt x="775" y="169"/>
                  </a:lnTo>
                  <a:lnTo>
                    <a:pt x="439" y="236"/>
                  </a:lnTo>
                  <a:lnTo>
                    <a:pt x="270" y="303"/>
                  </a:lnTo>
                  <a:lnTo>
                    <a:pt x="136" y="404"/>
                  </a:lnTo>
                  <a:lnTo>
                    <a:pt x="68" y="505"/>
                  </a:lnTo>
                  <a:lnTo>
                    <a:pt x="1" y="640"/>
                  </a:lnTo>
                  <a:lnTo>
                    <a:pt x="35" y="640"/>
                  </a:lnTo>
                  <a:lnTo>
                    <a:pt x="371" y="573"/>
                  </a:lnTo>
                  <a:lnTo>
                    <a:pt x="708" y="472"/>
                  </a:lnTo>
                  <a:lnTo>
                    <a:pt x="1381" y="303"/>
                  </a:lnTo>
                  <a:lnTo>
                    <a:pt x="138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9" name="Google Shape;1541;p10"/>
            <p:cNvSpPr/>
            <p:nvPr/>
          </p:nvSpPr>
          <p:spPr>
            <a:xfrm>
              <a:off x="3708150" y="1270875"/>
              <a:ext cx="68200" cy="25275"/>
            </a:xfrm>
            <a:custGeom>
              <a:avLst/>
              <a:gdLst/>
              <a:ahLst/>
              <a:cxnLst/>
              <a:rect l="l" t="t" r="r" b="b"/>
              <a:pathLst>
                <a:path w="2728" h="1011" extrusionOk="0">
                  <a:moveTo>
                    <a:pt x="2727" y="1"/>
                  </a:moveTo>
                  <a:lnTo>
                    <a:pt x="1347" y="438"/>
                  </a:lnTo>
                  <a:lnTo>
                    <a:pt x="674" y="674"/>
                  </a:lnTo>
                  <a:lnTo>
                    <a:pt x="34" y="943"/>
                  </a:lnTo>
                  <a:lnTo>
                    <a:pt x="0" y="977"/>
                  </a:lnTo>
                  <a:lnTo>
                    <a:pt x="34" y="1011"/>
                  </a:lnTo>
                  <a:lnTo>
                    <a:pt x="404" y="1011"/>
                  </a:lnTo>
                  <a:lnTo>
                    <a:pt x="775" y="943"/>
                  </a:lnTo>
                  <a:lnTo>
                    <a:pt x="1145" y="809"/>
                  </a:lnTo>
                  <a:lnTo>
                    <a:pt x="1515" y="674"/>
                  </a:lnTo>
                  <a:lnTo>
                    <a:pt x="2121" y="438"/>
                  </a:lnTo>
                  <a:lnTo>
                    <a:pt x="2727" y="236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0" name="Google Shape;1542;p10"/>
            <p:cNvSpPr/>
            <p:nvPr/>
          </p:nvSpPr>
          <p:spPr>
            <a:xfrm>
              <a:off x="3733400" y="1377775"/>
              <a:ext cx="42950" cy="19375"/>
            </a:xfrm>
            <a:custGeom>
              <a:avLst/>
              <a:gdLst/>
              <a:ahLst/>
              <a:cxnLst/>
              <a:rect l="l" t="t" r="r" b="b"/>
              <a:pathLst>
                <a:path w="1718" h="775" extrusionOk="0">
                  <a:moveTo>
                    <a:pt x="1717" y="1"/>
                  </a:moveTo>
                  <a:lnTo>
                    <a:pt x="842" y="337"/>
                  </a:lnTo>
                  <a:lnTo>
                    <a:pt x="34" y="708"/>
                  </a:lnTo>
                  <a:lnTo>
                    <a:pt x="0" y="741"/>
                  </a:lnTo>
                  <a:lnTo>
                    <a:pt x="68" y="775"/>
                  </a:lnTo>
                  <a:lnTo>
                    <a:pt x="472" y="741"/>
                  </a:lnTo>
                  <a:lnTo>
                    <a:pt x="876" y="640"/>
                  </a:lnTo>
                  <a:lnTo>
                    <a:pt x="1313" y="506"/>
                  </a:lnTo>
                  <a:lnTo>
                    <a:pt x="1717" y="371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1" name="Google Shape;1543;p10"/>
            <p:cNvSpPr/>
            <p:nvPr/>
          </p:nvSpPr>
          <p:spPr>
            <a:xfrm>
              <a:off x="3340325" y="1364300"/>
              <a:ext cx="161625" cy="55575"/>
            </a:xfrm>
            <a:custGeom>
              <a:avLst/>
              <a:gdLst/>
              <a:ahLst/>
              <a:cxnLst/>
              <a:rect l="l" t="t" r="r" b="b"/>
              <a:pathLst>
                <a:path w="6465" h="2223" extrusionOk="0">
                  <a:moveTo>
                    <a:pt x="6364" y="1"/>
                  </a:moveTo>
                  <a:lnTo>
                    <a:pt x="6128" y="102"/>
                  </a:lnTo>
                  <a:lnTo>
                    <a:pt x="5825" y="237"/>
                  </a:lnTo>
                  <a:lnTo>
                    <a:pt x="5252" y="540"/>
                  </a:lnTo>
                  <a:lnTo>
                    <a:pt x="4949" y="641"/>
                  </a:lnTo>
                  <a:lnTo>
                    <a:pt x="4646" y="708"/>
                  </a:lnTo>
                  <a:lnTo>
                    <a:pt x="4512" y="742"/>
                  </a:lnTo>
                  <a:lnTo>
                    <a:pt x="4343" y="742"/>
                  </a:lnTo>
                  <a:lnTo>
                    <a:pt x="4209" y="708"/>
                  </a:lnTo>
                  <a:lnTo>
                    <a:pt x="4074" y="641"/>
                  </a:lnTo>
                  <a:lnTo>
                    <a:pt x="4007" y="641"/>
                  </a:lnTo>
                  <a:lnTo>
                    <a:pt x="3939" y="674"/>
                  </a:lnTo>
                  <a:lnTo>
                    <a:pt x="3872" y="775"/>
                  </a:lnTo>
                  <a:lnTo>
                    <a:pt x="3805" y="876"/>
                  </a:lnTo>
                  <a:lnTo>
                    <a:pt x="3704" y="910"/>
                  </a:lnTo>
                  <a:lnTo>
                    <a:pt x="3636" y="944"/>
                  </a:lnTo>
                  <a:lnTo>
                    <a:pt x="3569" y="910"/>
                  </a:lnTo>
                  <a:lnTo>
                    <a:pt x="3502" y="843"/>
                  </a:lnTo>
                  <a:lnTo>
                    <a:pt x="3333" y="641"/>
                  </a:lnTo>
                  <a:lnTo>
                    <a:pt x="3367" y="472"/>
                  </a:lnTo>
                  <a:lnTo>
                    <a:pt x="3333" y="405"/>
                  </a:lnTo>
                  <a:lnTo>
                    <a:pt x="3300" y="371"/>
                  </a:lnTo>
                  <a:lnTo>
                    <a:pt x="3199" y="371"/>
                  </a:lnTo>
                  <a:lnTo>
                    <a:pt x="3030" y="506"/>
                  </a:lnTo>
                  <a:lnTo>
                    <a:pt x="2963" y="641"/>
                  </a:lnTo>
                  <a:lnTo>
                    <a:pt x="2929" y="775"/>
                  </a:lnTo>
                  <a:lnTo>
                    <a:pt x="2963" y="876"/>
                  </a:lnTo>
                  <a:lnTo>
                    <a:pt x="2828" y="1011"/>
                  </a:lnTo>
                  <a:lnTo>
                    <a:pt x="2727" y="1045"/>
                  </a:lnTo>
                  <a:lnTo>
                    <a:pt x="2593" y="1112"/>
                  </a:lnTo>
                  <a:lnTo>
                    <a:pt x="2458" y="1112"/>
                  </a:lnTo>
                  <a:lnTo>
                    <a:pt x="2391" y="1045"/>
                  </a:lnTo>
                  <a:lnTo>
                    <a:pt x="2391" y="977"/>
                  </a:lnTo>
                  <a:lnTo>
                    <a:pt x="2424" y="876"/>
                  </a:lnTo>
                  <a:lnTo>
                    <a:pt x="2424" y="843"/>
                  </a:lnTo>
                  <a:lnTo>
                    <a:pt x="2391" y="775"/>
                  </a:lnTo>
                  <a:lnTo>
                    <a:pt x="2323" y="742"/>
                  </a:lnTo>
                  <a:lnTo>
                    <a:pt x="2256" y="742"/>
                  </a:lnTo>
                  <a:lnTo>
                    <a:pt x="2222" y="809"/>
                  </a:lnTo>
                  <a:lnTo>
                    <a:pt x="2189" y="977"/>
                  </a:lnTo>
                  <a:lnTo>
                    <a:pt x="2088" y="1179"/>
                  </a:lnTo>
                  <a:lnTo>
                    <a:pt x="1919" y="1348"/>
                  </a:lnTo>
                  <a:lnTo>
                    <a:pt x="1751" y="1449"/>
                  </a:lnTo>
                  <a:lnTo>
                    <a:pt x="1515" y="1482"/>
                  </a:lnTo>
                  <a:lnTo>
                    <a:pt x="1313" y="1482"/>
                  </a:lnTo>
                  <a:lnTo>
                    <a:pt x="1179" y="1449"/>
                  </a:lnTo>
                  <a:lnTo>
                    <a:pt x="1347" y="1078"/>
                  </a:lnTo>
                  <a:lnTo>
                    <a:pt x="1414" y="809"/>
                  </a:lnTo>
                  <a:lnTo>
                    <a:pt x="1414" y="742"/>
                  </a:lnTo>
                  <a:lnTo>
                    <a:pt x="1381" y="708"/>
                  </a:lnTo>
                  <a:lnTo>
                    <a:pt x="1347" y="674"/>
                  </a:lnTo>
                  <a:lnTo>
                    <a:pt x="1280" y="708"/>
                  </a:lnTo>
                  <a:lnTo>
                    <a:pt x="1044" y="843"/>
                  </a:lnTo>
                  <a:lnTo>
                    <a:pt x="876" y="1078"/>
                  </a:lnTo>
                  <a:lnTo>
                    <a:pt x="842" y="1179"/>
                  </a:lnTo>
                  <a:lnTo>
                    <a:pt x="808" y="1280"/>
                  </a:lnTo>
                  <a:lnTo>
                    <a:pt x="808" y="1415"/>
                  </a:lnTo>
                  <a:lnTo>
                    <a:pt x="876" y="1516"/>
                  </a:lnTo>
                  <a:lnTo>
                    <a:pt x="606" y="1819"/>
                  </a:lnTo>
                  <a:lnTo>
                    <a:pt x="539" y="1886"/>
                  </a:lnTo>
                  <a:lnTo>
                    <a:pt x="472" y="1920"/>
                  </a:lnTo>
                  <a:lnTo>
                    <a:pt x="404" y="1920"/>
                  </a:lnTo>
                  <a:lnTo>
                    <a:pt x="371" y="1886"/>
                  </a:lnTo>
                  <a:lnTo>
                    <a:pt x="270" y="1819"/>
                  </a:lnTo>
                  <a:lnTo>
                    <a:pt x="202" y="1651"/>
                  </a:lnTo>
                  <a:lnTo>
                    <a:pt x="202" y="1482"/>
                  </a:lnTo>
                  <a:lnTo>
                    <a:pt x="236" y="1280"/>
                  </a:lnTo>
                  <a:lnTo>
                    <a:pt x="337" y="1112"/>
                  </a:lnTo>
                  <a:lnTo>
                    <a:pt x="404" y="1045"/>
                  </a:lnTo>
                  <a:lnTo>
                    <a:pt x="505" y="977"/>
                  </a:lnTo>
                  <a:lnTo>
                    <a:pt x="539" y="944"/>
                  </a:lnTo>
                  <a:lnTo>
                    <a:pt x="539" y="910"/>
                  </a:lnTo>
                  <a:lnTo>
                    <a:pt x="505" y="876"/>
                  </a:lnTo>
                  <a:lnTo>
                    <a:pt x="472" y="876"/>
                  </a:lnTo>
                  <a:lnTo>
                    <a:pt x="371" y="910"/>
                  </a:lnTo>
                  <a:lnTo>
                    <a:pt x="303" y="944"/>
                  </a:lnTo>
                  <a:lnTo>
                    <a:pt x="169" y="1078"/>
                  </a:lnTo>
                  <a:lnTo>
                    <a:pt x="68" y="1280"/>
                  </a:lnTo>
                  <a:lnTo>
                    <a:pt x="0" y="1516"/>
                  </a:lnTo>
                  <a:lnTo>
                    <a:pt x="0" y="1752"/>
                  </a:lnTo>
                  <a:lnTo>
                    <a:pt x="34" y="1954"/>
                  </a:lnTo>
                  <a:lnTo>
                    <a:pt x="68" y="2021"/>
                  </a:lnTo>
                  <a:lnTo>
                    <a:pt x="135" y="2122"/>
                  </a:lnTo>
                  <a:lnTo>
                    <a:pt x="202" y="2156"/>
                  </a:lnTo>
                  <a:lnTo>
                    <a:pt x="303" y="2189"/>
                  </a:lnTo>
                  <a:lnTo>
                    <a:pt x="404" y="2223"/>
                  </a:lnTo>
                  <a:lnTo>
                    <a:pt x="505" y="2189"/>
                  </a:lnTo>
                  <a:lnTo>
                    <a:pt x="606" y="2156"/>
                  </a:lnTo>
                  <a:lnTo>
                    <a:pt x="707" y="2088"/>
                  </a:lnTo>
                  <a:lnTo>
                    <a:pt x="909" y="1886"/>
                  </a:lnTo>
                  <a:lnTo>
                    <a:pt x="1078" y="1617"/>
                  </a:lnTo>
                  <a:lnTo>
                    <a:pt x="1145" y="1651"/>
                  </a:lnTo>
                  <a:lnTo>
                    <a:pt x="1313" y="1684"/>
                  </a:lnTo>
                  <a:lnTo>
                    <a:pt x="1482" y="1718"/>
                  </a:lnTo>
                  <a:lnTo>
                    <a:pt x="1650" y="1684"/>
                  </a:lnTo>
                  <a:lnTo>
                    <a:pt x="1818" y="1651"/>
                  </a:lnTo>
                  <a:lnTo>
                    <a:pt x="1953" y="1583"/>
                  </a:lnTo>
                  <a:lnTo>
                    <a:pt x="2088" y="1482"/>
                  </a:lnTo>
                  <a:lnTo>
                    <a:pt x="2189" y="1381"/>
                  </a:lnTo>
                  <a:lnTo>
                    <a:pt x="2290" y="1247"/>
                  </a:lnTo>
                  <a:lnTo>
                    <a:pt x="2357" y="1280"/>
                  </a:lnTo>
                  <a:lnTo>
                    <a:pt x="2458" y="1314"/>
                  </a:lnTo>
                  <a:lnTo>
                    <a:pt x="2660" y="1280"/>
                  </a:lnTo>
                  <a:lnTo>
                    <a:pt x="2896" y="1179"/>
                  </a:lnTo>
                  <a:lnTo>
                    <a:pt x="3098" y="1045"/>
                  </a:lnTo>
                  <a:lnTo>
                    <a:pt x="3232" y="1112"/>
                  </a:lnTo>
                  <a:lnTo>
                    <a:pt x="3401" y="1146"/>
                  </a:lnTo>
                  <a:lnTo>
                    <a:pt x="3603" y="1179"/>
                  </a:lnTo>
                  <a:lnTo>
                    <a:pt x="3771" y="1112"/>
                  </a:lnTo>
                  <a:lnTo>
                    <a:pt x="3906" y="1045"/>
                  </a:lnTo>
                  <a:lnTo>
                    <a:pt x="4007" y="977"/>
                  </a:lnTo>
                  <a:lnTo>
                    <a:pt x="4074" y="944"/>
                  </a:lnTo>
                  <a:lnTo>
                    <a:pt x="4209" y="910"/>
                  </a:lnTo>
                  <a:lnTo>
                    <a:pt x="4613" y="910"/>
                  </a:lnTo>
                  <a:lnTo>
                    <a:pt x="4983" y="809"/>
                  </a:lnTo>
                  <a:lnTo>
                    <a:pt x="5353" y="708"/>
                  </a:lnTo>
                  <a:lnTo>
                    <a:pt x="5757" y="540"/>
                  </a:lnTo>
                  <a:lnTo>
                    <a:pt x="6128" y="371"/>
                  </a:lnTo>
                  <a:lnTo>
                    <a:pt x="6296" y="237"/>
                  </a:lnTo>
                  <a:lnTo>
                    <a:pt x="6465" y="136"/>
                  </a:lnTo>
                  <a:lnTo>
                    <a:pt x="6465" y="68"/>
                  </a:lnTo>
                  <a:lnTo>
                    <a:pt x="6465" y="35"/>
                  </a:lnTo>
                  <a:lnTo>
                    <a:pt x="643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2" name="Google Shape;1544;p10"/>
            <p:cNvSpPr/>
            <p:nvPr/>
          </p:nvSpPr>
          <p:spPr>
            <a:xfrm>
              <a:off x="3405125" y="1533500"/>
              <a:ext cx="238225" cy="68200"/>
            </a:xfrm>
            <a:custGeom>
              <a:avLst/>
              <a:gdLst/>
              <a:ahLst/>
              <a:cxnLst/>
              <a:rect l="l" t="t" r="r" b="b"/>
              <a:pathLst>
                <a:path w="9529" h="2728" extrusionOk="0">
                  <a:moveTo>
                    <a:pt x="9360" y="0"/>
                  </a:moveTo>
                  <a:lnTo>
                    <a:pt x="8855" y="67"/>
                  </a:lnTo>
                  <a:lnTo>
                    <a:pt x="8350" y="168"/>
                  </a:lnTo>
                  <a:lnTo>
                    <a:pt x="7845" y="303"/>
                  </a:lnTo>
                  <a:lnTo>
                    <a:pt x="7340" y="471"/>
                  </a:lnTo>
                  <a:lnTo>
                    <a:pt x="6330" y="842"/>
                  </a:lnTo>
                  <a:lnTo>
                    <a:pt x="5825" y="1010"/>
                  </a:lnTo>
                  <a:lnTo>
                    <a:pt x="5320" y="1145"/>
                  </a:lnTo>
                  <a:lnTo>
                    <a:pt x="2694" y="1886"/>
                  </a:lnTo>
                  <a:lnTo>
                    <a:pt x="1516" y="2189"/>
                  </a:lnTo>
                  <a:lnTo>
                    <a:pt x="775" y="2357"/>
                  </a:lnTo>
                  <a:lnTo>
                    <a:pt x="539" y="2424"/>
                  </a:lnTo>
                  <a:lnTo>
                    <a:pt x="438" y="2424"/>
                  </a:lnTo>
                  <a:lnTo>
                    <a:pt x="337" y="2458"/>
                  </a:lnTo>
                  <a:lnTo>
                    <a:pt x="270" y="2525"/>
                  </a:lnTo>
                  <a:lnTo>
                    <a:pt x="203" y="2593"/>
                  </a:lnTo>
                  <a:lnTo>
                    <a:pt x="169" y="2559"/>
                  </a:lnTo>
                  <a:lnTo>
                    <a:pt x="1" y="2559"/>
                  </a:lnTo>
                  <a:lnTo>
                    <a:pt x="1" y="2593"/>
                  </a:lnTo>
                  <a:lnTo>
                    <a:pt x="1" y="2626"/>
                  </a:lnTo>
                  <a:lnTo>
                    <a:pt x="34" y="2694"/>
                  </a:lnTo>
                  <a:lnTo>
                    <a:pt x="68" y="2727"/>
                  </a:lnTo>
                  <a:lnTo>
                    <a:pt x="708" y="2660"/>
                  </a:lnTo>
                  <a:lnTo>
                    <a:pt x="1314" y="2559"/>
                  </a:lnTo>
                  <a:lnTo>
                    <a:pt x="1920" y="2424"/>
                  </a:lnTo>
                  <a:lnTo>
                    <a:pt x="2526" y="2290"/>
                  </a:lnTo>
                  <a:lnTo>
                    <a:pt x="3738" y="1919"/>
                  </a:lnTo>
                  <a:lnTo>
                    <a:pt x="4950" y="1549"/>
                  </a:lnTo>
                  <a:lnTo>
                    <a:pt x="5489" y="1414"/>
                  </a:lnTo>
                  <a:lnTo>
                    <a:pt x="6027" y="1212"/>
                  </a:lnTo>
                  <a:lnTo>
                    <a:pt x="7138" y="808"/>
                  </a:lnTo>
                  <a:lnTo>
                    <a:pt x="7677" y="640"/>
                  </a:lnTo>
                  <a:lnTo>
                    <a:pt x="8249" y="471"/>
                  </a:lnTo>
                  <a:lnTo>
                    <a:pt x="8822" y="370"/>
                  </a:lnTo>
                  <a:lnTo>
                    <a:pt x="9360" y="337"/>
                  </a:lnTo>
                  <a:lnTo>
                    <a:pt x="9428" y="303"/>
                  </a:lnTo>
                  <a:lnTo>
                    <a:pt x="9495" y="269"/>
                  </a:lnTo>
                  <a:lnTo>
                    <a:pt x="9495" y="236"/>
                  </a:lnTo>
                  <a:lnTo>
                    <a:pt x="9529" y="168"/>
                  </a:lnTo>
                  <a:lnTo>
                    <a:pt x="9495" y="101"/>
                  </a:lnTo>
                  <a:lnTo>
                    <a:pt x="9495" y="67"/>
                  </a:lnTo>
                  <a:lnTo>
                    <a:pt x="9428" y="34"/>
                  </a:lnTo>
                  <a:lnTo>
                    <a:pt x="9360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3" name="Google Shape;1545;p10"/>
            <p:cNvSpPr/>
            <p:nvPr/>
          </p:nvSpPr>
          <p:spPr>
            <a:xfrm>
              <a:off x="396900" y="2062925"/>
              <a:ext cx="184350" cy="760925"/>
            </a:xfrm>
            <a:custGeom>
              <a:avLst/>
              <a:gdLst/>
              <a:ahLst/>
              <a:cxnLst/>
              <a:rect l="l" t="t" r="r" b="b"/>
              <a:pathLst>
                <a:path w="7374" h="30437" extrusionOk="0">
                  <a:moveTo>
                    <a:pt x="2660" y="236"/>
                  </a:moveTo>
                  <a:lnTo>
                    <a:pt x="2862" y="270"/>
                  </a:lnTo>
                  <a:lnTo>
                    <a:pt x="2997" y="337"/>
                  </a:lnTo>
                  <a:lnTo>
                    <a:pt x="3131" y="404"/>
                  </a:lnTo>
                  <a:lnTo>
                    <a:pt x="3199" y="539"/>
                  </a:lnTo>
                  <a:lnTo>
                    <a:pt x="3266" y="674"/>
                  </a:lnTo>
                  <a:lnTo>
                    <a:pt x="3333" y="842"/>
                  </a:lnTo>
                  <a:lnTo>
                    <a:pt x="3401" y="1179"/>
                  </a:lnTo>
                  <a:lnTo>
                    <a:pt x="3468" y="1650"/>
                  </a:lnTo>
                  <a:lnTo>
                    <a:pt x="3535" y="2155"/>
                  </a:lnTo>
                  <a:lnTo>
                    <a:pt x="3569" y="3165"/>
                  </a:lnTo>
                  <a:lnTo>
                    <a:pt x="3603" y="3502"/>
                  </a:lnTo>
                  <a:lnTo>
                    <a:pt x="3670" y="3805"/>
                  </a:lnTo>
                  <a:lnTo>
                    <a:pt x="3535" y="3872"/>
                  </a:lnTo>
                  <a:lnTo>
                    <a:pt x="3502" y="3805"/>
                  </a:lnTo>
                  <a:lnTo>
                    <a:pt x="3468" y="3771"/>
                  </a:lnTo>
                  <a:lnTo>
                    <a:pt x="3367" y="3771"/>
                  </a:lnTo>
                  <a:lnTo>
                    <a:pt x="3367" y="3839"/>
                  </a:lnTo>
                  <a:lnTo>
                    <a:pt x="3367" y="3940"/>
                  </a:lnTo>
                  <a:lnTo>
                    <a:pt x="3030" y="4074"/>
                  </a:lnTo>
                  <a:lnTo>
                    <a:pt x="2727" y="4142"/>
                  </a:lnTo>
                  <a:lnTo>
                    <a:pt x="2357" y="4175"/>
                  </a:lnTo>
                  <a:lnTo>
                    <a:pt x="1987" y="4142"/>
                  </a:lnTo>
                  <a:lnTo>
                    <a:pt x="1583" y="4175"/>
                  </a:lnTo>
                  <a:lnTo>
                    <a:pt x="1381" y="4175"/>
                  </a:lnTo>
                  <a:lnTo>
                    <a:pt x="1145" y="4142"/>
                  </a:lnTo>
                  <a:lnTo>
                    <a:pt x="976" y="4108"/>
                  </a:lnTo>
                  <a:lnTo>
                    <a:pt x="808" y="4041"/>
                  </a:lnTo>
                  <a:lnTo>
                    <a:pt x="707" y="3872"/>
                  </a:lnTo>
                  <a:lnTo>
                    <a:pt x="640" y="3670"/>
                  </a:lnTo>
                  <a:lnTo>
                    <a:pt x="471" y="2896"/>
                  </a:lnTo>
                  <a:lnTo>
                    <a:pt x="337" y="2121"/>
                  </a:lnTo>
                  <a:lnTo>
                    <a:pt x="269" y="1751"/>
                  </a:lnTo>
                  <a:lnTo>
                    <a:pt x="236" y="1381"/>
                  </a:lnTo>
                  <a:lnTo>
                    <a:pt x="236" y="977"/>
                  </a:lnTo>
                  <a:lnTo>
                    <a:pt x="269" y="573"/>
                  </a:lnTo>
                  <a:lnTo>
                    <a:pt x="640" y="472"/>
                  </a:lnTo>
                  <a:lnTo>
                    <a:pt x="1044" y="371"/>
                  </a:lnTo>
                  <a:lnTo>
                    <a:pt x="1448" y="303"/>
                  </a:lnTo>
                  <a:lnTo>
                    <a:pt x="1886" y="236"/>
                  </a:lnTo>
                  <a:close/>
                  <a:moveTo>
                    <a:pt x="3401" y="4175"/>
                  </a:moveTo>
                  <a:lnTo>
                    <a:pt x="3502" y="4579"/>
                  </a:lnTo>
                  <a:lnTo>
                    <a:pt x="3603" y="5118"/>
                  </a:lnTo>
                  <a:lnTo>
                    <a:pt x="3603" y="5320"/>
                  </a:lnTo>
                  <a:lnTo>
                    <a:pt x="3636" y="5488"/>
                  </a:lnTo>
                  <a:lnTo>
                    <a:pt x="2997" y="5556"/>
                  </a:lnTo>
                  <a:lnTo>
                    <a:pt x="2357" y="5623"/>
                  </a:lnTo>
                  <a:lnTo>
                    <a:pt x="1818" y="5690"/>
                  </a:lnTo>
                  <a:lnTo>
                    <a:pt x="1549" y="5724"/>
                  </a:lnTo>
                  <a:lnTo>
                    <a:pt x="1313" y="5825"/>
                  </a:lnTo>
                  <a:lnTo>
                    <a:pt x="1313" y="5657"/>
                  </a:lnTo>
                  <a:lnTo>
                    <a:pt x="1279" y="5488"/>
                  </a:lnTo>
                  <a:lnTo>
                    <a:pt x="1212" y="5152"/>
                  </a:lnTo>
                  <a:lnTo>
                    <a:pt x="1178" y="4748"/>
                  </a:lnTo>
                  <a:lnTo>
                    <a:pt x="1145" y="4377"/>
                  </a:lnTo>
                  <a:lnTo>
                    <a:pt x="1482" y="4377"/>
                  </a:lnTo>
                  <a:lnTo>
                    <a:pt x="1785" y="4344"/>
                  </a:lnTo>
                  <a:lnTo>
                    <a:pt x="2222" y="4377"/>
                  </a:lnTo>
                  <a:lnTo>
                    <a:pt x="2626" y="4344"/>
                  </a:lnTo>
                  <a:lnTo>
                    <a:pt x="3030" y="4310"/>
                  </a:lnTo>
                  <a:lnTo>
                    <a:pt x="3199" y="4243"/>
                  </a:lnTo>
                  <a:lnTo>
                    <a:pt x="3401" y="4175"/>
                  </a:lnTo>
                  <a:close/>
                  <a:moveTo>
                    <a:pt x="3737" y="5724"/>
                  </a:moveTo>
                  <a:lnTo>
                    <a:pt x="3838" y="5758"/>
                  </a:lnTo>
                  <a:lnTo>
                    <a:pt x="3906" y="5791"/>
                  </a:lnTo>
                  <a:lnTo>
                    <a:pt x="3939" y="5892"/>
                  </a:lnTo>
                  <a:lnTo>
                    <a:pt x="3973" y="5993"/>
                  </a:lnTo>
                  <a:lnTo>
                    <a:pt x="4007" y="6263"/>
                  </a:lnTo>
                  <a:lnTo>
                    <a:pt x="3973" y="6532"/>
                  </a:lnTo>
                  <a:lnTo>
                    <a:pt x="2593" y="6700"/>
                  </a:lnTo>
                  <a:lnTo>
                    <a:pt x="2020" y="6768"/>
                  </a:lnTo>
                  <a:lnTo>
                    <a:pt x="1751" y="6835"/>
                  </a:lnTo>
                  <a:lnTo>
                    <a:pt x="1448" y="6936"/>
                  </a:lnTo>
                  <a:lnTo>
                    <a:pt x="1279" y="6667"/>
                  </a:lnTo>
                  <a:lnTo>
                    <a:pt x="1212" y="6532"/>
                  </a:lnTo>
                  <a:lnTo>
                    <a:pt x="1145" y="6397"/>
                  </a:lnTo>
                  <a:lnTo>
                    <a:pt x="1111" y="6229"/>
                  </a:lnTo>
                  <a:lnTo>
                    <a:pt x="1111" y="6061"/>
                  </a:lnTo>
                  <a:lnTo>
                    <a:pt x="1246" y="6061"/>
                  </a:lnTo>
                  <a:lnTo>
                    <a:pt x="1414" y="6027"/>
                  </a:lnTo>
                  <a:lnTo>
                    <a:pt x="1684" y="5960"/>
                  </a:lnTo>
                  <a:lnTo>
                    <a:pt x="2290" y="5859"/>
                  </a:lnTo>
                  <a:lnTo>
                    <a:pt x="2896" y="5791"/>
                  </a:lnTo>
                  <a:lnTo>
                    <a:pt x="3737" y="5724"/>
                  </a:lnTo>
                  <a:close/>
                  <a:moveTo>
                    <a:pt x="3771" y="6801"/>
                  </a:moveTo>
                  <a:lnTo>
                    <a:pt x="3771" y="6835"/>
                  </a:lnTo>
                  <a:lnTo>
                    <a:pt x="3771" y="7374"/>
                  </a:lnTo>
                  <a:lnTo>
                    <a:pt x="3838" y="7946"/>
                  </a:lnTo>
                  <a:lnTo>
                    <a:pt x="3906" y="8518"/>
                  </a:lnTo>
                  <a:lnTo>
                    <a:pt x="3973" y="9057"/>
                  </a:lnTo>
                  <a:lnTo>
                    <a:pt x="4040" y="9798"/>
                  </a:lnTo>
                  <a:lnTo>
                    <a:pt x="4175" y="10505"/>
                  </a:lnTo>
                  <a:lnTo>
                    <a:pt x="4276" y="10942"/>
                  </a:lnTo>
                  <a:lnTo>
                    <a:pt x="4444" y="11380"/>
                  </a:lnTo>
                  <a:lnTo>
                    <a:pt x="4815" y="12188"/>
                  </a:lnTo>
                  <a:lnTo>
                    <a:pt x="4411" y="12323"/>
                  </a:lnTo>
                  <a:lnTo>
                    <a:pt x="3973" y="12424"/>
                  </a:lnTo>
                  <a:lnTo>
                    <a:pt x="3131" y="12525"/>
                  </a:lnTo>
                  <a:lnTo>
                    <a:pt x="2694" y="12559"/>
                  </a:lnTo>
                  <a:lnTo>
                    <a:pt x="2458" y="12592"/>
                  </a:lnTo>
                  <a:lnTo>
                    <a:pt x="2256" y="12660"/>
                  </a:lnTo>
                  <a:lnTo>
                    <a:pt x="2222" y="11919"/>
                  </a:lnTo>
                  <a:lnTo>
                    <a:pt x="2155" y="11178"/>
                  </a:lnTo>
                  <a:lnTo>
                    <a:pt x="1987" y="9697"/>
                  </a:lnTo>
                  <a:lnTo>
                    <a:pt x="1953" y="9057"/>
                  </a:lnTo>
                  <a:lnTo>
                    <a:pt x="1886" y="8384"/>
                  </a:lnTo>
                  <a:lnTo>
                    <a:pt x="1785" y="7744"/>
                  </a:lnTo>
                  <a:lnTo>
                    <a:pt x="1684" y="7407"/>
                  </a:lnTo>
                  <a:lnTo>
                    <a:pt x="1583" y="7104"/>
                  </a:lnTo>
                  <a:lnTo>
                    <a:pt x="1886" y="7071"/>
                  </a:lnTo>
                  <a:lnTo>
                    <a:pt x="2222" y="7037"/>
                  </a:lnTo>
                  <a:lnTo>
                    <a:pt x="2862" y="6936"/>
                  </a:lnTo>
                  <a:lnTo>
                    <a:pt x="3771" y="6801"/>
                  </a:lnTo>
                  <a:close/>
                  <a:moveTo>
                    <a:pt x="5185" y="12256"/>
                  </a:moveTo>
                  <a:lnTo>
                    <a:pt x="5185" y="12424"/>
                  </a:lnTo>
                  <a:lnTo>
                    <a:pt x="5252" y="12592"/>
                  </a:lnTo>
                  <a:lnTo>
                    <a:pt x="5320" y="12761"/>
                  </a:lnTo>
                  <a:lnTo>
                    <a:pt x="5421" y="12929"/>
                  </a:lnTo>
                  <a:lnTo>
                    <a:pt x="5623" y="13232"/>
                  </a:lnTo>
                  <a:lnTo>
                    <a:pt x="5892" y="13535"/>
                  </a:lnTo>
                  <a:lnTo>
                    <a:pt x="6161" y="13804"/>
                  </a:lnTo>
                  <a:lnTo>
                    <a:pt x="6431" y="14107"/>
                  </a:lnTo>
                  <a:lnTo>
                    <a:pt x="6666" y="14410"/>
                  </a:lnTo>
                  <a:lnTo>
                    <a:pt x="6734" y="14579"/>
                  </a:lnTo>
                  <a:lnTo>
                    <a:pt x="6801" y="14747"/>
                  </a:lnTo>
                  <a:lnTo>
                    <a:pt x="6868" y="14983"/>
                  </a:lnTo>
                  <a:lnTo>
                    <a:pt x="6868" y="15252"/>
                  </a:lnTo>
                  <a:lnTo>
                    <a:pt x="6868" y="15488"/>
                  </a:lnTo>
                  <a:lnTo>
                    <a:pt x="6835" y="15723"/>
                  </a:lnTo>
                  <a:lnTo>
                    <a:pt x="6700" y="16228"/>
                  </a:lnTo>
                  <a:lnTo>
                    <a:pt x="6532" y="16700"/>
                  </a:lnTo>
                  <a:lnTo>
                    <a:pt x="6363" y="17171"/>
                  </a:lnTo>
                  <a:lnTo>
                    <a:pt x="6229" y="17676"/>
                  </a:lnTo>
                  <a:lnTo>
                    <a:pt x="6161" y="17912"/>
                  </a:lnTo>
                  <a:lnTo>
                    <a:pt x="6128" y="18147"/>
                  </a:lnTo>
                  <a:lnTo>
                    <a:pt x="6128" y="18383"/>
                  </a:lnTo>
                  <a:lnTo>
                    <a:pt x="6161" y="18652"/>
                  </a:lnTo>
                  <a:lnTo>
                    <a:pt x="5320" y="18821"/>
                  </a:lnTo>
                  <a:lnTo>
                    <a:pt x="4882" y="18888"/>
                  </a:lnTo>
                  <a:lnTo>
                    <a:pt x="4444" y="18955"/>
                  </a:lnTo>
                  <a:lnTo>
                    <a:pt x="3636" y="19023"/>
                  </a:lnTo>
                  <a:lnTo>
                    <a:pt x="3232" y="19090"/>
                  </a:lnTo>
                  <a:lnTo>
                    <a:pt x="2862" y="19191"/>
                  </a:lnTo>
                  <a:lnTo>
                    <a:pt x="2727" y="18888"/>
                  </a:lnTo>
                  <a:lnTo>
                    <a:pt x="2559" y="18619"/>
                  </a:lnTo>
                  <a:lnTo>
                    <a:pt x="2323" y="18383"/>
                  </a:lnTo>
                  <a:lnTo>
                    <a:pt x="2088" y="18147"/>
                  </a:lnTo>
                  <a:lnTo>
                    <a:pt x="1852" y="17945"/>
                  </a:lnTo>
                  <a:lnTo>
                    <a:pt x="1650" y="17710"/>
                  </a:lnTo>
                  <a:lnTo>
                    <a:pt x="1515" y="17508"/>
                  </a:lnTo>
                  <a:lnTo>
                    <a:pt x="1381" y="17272"/>
                  </a:lnTo>
                  <a:lnTo>
                    <a:pt x="1279" y="17003"/>
                  </a:lnTo>
                  <a:lnTo>
                    <a:pt x="1212" y="16733"/>
                  </a:lnTo>
                  <a:lnTo>
                    <a:pt x="1145" y="16464"/>
                  </a:lnTo>
                  <a:lnTo>
                    <a:pt x="1111" y="16161"/>
                  </a:lnTo>
                  <a:lnTo>
                    <a:pt x="1111" y="15757"/>
                  </a:lnTo>
                  <a:lnTo>
                    <a:pt x="1178" y="15319"/>
                  </a:lnTo>
                  <a:lnTo>
                    <a:pt x="1279" y="14915"/>
                  </a:lnTo>
                  <a:lnTo>
                    <a:pt x="1414" y="14511"/>
                  </a:lnTo>
                  <a:lnTo>
                    <a:pt x="1684" y="13703"/>
                  </a:lnTo>
                  <a:lnTo>
                    <a:pt x="1818" y="13299"/>
                  </a:lnTo>
                  <a:lnTo>
                    <a:pt x="1919" y="12929"/>
                  </a:lnTo>
                  <a:lnTo>
                    <a:pt x="2357" y="12862"/>
                  </a:lnTo>
                  <a:lnTo>
                    <a:pt x="2795" y="12828"/>
                  </a:lnTo>
                  <a:lnTo>
                    <a:pt x="3704" y="12660"/>
                  </a:lnTo>
                  <a:lnTo>
                    <a:pt x="4007" y="12626"/>
                  </a:lnTo>
                  <a:lnTo>
                    <a:pt x="4343" y="12559"/>
                  </a:lnTo>
                  <a:lnTo>
                    <a:pt x="4646" y="12491"/>
                  </a:lnTo>
                  <a:lnTo>
                    <a:pt x="4916" y="12390"/>
                  </a:lnTo>
                  <a:lnTo>
                    <a:pt x="4983" y="12357"/>
                  </a:lnTo>
                  <a:lnTo>
                    <a:pt x="5050" y="12323"/>
                  </a:lnTo>
                  <a:lnTo>
                    <a:pt x="5185" y="12256"/>
                  </a:lnTo>
                  <a:close/>
                  <a:moveTo>
                    <a:pt x="2054" y="0"/>
                  </a:moveTo>
                  <a:lnTo>
                    <a:pt x="1549" y="34"/>
                  </a:lnTo>
                  <a:lnTo>
                    <a:pt x="1044" y="135"/>
                  </a:lnTo>
                  <a:lnTo>
                    <a:pt x="539" y="270"/>
                  </a:lnTo>
                  <a:lnTo>
                    <a:pt x="303" y="337"/>
                  </a:lnTo>
                  <a:lnTo>
                    <a:pt x="101" y="472"/>
                  </a:lnTo>
                  <a:lnTo>
                    <a:pt x="67" y="505"/>
                  </a:lnTo>
                  <a:lnTo>
                    <a:pt x="67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34" y="808"/>
                  </a:lnTo>
                  <a:lnTo>
                    <a:pt x="0" y="1010"/>
                  </a:lnTo>
                  <a:lnTo>
                    <a:pt x="0" y="1414"/>
                  </a:lnTo>
                  <a:lnTo>
                    <a:pt x="67" y="1852"/>
                  </a:lnTo>
                  <a:lnTo>
                    <a:pt x="135" y="2256"/>
                  </a:lnTo>
                  <a:lnTo>
                    <a:pt x="236" y="2828"/>
                  </a:lnTo>
                  <a:lnTo>
                    <a:pt x="370" y="3401"/>
                  </a:lnTo>
                  <a:lnTo>
                    <a:pt x="404" y="3738"/>
                  </a:lnTo>
                  <a:lnTo>
                    <a:pt x="438" y="3940"/>
                  </a:lnTo>
                  <a:lnTo>
                    <a:pt x="505" y="4108"/>
                  </a:lnTo>
                  <a:lnTo>
                    <a:pt x="606" y="4209"/>
                  </a:lnTo>
                  <a:lnTo>
                    <a:pt x="673" y="4276"/>
                  </a:lnTo>
                  <a:lnTo>
                    <a:pt x="808" y="4344"/>
                  </a:lnTo>
                  <a:lnTo>
                    <a:pt x="909" y="4377"/>
                  </a:lnTo>
                  <a:lnTo>
                    <a:pt x="943" y="4815"/>
                  </a:lnTo>
                  <a:lnTo>
                    <a:pt x="976" y="5253"/>
                  </a:lnTo>
                  <a:lnTo>
                    <a:pt x="1010" y="5589"/>
                  </a:lnTo>
                  <a:lnTo>
                    <a:pt x="1044" y="5791"/>
                  </a:lnTo>
                  <a:lnTo>
                    <a:pt x="1145" y="5926"/>
                  </a:lnTo>
                  <a:lnTo>
                    <a:pt x="1111" y="5960"/>
                  </a:lnTo>
                  <a:lnTo>
                    <a:pt x="1077" y="5892"/>
                  </a:lnTo>
                  <a:lnTo>
                    <a:pt x="1010" y="5892"/>
                  </a:lnTo>
                  <a:lnTo>
                    <a:pt x="943" y="6027"/>
                  </a:lnTo>
                  <a:lnTo>
                    <a:pt x="943" y="6162"/>
                  </a:lnTo>
                  <a:lnTo>
                    <a:pt x="943" y="6296"/>
                  </a:lnTo>
                  <a:lnTo>
                    <a:pt x="976" y="6465"/>
                  </a:lnTo>
                  <a:lnTo>
                    <a:pt x="1111" y="6768"/>
                  </a:lnTo>
                  <a:lnTo>
                    <a:pt x="1279" y="7003"/>
                  </a:lnTo>
                  <a:lnTo>
                    <a:pt x="1212" y="7037"/>
                  </a:lnTo>
                  <a:lnTo>
                    <a:pt x="1178" y="7071"/>
                  </a:lnTo>
                  <a:lnTo>
                    <a:pt x="1212" y="7104"/>
                  </a:lnTo>
                  <a:lnTo>
                    <a:pt x="1381" y="7104"/>
                  </a:lnTo>
                  <a:lnTo>
                    <a:pt x="1482" y="7744"/>
                  </a:lnTo>
                  <a:lnTo>
                    <a:pt x="1583" y="8417"/>
                  </a:lnTo>
                  <a:lnTo>
                    <a:pt x="1684" y="9057"/>
                  </a:lnTo>
                  <a:lnTo>
                    <a:pt x="1751" y="9697"/>
                  </a:lnTo>
                  <a:lnTo>
                    <a:pt x="1886" y="11212"/>
                  </a:lnTo>
                  <a:lnTo>
                    <a:pt x="1953" y="11986"/>
                  </a:lnTo>
                  <a:lnTo>
                    <a:pt x="1987" y="12727"/>
                  </a:lnTo>
                  <a:lnTo>
                    <a:pt x="1987" y="12761"/>
                  </a:lnTo>
                  <a:lnTo>
                    <a:pt x="1919" y="12828"/>
                  </a:lnTo>
                  <a:lnTo>
                    <a:pt x="1919" y="12794"/>
                  </a:lnTo>
                  <a:lnTo>
                    <a:pt x="1852" y="12828"/>
                  </a:lnTo>
                  <a:lnTo>
                    <a:pt x="1785" y="12929"/>
                  </a:lnTo>
                  <a:lnTo>
                    <a:pt x="1684" y="13165"/>
                  </a:lnTo>
                  <a:lnTo>
                    <a:pt x="1549" y="13636"/>
                  </a:lnTo>
                  <a:lnTo>
                    <a:pt x="1313" y="14141"/>
                  </a:lnTo>
                  <a:lnTo>
                    <a:pt x="1145" y="14680"/>
                  </a:lnTo>
                  <a:lnTo>
                    <a:pt x="1010" y="15218"/>
                  </a:lnTo>
                  <a:lnTo>
                    <a:pt x="909" y="15791"/>
                  </a:lnTo>
                  <a:lnTo>
                    <a:pt x="909" y="16296"/>
                  </a:lnTo>
                  <a:lnTo>
                    <a:pt x="943" y="16767"/>
                  </a:lnTo>
                  <a:lnTo>
                    <a:pt x="1077" y="17238"/>
                  </a:lnTo>
                  <a:lnTo>
                    <a:pt x="1145" y="17440"/>
                  </a:lnTo>
                  <a:lnTo>
                    <a:pt x="1279" y="17676"/>
                  </a:lnTo>
                  <a:lnTo>
                    <a:pt x="1414" y="17912"/>
                  </a:lnTo>
                  <a:lnTo>
                    <a:pt x="1616" y="18114"/>
                  </a:lnTo>
                  <a:lnTo>
                    <a:pt x="2020" y="18484"/>
                  </a:lnTo>
                  <a:lnTo>
                    <a:pt x="2189" y="18652"/>
                  </a:lnTo>
                  <a:lnTo>
                    <a:pt x="2391" y="18854"/>
                  </a:lnTo>
                  <a:lnTo>
                    <a:pt x="2525" y="19090"/>
                  </a:lnTo>
                  <a:lnTo>
                    <a:pt x="2626" y="19359"/>
                  </a:lnTo>
                  <a:lnTo>
                    <a:pt x="2660" y="19427"/>
                  </a:lnTo>
                  <a:lnTo>
                    <a:pt x="2727" y="19460"/>
                  </a:lnTo>
                  <a:lnTo>
                    <a:pt x="2761" y="19460"/>
                  </a:lnTo>
                  <a:lnTo>
                    <a:pt x="2828" y="19427"/>
                  </a:lnTo>
                  <a:lnTo>
                    <a:pt x="2963" y="19764"/>
                  </a:lnTo>
                  <a:lnTo>
                    <a:pt x="3098" y="20134"/>
                  </a:lnTo>
                  <a:lnTo>
                    <a:pt x="3199" y="20471"/>
                  </a:lnTo>
                  <a:lnTo>
                    <a:pt x="3266" y="20841"/>
                  </a:lnTo>
                  <a:lnTo>
                    <a:pt x="3333" y="21582"/>
                  </a:lnTo>
                  <a:lnTo>
                    <a:pt x="3434" y="22322"/>
                  </a:lnTo>
                  <a:lnTo>
                    <a:pt x="3704" y="24107"/>
                  </a:lnTo>
                  <a:lnTo>
                    <a:pt x="3838" y="24982"/>
                  </a:lnTo>
                  <a:lnTo>
                    <a:pt x="3939" y="25891"/>
                  </a:lnTo>
                  <a:lnTo>
                    <a:pt x="4074" y="27036"/>
                  </a:lnTo>
                  <a:lnTo>
                    <a:pt x="4209" y="28181"/>
                  </a:lnTo>
                  <a:lnTo>
                    <a:pt x="4411" y="29325"/>
                  </a:lnTo>
                  <a:lnTo>
                    <a:pt x="4680" y="30436"/>
                  </a:lnTo>
                  <a:lnTo>
                    <a:pt x="4983" y="30436"/>
                  </a:lnTo>
                  <a:lnTo>
                    <a:pt x="4781" y="29797"/>
                  </a:lnTo>
                  <a:lnTo>
                    <a:pt x="4613" y="29123"/>
                  </a:lnTo>
                  <a:lnTo>
                    <a:pt x="4444" y="28181"/>
                  </a:lnTo>
                  <a:lnTo>
                    <a:pt x="4343" y="27271"/>
                  </a:lnTo>
                  <a:lnTo>
                    <a:pt x="4141" y="25386"/>
                  </a:lnTo>
                  <a:lnTo>
                    <a:pt x="3872" y="23669"/>
                  </a:lnTo>
                  <a:lnTo>
                    <a:pt x="3603" y="21986"/>
                  </a:lnTo>
                  <a:lnTo>
                    <a:pt x="3535" y="21312"/>
                  </a:lnTo>
                  <a:lnTo>
                    <a:pt x="3434" y="20639"/>
                  </a:lnTo>
                  <a:lnTo>
                    <a:pt x="3367" y="20302"/>
                  </a:lnTo>
                  <a:lnTo>
                    <a:pt x="3266" y="19966"/>
                  </a:lnTo>
                  <a:lnTo>
                    <a:pt x="3165" y="19663"/>
                  </a:lnTo>
                  <a:lnTo>
                    <a:pt x="2997" y="19393"/>
                  </a:lnTo>
                  <a:lnTo>
                    <a:pt x="3939" y="19225"/>
                  </a:lnTo>
                  <a:lnTo>
                    <a:pt x="4882" y="19124"/>
                  </a:lnTo>
                  <a:lnTo>
                    <a:pt x="5488" y="19056"/>
                  </a:lnTo>
                  <a:lnTo>
                    <a:pt x="5757" y="18989"/>
                  </a:lnTo>
                  <a:lnTo>
                    <a:pt x="6060" y="18888"/>
                  </a:lnTo>
                  <a:lnTo>
                    <a:pt x="6060" y="18888"/>
                  </a:lnTo>
                  <a:lnTo>
                    <a:pt x="6027" y="19663"/>
                  </a:lnTo>
                  <a:lnTo>
                    <a:pt x="6027" y="20437"/>
                  </a:lnTo>
                  <a:lnTo>
                    <a:pt x="6094" y="21211"/>
                  </a:lnTo>
                  <a:lnTo>
                    <a:pt x="6161" y="21986"/>
                  </a:lnTo>
                  <a:lnTo>
                    <a:pt x="6363" y="23568"/>
                  </a:lnTo>
                  <a:lnTo>
                    <a:pt x="6532" y="25083"/>
                  </a:lnTo>
                  <a:lnTo>
                    <a:pt x="7070" y="30436"/>
                  </a:lnTo>
                  <a:lnTo>
                    <a:pt x="7373" y="30436"/>
                  </a:lnTo>
                  <a:lnTo>
                    <a:pt x="7104" y="27777"/>
                  </a:lnTo>
                  <a:lnTo>
                    <a:pt x="6801" y="25083"/>
                  </a:lnTo>
                  <a:lnTo>
                    <a:pt x="6498" y="21952"/>
                  </a:lnTo>
                  <a:lnTo>
                    <a:pt x="6195" y="18821"/>
                  </a:lnTo>
                  <a:lnTo>
                    <a:pt x="6262" y="19023"/>
                  </a:lnTo>
                  <a:lnTo>
                    <a:pt x="6296" y="19056"/>
                  </a:lnTo>
                  <a:lnTo>
                    <a:pt x="6330" y="19090"/>
                  </a:lnTo>
                  <a:lnTo>
                    <a:pt x="6431" y="19124"/>
                  </a:lnTo>
                  <a:lnTo>
                    <a:pt x="6498" y="19056"/>
                  </a:lnTo>
                  <a:lnTo>
                    <a:pt x="6532" y="19023"/>
                  </a:lnTo>
                  <a:lnTo>
                    <a:pt x="6532" y="18955"/>
                  </a:lnTo>
                  <a:lnTo>
                    <a:pt x="6464" y="18686"/>
                  </a:lnTo>
                  <a:lnTo>
                    <a:pt x="6431" y="18450"/>
                  </a:lnTo>
                  <a:lnTo>
                    <a:pt x="6431" y="18181"/>
                  </a:lnTo>
                  <a:lnTo>
                    <a:pt x="6464" y="17945"/>
                  </a:lnTo>
                  <a:lnTo>
                    <a:pt x="6565" y="17440"/>
                  </a:lnTo>
                  <a:lnTo>
                    <a:pt x="6734" y="16935"/>
                  </a:lnTo>
                  <a:lnTo>
                    <a:pt x="6868" y="16430"/>
                  </a:lnTo>
                  <a:lnTo>
                    <a:pt x="7037" y="15925"/>
                  </a:lnTo>
                  <a:lnTo>
                    <a:pt x="7104" y="15420"/>
                  </a:lnTo>
                  <a:lnTo>
                    <a:pt x="7104" y="15185"/>
                  </a:lnTo>
                  <a:lnTo>
                    <a:pt x="7104" y="14915"/>
                  </a:lnTo>
                  <a:lnTo>
                    <a:pt x="7070" y="14713"/>
                  </a:lnTo>
                  <a:lnTo>
                    <a:pt x="7037" y="14545"/>
                  </a:lnTo>
                  <a:lnTo>
                    <a:pt x="6868" y="14208"/>
                  </a:lnTo>
                  <a:lnTo>
                    <a:pt x="6666" y="13905"/>
                  </a:lnTo>
                  <a:lnTo>
                    <a:pt x="6397" y="13636"/>
                  </a:lnTo>
                  <a:lnTo>
                    <a:pt x="6060" y="13266"/>
                  </a:lnTo>
                  <a:lnTo>
                    <a:pt x="5757" y="12862"/>
                  </a:lnTo>
                  <a:lnTo>
                    <a:pt x="5623" y="12660"/>
                  </a:lnTo>
                  <a:lnTo>
                    <a:pt x="5488" y="12458"/>
                  </a:lnTo>
                  <a:lnTo>
                    <a:pt x="5387" y="12222"/>
                  </a:lnTo>
                  <a:lnTo>
                    <a:pt x="5320" y="11953"/>
                  </a:lnTo>
                  <a:lnTo>
                    <a:pt x="5286" y="11919"/>
                  </a:lnTo>
                  <a:lnTo>
                    <a:pt x="5219" y="11919"/>
                  </a:lnTo>
                  <a:lnTo>
                    <a:pt x="5185" y="11953"/>
                  </a:lnTo>
                  <a:lnTo>
                    <a:pt x="5185" y="12087"/>
                  </a:lnTo>
                  <a:lnTo>
                    <a:pt x="5118" y="12054"/>
                  </a:lnTo>
                  <a:lnTo>
                    <a:pt x="5050" y="12054"/>
                  </a:lnTo>
                  <a:lnTo>
                    <a:pt x="5017" y="12087"/>
                  </a:lnTo>
                  <a:lnTo>
                    <a:pt x="4983" y="11919"/>
                  </a:lnTo>
                  <a:lnTo>
                    <a:pt x="4882" y="11751"/>
                  </a:lnTo>
                  <a:lnTo>
                    <a:pt x="4613" y="11111"/>
                  </a:lnTo>
                  <a:lnTo>
                    <a:pt x="4478" y="10808"/>
                  </a:lnTo>
                  <a:lnTo>
                    <a:pt x="4411" y="10437"/>
                  </a:lnTo>
                  <a:lnTo>
                    <a:pt x="4242" y="9596"/>
                  </a:lnTo>
                  <a:lnTo>
                    <a:pt x="4141" y="8687"/>
                  </a:lnTo>
                  <a:lnTo>
                    <a:pt x="4141" y="8350"/>
                  </a:lnTo>
                  <a:lnTo>
                    <a:pt x="4108" y="7710"/>
                  </a:lnTo>
                  <a:lnTo>
                    <a:pt x="4074" y="7374"/>
                  </a:lnTo>
                  <a:lnTo>
                    <a:pt x="4007" y="7104"/>
                  </a:lnTo>
                  <a:lnTo>
                    <a:pt x="3939" y="6902"/>
                  </a:lnTo>
                  <a:lnTo>
                    <a:pt x="3872" y="6835"/>
                  </a:lnTo>
                  <a:lnTo>
                    <a:pt x="3838" y="6801"/>
                  </a:lnTo>
                  <a:lnTo>
                    <a:pt x="3973" y="6801"/>
                  </a:lnTo>
                  <a:lnTo>
                    <a:pt x="4007" y="6835"/>
                  </a:lnTo>
                  <a:lnTo>
                    <a:pt x="4141" y="6835"/>
                  </a:lnTo>
                  <a:lnTo>
                    <a:pt x="4209" y="6734"/>
                  </a:lnTo>
                  <a:lnTo>
                    <a:pt x="4343" y="6734"/>
                  </a:lnTo>
                  <a:lnTo>
                    <a:pt x="4411" y="6700"/>
                  </a:lnTo>
                  <a:lnTo>
                    <a:pt x="4444" y="6667"/>
                  </a:lnTo>
                  <a:lnTo>
                    <a:pt x="4444" y="6566"/>
                  </a:lnTo>
                  <a:lnTo>
                    <a:pt x="4377" y="6498"/>
                  </a:lnTo>
                  <a:lnTo>
                    <a:pt x="4343" y="6465"/>
                  </a:lnTo>
                  <a:lnTo>
                    <a:pt x="4276" y="6465"/>
                  </a:lnTo>
                  <a:lnTo>
                    <a:pt x="4209" y="6498"/>
                  </a:lnTo>
                  <a:lnTo>
                    <a:pt x="4209" y="6027"/>
                  </a:lnTo>
                  <a:lnTo>
                    <a:pt x="4141" y="5556"/>
                  </a:lnTo>
                  <a:lnTo>
                    <a:pt x="4108" y="5488"/>
                  </a:lnTo>
                  <a:lnTo>
                    <a:pt x="4040" y="5455"/>
                  </a:lnTo>
                  <a:lnTo>
                    <a:pt x="3771" y="5488"/>
                  </a:lnTo>
                  <a:lnTo>
                    <a:pt x="3838" y="5320"/>
                  </a:lnTo>
                  <a:lnTo>
                    <a:pt x="3838" y="5152"/>
                  </a:lnTo>
                  <a:lnTo>
                    <a:pt x="3771" y="4815"/>
                  </a:lnTo>
                  <a:lnTo>
                    <a:pt x="3704" y="4445"/>
                  </a:lnTo>
                  <a:lnTo>
                    <a:pt x="3603" y="4074"/>
                  </a:lnTo>
                  <a:lnTo>
                    <a:pt x="3737" y="4007"/>
                  </a:lnTo>
                  <a:lnTo>
                    <a:pt x="3838" y="4074"/>
                  </a:lnTo>
                  <a:lnTo>
                    <a:pt x="3906" y="4108"/>
                  </a:lnTo>
                  <a:lnTo>
                    <a:pt x="3973" y="4108"/>
                  </a:lnTo>
                  <a:lnTo>
                    <a:pt x="4007" y="4041"/>
                  </a:lnTo>
                  <a:lnTo>
                    <a:pt x="4007" y="3940"/>
                  </a:lnTo>
                  <a:lnTo>
                    <a:pt x="3906" y="3738"/>
                  </a:lnTo>
                  <a:lnTo>
                    <a:pt x="3805" y="3502"/>
                  </a:lnTo>
                  <a:lnTo>
                    <a:pt x="3771" y="3232"/>
                  </a:lnTo>
                  <a:lnTo>
                    <a:pt x="3771" y="2929"/>
                  </a:lnTo>
                  <a:lnTo>
                    <a:pt x="3737" y="2357"/>
                  </a:lnTo>
                  <a:lnTo>
                    <a:pt x="3737" y="1852"/>
                  </a:lnTo>
                  <a:lnTo>
                    <a:pt x="3704" y="1448"/>
                  </a:lnTo>
                  <a:lnTo>
                    <a:pt x="3636" y="977"/>
                  </a:lnTo>
                  <a:lnTo>
                    <a:pt x="3603" y="775"/>
                  </a:lnTo>
                  <a:lnTo>
                    <a:pt x="3535" y="539"/>
                  </a:lnTo>
                  <a:lnTo>
                    <a:pt x="3434" y="371"/>
                  </a:lnTo>
                  <a:lnTo>
                    <a:pt x="3333" y="236"/>
                  </a:lnTo>
                  <a:lnTo>
                    <a:pt x="3199" y="135"/>
                  </a:lnTo>
                  <a:lnTo>
                    <a:pt x="3064" y="68"/>
                  </a:lnTo>
                  <a:lnTo>
                    <a:pt x="2896" y="34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4" name="Google Shape;1546;p10"/>
            <p:cNvSpPr/>
            <p:nvPr/>
          </p:nvSpPr>
          <p:spPr>
            <a:xfrm>
              <a:off x="328725" y="1041100"/>
              <a:ext cx="351000" cy="772700"/>
            </a:xfrm>
            <a:custGeom>
              <a:avLst/>
              <a:gdLst/>
              <a:ahLst/>
              <a:cxnLst/>
              <a:rect l="l" t="t" r="r" b="b"/>
              <a:pathLst>
                <a:path w="14040" h="30908" extrusionOk="0">
                  <a:moveTo>
                    <a:pt x="0" y="0"/>
                  </a:moveTo>
                  <a:lnTo>
                    <a:pt x="0" y="135"/>
                  </a:lnTo>
                  <a:lnTo>
                    <a:pt x="303" y="236"/>
                  </a:lnTo>
                  <a:lnTo>
                    <a:pt x="606" y="371"/>
                  </a:lnTo>
                  <a:lnTo>
                    <a:pt x="1178" y="674"/>
                  </a:lnTo>
                  <a:lnTo>
                    <a:pt x="1549" y="842"/>
                  </a:lnTo>
                  <a:lnTo>
                    <a:pt x="1953" y="977"/>
                  </a:lnTo>
                  <a:lnTo>
                    <a:pt x="2761" y="1179"/>
                  </a:lnTo>
                  <a:lnTo>
                    <a:pt x="3703" y="1448"/>
                  </a:lnTo>
                  <a:lnTo>
                    <a:pt x="4613" y="1717"/>
                  </a:lnTo>
                  <a:lnTo>
                    <a:pt x="5522" y="2020"/>
                  </a:lnTo>
                  <a:lnTo>
                    <a:pt x="6397" y="2357"/>
                  </a:lnTo>
                  <a:lnTo>
                    <a:pt x="8215" y="3064"/>
                  </a:lnTo>
                  <a:lnTo>
                    <a:pt x="10067" y="3670"/>
                  </a:lnTo>
                  <a:lnTo>
                    <a:pt x="10976" y="3939"/>
                  </a:lnTo>
                  <a:lnTo>
                    <a:pt x="11885" y="4209"/>
                  </a:lnTo>
                  <a:lnTo>
                    <a:pt x="12794" y="4478"/>
                  </a:lnTo>
                  <a:lnTo>
                    <a:pt x="13703" y="4748"/>
                  </a:lnTo>
                  <a:lnTo>
                    <a:pt x="13703" y="4815"/>
                  </a:lnTo>
                  <a:lnTo>
                    <a:pt x="13737" y="4849"/>
                  </a:lnTo>
                  <a:lnTo>
                    <a:pt x="13770" y="4882"/>
                  </a:lnTo>
                  <a:lnTo>
                    <a:pt x="13669" y="5017"/>
                  </a:lnTo>
                  <a:lnTo>
                    <a:pt x="13568" y="5522"/>
                  </a:lnTo>
                  <a:lnTo>
                    <a:pt x="13400" y="6364"/>
                  </a:lnTo>
                  <a:lnTo>
                    <a:pt x="13164" y="7239"/>
                  </a:lnTo>
                  <a:lnTo>
                    <a:pt x="12895" y="8081"/>
                  </a:lnTo>
                  <a:lnTo>
                    <a:pt x="12626" y="8922"/>
                  </a:lnTo>
                  <a:lnTo>
                    <a:pt x="12053" y="10639"/>
                  </a:lnTo>
                  <a:lnTo>
                    <a:pt x="10841" y="14141"/>
                  </a:lnTo>
                  <a:lnTo>
                    <a:pt x="10235" y="15858"/>
                  </a:lnTo>
                  <a:lnTo>
                    <a:pt x="9562" y="17609"/>
                  </a:lnTo>
                  <a:lnTo>
                    <a:pt x="8989" y="19225"/>
                  </a:lnTo>
                  <a:lnTo>
                    <a:pt x="8383" y="20841"/>
                  </a:lnTo>
                  <a:lnTo>
                    <a:pt x="7272" y="24107"/>
                  </a:lnTo>
                  <a:lnTo>
                    <a:pt x="6161" y="27339"/>
                  </a:lnTo>
                  <a:lnTo>
                    <a:pt x="5017" y="30605"/>
                  </a:lnTo>
                  <a:lnTo>
                    <a:pt x="4680" y="30571"/>
                  </a:lnTo>
                  <a:lnTo>
                    <a:pt x="4411" y="30504"/>
                  </a:lnTo>
                  <a:lnTo>
                    <a:pt x="4175" y="30436"/>
                  </a:lnTo>
                  <a:lnTo>
                    <a:pt x="3703" y="30268"/>
                  </a:lnTo>
                  <a:lnTo>
                    <a:pt x="2693" y="29830"/>
                  </a:lnTo>
                  <a:lnTo>
                    <a:pt x="2222" y="29628"/>
                  </a:lnTo>
                  <a:lnTo>
                    <a:pt x="1717" y="29460"/>
                  </a:lnTo>
                  <a:lnTo>
                    <a:pt x="842" y="29191"/>
                  </a:lnTo>
                  <a:lnTo>
                    <a:pt x="0" y="28888"/>
                  </a:lnTo>
                  <a:lnTo>
                    <a:pt x="0" y="29224"/>
                  </a:lnTo>
                  <a:lnTo>
                    <a:pt x="505" y="29393"/>
                  </a:lnTo>
                  <a:lnTo>
                    <a:pt x="1044" y="29561"/>
                  </a:lnTo>
                  <a:lnTo>
                    <a:pt x="2087" y="29864"/>
                  </a:lnTo>
                  <a:lnTo>
                    <a:pt x="2559" y="30032"/>
                  </a:lnTo>
                  <a:lnTo>
                    <a:pt x="3030" y="30234"/>
                  </a:lnTo>
                  <a:lnTo>
                    <a:pt x="3501" y="30436"/>
                  </a:lnTo>
                  <a:lnTo>
                    <a:pt x="3973" y="30638"/>
                  </a:lnTo>
                  <a:lnTo>
                    <a:pt x="4444" y="30773"/>
                  </a:lnTo>
                  <a:lnTo>
                    <a:pt x="4714" y="30840"/>
                  </a:lnTo>
                  <a:lnTo>
                    <a:pt x="4848" y="30840"/>
                  </a:lnTo>
                  <a:lnTo>
                    <a:pt x="4983" y="30807"/>
                  </a:lnTo>
                  <a:lnTo>
                    <a:pt x="5017" y="30874"/>
                  </a:lnTo>
                  <a:lnTo>
                    <a:pt x="5118" y="30908"/>
                  </a:lnTo>
                  <a:lnTo>
                    <a:pt x="5185" y="30874"/>
                  </a:lnTo>
                  <a:lnTo>
                    <a:pt x="5252" y="30807"/>
                  </a:lnTo>
                  <a:lnTo>
                    <a:pt x="6330" y="27642"/>
                  </a:lnTo>
                  <a:lnTo>
                    <a:pt x="7407" y="24477"/>
                  </a:lnTo>
                  <a:lnTo>
                    <a:pt x="8484" y="21312"/>
                  </a:lnTo>
                  <a:lnTo>
                    <a:pt x="9057" y="19730"/>
                  </a:lnTo>
                  <a:lnTo>
                    <a:pt x="9663" y="18181"/>
                  </a:lnTo>
                  <a:lnTo>
                    <a:pt x="10302" y="16498"/>
                  </a:lnTo>
                  <a:lnTo>
                    <a:pt x="10908" y="14814"/>
                  </a:lnTo>
                  <a:lnTo>
                    <a:pt x="12053" y="11447"/>
                  </a:lnTo>
                  <a:lnTo>
                    <a:pt x="12626" y="9831"/>
                  </a:lnTo>
                  <a:lnTo>
                    <a:pt x="13198" y="8182"/>
                  </a:lnTo>
                  <a:lnTo>
                    <a:pt x="13434" y="7340"/>
                  </a:lnTo>
                  <a:lnTo>
                    <a:pt x="13669" y="6498"/>
                  </a:lnTo>
                  <a:lnTo>
                    <a:pt x="13838" y="5657"/>
                  </a:lnTo>
                  <a:lnTo>
                    <a:pt x="13905" y="4815"/>
                  </a:lnTo>
                  <a:lnTo>
                    <a:pt x="14006" y="4781"/>
                  </a:lnTo>
                  <a:lnTo>
                    <a:pt x="14040" y="4714"/>
                  </a:lnTo>
                  <a:lnTo>
                    <a:pt x="14006" y="4647"/>
                  </a:lnTo>
                  <a:lnTo>
                    <a:pt x="13939" y="4579"/>
                  </a:lnTo>
                  <a:lnTo>
                    <a:pt x="13063" y="4276"/>
                  </a:lnTo>
                  <a:lnTo>
                    <a:pt x="12154" y="4040"/>
                  </a:lnTo>
                  <a:lnTo>
                    <a:pt x="11279" y="3771"/>
                  </a:lnTo>
                  <a:lnTo>
                    <a:pt x="10370" y="3535"/>
                  </a:lnTo>
                  <a:lnTo>
                    <a:pt x="9393" y="3199"/>
                  </a:lnTo>
                  <a:lnTo>
                    <a:pt x="8417" y="2862"/>
                  </a:lnTo>
                  <a:lnTo>
                    <a:pt x="6464" y="2121"/>
                  </a:lnTo>
                  <a:lnTo>
                    <a:pt x="5555" y="1785"/>
                  </a:lnTo>
                  <a:lnTo>
                    <a:pt x="4680" y="1482"/>
                  </a:lnTo>
                  <a:lnTo>
                    <a:pt x="3771" y="1212"/>
                  </a:lnTo>
                  <a:lnTo>
                    <a:pt x="2828" y="977"/>
                  </a:lnTo>
                  <a:lnTo>
                    <a:pt x="2323" y="842"/>
                  </a:lnTo>
                  <a:lnTo>
                    <a:pt x="1818" y="707"/>
                  </a:lnTo>
                  <a:lnTo>
                    <a:pt x="1347" y="539"/>
                  </a:lnTo>
                  <a:lnTo>
                    <a:pt x="875" y="337"/>
                  </a:lnTo>
                  <a:lnTo>
                    <a:pt x="438" y="135"/>
                  </a:lnTo>
                  <a:lnTo>
                    <a:pt x="236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5" name="Google Shape;1547;p10"/>
            <p:cNvSpPr/>
            <p:nvPr/>
          </p:nvSpPr>
          <p:spPr>
            <a:xfrm>
              <a:off x="3187975" y="1455225"/>
              <a:ext cx="118700" cy="109425"/>
            </a:xfrm>
            <a:custGeom>
              <a:avLst/>
              <a:gdLst/>
              <a:ahLst/>
              <a:cxnLst/>
              <a:rect l="l" t="t" r="r" b="b"/>
              <a:pathLst>
                <a:path w="4748" h="4377" extrusionOk="0">
                  <a:moveTo>
                    <a:pt x="606" y="202"/>
                  </a:moveTo>
                  <a:lnTo>
                    <a:pt x="674" y="269"/>
                  </a:lnTo>
                  <a:lnTo>
                    <a:pt x="775" y="370"/>
                  </a:lnTo>
                  <a:lnTo>
                    <a:pt x="943" y="539"/>
                  </a:lnTo>
                  <a:lnTo>
                    <a:pt x="1482" y="1077"/>
                  </a:lnTo>
                  <a:lnTo>
                    <a:pt x="1987" y="1650"/>
                  </a:lnTo>
                  <a:lnTo>
                    <a:pt x="2559" y="2256"/>
                  </a:lnTo>
                  <a:lnTo>
                    <a:pt x="3165" y="2794"/>
                  </a:lnTo>
                  <a:lnTo>
                    <a:pt x="3333" y="2895"/>
                  </a:lnTo>
                  <a:lnTo>
                    <a:pt x="3502" y="3030"/>
                  </a:lnTo>
                  <a:lnTo>
                    <a:pt x="3872" y="3232"/>
                  </a:lnTo>
                  <a:lnTo>
                    <a:pt x="4040" y="3333"/>
                  </a:lnTo>
                  <a:lnTo>
                    <a:pt x="4209" y="3468"/>
                  </a:lnTo>
                  <a:lnTo>
                    <a:pt x="4310" y="3636"/>
                  </a:lnTo>
                  <a:lnTo>
                    <a:pt x="4377" y="3805"/>
                  </a:lnTo>
                  <a:lnTo>
                    <a:pt x="4243" y="3838"/>
                  </a:lnTo>
                  <a:lnTo>
                    <a:pt x="4141" y="3805"/>
                  </a:lnTo>
                  <a:lnTo>
                    <a:pt x="4007" y="3737"/>
                  </a:lnTo>
                  <a:lnTo>
                    <a:pt x="3906" y="3636"/>
                  </a:lnTo>
                  <a:lnTo>
                    <a:pt x="3805" y="3501"/>
                  </a:lnTo>
                  <a:lnTo>
                    <a:pt x="3704" y="3400"/>
                  </a:lnTo>
                  <a:lnTo>
                    <a:pt x="3468" y="3198"/>
                  </a:lnTo>
                  <a:lnTo>
                    <a:pt x="3199" y="2996"/>
                  </a:lnTo>
                  <a:lnTo>
                    <a:pt x="2929" y="2828"/>
                  </a:lnTo>
                  <a:lnTo>
                    <a:pt x="2357" y="2525"/>
                  </a:lnTo>
                  <a:lnTo>
                    <a:pt x="2020" y="2289"/>
                  </a:lnTo>
                  <a:lnTo>
                    <a:pt x="1684" y="2020"/>
                  </a:lnTo>
                  <a:lnTo>
                    <a:pt x="1381" y="1751"/>
                  </a:lnTo>
                  <a:lnTo>
                    <a:pt x="1078" y="1448"/>
                  </a:lnTo>
                  <a:lnTo>
                    <a:pt x="640" y="943"/>
                  </a:lnTo>
                  <a:lnTo>
                    <a:pt x="404" y="707"/>
                  </a:lnTo>
                  <a:lnTo>
                    <a:pt x="169" y="505"/>
                  </a:lnTo>
                  <a:lnTo>
                    <a:pt x="202" y="471"/>
                  </a:lnTo>
                  <a:lnTo>
                    <a:pt x="337" y="337"/>
                  </a:lnTo>
                  <a:lnTo>
                    <a:pt x="472" y="269"/>
                  </a:lnTo>
                  <a:lnTo>
                    <a:pt x="606" y="202"/>
                  </a:lnTo>
                  <a:close/>
                  <a:moveTo>
                    <a:pt x="505" y="0"/>
                  </a:moveTo>
                  <a:lnTo>
                    <a:pt x="371" y="67"/>
                  </a:lnTo>
                  <a:lnTo>
                    <a:pt x="169" y="202"/>
                  </a:lnTo>
                  <a:lnTo>
                    <a:pt x="34" y="370"/>
                  </a:lnTo>
                  <a:lnTo>
                    <a:pt x="0" y="404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68" y="539"/>
                  </a:lnTo>
                  <a:lnTo>
                    <a:pt x="135" y="505"/>
                  </a:lnTo>
                  <a:lnTo>
                    <a:pt x="303" y="707"/>
                  </a:lnTo>
                  <a:lnTo>
                    <a:pt x="505" y="943"/>
                  </a:lnTo>
                  <a:lnTo>
                    <a:pt x="808" y="1414"/>
                  </a:lnTo>
                  <a:lnTo>
                    <a:pt x="1246" y="1885"/>
                  </a:lnTo>
                  <a:lnTo>
                    <a:pt x="1717" y="2323"/>
                  </a:lnTo>
                  <a:lnTo>
                    <a:pt x="2020" y="2525"/>
                  </a:lnTo>
                  <a:lnTo>
                    <a:pt x="2323" y="2727"/>
                  </a:lnTo>
                  <a:lnTo>
                    <a:pt x="2929" y="3097"/>
                  </a:lnTo>
                  <a:lnTo>
                    <a:pt x="3199" y="3299"/>
                  </a:lnTo>
                  <a:lnTo>
                    <a:pt x="3468" y="3501"/>
                  </a:lnTo>
                  <a:lnTo>
                    <a:pt x="3737" y="3771"/>
                  </a:lnTo>
                  <a:lnTo>
                    <a:pt x="3939" y="4074"/>
                  </a:lnTo>
                  <a:lnTo>
                    <a:pt x="4040" y="4209"/>
                  </a:lnTo>
                  <a:lnTo>
                    <a:pt x="4141" y="4276"/>
                  </a:lnTo>
                  <a:lnTo>
                    <a:pt x="4243" y="4343"/>
                  </a:lnTo>
                  <a:lnTo>
                    <a:pt x="4344" y="4377"/>
                  </a:lnTo>
                  <a:lnTo>
                    <a:pt x="4411" y="4377"/>
                  </a:lnTo>
                  <a:lnTo>
                    <a:pt x="4512" y="4343"/>
                  </a:lnTo>
                  <a:lnTo>
                    <a:pt x="4647" y="4209"/>
                  </a:lnTo>
                  <a:lnTo>
                    <a:pt x="4748" y="4074"/>
                  </a:lnTo>
                  <a:lnTo>
                    <a:pt x="4748" y="3872"/>
                  </a:lnTo>
                  <a:lnTo>
                    <a:pt x="4748" y="3805"/>
                  </a:lnTo>
                  <a:lnTo>
                    <a:pt x="4680" y="3704"/>
                  </a:lnTo>
                  <a:lnTo>
                    <a:pt x="4613" y="3636"/>
                  </a:lnTo>
                  <a:lnTo>
                    <a:pt x="4512" y="3569"/>
                  </a:lnTo>
                  <a:lnTo>
                    <a:pt x="4445" y="3434"/>
                  </a:lnTo>
                  <a:lnTo>
                    <a:pt x="4310" y="3266"/>
                  </a:lnTo>
                  <a:lnTo>
                    <a:pt x="4209" y="3165"/>
                  </a:lnTo>
                  <a:lnTo>
                    <a:pt x="4074" y="3097"/>
                  </a:lnTo>
                  <a:lnTo>
                    <a:pt x="3771" y="2963"/>
                  </a:lnTo>
                  <a:lnTo>
                    <a:pt x="3535" y="2828"/>
                  </a:lnTo>
                  <a:lnTo>
                    <a:pt x="3300" y="2660"/>
                  </a:lnTo>
                  <a:lnTo>
                    <a:pt x="2828" y="2256"/>
                  </a:lnTo>
                  <a:lnTo>
                    <a:pt x="2189" y="1582"/>
                  </a:lnTo>
                  <a:lnTo>
                    <a:pt x="1549" y="875"/>
                  </a:lnTo>
                  <a:lnTo>
                    <a:pt x="1111" y="471"/>
                  </a:lnTo>
                  <a:lnTo>
                    <a:pt x="909" y="269"/>
                  </a:lnTo>
                  <a:lnTo>
                    <a:pt x="674" y="101"/>
                  </a:lnTo>
                  <a:lnTo>
                    <a:pt x="640" y="34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6" name="Google Shape;1548;p10"/>
            <p:cNvSpPr/>
            <p:nvPr/>
          </p:nvSpPr>
          <p:spPr>
            <a:xfrm>
              <a:off x="434775" y="1035200"/>
              <a:ext cx="10125" cy="11825"/>
            </a:xfrm>
            <a:custGeom>
              <a:avLst/>
              <a:gdLst/>
              <a:ahLst/>
              <a:cxnLst/>
              <a:rect l="l" t="t" r="r" b="b"/>
              <a:pathLst>
                <a:path w="405" h="473" extrusionOk="0">
                  <a:moveTo>
                    <a:pt x="202" y="1"/>
                  </a:moveTo>
                  <a:lnTo>
                    <a:pt x="101" y="68"/>
                  </a:lnTo>
                  <a:lnTo>
                    <a:pt x="68" y="102"/>
                  </a:lnTo>
                  <a:lnTo>
                    <a:pt x="34" y="135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236" y="438"/>
                  </a:lnTo>
                  <a:lnTo>
                    <a:pt x="303" y="405"/>
                  </a:lnTo>
                  <a:lnTo>
                    <a:pt x="371" y="304"/>
                  </a:lnTo>
                  <a:lnTo>
                    <a:pt x="371" y="270"/>
                  </a:lnTo>
                  <a:lnTo>
                    <a:pt x="404" y="270"/>
                  </a:lnTo>
                  <a:lnTo>
                    <a:pt x="404" y="203"/>
                  </a:lnTo>
                  <a:lnTo>
                    <a:pt x="404" y="169"/>
                  </a:lnTo>
                  <a:lnTo>
                    <a:pt x="404" y="102"/>
                  </a:lnTo>
                  <a:lnTo>
                    <a:pt x="371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7" name="Google Shape;1549;p10"/>
            <p:cNvSpPr/>
            <p:nvPr/>
          </p:nvSpPr>
          <p:spPr>
            <a:xfrm>
              <a:off x="577850" y="270950"/>
              <a:ext cx="194475" cy="158250"/>
            </a:xfrm>
            <a:custGeom>
              <a:avLst/>
              <a:gdLst/>
              <a:ahLst/>
              <a:cxnLst/>
              <a:rect l="l" t="t" r="r" b="b"/>
              <a:pathLst>
                <a:path w="7779" h="6330" extrusionOk="0">
                  <a:moveTo>
                    <a:pt x="5893" y="168"/>
                  </a:moveTo>
                  <a:lnTo>
                    <a:pt x="6196" y="202"/>
                  </a:lnTo>
                  <a:lnTo>
                    <a:pt x="6532" y="269"/>
                  </a:lnTo>
                  <a:lnTo>
                    <a:pt x="6835" y="337"/>
                  </a:lnTo>
                  <a:lnTo>
                    <a:pt x="7105" y="438"/>
                  </a:lnTo>
                  <a:lnTo>
                    <a:pt x="7239" y="673"/>
                  </a:lnTo>
                  <a:lnTo>
                    <a:pt x="7340" y="909"/>
                  </a:lnTo>
                  <a:lnTo>
                    <a:pt x="5960" y="943"/>
                  </a:lnTo>
                  <a:lnTo>
                    <a:pt x="4613" y="976"/>
                  </a:lnTo>
                  <a:lnTo>
                    <a:pt x="2795" y="976"/>
                  </a:lnTo>
                  <a:lnTo>
                    <a:pt x="2189" y="1010"/>
                  </a:lnTo>
                  <a:lnTo>
                    <a:pt x="2189" y="1010"/>
                  </a:lnTo>
                  <a:lnTo>
                    <a:pt x="3368" y="606"/>
                  </a:lnTo>
                  <a:lnTo>
                    <a:pt x="4007" y="438"/>
                  </a:lnTo>
                  <a:lnTo>
                    <a:pt x="4647" y="303"/>
                  </a:lnTo>
                  <a:lnTo>
                    <a:pt x="5287" y="202"/>
                  </a:lnTo>
                  <a:lnTo>
                    <a:pt x="5590" y="168"/>
                  </a:lnTo>
                  <a:close/>
                  <a:moveTo>
                    <a:pt x="6768" y="1111"/>
                  </a:moveTo>
                  <a:lnTo>
                    <a:pt x="6027" y="1347"/>
                  </a:lnTo>
                  <a:lnTo>
                    <a:pt x="4984" y="1717"/>
                  </a:lnTo>
                  <a:lnTo>
                    <a:pt x="4445" y="1919"/>
                  </a:lnTo>
                  <a:lnTo>
                    <a:pt x="3940" y="2155"/>
                  </a:lnTo>
                  <a:lnTo>
                    <a:pt x="3637" y="2323"/>
                  </a:lnTo>
                  <a:lnTo>
                    <a:pt x="3334" y="2525"/>
                  </a:lnTo>
                  <a:lnTo>
                    <a:pt x="3065" y="2761"/>
                  </a:lnTo>
                  <a:lnTo>
                    <a:pt x="2795" y="2997"/>
                  </a:lnTo>
                  <a:lnTo>
                    <a:pt x="2762" y="2997"/>
                  </a:lnTo>
                  <a:lnTo>
                    <a:pt x="2459" y="3030"/>
                  </a:lnTo>
                  <a:lnTo>
                    <a:pt x="2155" y="3064"/>
                  </a:lnTo>
                  <a:lnTo>
                    <a:pt x="1516" y="3030"/>
                  </a:lnTo>
                  <a:lnTo>
                    <a:pt x="876" y="2997"/>
                  </a:lnTo>
                  <a:lnTo>
                    <a:pt x="539" y="3030"/>
                  </a:lnTo>
                  <a:lnTo>
                    <a:pt x="236" y="3098"/>
                  </a:lnTo>
                  <a:lnTo>
                    <a:pt x="236" y="2795"/>
                  </a:lnTo>
                  <a:lnTo>
                    <a:pt x="270" y="2424"/>
                  </a:lnTo>
                  <a:lnTo>
                    <a:pt x="337" y="2155"/>
                  </a:lnTo>
                  <a:lnTo>
                    <a:pt x="472" y="1885"/>
                  </a:lnTo>
                  <a:lnTo>
                    <a:pt x="640" y="1683"/>
                  </a:lnTo>
                  <a:lnTo>
                    <a:pt x="842" y="1515"/>
                  </a:lnTo>
                  <a:lnTo>
                    <a:pt x="1078" y="1380"/>
                  </a:lnTo>
                  <a:lnTo>
                    <a:pt x="1347" y="1246"/>
                  </a:lnTo>
                  <a:lnTo>
                    <a:pt x="1617" y="1145"/>
                  </a:lnTo>
                  <a:lnTo>
                    <a:pt x="2256" y="1212"/>
                  </a:lnTo>
                  <a:lnTo>
                    <a:pt x="4176" y="1212"/>
                  </a:lnTo>
                  <a:lnTo>
                    <a:pt x="5489" y="1145"/>
                  </a:lnTo>
                  <a:lnTo>
                    <a:pt x="6768" y="1111"/>
                  </a:lnTo>
                  <a:close/>
                  <a:moveTo>
                    <a:pt x="7441" y="1212"/>
                  </a:moveTo>
                  <a:lnTo>
                    <a:pt x="7509" y="1616"/>
                  </a:lnTo>
                  <a:lnTo>
                    <a:pt x="7509" y="2054"/>
                  </a:lnTo>
                  <a:lnTo>
                    <a:pt x="7475" y="2087"/>
                  </a:lnTo>
                  <a:lnTo>
                    <a:pt x="7307" y="2222"/>
                  </a:lnTo>
                  <a:lnTo>
                    <a:pt x="7105" y="2357"/>
                  </a:lnTo>
                  <a:lnTo>
                    <a:pt x="6869" y="2458"/>
                  </a:lnTo>
                  <a:lnTo>
                    <a:pt x="6600" y="2525"/>
                  </a:lnTo>
                  <a:lnTo>
                    <a:pt x="6061" y="2693"/>
                  </a:lnTo>
                  <a:lnTo>
                    <a:pt x="5623" y="2828"/>
                  </a:lnTo>
                  <a:lnTo>
                    <a:pt x="4748" y="3131"/>
                  </a:lnTo>
                  <a:lnTo>
                    <a:pt x="3906" y="3502"/>
                  </a:lnTo>
                  <a:lnTo>
                    <a:pt x="3570" y="3670"/>
                  </a:lnTo>
                  <a:lnTo>
                    <a:pt x="3300" y="3872"/>
                  </a:lnTo>
                  <a:lnTo>
                    <a:pt x="3031" y="4108"/>
                  </a:lnTo>
                  <a:lnTo>
                    <a:pt x="2829" y="4377"/>
                  </a:lnTo>
                  <a:lnTo>
                    <a:pt x="2694" y="4579"/>
                  </a:lnTo>
                  <a:lnTo>
                    <a:pt x="2627" y="4781"/>
                  </a:lnTo>
                  <a:lnTo>
                    <a:pt x="2492" y="5185"/>
                  </a:lnTo>
                  <a:lnTo>
                    <a:pt x="2425" y="5387"/>
                  </a:lnTo>
                  <a:lnTo>
                    <a:pt x="2358" y="5589"/>
                  </a:lnTo>
                  <a:lnTo>
                    <a:pt x="2223" y="5791"/>
                  </a:lnTo>
                  <a:lnTo>
                    <a:pt x="2088" y="5959"/>
                  </a:lnTo>
                  <a:lnTo>
                    <a:pt x="2054" y="6027"/>
                  </a:lnTo>
                  <a:lnTo>
                    <a:pt x="1751" y="5892"/>
                  </a:lnTo>
                  <a:lnTo>
                    <a:pt x="1415" y="5724"/>
                  </a:lnTo>
                  <a:lnTo>
                    <a:pt x="1145" y="5488"/>
                  </a:lnTo>
                  <a:lnTo>
                    <a:pt x="876" y="5185"/>
                  </a:lnTo>
                  <a:lnTo>
                    <a:pt x="741" y="4983"/>
                  </a:lnTo>
                  <a:lnTo>
                    <a:pt x="640" y="4747"/>
                  </a:lnTo>
                  <a:lnTo>
                    <a:pt x="438" y="4242"/>
                  </a:lnTo>
                  <a:lnTo>
                    <a:pt x="304" y="3737"/>
                  </a:lnTo>
                  <a:lnTo>
                    <a:pt x="270" y="3199"/>
                  </a:lnTo>
                  <a:lnTo>
                    <a:pt x="270" y="3199"/>
                  </a:lnTo>
                  <a:lnTo>
                    <a:pt x="573" y="3266"/>
                  </a:lnTo>
                  <a:lnTo>
                    <a:pt x="2021" y="3266"/>
                  </a:lnTo>
                  <a:lnTo>
                    <a:pt x="2560" y="3232"/>
                  </a:lnTo>
                  <a:lnTo>
                    <a:pt x="2155" y="3737"/>
                  </a:lnTo>
                  <a:lnTo>
                    <a:pt x="1751" y="4242"/>
                  </a:lnTo>
                  <a:lnTo>
                    <a:pt x="1011" y="5286"/>
                  </a:lnTo>
                  <a:lnTo>
                    <a:pt x="1011" y="5320"/>
                  </a:lnTo>
                  <a:lnTo>
                    <a:pt x="1044" y="5353"/>
                  </a:lnTo>
                  <a:lnTo>
                    <a:pt x="1112" y="5353"/>
                  </a:lnTo>
                  <a:lnTo>
                    <a:pt x="1280" y="5185"/>
                  </a:lnTo>
                  <a:lnTo>
                    <a:pt x="1448" y="5017"/>
                  </a:lnTo>
                  <a:lnTo>
                    <a:pt x="1751" y="4646"/>
                  </a:lnTo>
                  <a:lnTo>
                    <a:pt x="2324" y="3872"/>
                  </a:lnTo>
                  <a:lnTo>
                    <a:pt x="2694" y="3401"/>
                  </a:lnTo>
                  <a:lnTo>
                    <a:pt x="3098" y="2997"/>
                  </a:lnTo>
                  <a:lnTo>
                    <a:pt x="3536" y="2626"/>
                  </a:lnTo>
                  <a:lnTo>
                    <a:pt x="4041" y="2323"/>
                  </a:lnTo>
                  <a:lnTo>
                    <a:pt x="4445" y="2121"/>
                  </a:lnTo>
                  <a:lnTo>
                    <a:pt x="4849" y="1953"/>
                  </a:lnTo>
                  <a:lnTo>
                    <a:pt x="5724" y="1683"/>
                  </a:lnTo>
                  <a:lnTo>
                    <a:pt x="7441" y="1212"/>
                  </a:lnTo>
                  <a:close/>
                  <a:moveTo>
                    <a:pt x="7509" y="2390"/>
                  </a:moveTo>
                  <a:lnTo>
                    <a:pt x="7441" y="2795"/>
                  </a:lnTo>
                  <a:lnTo>
                    <a:pt x="7307" y="3199"/>
                  </a:lnTo>
                  <a:lnTo>
                    <a:pt x="7172" y="3603"/>
                  </a:lnTo>
                  <a:lnTo>
                    <a:pt x="6970" y="3973"/>
                  </a:lnTo>
                  <a:lnTo>
                    <a:pt x="6768" y="4310"/>
                  </a:lnTo>
                  <a:lnTo>
                    <a:pt x="6532" y="4646"/>
                  </a:lnTo>
                  <a:lnTo>
                    <a:pt x="6263" y="4916"/>
                  </a:lnTo>
                  <a:lnTo>
                    <a:pt x="5960" y="5151"/>
                  </a:lnTo>
                  <a:lnTo>
                    <a:pt x="5691" y="5320"/>
                  </a:lnTo>
                  <a:lnTo>
                    <a:pt x="5421" y="5454"/>
                  </a:lnTo>
                  <a:lnTo>
                    <a:pt x="4849" y="5656"/>
                  </a:lnTo>
                  <a:lnTo>
                    <a:pt x="4277" y="5825"/>
                  </a:lnTo>
                  <a:lnTo>
                    <a:pt x="3671" y="5959"/>
                  </a:lnTo>
                  <a:lnTo>
                    <a:pt x="3300" y="6027"/>
                  </a:lnTo>
                  <a:lnTo>
                    <a:pt x="2930" y="6060"/>
                  </a:lnTo>
                  <a:lnTo>
                    <a:pt x="2223" y="6060"/>
                  </a:lnTo>
                  <a:lnTo>
                    <a:pt x="2425" y="5825"/>
                  </a:lnTo>
                  <a:lnTo>
                    <a:pt x="2560" y="5589"/>
                  </a:lnTo>
                  <a:lnTo>
                    <a:pt x="2661" y="5320"/>
                  </a:lnTo>
                  <a:lnTo>
                    <a:pt x="2762" y="5050"/>
                  </a:lnTo>
                  <a:lnTo>
                    <a:pt x="2863" y="4781"/>
                  </a:lnTo>
                  <a:lnTo>
                    <a:pt x="2964" y="4545"/>
                  </a:lnTo>
                  <a:lnTo>
                    <a:pt x="3132" y="4343"/>
                  </a:lnTo>
                  <a:lnTo>
                    <a:pt x="3267" y="4141"/>
                  </a:lnTo>
                  <a:lnTo>
                    <a:pt x="3469" y="3973"/>
                  </a:lnTo>
                  <a:lnTo>
                    <a:pt x="3671" y="3838"/>
                  </a:lnTo>
                  <a:lnTo>
                    <a:pt x="4142" y="3569"/>
                  </a:lnTo>
                  <a:lnTo>
                    <a:pt x="4681" y="3333"/>
                  </a:lnTo>
                  <a:lnTo>
                    <a:pt x="5219" y="3165"/>
                  </a:lnTo>
                  <a:lnTo>
                    <a:pt x="6297" y="2828"/>
                  </a:lnTo>
                  <a:lnTo>
                    <a:pt x="6903" y="2660"/>
                  </a:lnTo>
                  <a:lnTo>
                    <a:pt x="7206" y="2525"/>
                  </a:lnTo>
                  <a:lnTo>
                    <a:pt x="7509" y="2390"/>
                  </a:lnTo>
                  <a:close/>
                  <a:moveTo>
                    <a:pt x="5219" y="0"/>
                  </a:moveTo>
                  <a:lnTo>
                    <a:pt x="4613" y="67"/>
                  </a:lnTo>
                  <a:lnTo>
                    <a:pt x="3738" y="269"/>
                  </a:lnTo>
                  <a:lnTo>
                    <a:pt x="2896" y="505"/>
                  </a:lnTo>
                  <a:lnTo>
                    <a:pt x="2054" y="774"/>
                  </a:lnTo>
                  <a:lnTo>
                    <a:pt x="1213" y="1077"/>
                  </a:lnTo>
                  <a:lnTo>
                    <a:pt x="910" y="1212"/>
                  </a:lnTo>
                  <a:lnTo>
                    <a:pt x="640" y="1380"/>
                  </a:lnTo>
                  <a:lnTo>
                    <a:pt x="438" y="1616"/>
                  </a:lnTo>
                  <a:lnTo>
                    <a:pt x="270" y="1852"/>
                  </a:lnTo>
                  <a:lnTo>
                    <a:pt x="135" y="2121"/>
                  </a:lnTo>
                  <a:lnTo>
                    <a:pt x="68" y="2424"/>
                  </a:lnTo>
                  <a:lnTo>
                    <a:pt x="1" y="2727"/>
                  </a:lnTo>
                  <a:lnTo>
                    <a:pt x="1" y="3030"/>
                  </a:lnTo>
                  <a:lnTo>
                    <a:pt x="34" y="3367"/>
                  </a:lnTo>
                  <a:lnTo>
                    <a:pt x="68" y="3704"/>
                  </a:lnTo>
                  <a:lnTo>
                    <a:pt x="135" y="4007"/>
                  </a:lnTo>
                  <a:lnTo>
                    <a:pt x="236" y="4343"/>
                  </a:lnTo>
                  <a:lnTo>
                    <a:pt x="371" y="4646"/>
                  </a:lnTo>
                  <a:lnTo>
                    <a:pt x="506" y="4949"/>
                  </a:lnTo>
                  <a:lnTo>
                    <a:pt x="640" y="5219"/>
                  </a:lnTo>
                  <a:lnTo>
                    <a:pt x="809" y="5454"/>
                  </a:lnTo>
                  <a:lnTo>
                    <a:pt x="1011" y="5724"/>
                  </a:lnTo>
                  <a:lnTo>
                    <a:pt x="1280" y="5926"/>
                  </a:lnTo>
                  <a:lnTo>
                    <a:pt x="1549" y="6094"/>
                  </a:lnTo>
                  <a:lnTo>
                    <a:pt x="1819" y="6229"/>
                  </a:lnTo>
                  <a:lnTo>
                    <a:pt x="2155" y="6296"/>
                  </a:lnTo>
                  <a:lnTo>
                    <a:pt x="2459" y="6330"/>
                  </a:lnTo>
                  <a:lnTo>
                    <a:pt x="2795" y="6330"/>
                  </a:lnTo>
                  <a:lnTo>
                    <a:pt x="3132" y="6296"/>
                  </a:lnTo>
                  <a:lnTo>
                    <a:pt x="3906" y="6195"/>
                  </a:lnTo>
                  <a:lnTo>
                    <a:pt x="4647" y="5993"/>
                  </a:lnTo>
                  <a:lnTo>
                    <a:pt x="5017" y="5892"/>
                  </a:lnTo>
                  <a:lnTo>
                    <a:pt x="5388" y="5724"/>
                  </a:lnTo>
                  <a:lnTo>
                    <a:pt x="5758" y="5555"/>
                  </a:lnTo>
                  <a:lnTo>
                    <a:pt x="6095" y="5387"/>
                  </a:lnTo>
                  <a:lnTo>
                    <a:pt x="6364" y="5185"/>
                  </a:lnTo>
                  <a:lnTo>
                    <a:pt x="6600" y="4949"/>
                  </a:lnTo>
                  <a:lnTo>
                    <a:pt x="6835" y="4680"/>
                  </a:lnTo>
                  <a:lnTo>
                    <a:pt x="7037" y="4411"/>
                  </a:lnTo>
                  <a:lnTo>
                    <a:pt x="7239" y="4074"/>
                  </a:lnTo>
                  <a:lnTo>
                    <a:pt x="7408" y="3771"/>
                  </a:lnTo>
                  <a:lnTo>
                    <a:pt x="7542" y="3401"/>
                  </a:lnTo>
                  <a:lnTo>
                    <a:pt x="7643" y="3064"/>
                  </a:lnTo>
                  <a:lnTo>
                    <a:pt x="7711" y="2693"/>
                  </a:lnTo>
                  <a:lnTo>
                    <a:pt x="7744" y="2323"/>
                  </a:lnTo>
                  <a:lnTo>
                    <a:pt x="7778" y="1953"/>
                  </a:lnTo>
                  <a:lnTo>
                    <a:pt x="7744" y="1582"/>
                  </a:lnTo>
                  <a:lnTo>
                    <a:pt x="7677" y="1246"/>
                  </a:lnTo>
                  <a:lnTo>
                    <a:pt x="7610" y="909"/>
                  </a:lnTo>
                  <a:lnTo>
                    <a:pt x="7475" y="572"/>
                  </a:lnTo>
                  <a:lnTo>
                    <a:pt x="7307" y="303"/>
                  </a:lnTo>
                  <a:lnTo>
                    <a:pt x="7273" y="236"/>
                  </a:lnTo>
                  <a:lnTo>
                    <a:pt x="7172" y="236"/>
                  </a:lnTo>
                  <a:lnTo>
                    <a:pt x="7105" y="269"/>
                  </a:lnTo>
                  <a:lnTo>
                    <a:pt x="6835" y="168"/>
                  </a:lnTo>
                  <a:lnTo>
                    <a:pt x="6499" y="67"/>
                  </a:lnTo>
                  <a:lnTo>
                    <a:pt x="6196" y="34"/>
                  </a:lnTo>
                  <a:lnTo>
                    <a:pt x="5859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8" name="Google Shape;1550;p10"/>
            <p:cNvSpPr/>
            <p:nvPr/>
          </p:nvSpPr>
          <p:spPr>
            <a:xfrm>
              <a:off x="328725" y="961125"/>
              <a:ext cx="417500" cy="928425"/>
            </a:xfrm>
            <a:custGeom>
              <a:avLst/>
              <a:gdLst/>
              <a:ahLst/>
              <a:cxnLst/>
              <a:rect l="l" t="t" r="r" b="b"/>
              <a:pathLst>
                <a:path w="16700" h="37137" extrusionOk="0">
                  <a:moveTo>
                    <a:pt x="0" y="1"/>
                  </a:moveTo>
                  <a:lnTo>
                    <a:pt x="0" y="169"/>
                  </a:lnTo>
                  <a:lnTo>
                    <a:pt x="505" y="270"/>
                  </a:lnTo>
                  <a:lnTo>
                    <a:pt x="976" y="439"/>
                  </a:lnTo>
                  <a:lnTo>
                    <a:pt x="1953" y="809"/>
                  </a:lnTo>
                  <a:lnTo>
                    <a:pt x="2592" y="1011"/>
                  </a:lnTo>
                  <a:lnTo>
                    <a:pt x="3232" y="1179"/>
                  </a:lnTo>
                  <a:lnTo>
                    <a:pt x="3872" y="1348"/>
                  </a:lnTo>
                  <a:lnTo>
                    <a:pt x="4512" y="1550"/>
                  </a:lnTo>
                  <a:lnTo>
                    <a:pt x="7171" y="2358"/>
                  </a:lnTo>
                  <a:lnTo>
                    <a:pt x="8484" y="2795"/>
                  </a:lnTo>
                  <a:lnTo>
                    <a:pt x="9831" y="3233"/>
                  </a:lnTo>
                  <a:lnTo>
                    <a:pt x="12019" y="4007"/>
                  </a:lnTo>
                  <a:lnTo>
                    <a:pt x="14242" y="4815"/>
                  </a:lnTo>
                  <a:lnTo>
                    <a:pt x="14747" y="4984"/>
                  </a:lnTo>
                  <a:lnTo>
                    <a:pt x="15252" y="5186"/>
                  </a:lnTo>
                  <a:lnTo>
                    <a:pt x="15757" y="5455"/>
                  </a:lnTo>
                  <a:lnTo>
                    <a:pt x="15959" y="5623"/>
                  </a:lnTo>
                  <a:lnTo>
                    <a:pt x="16194" y="5792"/>
                  </a:lnTo>
                  <a:lnTo>
                    <a:pt x="16329" y="5960"/>
                  </a:lnTo>
                  <a:lnTo>
                    <a:pt x="16396" y="6162"/>
                  </a:lnTo>
                  <a:lnTo>
                    <a:pt x="16430" y="6431"/>
                  </a:lnTo>
                  <a:lnTo>
                    <a:pt x="16430" y="6768"/>
                  </a:lnTo>
                  <a:lnTo>
                    <a:pt x="16430" y="7105"/>
                  </a:lnTo>
                  <a:lnTo>
                    <a:pt x="16363" y="7475"/>
                  </a:lnTo>
                  <a:lnTo>
                    <a:pt x="16228" y="8283"/>
                  </a:lnTo>
                  <a:lnTo>
                    <a:pt x="16026" y="9091"/>
                  </a:lnTo>
                  <a:lnTo>
                    <a:pt x="15790" y="9798"/>
                  </a:lnTo>
                  <a:lnTo>
                    <a:pt x="15487" y="10808"/>
                  </a:lnTo>
                  <a:lnTo>
                    <a:pt x="15285" y="11448"/>
                  </a:lnTo>
                  <a:lnTo>
                    <a:pt x="15083" y="12054"/>
                  </a:lnTo>
                  <a:lnTo>
                    <a:pt x="14612" y="13333"/>
                  </a:lnTo>
                  <a:lnTo>
                    <a:pt x="14141" y="14613"/>
                  </a:lnTo>
                  <a:lnTo>
                    <a:pt x="13703" y="15892"/>
                  </a:lnTo>
                  <a:lnTo>
                    <a:pt x="13299" y="17172"/>
                  </a:lnTo>
                  <a:lnTo>
                    <a:pt x="12929" y="18485"/>
                  </a:lnTo>
                  <a:lnTo>
                    <a:pt x="12525" y="19831"/>
                  </a:lnTo>
                  <a:lnTo>
                    <a:pt x="12120" y="21144"/>
                  </a:lnTo>
                  <a:lnTo>
                    <a:pt x="11211" y="23838"/>
                  </a:lnTo>
                  <a:lnTo>
                    <a:pt x="9326" y="29124"/>
                  </a:lnTo>
                  <a:lnTo>
                    <a:pt x="7508" y="34376"/>
                  </a:lnTo>
                  <a:lnTo>
                    <a:pt x="7340" y="34982"/>
                  </a:lnTo>
                  <a:lnTo>
                    <a:pt x="7138" y="35655"/>
                  </a:lnTo>
                  <a:lnTo>
                    <a:pt x="7003" y="35992"/>
                  </a:lnTo>
                  <a:lnTo>
                    <a:pt x="6835" y="36261"/>
                  </a:lnTo>
                  <a:lnTo>
                    <a:pt x="6599" y="36497"/>
                  </a:lnTo>
                  <a:lnTo>
                    <a:pt x="6498" y="36598"/>
                  </a:lnTo>
                  <a:lnTo>
                    <a:pt x="6363" y="36699"/>
                  </a:lnTo>
                  <a:lnTo>
                    <a:pt x="6161" y="36800"/>
                  </a:lnTo>
                  <a:lnTo>
                    <a:pt x="5926" y="36834"/>
                  </a:lnTo>
                  <a:lnTo>
                    <a:pt x="5690" y="36867"/>
                  </a:lnTo>
                  <a:lnTo>
                    <a:pt x="5454" y="36834"/>
                  </a:lnTo>
                  <a:lnTo>
                    <a:pt x="4983" y="36733"/>
                  </a:lnTo>
                  <a:lnTo>
                    <a:pt x="4512" y="36598"/>
                  </a:lnTo>
                  <a:lnTo>
                    <a:pt x="4074" y="36430"/>
                  </a:lnTo>
                  <a:lnTo>
                    <a:pt x="3670" y="36228"/>
                  </a:lnTo>
                  <a:lnTo>
                    <a:pt x="2794" y="35824"/>
                  </a:lnTo>
                  <a:lnTo>
                    <a:pt x="2525" y="35689"/>
                  </a:lnTo>
                  <a:lnTo>
                    <a:pt x="2222" y="35588"/>
                  </a:lnTo>
                  <a:lnTo>
                    <a:pt x="1616" y="35386"/>
                  </a:lnTo>
                  <a:lnTo>
                    <a:pt x="1010" y="35218"/>
                  </a:lnTo>
                  <a:lnTo>
                    <a:pt x="404" y="35049"/>
                  </a:lnTo>
                  <a:lnTo>
                    <a:pt x="202" y="34948"/>
                  </a:lnTo>
                  <a:lnTo>
                    <a:pt x="0" y="34847"/>
                  </a:lnTo>
                  <a:lnTo>
                    <a:pt x="0" y="35184"/>
                  </a:lnTo>
                  <a:lnTo>
                    <a:pt x="505" y="35386"/>
                  </a:lnTo>
                  <a:lnTo>
                    <a:pt x="1044" y="35554"/>
                  </a:lnTo>
                  <a:lnTo>
                    <a:pt x="1650" y="35756"/>
                  </a:lnTo>
                  <a:lnTo>
                    <a:pt x="2222" y="35992"/>
                  </a:lnTo>
                  <a:lnTo>
                    <a:pt x="2828" y="36228"/>
                  </a:lnTo>
                  <a:lnTo>
                    <a:pt x="3400" y="36497"/>
                  </a:lnTo>
                  <a:lnTo>
                    <a:pt x="3804" y="36665"/>
                  </a:lnTo>
                  <a:lnTo>
                    <a:pt x="4209" y="36834"/>
                  </a:lnTo>
                  <a:lnTo>
                    <a:pt x="4613" y="36968"/>
                  </a:lnTo>
                  <a:lnTo>
                    <a:pt x="5050" y="37103"/>
                  </a:lnTo>
                  <a:lnTo>
                    <a:pt x="5387" y="37137"/>
                  </a:lnTo>
                  <a:lnTo>
                    <a:pt x="5690" y="37137"/>
                  </a:lnTo>
                  <a:lnTo>
                    <a:pt x="6027" y="37103"/>
                  </a:lnTo>
                  <a:lnTo>
                    <a:pt x="6330" y="37002"/>
                  </a:lnTo>
                  <a:lnTo>
                    <a:pt x="6599" y="36867"/>
                  </a:lnTo>
                  <a:lnTo>
                    <a:pt x="6835" y="36665"/>
                  </a:lnTo>
                  <a:lnTo>
                    <a:pt x="7037" y="36430"/>
                  </a:lnTo>
                  <a:lnTo>
                    <a:pt x="7205" y="36093"/>
                  </a:lnTo>
                  <a:lnTo>
                    <a:pt x="7710" y="34679"/>
                  </a:lnTo>
                  <a:lnTo>
                    <a:pt x="8181" y="33265"/>
                  </a:lnTo>
                  <a:lnTo>
                    <a:pt x="9158" y="30437"/>
                  </a:lnTo>
                  <a:lnTo>
                    <a:pt x="11178" y="24747"/>
                  </a:lnTo>
                  <a:lnTo>
                    <a:pt x="12154" y="21885"/>
                  </a:lnTo>
                  <a:lnTo>
                    <a:pt x="12592" y="20471"/>
                  </a:lnTo>
                  <a:lnTo>
                    <a:pt x="13030" y="19023"/>
                  </a:lnTo>
                  <a:lnTo>
                    <a:pt x="13838" y="16296"/>
                  </a:lnTo>
                  <a:lnTo>
                    <a:pt x="14275" y="14949"/>
                  </a:lnTo>
                  <a:lnTo>
                    <a:pt x="14747" y="13636"/>
                  </a:lnTo>
                  <a:lnTo>
                    <a:pt x="15252" y="12256"/>
                  </a:lnTo>
                  <a:lnTo>
                    <a:pt x="15723" y="10842"/>
                  </a:lnTo>
                  <a:lnTo>
                    <a:pt x="16060" y="9765"/>
                  </a:lnTo>
                  <a:lnTo>
                    <a:pt x="16329" y="8957"/>
                  </a:lnTo>
                  <a:lnTo>
                    <a:pt x="16531" y="8048"/>
                  </a:lnTo>
                  <a:lnTo>
                    <a:pt x="16632" y="7610"/>
                  </a:lnTo>
                  <a:lnTo>
                    <a:pt x="16666" y="7172"/>
                  </a:lnTo>
                  <a:lnTo>
                    <a:pt x="16699" y="6734"/>
                  </a:lnTo>
                  <a:lnTo>
                    <a:pt x="16666" y="6364"/>
                  </a:lnTo>
                  <a:lnTo>
                    <a:pt x="16598" y="5994"/>
                  </a:lnTo>
                  <a:lnTo>
                    <a:pt x="16464" y="5691"/>
                  </a:lnTo>
                  <a:lnTo>
                    <a:pt x="16363" y="5556"/>
                  </a:lnTo>
                  <a:lnTo>
                    <a:pt x="16262" y="5455"/>
                  </a:lnTo>
                  <a:lnTo>
                    <a:pt x="16127" y="5354"/>
                  </a:lnTo>
                  <a:lnTo>
                    <a:pt x="15992" y="5287"/>
                  </a:lnTo>
                  <a:lnTo>
                    <a:pt x="14982" y="4815"/>
                  </a:lnTo>
                  <a:lnTo>
                    <a:pt x="14477" y="4613"/>
                  </a:lnTo>
                  <a:lnTo>
                    <a:pt x="13972" y="4445"/>
                  </a:lnTo>
                  <a:lnTo>
                    <a:pt x="12659" y="3974"/>
                  </a:lnTo>
                  <a:lnTo>
                    <a:pt x="11346" y="3502"/>
                  </a:lnTo>
                  <a:lnTo>
                    <a:pt x="9831" y="2964"/>
                  </a:lnTo>
                  <a:lnTo>
                    <a:pt x="8316" y="2492"/>
                  </a:lnTo>
                  <a:lnTo>
                    <a:pt x="5286" y="1516"/>
                  </a:lnTo>
                  <a:lnTo>
                    <a:pt x="3737" y="1078"/>
                  </a:lnTo>
                  <a:lnTo>
                    <a:pt x="2188" y="641"/>
                  </a:lnTo>
                  <a:lnTo>
                    <a:pt x="1650" y="439"/>
                  </a:lnTo>
                  <a:lnTo>
                    <a:pt x="1111" y="237"/>
                  </a:lnTo>
                  <a:lnTo>
                    <a:pt x="842" y="136"/>
                  </a:lnTo>
                  <a:lnTo>
                    <a:pt x="572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9" name="Google Shape;1551;p10"/>
            <p:cNvSpPr/>
            <p:nvPr/>
          </p:nvSpPr>
          <p:spPr>
            <a:xfrm>
              <a:off x="554300" y="238125"/>
              <a:ext cx="479775" cy="203700"/>
            </a:xfrm>
            <a:custGeom>
              <a:avLst/>
              <a:gdLst/>
              <a:ahLst/>
              <a:cxnLst/>
              <a:rect l="l" t="t" r="r" b="b"/>
              <a:pathLst>
                <a:path w="19191" h="8148" extrusionOk="0">
                  <a:moveTo>
                    <a:pt x="9528" y="2761"/>
                  </a:moveTo>
                  <a:lnTo>
                    <a:pt x="9663" y="2794"/>
                  </a:lnTo>
                  <a:lnTo>
                    <a:pt x="9932" y="2895"/>
                  </a:lnTo>
                  <a:lnTo>
                    <a:pt x="10100" y="3030"/>
                  </a:lnTo>
                  <a:lnTo>
                    <a:pt x="10235" y="3165"/>
                  </a:lnTo>
                  <a:lnTo>
                    <a:pt x="10336" y="3333"/>
                  </a:lnTo>
                  <a:lnTo>
                    <a:pt x="9730" y="3367"/>
                  </a:lnTo>
                  <a:lnTo>
                    <a:pt x="9461" y="3367"/>
                  </a:lnTo>
                  <a:lnTo>
                    <a:pt x="9158" y="3434"/>
                  </a:lnTo>
                  <a:lnTo>
                    <a:pt x="9191" y="3400"/>
                  </a:lnTo>
                  <a:lnTo>
                    <a:pt x="9259" y="2963"/>
                  </a:lnTo>
                  <a:lnTo>
                    <a:pt x="9292" y="2828"/>
                  </a:lnTo>
                  <a:lnTo>
                    <a:pt x="9393" y="2761"/>
                  </a:lnTo>
                  <a:close/>
                  <a:moveTo>
                    <a:pt x="18618" y="3973"/>
                  </a:moveTo>
                  <a:lnTo>
                    <a:pt x="18719" y="4006"/>
                  </a:lnTo>
                  <a:lnTo>
                    <a:pt x="18820" y="4074"/>
                  </a:lnTo>
                  <a:lnTo>
                    <a:pt x="18888" y="4141"/>
                  </a:lnTo>
                  <a:lnTo>
                    <a:pt x="18955" y="4209"/>
                  </a:lnTo>
                  <a:lnTo>
                    <a:pt x="18989" y="4310"/>
                  </a:lnTo>
                  <a:lnTo>
                    <a:pt x="18989" y="4444"/>
                  </a:lnTo>
                  <a:lnTo>
                    <a:pt x="18989" y="4545"/>
                  </a:lnTo>
                  <a:lnTo>
                    <a:pt x="18955" y="4646"/>
                  </a:lnTo>
                  <a:lnTo>
                    <a:pt x="18854" y="4781"/>
                  </a:lnTo>
                  <a:lnTo>
                    <a:pt x="18719" y="4848"/>
                  </a:lnTo>
                  <a:lnTo>
                    <a:pt x="18585" y="4916"/>
                  </a:lnTo>
                  <a:lnTo>
                    <a:pt x="18450" y="4949"/>
                  </a:lnTo>
                  <a:lnTo>
                    <a:pt x="18214" y="4916"/>
                  </a:lnTo>
                  <a:lnTo>
                    <a:pt x="18012" y="4916"/>
                  </a:lnTo>
                  <a:lnTo>
                    <a:pt x="18181" y="4680"/>
                  </a:lnTo>
                  <a:lnTo>
                    <a:pt x="18349" y="4478"/>
                  </a:lnTo>
                  <a:lnTo>
                    <a:pt x="18484" y="4209"/>
                  </a:lnTo>
                  <a:lnTo>
                    <a:pt x="18618" y="3973"/>
                  </a:lnTo>
                  <a:close/>
                  <a:moveTo>
                    <a:pt x="1650" y="7171"/>
                  </a:moveTo>
                  <a:lnTo>
                    <a:pt x="1885" y="7373"/>
                  </a:lnTo>
                  <a:lnTo>
                    <a:pt x="2121" y="7542"/>
                  </a:lnTo>
                  <a:lnTo>
                    <a:pt x="2390" y="7676"/>
                  </a:lnTo>
                  <a:lnTo>
                    <a:pt x="2660" y="7811"/>
                  </a:lnTo>
                  <a:lnTo>
                    <a:pt x="2491" y="7878"/>
                  </a:lnTo>
                  <a:lnTo>
                    <a:pt x="2289" y="7946"/>
                  </a:lnTo>
                  <a:lnTo>
                    <a:pt x="2087" y="7946"/>
                  </a:lnTo>
                  <a:lnTo>
                    <a:pt x="1852" y="7912"/>
                  </a:lnTo>
                  <a:lnTo>
                    <a:pt x="1683" y="7845"/>
                  </a:lnTo>
                  <a:lnTo>
                    <a:pt x="1582" y="7777"/>
                  </a:lnTo>
                  <a:lnTo>
                    <a:pt x="1549" y="7710"/>
                  </a:lnTo>
                  <a:lnTo>
                    <a:pt x="1515" y="7609"/>
                  </a:lnTo>
                  <a:lnTo>
                    <a:pt x="1549" y="7542"/>
                  </a:lnTo>
                  <a:lnTo>
                    <a:pt x="1582" y="7340"/>
                  </a:lnTo>
                  <a:lnTo>
                    <a:pt x="1650" y="7171"/>
                  </a:lnTo>
                  <a:close/>
                  <a:moveTo>
                    <a:pt x="9090" y="0"/>
                  </a:moveTo>
                  <a:lnTo>
                    <a:pt x="7845" y="370"/>
                  </a:lnTo>
                  <a:lnTo>
                    <a:pt x="7373" y="471"/>
                  </a:lnTo>
                  <a:lnTo>
                    <a:pt x="6902" y="606"/>
                  </a:lnTo>
                  <a:lnTo>
                    <a:pt x="6397" y="707"/>
                  </a:lnTo>
                  <a:lnTo>
                    <a:pt x="5926" y="808"/>
                  </a:lnTo>
                  <a:lnTo>
                    <a:pt x="5017" y="1077"/>
                  </a:lnTo>
                  <a:lnTo>
                    <a:pt x="4141" y="1380"/>
                  </a:lnTo>
                  <a:lnTo>
                    <a:pt x="2323" y="1953"/>
                  </a:lnTo>
                  <a:lnTo>
                    <a:pt x="1549" y="2155"/>
                  </a:lnTo>
                  <a:lnTo>
                    <a:pt x="774" y="2390"/>
                  </a:lnTo>
                  <a:lnTo>
                    <a:pt x="438" y="2491"/>
                  </a:lnTo>
                  <a:lnTo>
                    <a:pt x="269" y="2559"/>
                  </a:lnTo>
                  <a:lnTo>
                    <a:pt x="135" y="2626"/>
                  </a:lnTo>
                  <a:lnTo>
                    <a:pt x="34" y="2626"/>
                  </a:lnTo>
                  <a:lnTo>
                    <a:pt x="34" y="2660"/>
                  </a:lnTo>
                  <a:lnTo>
                    <a:pt x="0" y="2727"/>
                  </a:lnTo>
                  <a:lnTo>
                    <a:pt x="0" y="3266"/>
                  </a:lnTo>
                  <a:lnTo>
                    <a:pt x="67" y="3838"/>
                  </a:lnTo>
                  <a:lnTo>
                    <a:pt x="168" y="4377"/>
                  </a:lnTo>
                  <a:lnTo>
                    <a:pt x="303" y="4949"/>
                  </a:lnTo>
                  <a:lnTo>
                    <a:pt x="539" y="5488"/>
                  </a:lnTo>
                  <a:lnTo>
                    <a:pt x="774" y="5993"/>
                  </a:lnTo>
                  <a:lnTo>
                    <a:pt x="1077" y="6464"/>
                  </a:lnTo>
                  <a:lnTo>
                    <a:pt x="1414" y="6902"/>
                  </a:lnTo>
                  <a:lnTo>
                    <a:pt x="1549" y="7070"/>
                  </a:lnTo>
                  <a:lnTo>
                    <a:pt x="1549" y="7104"/>
                  </a:lnTo>
                  <a:lnTo>
                    <a:pt x="1414" y="7306"/>
                  </a:lnTo>
                  <a:lnTo>
                    <a:pt x="1347" y="7542"/>
                  </a:lnTo>
                  <a:lnTo>
                    <a:pt x="1347" y="7676"/>
                  </a:lnTo>
                  <a:lnTo>
                    <a:pt x="1347" y="7777"/>
                  </a:lnTo>
                  <a:lnTo>
                    <a:pt x="1414" y="7878"/>
                  </a:lnTo>
                  <a:lnTo>
                    <a:pt x="1515" y="7979"/>
                  </a:lnTo>
                  <a:lnTo>
                    <a:pt x="1650" y="8047"/>
                  </a:lnTo>
                  <a:lnTo>
                    <a:pt x="1784" y="8114"/>
                  </a:lnTo>
                  <a:lnTo>
                    <a:pt x="1919" y="8148"/>
                  </a:lnTo>
                  <a:lnTo>
                    <a:pt x="2424" y="8148"/>
                  </a:lnTo>
                  <a:lnTo>
                    <a:pt x="2693" y="8047"/>
                  </a:lnTo>
                  <a:lnTo>
                    <a:pt x="2794" y="7979"/>
                  </a:lnTo>
                  <a:lnTo>
                    <a:pt x="2895" y="7912"/>
                  </a:lnTo>
                  <a:lnTo>
                    <a:pt x="3165" y="7979"/>
                  </a:lnTo>
                  <a:lnTo>
                    <a:pt x="3468" y="8047"/>
                  </a:lnTo>
                  <a:lnTo>
                    <a:pt x="4040" y="8148"/>
                  </a:lnTo>
                  <a:lnTo>
                    <a:pt x="4646" y="8148"/>
                  </a:lnTo>
                  <a:lnTo>
                    <a:pt x="5252" y="8080"/>
                  </a:lnTo>
                  <a:lnTo>
                    <a:pt x="5757" y="7946"/>
                  </a:lnTo>
                  <a:lnTo>
                    <a:pt x="6262" y="7811"/>
                  </a:lnTo>
                  <a:lnTo>
                    <a:pt x="6734" y="7609"/>
                  </a:lnTo>
                  <a:lnTo>
                    <a:pt x="7205" y="7373"/>
                  </a:lnTo>
                  <a:lnTo>
                    <a:pt x="7643" y="7070"/>
                  </a:lnTo>
                  <a:lnTo>
                    <a:pt x="8013" y="6734"/>
                  </a:lnTo>
                  <a:lnTo>
                    <a:pt x="8181" y="6565"/>
                  </a:lnTo>
                  <a:lnTo>
                    <a:pt x="8350" y="6330"/>
                  </a:lnTo>
                  <a:lnTo>
                    <a:pt x="8451" y="6128"/>
                  </a:lnTo>
                  <a:lnTo>
                    <a:pt x="8585" y="5892"/>
                  </a:lnTo>
                  <a:lnTo>
                    <a:pt x="8787" y="5320"/>
                  </a:lnTo>
                  <a:lnTo>
                    <a:pt x="8922" y="4781"/>
                  </a:lnTo>
                  <a:lnTo>
                    <a:pt x="9023" y="4209"/>
                  </a:lnTo>
                  <a:lnTo>
                    <a:pt x="9124" y="3636"/>
                  </a:lnTo>
                  <a:lnTo>
                    <a:pt x="10370" y="3535"/>
                  </a:lnTo>
                  <a:lnTo>
                    <a:pt x="10403" y="3501"/>
                  </a:lnTo>
                  <a:lnTo>
                    <a:pt x="10504" y="3771"/>
                  </a:lnTo>
                  <a:lnTo>
                    <a:pt x="10605" y="4040"/>
                  </a:lnTo>
                  <a:lnTo>
                    <a:pt x="10706" y="4242"/>
                  </a:lnTo>
                  <a:lnTo>
                    <a:pt x="10841" y="4444"/>
                  </a:lnTo>
                  <a:lnTo>
                    <a:pt x="11144" y="4781"/>
                  </a:lnTo>
                  <a:lnTo>
                    <a:pt x="11481" y="5118"/>
                  </a:lnTo>
                  <a:lnTo>
                    <a:pt x="11885" y="5387"/>
                  </a:lnTo>
                  <a:lnTo>
                    <a:pt x="12323" y="5623"/>
                  </a:lnTo>
                  <a:lnTo>
                    <a:pt x="12794" y="5825"/>
                  </a:lnTo>
                  <a:lnTo>
                    <a:pt x="13232" y="5959"/>
                  </a:lnTo>
                  <a:lnTo>
                    <a:pt x="13669" y="6060"/>
                  </a:lnTo>
                  <a:lnTo>
                    <a:pt x="14073" y="6128"/>
                  </a:lnTo>
                  <a:lnTo>
                    <a:pt x="14511" y="6161"/>
                  </a:lnTo>
                  <a:lnTo>
                    <a:pt x="14915" y="6161"/>
                  </a:lnTo>
                  <a:lnTo>
                    <a:pt x="15319" y="6128"/>
                  </a:lnTo>
                  <a:lnTo>
                    <a:pt x="15723" y="6060"/>
                  </a:lnTo>
                  <a:lnTo>
                    <a:pt x="16127" y="5959"/>
                  </a:lnTo>
                  <a:lnTo>
                    <a:pt x="16497" y="5858"/>
                  </a:lnTo>
                  <a:lnTo>
                    <a:pt x="16901" y="5690"/>
                  </a:lnTo>
                  <a:lnTo>
                    <a:pt x="17171" y="5555"/>
                  </a:lnTo>
                  <a:lnTo>
                    <a:pt x="17440" y="5387"/>
                  </a:lnTo>
                  <a:lnTo>
                    <a:pt x="17676" y="5219"/>
                  </a:lnTo>
                  <a:lnTo>
                    <a:pt x="17911" y="5017"/>
                  </a:lnTo>
                  <a:lnTo>
                    <a:pt x="18046" y="5084"/>
                  </a:lnTo>
                  <a:lnTo>
                    <a:pt x="18214" y="5118"/>
                  </a:lnTo>
                  <a:lnTo>
                    <a:pt x="18517" y="5118"/>
                  </a:lnTo>
                  <a:lnTo>
                    <a:pt x="18719" y="5050"/>
                  </a:lnTo>
                  <a:lnTo>
                    <a:pt x="18888" y="4983"/>
                  </a:lnTo>
                  <a:lnTo>
                    <a:pt x="19022" y="4848"/>
                  </a:lnTo>
                  <a:lnTo>
                    <a:pt x="19123" y="4714"/>
                  </a:lnTo>
                  <a:lnTo>
                    <a:pt x="19191" y="4579"/>
                  </a:lnTo>
                  <a:lnTo>
                    <a:pt x="19191" y="4411"/>
                  </a:lnTo>
                  <a:lnTo>
                    <a:pt x="19157" y="4276"/>
                  </a:lnTo>
                  <a:lnTo>
                    <a:pt x="19123" y="4141"/>
                  </a:lnTo>
                  <a:lnTo>
                    <a:pt x="19056" y="4040"/>
                  </a:lnTo>
                  <a:lnTo>
                    <a:pt x="18921" y="3905"/>
                  </a:lnTo>
                  <a:lnTo>
                    <a:pt x="18820" y="3838"/>
                  </a:lnTo>
                  <a:lnTo>
                    <a:pt x="18686" y="3804"/>
                  </a:lnTo>
                  <a:lnTo>
                    <a:pt x="18787" y="3400"/>
                  </a:lnTo>
                  <a:lnTo>
                    <a:pt x="18888" y="2996"/>
                  </a:lnTo>
                  <a:lnTo>
                    <a:pt x="18989" y="2357"/>
                  </a:lnTo>
                  <a:lnTo>
                    <a:pt x="19022" y="1717"/>
                  </a:lnTo>
                  <a:lnTo>
                    <a:pt x="19056" y="1077"/>
                  </a:lnTo>
                  <a:lnTo>
                    <a:pt x="19022" y="438"/>
                  </a:lnTo>
                  <a:lnTo>
                    <a:pt x="19022" y="0"/>
                  </a:lnTo>
                  <a:lnTo>
                    <a:pt x="18753" y="0"/>
                  </a:lnTo>
                  <a:lnTo>
                    <a:pt x="18753" y="640"/>
                  </a:lnTo>
                  <a:lnTo>
                    <a:pt x="18787" y="1279"/>
                  </a:lnTo>
                  <a:lnTo>
                    <a:pt x="18753" y="1919"/>
                  </a:lnTo>
                  <a:lnTo>
                    <a:pt x="18686" y="2559"/>
                  </a:lnTo>
                  <a:lnTo>
                    <a:pt x="18585" y="3165"/>
                  </a:lnTo>
                  <a:lnTo>
                    <a:pt x="18551" y="3400"/>
                  </a:lnTo>
                  <a:lnTo>
                    <a:pt x="18450" y="3636"/>
                  </a:lnTo>
                  <a:lnTo>
                    <a:pt x="18282" y="4074"/>
                  </a:lnTo>
                  <a:lnTo>
                    <a:pt x="18012" y="4478"/>
                  </a:lnTo>
                  <a:lnTo>
                    <a:pt x="17709" y="4815"/>
                  </a:lnTo>
                  <a:lnTo>
                    <a:pt x="17339" y="5118"/>
                  </a:lnTo>
                  <a:lnTo>
                    <a:pt x="16969" y="5353"/>
                  </a:lnTo>
                  <a:lnTo>
                    <a:pt x="16531" y="5555"/>
                  </a:lnTo>
                  <a:lnTo>
                    <a:pt x="16060" y="5724"/>
                  </a:lnTo>
                  <a:lnTo>
                    <a:pt x="15656" y="5825"/>
                  </a:lnTo>
                  <a:lnTo>
                    <a:pt x="15252" y="5858"/>
                  </a:lnTo>
                  <a:lnTo>
                    <a:pt x="14848" y="5892"/>
                  </a:lnTo>
                  <a:lnTo>
                    <a:pt x="14444" y="5892"/>
                  </a:lnTo>
                  <a:lnTo>
                    <a:pt x="14040" y="5858"/>
                  </a:lnTo>
                  <a:lnTo>
                    <a:pt x="13636" y="5791"/>
                  </a:lnTo>
                  <a:lnTo>
                    <a:pt x="13265" y="5690"/>
                  </a:lnTo>
                  <a:lnTo>
                    <a:pt x="12861" y="5589"/>
                  </a:lnTo>
                  <a:lnTo>
                    <a:pt x="12592" y="5454"/>
                  </a:lnTo>
                  <a:lnTo>
                    <a:pt x="12289" y="5320"/>
                  </a:lnTo>
                  <a:lnTo>
                    <a:pt x="12020" y="5151"/>
                  </a:lnTo>
                  <a:lnTo>
                    <a:pt x="11750" y="4983"/>
                  </a:lnTo>
                  <a:lnTo>
                    <a:pt x="11481" y="4781"/>
                  </a:lnTo>
                  <a:lnTo>
                    <a:pt x="11245" y="4545"/>
                  </a:lnTo>
                  <a:lnTo>
                    <a:pt x="11043" y="4310"/>
                  </a:lnTo>
                  <a:lnTo>
                    <a:pt x="10875" y="4040"/>
                  </a:lnTo>
                  <a:lnTo>
                    <a:pt x="10706" y="3703"/>
                  </a:lnTo>
                  <a:lnTo>
                    <a:pt x="10572" y="3367"/>
                  </a:lnTo>
                  <a:lnTo>
                    <a:pt x="10403" y="3030"/>
                  </a:lnTo>
                  <a:lnTo>
                    <a:pt x="10302" y="2862"/>
                  </a:lnTo>
                  <a:lnTo>
                    <a:pt x="10168" y="2727"/>
                  </a:lnTo>
                  <a:lnTo>
                    <a:pt x="9999" y="2626"/>
                  </a:lnTo>
                  <a:lnTo>
                    <a:pt x="9764" y="2559"/>
                  </a:lnTo>
                  <a:lnTo>
                    <a:pt x="9528" y="2491"/>
                  </a:lnTo>
                  <a:lnTo>
                    <a:pt x="9326" y="2525"/>
                  </a:lnTo>
                  <a:lnTo>
                    <a:pt x="9191" y="2592"/>
                  </a:lnTo>
                  <a:lnTo>
                    <a:pt x="9124" y="2660"/>
                  </a:lnTo>
                  <a:lnTo>
                    <a:pt x="9057" y="2761"/>
                  </a:lnTo>
                  <a:lnTo>
                    <a:pt x="9023" y="2862"/>
                  </a:lnTo>
                  <a:lnTo>
                    <a:pt x="8956" y="3097"/>
                  </a:lnTo>
                  <a:lnTo>
                    <a:pt x="8922" y="3367"/>
                  </a:lnTo>
                  <a:lnTo>
                    <a:pt x="8720" y="4478"/>
                  </a:lnTo>
                  <a:lnTo>
                    <a:pt x="8585" y="5017"/>
                  </a:lnTo>
                  <a:lnTo>
                    <a:pt x="8417" y="5555"/>
                  </a:lnTo>
                  <a:lnTo>
                    <a:pt x="8316" y="5825"/>
                  </a:lnTo>
                  <a:lnTo>
                    <a:pt x="8181" y="6060"/>
                  </a:lnTo>
                  <a:lnTo>
                    <a:pt x="8047" y="6296"/>
                  </a:lnTo>
                  <a:lnTo>
                    <a:pt x="7878" y="6498"/>
                  </a:lnTo>
                  <a:lnTo>
                    <a:pt x="7676" y="6700"/>
                  </a:lnTo>
                  <a:lnTo>
                    <a:pt x="7474" y="6868"/>
                  </a:lnTo>
                  <a:lnTo>
                    <a:pt x="7239" y="7037"/>
                  </a:lnTo>
                  <a:lnTo>
                    <a:pt x="6969" y="7205"/>
                  </a:lnTo>
                  <a:lnTo>
                    <a:pt x="6363" y="7441"/>
                  </a:lnTo>
                  <a:lnTo>
                    <a:pt x="5757" y="7643"/>
                  </a:lnTo>
                  <a:lnTo>
                    <a:pt x="5151" y="7811"/>
                  </a:lnTo>
                  <a:lnTo>
                    <a:pt x="4545" y="7878"/>
                  </a:lnTo>
                  <a:lnTo>
                    <a:pt x="3939" y="7878"/>
                  </a:lnTo>
                  <a:lnTo>
                    <a:pt x="3636" y="7845"/>
                  </a:lnTo>
                  <a:lnTo>
                    <a:pt x="3333" y="7777"/>
                  </a:lnTo>
                  <a:lnTo>
                    <a:pt x="3030" y="7676"/>
                  </a:lnTo>
                  <a:lnTo>
                    <a:pt x="2727" y="7575"/>
                  </a:lnTo>
                  <a:lnTo>
                    <a:pt x="2424" y="7407"/>
                  </a:lnTo>
                  <a:lnTo>
                    <a:pt x="2155" y="7239"/>
                  </a:lnTo>
                  <a:lnTo>
                    <a:pt x="1919" y="7070"/>
                  </a:lnTo>
                  <a:lnTo>
                    <a:pt x="1683" y="6868"/>
                  </a:lnTo>
                  <a:lnTo>
                    <a:pt x="1481" y="6633"/>
                  </a:lnTo>
                  <a:lnTo>
                    <a:pt x="1279" y="6397"/>
                  </a:lnTo>
                  <a:lnTo>
                    <a:pt x="1077" y="6128"/>
                  </a:lnTo>
                  <a:lnTo>
                    <a:pt x="943" y="5858"/>
                  </a:lnTo>
                  <a:lnTo>
                    <a:pt x="640" y="5252"/>
                  </a:lnTo>
                  <a:lnTo>
                    <a:pt x="438" y="4613"/>
                  </a:lnTo>
                  <a:lnTo>
                    <a:pt x="303" y="4006"/>
                  </a:lnTo>
                  <a:lnTo>
                    <a:pt x="202" y="3367"/>
                  </a:lnTo>
                  <a:lnTo>
                    <a:pt x="202" y="2761"/>
                  </a:lnTo>
                  <a:lnTo>
                    <a:pt x="505" y="2626"/>
                  </a:lnTo>
                  <a:lnTo>
                    <a:pt x="808" y="2491"/>
                  </a:lnTo>
                  <a:lnTo>
                    <a:pt x="1515" y="2323"/>
                  </a:lnTo>
                  <a:lnTo>
                    <a:pt x="2188" y="2155"/>
                  </a:lnTo>
                  <a:lnTo>
                    <a:pt x="2862" y="1986"/>
                  </a:lnTo>
                  <a:lnTo>
                    <a:pt x="4545" y="1481"/>
                  </a:lnTo>
                  <a:lnTo>
                    <a:pt x="5387" y="1212"/>
                  </a:lnTo>
                  <a:lnTo>
                    <a:pt x="6229" y="943"/>
                  </a:lnTo>
                  <a:lnTo>
                    <a:pt x="7070" y="774"/>
                  </a:lnTo>
                  <a:lnTo>
                    <a:pt x="7912" y="572"/>
                  </a:lnTo>
                  <a:lnTo>
                    <a:pt x="8686" y="370"/>
                  </a:lnTo>
                  <a:lnTo>
                    <a:pt x="9090" y="269"/>
                  </a:lnTo>
                  <a:lnTo>
                    <a:pt x="9461" y="168"/>
                  </a:lnTo>
                  <a:lnTo>
                    <a:pt x="1020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0" name="Google Shape;1552;p10"/>
            <p:cNvSpPr/>
            <p:nvPr/>
          </p:nvSpPr>
          <p:spPr>
            <a:xfrm>
              <a:off x="812700" y="238125"/>
              <a:ext cx="198650" cy="136375"/>
            </a:xfrm>
            <a:custGeom>
              <a:avLst/>
              <a:gdLst/>
              <a:ahLst/>
              <a:cxnLst/>
              <a:rect l="l" t="t" r="r" b="b"/>
              <a:pathLst>
                <a:path w="7946" h="5455" extrusionOk="0">
                  <a:moveTo>
                    <a:pt x="7373" y="1380"/>
                  </a:moveTo>
                  <a:lnTo>
                    <a:pt x="7609" y="2155"/>
                  </a:lnTo>
                  <a:lnTo>
                    <a:pt x="7676" y="2559"/>
                  </a:lnTo>
                  <a:lnTo>
                    <a:pt x="7710" y="2996"/>
                  </a:lnTo>
                  <a:lnTo>
                    <a:pt x="7710" y="3232"/>
                  </a:lnTo>
                  <a:lnTo>
                    <a:pt x="7676" y="3434"/>
                  </a:lnTo>
                  <a:lnTo>
                    <a:pt x="7643" y="3400"/>
                  </a:lnTo>
                  <a:lnTo>
                    <a:pt x="6700" y="2828"/>
                  </a:lnTo>
                  <a:lnTo>
                    <a:pt x="6229" y="2559"/>
                  </a:lnTo>
                  <a:lnTo>
                    <a:pt x="5757" y="2323"/>
                  </a:lnTo>
                  <a:lnTo>
                    <a:pt x="5387" y="2121"/>
                  </a:lnTo>
                  <a:lnTo>
                    <a:pt x="5185" y="2054"/>
                  </a:lnTo>
                  <a:lnTo>
                    <a:pt x="4983" y="1986"/>
                  </a:lnTo>
                  <a:lnTo>
                    <a:pt x="6195" y="1717"/>
                  </a:lnTo>
                  <a:lnTo>
                    <a:pt x="6801" y="1549"/>
                  </a:lnTo>
                  <a:lnTo>
                    <a:pt x="7373" y="1380"/>
                  </a:lnTo>
                  <a:close/>
                  <a:moveTo>
                    <a:pt x="4512" y="2087"/>
                  </a:moveTo>
                  <a:lnTo>
                    <a:pt x="5151" y="2323"/>
                  </a:lnTo>
                  <a:lnTo>
                    <a:pt x="5454" y="2424"/>
                  </a:lnTo>
                  <a:lnTo>
                    <a:pt x="5791" y="2559"/>
                  </a:lnTo>
                  <a:lnTo>
                    <a:pt x="6229" y="2794"/>
                  </a:lnTo>
                  <a:lnTo>
                    <a:pt x="6666" y="3064"/>
                  </a:lnTo>
                  <a:lnTo>
                    <a:pt x="7104" y="3333"/>
                  </a:lnTo>
                  <a:lnTo>
                    <a:pt x="7542" y="3602"/>
                  </a:lnTo>
                  <a:lnTo>
                    <a:pt x="7609" y="3602"/>
                  </a:lnTo>
                  <a:lnTo>
                    <a:pt x="7508" y="3838"/>
                  </a:lnTo>
                  <a:lnTo>
                    <a:pt x="7373" y="4040"/>
                  </a:lnTo>
                  <a:lnTo>
                    <a:pt x="7205" y="4242"/>
                  </a:lnTo>
                  <a:lnTo>
                    <a:pt x="7003" y="4411"/>
                  </a:lnTo>
                  <a:lnTo>
                    <a:pt x="6599" y="3939"/>
                  </a:lnTo>
                  <a:lnTo>
                    <a:pt x="6363" y="3703"/>
                  </a:lnTo>
                  <a:lnTo>
                    <a:pt x="6128" y="3468"/>
                  </a:lnTo>
                  <a:lnTo>
                    <a:pt x="5858" y="3266"/>
                  </a:lnTo>
                  <a:lnTo>
                    <a:pt x="5589" y="3097"/>
                  </a:lnTo>
                  <a:lnTo>
                    <a:pt x="5286" y="2963"/>
                  </a:lnTo>
                  <a:lnTo>
                    <a:pt x="4983" y="2929"/>
                  </a:lnTo>
                  <a:lnTo>
                    <a:pt x="4478" y="2895"/>
                  </a:lnTo>
                  <a:lnTo>
                    <a:pt x="3973" y="2929"/>
                  </a:lnTo>
                  <a:lnTo>
                    <a:pt x="2963" y="2996"/>
                  </a:lnTo>
                  <a:lnTo>
                    <a:pt x="1987" y="3097"/>
                  </a:lnTo>
                  <a:lnTo>
                    <a:pt x="976" y="3165"/>
                  </a:lnTo>
                  <a:lnTo>
                    <a:pt x="909" y="3198"/>
                  </a:lnTo>
                  <a:lnTo>
                    <a:pt x="909" y="3232"/>
                  </a:lnTo>
                  <a:lnTo>
                    <a:pt x="875" y="3165"/>
                  </a:lnTo>
                  <a:lnTo>
                    <a:pt x="741" y="2996"/>
                  </a:lnTo>
                  <a:lnTo>
                    <a:pt x="1145" y="2895"/>
                  </a:lnTo>
                  <a:lnTo>
                    <a:pt x="1549" y="2794"/>
                  </a:lnTo>
                  <a:lnTo>
                    <a:pt x="2357" y="2592"/>
                  </a:lnTo>
                  <a:lnTo>
                    <a:pt x="3973" y="2222"/>
                  </a:lnTo>
                  <a:lnTo>
                    <a:pt x="4512" y="2087"/>
                  </a:lnTo>
                  <a:close/>
                  <a:moveTo>
                    <a:pt x="4646" y="3131"/>
                  </a:moveTo>
                  <a:lnTo>
                    <a:pt x="4882" y="3165"/>
                  </a:lnTo>
                  <a:lnTo>
                    <a:pt x="5084" y="3198"/>
                  </a:lnTo>
                  <a:lnTo>
                    <a:pt x="5320" y="3232"/>
                  </a:lnTo>
                  <a:lnTo>
                    <a:pt x="5522" y="3333"/>
                  </a:lnTo>
                  <a:lnTo>
                    <a:pt x="5757" y="3434"/>
                  </a:lnTo>
                  <a:lnTo>
                    <a:pt x="5959" y="3602"/>
                  </a:lnTo>
                  <a:lnTo>
                    <a:pt x="6195" y="3804"/>
                  </a:lnTo>
                  <a:lnTo>
                    <a:pt x="6397" y="4040"/>
                  </a:lnTo>
                  <a:lnTo>
                    <a:pt x="6835" y="4545"/>
                  </a:lnTo>
                  <a:lnTo>
                    <a:pt x="6532" y="4680"/>
                  </a:lnTo>
                  <a:lnTo>
                    <a:pt x="6195" y="4815"/>
                  </a:lnTo>
                  <a:lnTo>
                    <a:pt x="5825" y="4916"/>
                  </a:lnTo>
                  <a:lnTo>
                    <a:pt x="5454" y="5017"/>
                  </a:lnTo>
                  <a:lnTo>
                    <a:pt x="4714" y="5118"/>
                  </a:lnTo>
                  <a:lnTo>
                    <a:pt x="4040" y="5185"/>
                  </a:lnTo>
                  <a:lnTo>
                    <a:pt x="3468" y="5219"/>
                  </a:lnTo>
                  <a:lnTo>
                    <a:pt x="3199" y="5185"/>
                  </a:lnTo>
                  <a:lnTo>
                    <a:pt x="2929" y="5151"/>
                  </a:lnTo>
                  <a:lnTo>
                    <a:pt x="2660" y="5084"/>
                  </a:lnTo>
                  <a:lnTo>
                    <a:pt x="2424" y="4983"/>
                  </a:lnTo>
                  <a:lnTo>
                    <a:pt x="2189" y="4848"/>
                  </a:lnTo>
                  <a:lnTo>
                    <a:pt x="1953" y="4680"/>
                  </a:lnTo>
                  <a:lnTo>
                    <a:pt x="1650" y="4377"/>
                  </a:lnTo>
                  <a:lnTo>
                    <a:pt x="1414" y="4040"/>
                  </a:lnTo>
                  <a:lnTo>
                    <a:pt x="943" y="3299"/>
                  </a:lnTo>
                  <a:lnTo>
                    <a:pt x="943" y="3299"/>
                  </a:lnTo>
                  <a:lnTo>
                    <a:pt x="976" y="3333"/>
                  </a:lnTo>
                  <a:lnTo>
                    <a:pt x="1785" y="3333"/>
                  </a:lnTo>
                  <a:lnTo>
                    <a:pt x="2559" y="3299"/>
                  </a:lnTo>
                  <a:lnTo>
                    <a:pt x="3367" y="3198"/>
                  </a:lnTo>
                  <a:lnTo>
                    <a:pt x="4141" y="3131"/>
                  </a:lnTo>
                  <a:close/>
                  <a:moveTo>
                    <a:pt x="1583" y="0"/>
                  </a:moveTo>
                  <a:lnTo>
                    <a:pt x="1313" y="101"/>
                  </a:lnTo>
                  <a:lnTo>
                    <a:pt x="1010" y="236"/>
                  </a:lnTo>
                  <a:lnTo>
                    <a:pt x="774" y="404"/>
                  </a:lnTo>
                  <a:lnTo>
                    <a:pt x="572" y="539"/>
                  </a:lnTo>
                  <a:lnTo>
                    <a:pt x="370" y="707"/>
                  </a:lnTo>
                  <a:lnTo>
                    <a:pt x="202" y="909"/>
                  </a:lnTo>
                  <a:lnTo>
                    <a:pt x="101" y="1111"/>
                  </a:lnTo>
                  <a:lnTo>
                    <a:pt x="0" y="1347"/>
                  </a:lnTo>
                  <a:lnTo>
                    <a:pt x="0" y="1582"/>
                  </a:lnTo>
                  <a:lnTo>
                    <a:pt x="0" y="1818"/>
                  </a:lnTo>
                  <a:lnTo>
                    <a:pt x="34" y="2054"/>
                  </a:lnTo>
                  <a:lnTo>
                    <a:pt x="135" y="2323"/>
                  </a:lnTo>
                  <a:lnTo>
                    <a:pt x="370" y="2828"/>
                  </a:lnTo>
                  <a:lnTo>
                    <a:pt x="673" y="3367"/>
                  </a:lnTo>
                  <a:lnTo>
                    <a:pt x="976" y="3838"/>
                  </a:lnTo>
                  <a:lnTo>
                    <a:pt x="1313" y="4310"/>
                  </a:lnTo>
                  <a:lnTo>
                    <a:pt x="1616" y="4714"/>
                  </a:lnTo>
                  <a:lnTo>
                    <a:pt x="1818" y="4882"/>
                  </a:lnTo>
                  <a:lnTo>
                    <a:pt x="2020" y="5017"/>
                  </a:lnTo>
                  <a:lnTo>
                    <a:pt x="2222" y="5151"/>
                  </a:lnTo>
                  <a:lnTo>
                    <a:pt x="2424" y="5286"/>
                  </a:lnTo>
                  <a:lnTo>
                    <a:pt x="2660" y="5353"/>
                  </a:lnTo>
                  <a:lnTo>
                    <a:pt x="2929" y="5421"/>
                  </a:lnTo>
                  <a:lnTo>
                    <a:pt x="3300" y="5454"/>
                  </a:lnTo>
                  <a:lnTo>
                    <a:pt x="3670" y="5454"/>
                  </a:lnTo>
                  <a:lnTo>
                    <a:pt x="4040" y="5421"/>
                  </a:lnTo>
                  <a:lnTo>
                    <a:pt x="4444" y="5387"/>
                  </a:lnTo>
                  <a:lnTo>
                    <a:pt x="5185" y="5286"/>
                  </a:lnTo>
                  <a:lnTo>
                    <a:pt x="5926" y="5118"/>
                  </a:lnTo>
                  <a:lnTo>
                    <a:pt x="6229" y="5050"/>
                  </a:lnTo>
                  <a:lnTo>
                    <a:pt x="6498" y="4949"/>
                  </a:lnTo>
                  <a:lnTo>
                    <a:pt x="6767" y="4848"/>
                  </a:lnTo>
                  <a:lnTo>
                    <a:pt x="7003" y="4714"/>
                  </a:lnTo>
                  <a:lnTo>
                    <a:pt x="7205" y="4579"/>
                  </a:lnTo>
                  <a:lnTo>
                    <a:pt x="7407" y="4377"/>
                  </a:lnTo>
                  <a:lnTo>
                    <a:pt x="7609" y="4175"/>
                  </a:lnTo>
                  <a:lnTo>
                    <a:pt x="7744" y="3905"/>
                  </a:lnTo>
                  <a:lnTo>
                    <a:pt x="7878" y="3636"/>
                  </a:lnTo>
                  <a:lnTo>
                    <a:pt x="7946" y="3367"/>
                  </a:lnTo>
                  <a:lnTo>
                    <a:pt x="7946" y="3064"/>
                  </a:lnTo>
                  <a:lnTo>
                    <a:pt x="7946" y="2794"/>
                  </a:lnTo>
                  <a:lnTo>
                    <a:pt x="7946" y="2525"/>
                  </a:lnTo>
                  <a:lnTo>
                    <a:pt x="7878" y="2222"/>
                  </a:lnTo>
                  <a:lnTo>
                    <a:pt x="7777" y="1683"/>
                  </a:lnTo>
                  <a:lnTo>
                    <a:pt x="7542" y="842"/>
                  </a:lnTo>
                  <a:lnTo>
                    <a:pt x="7272" y="0"/>
                  </a:lnTo>
                  <a:lnTo>
                    <a:pt x="6936" y="0"/>
                  </a:lnTo>
                  <a:lnTo>
                    <a:pt x="7104" y="404"/>
                  </a:lnTo>
                  <a:lnTo>
                    <a:pt x="7239" y="875"/>
                  </a:lnTo>
                  <a:lnTo>
                    <a:pt x="7306" y="1145"/>
                  </a:lnTo>
                  <a:lnTo>
                    <a:pt x="6498" y="1380"/>
                  </a:lnTo>
                  <a:lnTo>
                    <a:pt x="5623" y="1616"/>
                  </a:lnTo>
                  <a:lnTo>
                    <a:pt x="3939" y="2020"/>
                  </a:lnTo>
                  <a:lnTo>
                    <a:pt x="3131" y="2188"/>
                  </a:lnTo>
                  <a:lnTo>
                    <a:pt x="2256" y="2323"/>
                  </a:lnTo>
                  <a:lnTo>
                    <a:pt x="1852" y="2424"/>
                  </a:lnTo>
                  <a:lnTo>
                    <a:pt x="1448" y="2559"/>
                  </a:lnTo>
                  <a:lnTo>
                    <a:pt x="1044" y="2693"/>
                  </a:lnTo>
                  <a:lnTo>
                    <a:pt x="707" y="2895"/>
                  </a:lnTo>
                  <a:lnTo>
                    <a:pt x="505" y="2592"/>
                  </a:lnTo>
                  <a:lnTo>
                    <a:pt x="370" y="2289"/>
                  </a:lnTo>
                  <a:lnTo>
                    <a:pt x="269" y="1986"/>
                  </a:lnTo>
                  <a:lnTo>
                    <a:pt x="202" y="1650"/>
                  </a:lnTo>
                  <a:lnTo>
                    <a:pt x="370" y="1683"/>
                  </a:lnTo>
                  <a:lnTo>
                    <a:pt x="741" y="1683"/>
                  </a:lnTo>
                  <a:lnTo>
                    <a:pt x="909" y="1616"/>
                  </a:lnTo>
                  <a:lnTo>
                    <a:pt x="1280" y="1481"/>
                  </a:lnTo>
                  <a:lnTo>
                    <a:pt x="1583" y="1347"/>
                  </a:lnTo>
                  <a:lnTo>
                    <a:pt x="3805" y="606"/>
                  </a:lnTo>
                  <a:lnTo>
                    <a:pt x="4512" y="303"/>
                  </a:lnTo>
                  <a:lnTo>
                    <a:pt x="5252" y="0"/>
                  </a:lnTo>
                  <a:lnTo>
                    <a:pt x="4579" y="0"/>
                  </a:lnTo>
                  <a:lnTo>
                    <a:pt x="4040" y="236"/>
                  </a:lnTo>
                  <a:lnTo>
                    <a:pt x="3502" y="438"/>
                  </a:lnTo>
                  <a:lnTo>
                    <a:pt x="202" y="1582"/>
                  </a:lnTo>
                  <a:lnTo>
                    <a:pt x="236" y="1347"/>
                  </a:lnTo>
                  <a:lnTo>
                    <a:pt x="269" y="1212"/>
                  </a:lnTo>
                  <a:lnTo>
                    <a:pt x="337" y="1077"/>
                  </a:lnTo>
                  <a:lnTo>
                    <a:pt x="505" y="842"/>
                  </a:lnTo>
                  <a:lnTo>
                    <a:pt x="774" y="640"/>
                  </a:lnTo>
                  <a:lnTo>
                    <a:pt x="1078" y="471"/>
                  </a:lnTo>
                  <a:lnTo>
                    <a:pt x="1414" y="303"/>
                  </a:lnTo>
                  <a:lnTo>
                    <a:pt x="1717" y="202"/>
                  </a:lnTo>
                  <a:lnTo>
                    <a:pt x="2054" y="101"/>
                  </a:lnTo>
                  <a:lnTo>
                    <a:pt x="2323" y="67"/>
                  </a:lnTo>
                  <a:lnTo>
                    <a:pt x="2357" y="67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1" name="Google Shape;1553;p10"/>
            <p:cNvSpPr/>
            <p:nvPr/>
          </p:nvSpPr>
          <p:spPr>
            <a:xfrm>
              <a:off x="3282250" y="332375"/>
              <a:ext cx="417500" cy="425925"/>
            </a:xfrm>
            <a:custGeom>
              <a:avLst/>
              <a:gdLst/>
              <a:ahLst/>
              <a:cxnLst/>
              <a:rect l="l" t="t" r="r" b="b"/>
              <a:pathLst>
                <a:path w="16700" h="17037" extrusionOk="0">
                  <a:moveTo>
                    <a:pt x="10471" y="169"/>
                  </a:moveTo>
                  <a:lnTo>
                    <a:pt x="10471" y="338"/>
                  </a:lnTo>
                  <a:lnTo>
                    <a:pt x="10538" y="472"/>
                  </a:lnTo>
                  <a:lnTo>
                    <a:pt x="10606" y="674"/>
                  </a:lnTo>
                  <a:lnTo>
                    <a:pt x="10336" y="775"/>
                  </a:lnTo>
                  <a:lnTo>
                    <a:pt x="10303" y="809"/>
                  </a:lnTo>
                  <a:lnTo>
                    <a:pt x="10202" y="641"/>
                  </a:lnTo>
                  <a:lnTo>
                    <a:pt x="10101" y="472"/>
                  </a:lnTo>
                  <a:lnTo>
                    <a:pt x="10269" y="338"/>
                  </a:lnTo>
                  <a:lnTo>
                    <a:pt x="10404" y="236"/>
                  </a:lnTo>
                  <a:lnTo>
                    <a:pt x="10471" y="169"/>
                  </a:lnTo>
                  <a:close/>
                  <a:moveTo>
                    <a:pt x="10673" y="944"/>
                  </a:moveTo>
                  <a:lnTo>
                    <a:pt x="10673" y="1011"/>
                  </a:lnTo>
                  <a:lnTo>
                    <a:pt x="10707" y="1112"/>
                  </a:lnTo>
                  <a:lnTo>
                    <a:pt x="10774" y="1314"/>
                  </a:lnTo>
                  <a:lnTo>
                    <a:pt x="10673" y="1314"/>
                  </a:lnTo>
                  <a:lnTo>
                    <a:pt x="10336" y="1381"/>
                  </a:lnTo>
                  <a:lnTo>
                    <a:pt x="10303" y="1213"/>
                  </a:lnTo>
                  <a:lnTo>
                    <a:pt x="10269" y="1078"/>
                  </a:lnTo>
                  <a:lnTo>
                    <a:pt x="10404" y="1045"/>
                  </a:lnTo>
                  <a:lnTo>
                    <a:pt x="10673" y="944"/>
                  </a:lnTo>
                  <a:close/>
                  <a:moveTo>
                    <a:pt x="10942" y="1516"/>
                  </a:moveTo>
                  <a:lnTo>
                    <a:pt x="11043" y="1617"/>
                  </a:lnTo>
                  <a:lnTo>
                    <a:pt x="11481" y="2055"/>
                  </a:lnTo>
                  <a:lnTo>
                    <a:pt x="11717" y="2290"/>
                  </a:lnTo>
                  <a:lnTo>
                    <a:pt x="11919" y="2526"/>
                  </a:lnTo>
                  <a:lnTo>
                    <a:pt x="11649" y="2627"/>
                  </a:lnTo>
                  <a:lnTo>
                    <a:pt x="11346" y="2694"/>
                  </a:lnTo>
                  <a:lnTo>
                    <a:pt x="10740" y="2829"/>
                  </a:lnTo>
                  <a:lnTo>
                    <a:pt x="10404" y="2896"/>
                  </a:lnTo>
                  <a:lnTo>
                    <a:pt x="10235" y="2930"/>
                  </a:lnTo>
                  <a:lnTo>
                    <a:pt x="10101" y="3031"/>
                  </a:lnTo>
                  <a:lnTo>
                    <a:pt x="10168" y="2425"/>
                  </a:lnTo>
                  <a:lnTo>
                    <a:pt x="10303" y="1819"/>
                  </a:lnTo>
                  <a:lnTo>
                    <a:pt x="10336" y="1583"/>
                  </a:lnTo>
                  <a:lnTo>
                    <a:pt x="10505" y="1550"/>
                  </a:lnTo>
                  <a:lnTo>
                    <a:pt x="10808" y="1516"/>
                  </a:lnTo>
                  <a:close/>
                  <a:moveTo>
                    <a:pt x="12087" y="2728"/>
                  </a:moveTo>
                  <a:lnTo>
                    <a:pt x="12255" y="2964"/>
                  </a:lnTo>
                  <a:lnTo>
                    <a:pt x="11582" y="3199"/>
                  </a:lnTo>
                  <a:lnTo>
                    <a:pt x="10942" y="3368"/>
                  </a:lnTo>
                  <a:lnTo>
                    <a:pt x="10505" y="3502"/>
                  </a:lnTo>
                  <a:lnTo>
                    <a:pt x="10067" y="3637"/>
                  </a:lnTo>
                  <a:lnTo>
                    <a:pt x="10101" y="3199"/>
                  </a:lnTo>
                  <a:lnTo>
                    <a:pt x="10303" y="3166"/>
                  </a:lnTo>
                  <a:lnTo>
                    <a:pt x="10505" y="3132"/>
                  </a:lnTo>
                  <a:lnTo>
                    <a:pt x="10942" y="3031"/>
                  </a:lnTo>
                  <a:lnTo>
                    <a:pt x="11515" y="2896"/>
                  </a:lnTo>
                  <a:lnTo>
                    <a:pt x="11818" y="2829"/>
                  </a:lnTo>
                  <a:lnTo>
                    <a:pt x="12087" y="2728"/>
                  </a:lnTo>
                  <a:close/>
                  <a:moveTo>
                    <a:pt x="12525" y="3098"/>
                  </a:moveTo>
                  <a:lnTo>
                    <a:pt x="12626" y="3671"/>
                  </a:lnTo>
                  <a:lnTo>
                    <a:pt x="12760" y="4243"/>
                  </a:lnTo>
                  <a:lnTo>
                    <a:pt x="13063" y="5320"/>
                  </a:lnTo>
                  <a:lnTo>
                    <a:pt x="13265" y="5994"/>
                  </a:lnTo>
                  <a:lnTo>
                    <a:pt x="13535" y="6633"/>
                  </a:lnTo>
                  <a:lnTo>
                    <a:pt x="13804" y="7273"/>
                  </a:lnTo>
                  <a:lnTo>
                    <a:pt x="14040" y="7913"/>
                  </a:lnTo>
                  <a:lnTo>
                    <a:pt x="14242" y="8519"/>
                  </a:lnTo>
                  <a:lnTo>
                    <a:pt x="14410" y="9159"/>
                  </a:lnTo>
                  <a:lnTo>
                    <a:pt x="14679" y="10404"/>
                  </a:lnTo>
                  <a:lnTo>
                    <a:pt x="14780" y="10876"/>
                  </a:lnTo>
                  <a:lnTo>
                    <a:pt x="14881" y="11347"/>
                  </a:lnTo>
                  <a:lnTo>
                    <a:pt x="15016" y="11818"/>
                  </a:lnTo>
                  <a:lnTo>
                    <a:pt x="15117" y="12020"/>
                  </a:lnTo>
                  <a:lnTo>
                    <a:pt x="15252" y="12222"/>
                  </a:lnTo>
                  <a:lnTo>
                    <a:pt x="14612" y="12458"/>
                  </a:lnTo>
                  <a:lnTo>
                    <a:pt x="13939" y="12660"/>
                  </a:lnTo>
                  <a:lnTo>
                    <a:pt x="13333" y="12828"/>
                  </a:lnTo>
                  <a:lnTo>
                    <a:pt x="12996" y="12929"/>
                  </a:lnTo>
                  <a:lnTo>
                    <a:pt x="12727" y="13030"/>
                  </a:lnTo>
                  <a:lnTo>
                    <a:pt x="12592" y="12458"/>
                  </a:lnTo>
                  <a:lnTo>
                    <a:pt x="12457" y="11919"/>
                  </a:lnTo>
                  <a:lnTo>
                    <a:pt x="12154" y="10808"/>
                  </a:lnTo>
                  <a:lnTo>
                    <a:pt x="11818" y="9563"/>
                  </a:lnTo>
                  <a:lnTo>
                    <a:pt x="11616" y="8923"/>
                  </a:lnTo>
                  <a:lnTo>
                    <a:pt x="11414" y="8317"/>
                  </a:lnTo>
                  <a:lnTo>
                    <a:pt x="11010" y="7239"/>
                  </a:lnTo>
                  <a:lnTo>
                    <a:pt x="10808" y="6667"/>
                  </a:lnTo>
                  <a:lnTo>
                    <a:pt x="10639" y="6128"/>
                  </a:lnTo>
                  <a:lnTo>
                    <a:pt x="10471" y="5590"/>
                  </a:lnTo>
                  <a:lnTo>
                    <a:pt x="10269" y="5051"/>
                  </a:lnTo>
                  <a:lnTo>
                    <a:pt x="10101" y="4479"/>
                  </a:lnTo>
                  <a:lnTo>
                    <a:pt x="9932" y="3940"/>
                  </a:lnTo>
                  <a:lnTo>
                    <a:pt x="9966" y="3906"/>
                  </a:lnTo>
                  <a:lnTo>
                    <a:pt x="10572" y="3704"/>
                  </a:lnTo>
                  <a:lnTo>
                    <a:pt x="11178" y="3536"/>
                  </a:lnTo>
                  <a:lnTo>
                    <a:pt x="11885" y="3368"/>
                  </a:lnTo>
                  <a:lnTo>
                    <a:pt x="12222" y="3233"/>
                  </a:lnTo>
                  <a:lnTo>
                    <a:pt x="12525" y="3098"/>
                  </a:lnTo>
                  <a:close/>
                  <a:moveTo>
                    <a:pt x="15353" y="12492"/>
                  </a:moveTo>
                  <a:lnTo>
                    <a:pt x="15386" y="12761"/>
                  </a:lnTo>
                  <a:lnTo>
                    <a:pt x="15454" y="12997"/>
                  </a:lnTo>
                  <a:lnTo>
                    <a:pt x="15622" y="13535"/>
                  </a:lnTo>
                  <a:lnTo>
                    <a:pt x="15521" y="13502"/>
                  </a:lnTo>
                  <a:lnTo>
                    <a:pt x="15420" y="13502"/>
                  </a:lnTo>
                  <a:lnTo>
                    <a:pt x="15117" y="13535"/>
                  </a:lnTo>
                  <a:lnTo>
                    <a:pt x="14646" y="13670"/>
                  </a:lnTo>
                  <a:lnTo>
                    <a:pt x="13972" y="13872"/>
                  </a:lnTo>
                  <a:lnTo>
                    <a:pt x="13535" y="13973"/>
                  </a:lnTo>
                  <a:lnTo>
                    <a:pt x="13265" y="14040"/>
                  </a:lnTo>
                  <a:lnTo>
                    <a:pt x="13164" y="13805"/>
                  </a:lnTo>
                  <a:lnTo>
                    <a:pt x="13097" y="13569"/>
                  </a:lnTo>
                  <a:lnTo>
                    <a:pt x="12996" y="13367"/>
                  </a:lnTo>
                  <a:lnTo>
                    <a:pt x="12861" y="13199"/>
                  </a:lnTo>
                  <a:lnTo>
                    <a:pt x="13097" y="13165"/>
                  </a:lnTo>
                  <a:lnTo>
                    <a:pt x="13366" y="13098"/>
                  </a:lnTo>
                  <a:lnTo>
                    <a:pt x="13838" y="12963"/>
                  </a:lnTo>
                  <a:lnTo>
                    <a:pt x="14612" y="12727"/>
                  </a:lnTo>
                  <a:lnTo>
                    <a:pt x="15353" y="12492"/>
                  </a:lnTo>
                  <a:close/>
                  <a:moveTo>
                    <a:pt x="337" y="11886"/>
                  </a:moveTo>
                  <a:lnTo>
                    <a:pt x="472" y="12155"/>
                  </a:lnTo>
                  <a:lnTo>
                    <a:pt x="674" y="12357"/>
                  </a:lnTo>
                  <a:lnTo>
                    <a:pt x="909" y="12593"/>
                  </a:lnTo>
                  <a:lnTo>
                    <a:pt x="1145" y="12727"/>
                  </a:lnTo>
                  <a:lnTo>
                    <a:pt x="1381" y="12828"/>
                  </a:lnTo>
                  <a:lnTo>
                    <a:pt x="1650" y="12896"/>
                  </a:lnTo>
                  <a:lnTo>
                    <a:pt x="1919" y="12929"/>
                  </a:lnTo>
                  <a:lnTo>
                    <a:pt x="2020" y="13333"/>
                  </a:lnTo>
                  <a:lnTo>
                    <a:pt x="2121" y="13805"/>
                  </a:lnTo>
                  <a:lnTo>
                    <a:pt x="2222" y="13939"/>
                  </a:lnTo>
                  <a:lnTo>
                    <a:pt x="2290" y="14074"/>
                  </a:lnTo>
                  <a:lnTo>
                    <a:pt x="2525" y="14276"/>
                  </a:lnTo>
                  <a:lnTo>
                    <a:pt x="2189" y="14175"/>
                  </a:lnTo>
                  <a:lnTo>
                    <a:pt x="1886" y="14040"/>
                  </a:lnTo>
                  <a:lnTo>
                    <a:pt x="1583" y="13906"/>
                  </a:lnTo>
                  <a:lnTo>
                    <a:pt x="1313" y="13704"/>
                  </a:lnTo>
                  <a:lnTo>
                    <a:pt x="1078" y="13468"/>
                  </a:lnTo>
                  <a:lnTo>
                    <a:pt x="876" y="13199"/>
                  </a:lnTo>
                  <a:lnTo>
                    <a:pt x="674" y="12929"/>
                  </a:lnTo>
                  <a:lnTo>
                    <a:pt x="539" y="12593"/>
                  </a:lnTo>
                  <a:lnTo>
                    <a:pt x="404" y="12256"/>
                  </a:lnTo>
                  <a:lnTo>
                    <a:pt x="337" y="11886"/>
                  </a:lnTo>
                  <a:close/>
                  <a:moveTo>
                    <a:pt x="15285" y="13838"/>
                  </a:moveTo>
                  <a:lnTo>
                    <a:pt x="14545" y="14074"/>
                  </a:lnTo>
                  <a:lnTo>
                    <a:pt x="13972" y="14276"/>
                  </a:lnTo>
                  <a:lnTo>
                    <a:pt x="13669" y="14377"/>
                  </a:lnTo>
                  <a:lnTo>
                    <a:pt x="13400" y="14512"/>
                  </a:lnTo>
                  <a:lnTo>
                    <a:pt x="13400" y="14545"/>
                  </a:lnTo>
                  <a:lnTo>
                    <a:pt x="13400" y="14579"/>
                  </a:lnTo>
                  <a:lnTo>
                    <a:pt x="13669" y="14579"/>
                  </a:lnTo>
                  <a:lnTo>
                    <a:pt x="13939" y="14512"/>
                  </a:lnTo>
                  <a:lnTo>
                    <a:pt x="14444" y="14377"/>
                  </a:lnTo>
                  <a:lnTo>
                    <a:pt x="15117" y="14175"/>
                  </a:lnTo>
                  <a:lnTo>
                    <a:pt x="15757" y="13973"/>
                  </a:lnTo>
                  <a:lnTo>
                    <a:pt x="15790" y="14108"/>
                  </a:lnTo>
                  <a:lnTo>
                    <a:pt x="15184" y="14209"/>
                  </a:lnTo>
                  <a:lnTo>
                    <a:pt x="14578" y="14377"/>
                  </a:lnTo>
                  <a:lnTo>
                    <a:pt x="13972" y="14646"/>
                  </a:lnTo>
                  <a:lnTo>
                    <a:pt x="13703" y="14781"/>
                  </a:lnTo>
                  <a:lnTo>
                    <a:pt x="13467" y="14949"/>
                  </a:lnTo>
                  <a:lnTo>
                    <a:pt x="13400" y="14747"/>
                  </a:lnTo>
                  <a:lnTo>
                    <a:pt x="13299" y="14242"/>
                  </a:lnTo>
                  <a:lnTo>
                    <a:pt x="13669" y="14175"/>
                  </a:lnTo>
                  <a:lnTo>
                    <a:pt x="14073" y="14108"/>
                  </a:lnTo>
                  <a:lnTo>
                    <a:pt x="14814" y="13906"/>
                  </a:lnTo>
                  <a:lnTo>
                    <a:pt x="15285" y="13838"/>
                  </a:lnTo>
                  <a:close/>
                  <a:moveTo>
                    <a:pt x="1145" y="3098"/>
                  </a:moveTo>
                  <a:lnTo>
                    <a:pt x="1684" y="3199"/>
                  </a:lnTo>
                  <a:lnTo>
                    <a:pt x="2189" y="3267"/>
                  </a:lnTo>
                  <a:lnTo>
                    <a:pt x="3232" y="3368"/>
                  </a:lnTo>
                  <a:lnTo>
                    <a:pt x="4276" y="3435"/>
                  </a:lnTo>
                  <a:lnTo>
                    <a:pt x="5320" y="3502"/>
                  </a:lnTo>
                  <a:lnTo>
                    <a:pt x="6397" y="3637"/>
                  </a:lnTo>
                  <a:lnTo>
                    <a:pt x="7508" y="3772"/>
                  </a:lnTo>
                  <a:lnTo>
                    <a:pt x="8619" y="3906"/>
                  </a:lnTo>
                  <a:lnTo>
                    <a:pt x="9730" y="3974"/>
                  </a:lnTo>
                  <a:lnTo>
                    <a:pt x="9831" y="4411"/>
                  </a:lnTo>
                  <a:lnTo>
                    <a:pt x="9932" y="4883"/>
                  </a:lnTo>
                  <a:lnTo>
                    <a:pt x="10269" y="5758"/>
                  </a:lnTo>
                  <a:lnTo>
                    <a:pt x="10639" y="6970"/>
                  </a:lnTo>
                  <a:lnTo>
                    <a:pt x="11077" y="8148"/>
                  </a:lnTo>
                  <a:lnTo>
                    <a:pt x="11346" y="8990"/>
                  </a:lnTo>
                  <a:lnTo>
                    <a:pt x="11616" y="9866"/>
                  </a:lnTo>
                  <a:lnTo>
                    <a:pt x="11582" y="9899"/>
                  </a:lnTo>
                  <a:lnTo>
                    <a:pt x="11649" y="10573"/>
                  </a:lnTo>
                  <a:lnTo>
                    <a:pt x="11616" y="11246"/>
                  </a:lnTo>
                  <a:lnTo>
                    <a:pt x="11548" y="11919"/>
                  </a:lnTo>
                  <a:lnTo>
                    <a:pt x="11447" y="12593"/>
                  </a:lnTo>
                  <a:lnTo>
                    <a:pt x="11178" y="13771"/>
                  </a:lnTo>
                  <a:lnTo>
                    <a:pt x="11111" y="14377"/>
                  </a:lnTo>
                  <a:lnTo>
                    <a:pt x="11077" y="14983"/>
                  </a:lnTo>
                  <a:lnTo>
                    <a:pt x="10538" y="15050"/>
                  </a:lnTo>
                  <a:lnTo>
                    <a:pt x="9495" y="15050"/>
                  </a:lnTo>
                  <a:lnTo>
                    <a:pt x="8956" y="14983"/>
                  </a:lnTo>
                  <a:lnTo>
                    <a:pt x="7878" y="14848"/>
                  </a:lnTo>
                  <a:lnTo>
                    <a:pt x="6835" y="14714"/>
                  </a:lnTo>
                  <a:lnTo>
                    <a:pt x="5892" y="14613"/>
                  </a:lnTo>
                  <a:lnTo>
                    <a:pt x="4949" y="14545"/>
                  </a:lnTo>
                  <a:lnTo>
                    <a:pt x="3064" y="14444"/>
                  </a:lnTo>
                  <a:lnTo>
                    <a:pt x="3064" y="14411"/>
                  </a:lnTo>
                  <a:lnTo>
                    <a:pt x="3064" y="14343"/>
                  </a:lnTo>
                  <a:lnTo>
                    <a:pt x="3030" y="14310"/>
                  </a:lnTo>
                  <a:lnTo>
                    <a:pt x="2997" y="14276"/>
                  </a:lnTo>
                  <a:lnTo>
                    <a:pt x="2795" y="14175"/>
                  </a:lnTo>
                  <a:lnTo>
                    <a:pt x="2593" y="14040"/>
                  </a:lnTo>
                  <a:lnTo>
                    <a:pt x="2458" y="13872"/>
                  </a:lnTo>
                  <a:lnTo>
                    <a:pt x="2323" y="13704"/>
                  </a:lnTo>
                  <a:lnTo>
                    <a:pt x="2256" y="13502"/>
                  </a:lnTo>
                  <a:lnTo>
                    <a:pt x="2189" y="13300"/>
                  </a:lnTo>
                  <a:lnTo>
                    <a:pt x="2189" y="13064"/>
                  </a:lnTo>
                  <a:lnTo>
                    <a:pt x="2189" y="12828"/>
                  </a:lnTo>
                  <a:lnTo>
                    <a:pt x="2155" y="12761"/>
                  </a:lnTo>
                  <a:lnTo>
                    <a:pt x="2088" y="12727"/>
                  </a:lnTo>
                  <a:lnTo>
                    <a:pt x="1852" y="12727"/>
                  </a:lnTo>
                  <a:lnTo>
                    <a:pt x="1650" y="12694"/>
                  </a:lnTo>
                  <a:lnTo>
                    <a:pt x="1448" y="12626"/>
                  </a:lnTo>
                  <a:lnTo>
                    <a:pt x="1246" y="12559"/>
                  </a:lnTo>
                  <a:lnTo>
                    <a:pt x="1078" y="12458"/>
                  </a:lnTo>
                  <a:lnTo>
                    <a:pt x="909" y="12357"/>
                  </a:lnTo>
                  <a:lnTo>
                    <a:pt x="573" y="12054"/>
                  </a:lnTo>
                  <a:lnTo>
                    <a:pt x="472" y="11886"/>
                  </a:lnTo>
                  <a:lnTo>
                    <a:pt x="303" y="11717"/>
                  </a:lnTo>
                  <a:lnTo>
                    <a:pt x="236" y="11111"/>
                  </a:lnTo>
                  <a:lnTo>
                    <a:pt x="269" y="10505"/>
                  </a:lnTo>
                  <a:lnTo>
                    <a:pt x="303" y="9899"/>
                  </a:lnTo>
                  <a:lnTo>
                    <a:pt x="370" y="9327"/>
                  </a:lnTo>
                  <a:lnTo>
                    <a:pt x="505" y="7778"/>
                  </a:lnTo>
                  <a:lnTo>
                    <a:pt x="674" y="6196"/>
                  </a:lnTo>
                  <a:lnTo>
                    <a:pt x="741" y="5421"/>
                  </a:lnTo>
                  <a:lnTo>
                    <a:pt x="842" y="4647"/>
                  </a:lnTo>
                  <a:lnTo>
                    <a:pt x="977" y="3873"/>
                  </a:lnTo>
                  <a:lnTo>
                    <a:pt x="1145" y="3098"/>
                  </a:lnTo>
                  <a:close/>
                  <a:moveTo>
                    <a:pt x="15858" y="14377"/>
                  </a:moveTo>
                  <a:lnTo>
                    <a:pt x="15858" y="14444"/>
                  </a:lnTo>
                  <a:lnTo>
                    <a:pt x="15656" y="14478"/>
                  </a:lnTo>
                  <a:lnTo>
                    <a:pt x="15420" y="14545"/>
                  </a:lnTo>
                  <a:lnTo>
                    <a:pt x="15083" y="14646"/>
                  </a:lnTo>
                  <a:lnTo>
                    <a:pt x="14679" y="14747"/>
                  </a:lnTo>
                  <a:lnTo>
                    <a:pt x="14275" y="14916"/>
                  </a:lnTo>
                  <a:lnTo>
                    <a:pt x="13871" y="15084"/>
                  </a:lnTo>
                  <a:lnTo>
                    <a:pt x="13703" y="15185"/>
                  </a:lnTo>
                  <a:lnTo>
                    <a:pt x="13535" y="15320"/>
                  </a:lnTo>
                  <a:lnTo>
                    <a:pt x="13467" y="15017"/>
                  </a:lnTo>
                  <a:lnTo>
                    <a:pt x="13905" y="14916"/>
                  </a:lnTo>
                  <a:lnTo>
                    <a:pt x="14376" y="14781"/>
                  </a:lnTo>
                  <a:lnTo>
                    <a:pt x="14814" y="14646"/>
                  </a:lnTo>
                  <a:lnTo>
                    <a:pt x="15285" y="14512"/>
                  </a:lnTo>
                  <a:lnTo>
                    <a:pt x="15521" y="14444"/>
                  </a:lnTo>
                  <a:lnTo>
                    <a:pt x="15689" y="14411"/>
                  </a:lnTo>
                  <a:lnTo>
                    <a:pt x="15858" y="14377"/>
                  </a:lnTo>
                  <a:close/>
                  <a:moveTo>
                    <a:pt x="15925" y="14747"/>
                  </a:moveTo>
                  <a:lnTo>
                    <a:pt x="15925" y="14815"/>
                  </a:lnTo>
                  <a:lnTo>
                    <a:pt x="14747" y="15151"/>
                  </a:lnTo>
                  <a:lnTo>
                    <a:pt x="14141" y="15387"/>
                  </a:lnTo>
                  <a:lnTo>
                    <a:pt x="13871" y="15522"/>
                  </a:lnTo>
                  <a:lnTo>
                    <a:pt x="13602" y="15656"/>
                  </a:lnTo>
                  <a:lnTo>
                    <a:pt x="13535" y="15421"/>
                  </a:lnTo>
                  <a:lnTo>
                    <a:pt x="13905" y="15320"/>
                  </a:lnTo>
                  <a:lnTo>
                    <a:pt x="14275" y="15219"/>
                  </a:lnTo>
                  <a:lnTo>
                    <a:pt x="14612" y="15084"/>
                  </a:lnTo>
                  <a:lnTo>
                    <a:pt x="14982" y="14949"/>
                  </a:lnTo>
                  <a:lnTo>
                    <a:pt x="15420" y="14882"/>
                  </a:lnTo>
                  <a:lnTo>
                    <a:pt x="15689" y="14815"/>
                  </a:lnTo>
                  <a:lnTo>
                    <a:pt x="15925" y="14747"/>
                  </a:lnTo>
                  <a:close/>
                  <a:moveTo>
                    <a:pt x="15959" y="15050"/>
                  </a:moveTo>
                  <a:lnTo>
                    <a:pt x="15992" y="15185"/>
                  </a:lnTo>
                  <a:lnTo>
                    <a:pt x="15790" y="15219"/>
                  </a:lnTo>
                  <a:lnTo>
                    <a:pt x="15588" y="15252"/>
                  </a:lnTo>
                  <a:lnTo>
                    <a:pt x="15218" y="15387"/>
                  </a:lnTo>
                  <a:lnTo>
                    <a:pt x="14444" y="15690"/>
                  </a:lnTo>
                  <a:lnTo>
                    <a:pt x="14073" y="15858"/>
                  </a:lnTo>
                  <a:lnTo>
                    <a:pt x="13703" y="16060"/>
                  </a:lnTo>
                  <a:lnTo>
                    <a:pt x="13636" y="15791"/>
                  </a:lnTo>
                  <a:lnTo>
                    <a:pt x="13804" y="15757"/>
                  </a:lnTo>
                  <a:lnTo>
                    <a:pt x="13972" y="15724"/>
                  </a:lnTo>
                  <a:lnTo>
                    <a:pt x="14275" y="15623"/>
                  </a:lnTo>
                  <a:lnTo>
                    <a:pt x="14612" y="15488"/>
                  </a:lnTo>
                  <a:lnTo>
                    <a:pt x="14915" y="15387"/>
                  </a:lnTo>
                  <a:lnTo>
                    <a:pt x="15454" y="15252"/>
                  </a:lnTo>
                  <a:lnTo>
                    <a:pt x="15723" y="15151"/>
                  </a:lnTo>
                  <a:lnTo>
                    <a:pt x="15959" y="15050"/>
                  </a:lnTo>
                  <a:close/>
                  <a:moveTo>
                    <a:pt x="16026" y="15421"/>
                  </a:moveTo>
                  <a:lnTo>
                    <a:pt x="16093" y="15623"/>
                  </a:lnTo>
                  <a:lnTo>
                    <a:pt x="15420" y="15858"/>
                  </a:lnTo>
                  <a:lnTo>
                    <a:pt x="14747" y="16027"/>
                  </a:lnTo>
                  <a:lnTo>
                    <a:pt x="14275" y="16195"/>
                  </a:lnTo>
                  <a:lnTo>
                    <a:pt x="14040" y="16262"/>
                  </a:lnTo>
                  <a:lnTo>
                    <a:pt x="13838" y="16397"/>
                  </a:lnTo>
                  <a:lnTo>
                    <a:pt x="13737" y="16128"/>
                  </a:lnTo>
                  <a:lnTo>
                    <a:pt x="14073" y="16060"/>
                  </a:lnTo>
                  <a:lnTo>
                    <a:pt x="14410" y="15959"/>
                  </a:lnTo>
                  <a:lnTo>
                    <a:pt x="14713" y="15825"/>
                  </a:lnTo>
                  <a:lnTo>
                    <a:pt x="15050" y="15690"/>
                  </a:lnTo>
                  <a:lnTo>
                    <a:pt x="16026" y="15421"/>
                  </a:lnTo>
                  <a:close/>
                  <a:moveTo>
                    <a:pt x="16161" y="15825"/>
                  </a:moveTo>
                  <a:lnTo>
                    <a:pt x="16228" y="15993"/>
                  </a:lnTo>
                  <a:lnTo>
                    <a:pt x="15151" y="16330"/>
                  </a:lnTo>
                  <a:lnTo>
                    <a:pt x="14578" y="16532"/>
                  </a:lnTo>
                  <a:lnTo>
                    <a:pt x="14309" y="16667"/>
                  </a:lnTo>
                  <a:lnTo>
                    <a:pt x="14040" y="16835"/>
                  </a:lnTo>
                  <a:lnTo>
                    <a:pt x="13871" y="16532"/>
                  </a:lnTo>
                  <a:lnTo>
                    <a:pt x="14174" y="16465"/>
                  </a:lnTo>
                  <a:lnTo>
                    <a:pt x="14444" y="16397"/>
                  </a:lnTo>
                  <a:lnTo>
                    <a:pt x="14982" y="16229"/>
                  </a:lnTo>
                  <a:lnTo>
                    <a:pt x="15588" y="16060"/>
                  </a:lnTo>
                  <a:lnTo>
                    <a:pt x="16161" y="15825"/>
                  </a:lnTo>
                  <a:close/>
                  <a:moveTo>
                    <a:pt x="10370" y="1"/>
                  </a:moveTo>
                  <a:lnTo>
                    <a:pt x="10303" y="68"/>
                  </a:lnTo>
                  <a:lnTo>
                    <a:pt x="10168" y="169"/>
                  </a:lnTo>
                  <a:lnTo>
                    <a:pt x="10033" y="304"/>
                  </a:lnTo>
                  <a:lnTo>
                    <a:pt x="10000" y="371"/>
                  </a:lnTo>
                  <a:lnTo>
                    <a:pt x="9966" y="472"/>
                  </a:lnTo>
                  <a:lnTo>
                    <a:pt x="10000" y="506"/>
                  </a:lnTo>
                  <a:lnTo>
                    <a:pt x="10033" y="607"/>
                  </a:lnTo>
                  <a:lnTo>
                    <a:pt x="10067" y="674"/>
                  </a:lnTo>
                  <a:lnTo>
                    <a:pt x="10134" y="876"/>
                  </a:lnTo>
                  <a:lnTo>
                    <a:pt x="10067" y="910"/>
                  </a:lnTo>
                  <a:lnTo>
                    <a:pt x="10033" y="977"/>
                  </a:lnTo>
                  <a:lnTo>
                    <a:pt x="10033" y="1045"/>
                  </a:lnTo>
                  <a:lnTo>
                    <a:pt x="10067" y="1078"/>
                  </a:lnTo>
                  <a:lnTo>
                    <a:pt x="10033" y="1449"/>
                  </a:lnTo>
                  <a:lnTo>
                    <a:pt x="10033" y="1651"/>
                  </a:lnTo>
                  <a:lnTo>
                    <a:pt x="10000" y="1886"/>
                  </a:lnTo>
                  <a:lnTo>
                    <a:pt x="9899" y="2324"/>
                  </a:lnTo>
                  <a:lnTo>
                    <a:pt x="9831" y="2661"/>
                  </a:lnTo>
                  <a:lnTo>
                    <a:pt x="9798" y="2997"/>
                  </a:lnTo>
                  <a:lnTo>
                    <a:pt x="9764" y="3334"/>
                  </a:lnTo>
                  <a:lnTo>
                    <a:pt x="9798" y="3671"/>
                  </a:lnTo>
                  <a:lnTo>
                    <a:pt x="9831" y="3772"/>
                  </a:lnTo>
                  <a:lnTo>
                    <a:pt x="9798" y="3772"/>
                  </a:lnTo>
                  <a:lnTo>
                    <a:pt x="7643" y="3536"/>
                  </a:lnTo>
                  <a:lnTo>
                    <a:pt x="5488" y="3368"/>
                  </a:lnTo>
                  <a:lnTo>
                    <a:pt x="3333" y="3166"/>
                  </a:lnTo>
                  <a:lnTo>
                    <a:pt x="1179" y="2964"/>
                  </a:lnTo>
                  <a:lnTo>
                    <a:pt x="1145" y="2930"/>
                  </a:lnTo>
                  <a:lnTo>
                    <a:pt x="1078" y="2930"/>
                  </a:lnTo>
                  <a:lnTo>
                    <a:pt x="1044" y="2964"/>
                  </a:lnTo>
                  <a:lnTo>
                    <a:pt x="1010" y="2997"/>
                  </a:lnTo>
                  <a:lnTo>
                    <a:pt x="1010" y="3031"/>
                  </a:lnTo>
                  <a:lnTo>
                    <a:pt x="876" y="3469"/>
                  </a:lnTo>
                  <a:lnTo>
                    <a:pt x="775" y="3906"/>
                  </a:lnTo>
                  <a:lnTo>
                    <a:pt x="674" y="4344"/>
                  </a:lnTo>
                  <a:lnTo>
                    <a:pt x="606" y="4782"/>
                  </a:lnTo>
                  <a:lnTo>
                    <a:pt x="539" y="5691"/>
                  </a:lnTo>
                  <a:lnTo>
                    <a:pt x="472" y="6566"/>
                  </a:lnTo>
                  <a:lnTo>
                    <a:pt x="370" y="7542"/>
                  </a:lnTo>
                  <a:lnTo>
                    <a:pt x="236" y="8519"/>
                  </a:lnTo>
                  <a:lnTo>
                    <a:pt x="101" y="9495"/>
                  </a:lnTo>
                  <a:lnTo>
                    <a:pt x="34" y="10472"/>
                  </a:lnTo>
                  <a:lnTo>
                    <a:pt x="0" y="10842"/>
                  </a:lnTo>
                  <a:lnTo>
                    <a:pt x="0" y="11246"/>
                  </a:lnTo>
                  <a:lnTo>
                    <a:pt x="34" y="11650"/>
                  </a:lnTo>
                  <a:lnTo>
                    <a:pt x="101" y="12054"/>
                  </a:lnTo>
                  <a:lnTo>
                    <a:pt x="168" y="12424"/>
                  </a:lnTo>
                  <a:lnTo>
                    <a:pt x="303" y="12795"/>
                  </a:lnTo>
                  <a:lnTo>
                    <a:pt x="505" y="13165"/>
                  </a:lnTo>
                  <a:lnTo>
                    <a:pt x="741" y="13468"/>
                  </a:lnTo>
                  <a:lnTo>
                    <a:pt x="909" y="13704"/>
                  </a:lnTo>
                  <a:lnTo>
                    <a:pt x="1145" y="13906"/>
                  </a:lnTo>
                  <a:lnTo>
                    <a:pt x="1381" y="14108"/>
                  </a:lnTo>
                  <a:lnTo>
                    <a:pt x="1650" y="14310"/>
                  </a:lnTo>
                  <a:lnTo>
                    <a:pt x="1953" y="14444"/>
                  </a:lnTo>
                  <a:lnTo>
                    <a:pt x="2256" y="14579"/>
                  </a:lnTo>
                  <a:lnTo>
                    <a:pt x="2559" y="14613"/>
                  </a:lnTo>
                  <a:lnTo>
                    <a:pt x="2828" y="14579"/>
                  </a:lnTo>
                  <a:lnTo>
                    <a:pt x="3333" y="14714"/>
                  </a:lnTo>
                  <a:lnTo>
                    <a:pt x="3838" y="14781"/>
                  </a:lnTo>
                  <a:lnTo>
                    <a:pt x="4310" y="14815"/>
                  </a:lnTo>
                  <a:lnTo>
                    <a:pt x="4848" y="14848"/>
                  </a:lnTo>
                  <a:lnTo>
                    <a:pt x="5858" y="14882"/>
                  </a:lnTo>
                  <a:lnTo>
                    <a:pt x="6835" y="14949"/>
                  </a:lnTo>
                  <a:lnTo>
                    <a:pt x="7912" y="15084"/>
                  </a:lnTo>
                  <a:lnTo>
                    <a:pt x="8956" y="15252"/>
                  </a:lnTo>
                  <a:lnTo>
                    <a:pt x="9495" y="15286"/>
                  </a:lnTo>
                  <a:lnTo>
                    <a:pt x="10033" y="15320"/>
                  </a:lnTo>
                  <a:lnTo>
                    <a:pt x="10572" y="15286"/>
                  </a:lnTo>
                  <a:lnTo>
                    <a:pt x="11111" y="15252"/>
                  </a:lnTo>
                  <a:lnTo>
                    <a:pt x="11245" y="15252"/>
                  </a:lnTo>
                  <a:lnTo>
                    <a:pt x="11279" y="15219"/>
                  </a:lnTo>
                  <a:lnTo>
                    <a:pt x="11313" y="15151"/>
                  </a:lnTo>
                  <a:lnTo>
                    <a:pt x="11313" y="14680"/>
                  </a:lnTo>
                  <a:lnTo>
                    <a:pt x="11380" y="14175"/>
                  </a:lnTo>
                  <a:lnTo>
                    <a:pt x="11616" y="13165"/>
                  </a:lnTo>
                  <a:lnTo>
                    <a:pt x="11818" y="12155"/>
                  </a:lnTo>
                  <a:lnTo>
                    <a:pt x="11919" y="11616"/>
                  </a:lnTo>
                  <a:lnTo>
                    <a:pt x="11919" y="11145"/>
                  </a:lnTo>
                  <a:lnTo>
                    <a:pt x="12222" y="12155"/>
                  </a:lnTo>
                  <a:lnTo>
                    <a:pt x="12356" y="12660"/>
                  </a:lnTo>
                  <a:lnTo>
                    <a:pt x="12491" y="13199"/>
                  </a:lnTo>
                  <a:lnTo>
                    <a:pt x="12525" y="13266"/>
                  </a:lnTo>
                  <a:lnTo>
                    <a:pt x="12626" y="13266"/>
                  </a:lnTo>
                  <a:lnTo>
                    <a:pt x="12693" y="13232"/>
                  </a:lnTo>
                  <a:lnTo>
                    <a:pt x="12727" y="13468"/>
                  </a:lnTo>
                  <a:lnTo>
                    <a:pt x="12828" y="13704"/>
                  </a:lnTo>
                  <a:lnTo>
                    <a:pt x="12996" y="14108"/>
                  </a:lnTo>
                  <a:lnTo>
                    <a:pt x="13131" y="14613"/>
                  </a:lnTo>
                  <a:lnTo>
                    <a:pt x="13265" y="15151"/>
                  </a:lnTo>
                  <a:lnTo>
                    <a:pt x="13333" y="15589"/>
                  </a:lnTo>
                  <a:lnTo>
                    <a:pt x="13467" y="16229"/>
                  </a:lnTo>
                  <a:lnTo>
                    <a:pt x="13568" y="16532"/>
                  </a:lnTo>
                  <a:lnTo>
                    <a:pt x="13669" y="16801"/>
                  </a:lnTo>
                  <a:lnTo>
                    <a:pt x="13737" y="16902"/>
                  </a:lnTo>
                  <a:lnTo>
                    <a:pt x="13804" y="16970"/>
                  </a:lnTo>
                  <a:lnTo>
                    <a:pt x="13905" y="17037"/>
                  </a:lnTo>
                  <a:lnTo>
                    <a:pt x="14040" y="17037"/>
                  </a:lnTo>
                  <a:lnTo>
                    <a:pt x="14107" y="16970"/>
                  </a:lnTo>
                  <a:lnTo>
                    <a:pt x="14376" y="16902"/>
                  </a:lnTo>
                  <a:lnTo>
                    <a:pt x="14679" y="16801"/>
                  </a:lnTo>
                  <a:lnTo>
                    <a:pt x="15218" y="16566"/>
                  </a:lnTo>
                  <a:lnTo>
                    <a:pt x="16262" y="16229"/>
                  </a:lnTo>
                  <a:lnTo>
                    <a:pt x="16295" y="16296"/>
                  </a:lnTo>
                  <a:lnTo>
                    <a:pt x="16329" y="16330"/>
                  </a:lnTo>
                  <a:lnTo>
                    <a:pt x="16430" y="16330"/>
                  </a:lnTo>
                  <a:lnTo>
                    <a:pt x="16497" y="16262"/>
                  </a:lnTo>
                  <a:lnTo>
                    <a:pt x="16497" y="16229"/>
                  </a:lnTo>
                  <a:lnTo>
                    <a:pt x="16531" y="16161"/>
                  </a:lnTo>
                  <a:lnTo>
                    <a:pt x="16497" y="16161"/>
                  </a:lnTo>
                  <a:lnTo>
                    <a:pt x="16598" y="16128"/>
                  </a:lnTo>
                  <a:lnTo>
                    <a:pt x="16666" y="16094"/>
                  </a:lnTo>
                  <a:lnTo>
                    <a:pt x="16666" y="16060"/>
                  </a:lnTo>
                  <a:lnTo>
                    <a:pt x="16699" y="15959"/>
                  </a:lnTo>
                  <a:lnTo>
                    <a:pt x="16632" y="15892"/>
                  </a:lnTo>
                  <a:lnTo>
                    <a:pt x="16531" y="15892"/>
                  </a:lnTo>
                  <a:lnTo>
                    <a:pt x="16464" y="15926"/>
                  </a:lnTo>
                  <a:lnTo>
                    <a:pt x="16396" y="15724"/>
                  </a:lnTo>
                  <a:lnTo>
                    <a:pt x="16464" y="15690"/>
                  </a:lnTo>
                  <a:lnTo>
                    <a:pt x="16430" y="15623"/>
                  </a:lnTo>
                  <a:lnTo>
                    <a:pt x="16396" y="15555"/>
                  </a:lnTo>
                  <a:lnTo>
                    <a:pt x="16363" y="15522"/>
                  </a:lnTo>
                  <a:lnTo>
                    <a:pt x="16262" y="15219"/>
                  </a:lnTo>
                  <a:lnTo>
                    <a:pt x="16161" y="14949"/>
                  </a:lnTo>
                  <a:lnTo>
                    <a:pt x="16127" y="14646"/>
                  </a:lnTo>
                  <a:lnTo>
                    <a:pt x="16026" y="14074"/>
                  </a:lnTo>
                  <a:lnTo>
                    <a:pt x="15959" y="13670"/>
                  </a:lnTo>
                  <a:lnTo>
                    <a:pt x="15824" y="13232"/>
                  </a:lnTo>
                  <a:lnTo>
                    <a:pt x="15656" y="12828"/>
                  </a:lnTo>
                  <a:lnTo>
                    <a:pt x="15454" y="12424"/>
                  </a:lnTo>
                  <a:lnTo>
                    <a:pt x="15521" y="12424"/>
                  </a:lnTo>
                  <a:lnTo>
                    <a:pt x="15588" y="12357"/>
                  </a:lnTo>
                  <a:lnTo>
                    <a:pt x="15588" y="12290"/>
                  </a:lnTo>
                  <a:lnTo>
                    <a:pt x="15555" y="12222"/>
                  </a:lnTo>
                  <a:lnTo>
                    <a:pt x="15487" y="12155"/>
                  </a:lnTo>
                  <a:lnTo>
                    <a:pt x="15487" y="12088"/>
                  </a:lnTo>
                  <a:lnTo>
                    <a:pt x="15353" y="11886"/>
                  </a:lnTo>
                  <a:lnTo>
                    <a:pt x="15218" y="11650"/>
                  </a:lnTo>
                  <a:lnTo>
                    <a:pt x="15151" y="11414"/>
                  </a:lnTo>
                  <a:lnTo>
                    <a:pt x="15083" y="11179"/>
                  </a:lnTo>
                  <a:lnTo>
                    <a:pt x="14982" y="10674"/>
                  </a:lnTo>
                  <a:lnTo>
                    <a:pt x="14881" y="10169"/>
                  </a:lnTo>
                  <a:lnTo>
                    <a:pt x="14612" y="8990"/>
                  </a:lnTo>
                  <a:lnTo>
                    <a:pt x="14477" y="8418"/>
                  </a:lnTo>
                  <a:lnTo>
                    <a:pt x="14309" y="7845"/>
                  </a:lnTo>
                  <a:lnTo>
                    <a:pt x="14073" y="7239"/>
                  </a:lnTo>
                  <a:lnTo>
                    <a:pt x="13838" y="6667"/>
                  </a:lnTo>
                  <a:lnTo>
                    <a:pt x="13568" y="6095"/>
                  </a:lnTo>
                  <a:lnTo>
                    <a:pt x="13366" y="5489"/>
                  </a:lnTo>
                  <a:lnTo>
                    <a:pt x="13164" y="4883"/>
                  </a:lnTo>
                  <a:lnTo>
                    <a:pt x="13030" y="4243"/>
                  </a:lnTo>
                  <a:lnTo>
                    <a:pt x="12861" y="3603"/>
                  </a:lnTo>
                  <a:lnTo>
                    <a:pt x="12693" y="2997"/>
                  </a:lnTo>
                  <a:lnTo>
                    <a:pt x="12693" y="2930"/>
                  </a:lnTo>
                  <a:lnTo>
                    <a:pt x="12693" y="2896"/>
                  </a:lnTo>
                  <a:lnTo>
                    <a:pt x="12659" y="2863"/>
                  </a:lnTo>
                  <a:lnTo>
                    <a:pt x="12626" y="2829"/>
                  </a:lnTo>
                  <a:lnTo>
                    <a:pt x="12558" y="2829"/>
                  </a:lnTo>
                  <a:lnTo>
                    <a:pt x="12525" y="2863"/>
                  </a:lnTo>
                  <a:lnTo>
                    <a:pt x="12457" y="2896"/>
                  </a:lnTo>
                  <a:lnTo>
                    <a:pt x="12323" y="2627"/>
                  </a:lnTo>
                  <a:lnTo>
                    <a:pt x="12154" y="2358"/>
                  </a:lnTo>
                  <a:lnTo>
                    <a:pt x="11952" y="2122"/>
                  </a:lnTo>
                  <a:lnTo>
                    <a:pt x="11717" y="1920"/>
                  </a:lnTo>
                  <a:lnTo>
                    <a:pt x="11447" y="1651"/>
                  </a:lnTo>
                  <a:lnTo>
                    <a:pt x="11212" y="1415"/>
                  </a:lnTo>
                  <a:lnTo>
                    <a:pt x="11010" y="1146"/>
                  </a:lnTo>
                  <a:lnTo>
                    <a:pt x="10909" y="977"/>
                  </a:lnTo>
                  <a:lnTo>
                    <a:pt x="10841" y="809"/>
                  </a:lnTo>
                  <a:lnTo>
                    <a:pt x="10841" y="742"/>
                  </a:lnTo>
                  <a:lnTo>
                    <a:pt x="10808" y="641"/>
                  </a:lnTo>
                  <a:lnTo>
                    <a:pt x="10707" y="439"/>
                  </a:lnTo>
                  <a:lnTo>
                    <a:pt x="10639" y="203"/>
                  </a:lnTo>
                  <a:lnTo>
                    <a:pt x="10606" y="102"/>
                  </a:lnTo>
                  <a:lnTo>
                    <a:pt x="10538" y="34"/>
                  </a:lnTo>
                  <a:lnTo>
                    <a:pt x="10505" y="1"/>
                  </a:lnTo>
                  <a:lnTo>
                    <a:pt x="10471" y="34"/>
                  </a:lnTo>
                  <a:lnTo>
                    <a:pt x="10437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2" name="Google Shape;1554;p10"/>
            <p:cNvSpPr/>
            <p:nvPr/>
          </p:nvSpPr>
          <p:spPr>
            <a:xfrm>
              <a:off x="1163675" y="316400"/>
              <a:ext cx="196150" cy="86700"/>
            </a:xfrm>
            <a:custGeom>
              <a:avLst/>
              <a:gdLst/>
              <a:ahLst/>
              <a:cxnLst/>
              <a:rect l="l" t="t" r="r" b="b"/>
              <a:pathLst>
                <a:path w="7846" h="3468" extrusionOk="0">
                  <a:moveTo>
                    <a:pt x="135" y="707"/>
                  </a:moveTo>
                  <a:lnTo>
                    <a:pt x="304" y="774"/>
                  </a:lnTo>
                  <a:lnTo>
                    <a:pt x="1583" y="774"/>
                  </a:lnTo>
                  <a:lnTo>
                    <a:pt x="1549" y="1179"/>
                  </a:lnTo>
                  <a:lnTo>
                    <a:pt x="1516" y="1549"/>
                  </a:lnTo>
                  <a:lnTo>
                    <a:pt x="1549" y="1953"/>
                  </a:lnTo>
                  <a:lnTo>
                    <a:pt x="506" y="1953"/>
                  </a:lnTo>
                  <a:lnTo>
                    <a:pt x="371" y="1987"/>
                  </a:lnTo>
                  <a:lnTo>
                    <a:pt x="203" y="2054"/>
                  </a:lnTo>
                  <a:lnTo>
                    <a:pt x="203" y="1717"/>
                  </a:lnTo>
                  <a:lnTo>
                    <a:pt x="203" y="1347"/>
                  </a:lnTo>
                  <a:lnTo>
                    <a:pt x="203" y="1010"/>
                  </a:lnTo>
                  <a:lnTo>
                    <a:pt x="203" y="875"/>
                  </a:lnTo>
                  <a:lnTo>
                    <a:pt x="135" y="707"/>
                  </a:lnTo>
                  <a:close/>
                  <a:moveTo>
                    <a:pt x="2189" y="236"/>
                  </a:moveTo>
                  <a:lnTo>
                    <a:pt x="2862" y="303"/>
                  </a:lnTo>
                  <a:lnTo>
                    <a:pt x="3536" y="303"/>
                  </a:lnTo>
                  <a:lnTo>
                    <a:pt x="4883" y="269"/>
                  </a:lnTo>
                  <a:lnTo>
                    <a:pt x="5556" y="303"/>
                  </a:lnTo>
                  <a:lnTo>
                    <a:pt x="6229" y="337"/>
                  </a:lnTo>
                  <a:lnTo>
                    <a:pt x="6903" y="370"/>
                  </a:lnTo>
                  <a:lnTo>
                    <a:pt x="7610" y="404"/>
                  </a:lnTo>
                  <a:lnTo>
                    <a:pt x="7542" y="707"/>
                  </a:lnTo>
                  <a:lnTo>
                    <a:pt x="7509" y="1044"/>
                  </a:lnTo>
                  <a:lnTo>
                    <a:pt x="7542" y="1684"/>
                  </a:lnTo>
                  <a:lnTo>
                    <a:pt x="7542" y="3098"/>
                  </a:lnTo>
                  <a:lnTo>
                    <a:pt x="6229" y="3030"/>
                  </a:lnTo>
                  <a:lnTo>
                    <a:pt x="4883" y="2963"/>
                  </a:lnTo>
                  <a:lnTo>
                    <a:pt x="3671" y="2862"/>
                  </a:lnTo>
                  <a:lnTo>
                    <a:pt x="3064" y="2828"/>
                  </a:lnTo>
                  <a:lnTo>
                    <a:pt x="2458" y="2862"/>
                  </a:lnTo>
                  <a:lnTo>
                    <a:pt x="2458" y="2828"/>
                  </a:lnTo>
                  <a:lnTo>
                    <a:pt x="2391" y="2795"/>
                  </a:lnTo>
                  <a:lnTo>
                    <a:pt x="2189" y="2694"/>
                  </a:lnTo>
                  <a:lnTo>
                    <a:pt x="2021" y="2626"/>
                  </a:lnTo>
                  <a:lnTo>
                    <a:pt x="1953" y="2559"/>
                  </a:lnTo>
                  <a:lnTo>
                    <a:pt x="1886" y="2492"/>
                  </a:lnTo>
                  <a:lnTo>
                    <a:pt x="1785" y="2256"/>
                  </a:lnTo>
                  <a:lnTo>
                    <a:pt x="1751" y="2088"/>
                  </a:lnTo>
                  <a:lnTo>
                    <a:pt x="1751" y="1886"/>
                  </a:lnTo>
                  <a:lnTo>
                    <a:pt x="1785" y="1549"/>
                  </a:lnTo>
                  <a:lnTo>
                    <a:pt x="1785" y="1179"/>
                  </a:lnTo>
                  <a:lnTo>
                    <a:pt x="1785" y="774"/>
                  </a:lnTo>
                  <a:lnTo>
                    <a:pt x="1852" y="606"/>
                  </a:lnTo>
                  <a:lnTo>
                    <a:pt x="1920" y="438"/>
                  </a:lnTo>
                  <a:lnTo>
                    <a:pt x="2021" y="337"/>
                  </a:lnTo>
                  <a:lnTo>
                    <a:pt x="2189" y="236"/>
                  </a:lnTo>
                  <a:close/>
                  <a:moveTo>
                    <a:pt x="3603" y="0"/>
                  </a:moveTo>
                  <a:lnTo>
                    <a:pt x="2930" y="34"/>
                  </a:lnTo>
                  <a:lnTo>
                    <a:pt x="2290" y="101"/>
                  </a:lnTo>
                  <a:lnTo>
                    <a:pt x="2256" y="67"/>
                  </a:lnTo>
                  <a:lnTo>
                    <a:pt x="1987" y="67"/>
                  </a:lnTo>
                  <a:lnTo>
                    <a:pt x="1886" y="135"/>
                  </a:lnTo>
                  <a:lnTo>
                    <a:pt x="1819" y="168"/>
                  </a:lnTo>
                  <a:lnTo>
                    <a:pt x="1751" y="269"/>
                  </a:lnTo>
                  <a:lnTo>
                    <a:pt x="1684" y="370"/>
                  </a:lnTo>
                  <a:lnTo>
                    <a:pt x="1617" y="606"/>
                  </a:lnTo>
                  <a:lnTo>
                    <a:pt x="1213" y="572"/>
                  </a:lnTo>
                  <a:lnTo>
                    <a:pt x="438" y="572"/>
                  </a:lnTo>
                  <a:lnTo>
                    <a:pt x="270" y="606"/>
                  </a:lnTo>
                  <a:lnTo>
                    <a:pt x="102" y="673"/>
                  </a:lnTo>
                  <a:lnTo>
                    <a:pt x="68" y="673"/>
                  </a:lnTo>
                  <a:lnTo>
                    <a:pt x="102" y="707"/>
                  </a:lnTo>
                  <a:lnTo>
                    <a:pt x="68" y="842"/>
                  </a:lnTo>
                  <a:lnTo>
                    <a:pt x="34" y="1010"/>
                  </a:lnTo>
                  <a:lnTo>
                    <a:pt x="34" y="1347"/>
                  </a:lnTo>
                  <a:lnTo>
                    <a:pt x="1" y="1751"/>
                  </a:lnTo>
                  <a:lnTo>
                    <a:pt x="34" y="1919"/>
                  </a:lnTo>
                  <a:lnTo>
                    <a:pt x="68" y="2121"/>
                  </a:lnTo>
                  <a:lnTo>
                    <a:pt x="102" y="2155"/>
                  </a:lnTo>
                  <a:lnTo>
                    <a:pt x="68" y="2189"/>
                  </a:lnTo>
                  <a:lnTo>
                    <a:pt x="405" y="2189"/>
                  </a:lnTo>
                  <a:lnTo>
                    <a:pt x="741" y="2155"/>
                  </a:lnTo>
                  <a:lnTo>
                    <a:pt x="1145" y="2189"/>
                  </a:lnTo>
                  <a:lnTo>
                    <a:pt x="1549" y="2155"/>
                  </a:lnTo>
                  <a:lnTo>
                    <a:pt x="1617" y="2492"/>
                  </a:lnTo>
                  <a:lnTo>
                    <a:pt x="1684" y="2626"/>
                  </a:lnTo>
                  <a:lnTo>
                    <a:pt x="1751" y="2761"/>
                  </a:lnTo>
                  <a:lnTo>
                    <a:pt x="1852" y="2862"/>
                  </a:lnTo>
                  <a:lnTo>
                    <a:pt x="1953" y="2963"/>
                  </a:lnTo>
                  <a:lnTo>
                    <a:pt x="2088" y="2997"/>
                  </a:lnTo>
                  <a:lnTo>
                    <a:pt x="2290" y="2997"/>
                  </a:lnTo>
                  <a:lnTo>
                    <a:pt x="2930" y="3064"/>
                  </a:lnTo>
                  <a:lnTo>
                    <a:pt x="3603" y="3131"/>
                  </a:lnTo>
                  <a:lnTo>
                    <a:pt x="4883" y="3165"/>
                  </a:lnTo>
                  <a:lnTo>
                    <a:pt x="6196" y="3266"/>
                  </a:lnTo>
                  <a:lnTo>
                    <a:pt x="7542" y="3333"/>
                  </a:lnTo>
                  <a:lnTo>
                    <a:pt x="7542" y="3367"/>
                  </a:lnTo>
                  <a:lnTo>
                    <a:pt x="7576" y="3434"/>
                  </a:lnTo>
                  <a:lnTo>
                    <a:pt x="7677" y="3468"/>
                  </a:lnTo>
                  <a:lnTo>
                    <a:pt x="7778" y="3434"/>
                  </a:lnTo>
                  <a:lnTo>
                    <a:pt x="7812" y="3367"/>
                  </a:lnTo>
                  <a:lnTo>
                    <a:pt x="7812" y="3333"/>
                  </a:lnTo>
                  <a:lnTo>
                    <a:pt x="7812" y="2559"/>
                  </a:lnTo>
                  <a:lnTo>
                    <a:pt x="7812" y="1818"/>
                  </a:lnTo>
                  <a:lnTo>
                    <a:pt x="7845" y="1078"/>
                  </a:lnTo>
                  <a:lnTo>
                    <a:pt x="7812" y="707"/>
                  </a:lnTo>
                  <a:lnTo>
                    <a:pt x="7778" y="337"/>
                  </a:lnTo>
                  <a:lnTo>
                    <a:pt x="7744" y="303"/>
                  </a:lnTo>
                  <a:lnTo>
                    <a:pt x="7778" y="269"/>
                  </a:lnTo>
                  <a:lnTo>
                    <a:pt x="7744" y="202"/>
                  </a:lnTo>
                  <a:lnTo>
                    <a:pt x="7711" y="168"/>
                  </a:lnTo>
                  <a:lnTo>
                    <a:pt x="7643" y="135"/>
                  </a:lnTo>
                  <a:lnTo>
                    <a:pt x="6970" y="135"/>
                  </a:lnTo>
                  <a:lnTo>
                    <a:pt x="6297" y="101"/>
                  </a:lnTo>
                  <a:lnTo>
                    <a:pt x="4950" y="34"/>
                  </a:lnTo>
                  <a:lnTo>
                    <a:pt x="4277" y="34"/>
                  </a:lnTo>
                  <a:lnTo>
                    <a:pt x="3603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3" name="Google Shape;1555;p10"/>
            <p:cNvSpPr/>
            <p:nvPr/>
          </p:nvSpPr>
          <p:spPr>
            <a:xfrm>
              <a:off x="1182200" y="340800"/>
              <a:ext cx="14325" cy="6750"/>
            </a:xfrm>
            <a:custGeom>
              <a:avLst/>
              <a:gdLst/>
              <a:ahLst/>
              <a:cxnLst/>
              <a:rect l="l" t="t" r="r" b="b"/>
              <a:pathLst>
                <a:path w="573" h="270" extrusionOk="0">
                  <a:moveTo>
                    <a:pt x="169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135" y="236"/>
                  </a:lnTo>
                  <a:lnTo>
                    <a:pt x="236" y="236"/>
                  </a:lnTo>
                  <a:lnTo>
                    <a:pt x="438" y="270"/>
                  </a:lnTo>
                  <a:lnTo>
                    <a:pt x="505" y="270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68"/>
                  </a:lnTo>
                  <a:lnTo>
                    <a:pt x="505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4" name="Google Shape;1556;p10"/>
            <p:cNvSpPr/>
            <p:nvPr/>
          </p:nvSpPr>
          <p:spPr>
            <a:xfrm>
              <a:off x="1322750" y="339950"/>
              <a:ext cx="7600" cy="38750"/>
            </a:xfrm>
            <a:custGeom>
              <a:avLst/>
              <a:gdLst/>
              <a:ahLst/>
              <a:cxnLst/>
              <a:rect l="l" t="t" r="r" b="b"/>
              <a:pathLst>
                <a:path w="304" h="1550" extrusionOk="0">
                  <a:moveTo>
                    <a:pt x="237" y="1"/>
                  </a:moveTo>
                  <a:lnTo>
                    <a:pt x="136" y="136"/>
                  </a:lnTo>
                  <a:lnTo>
                    <a:pt x="68" y="304"/>
                  </a:lnTo>
                  <a:lnTo>
                    <a:pt x="35" y="641"/>
                  </a:lnTo>
                  <a:lnTo>
                    <a:pt x="1" y="1045"/>
                  </a:lnTo>
                  <a:lnTo>
                    <a:pt x="68" y="1449"/>
                  </a:lnTo>
                  <a:lnTo>
                    <a:pt x="68" y="1516"/>
                  </a:lnTo>
                  <a:lnTo>
                    <a:pt x="102" y="1516"/>
                  </a:lnTo>
                  <a:lnTo>
                    <a:pt x="203" y="1550"/>
                  </a:lnTo>
                  <a:lnTo>
                    <a:pt x="304" y="1482"/>
                  </a:lnTo>
                  <a:lnTo>
                    <a:pt x="304" y="1449"/>
                  </a:lnTo>
                  <a:lnTo>
                    <a:pt x="304" y="1381"/>
                  </a:lnTo>
                  <a:lnTo>
                    <a:pt x="270" y="1011"/>
                  </a:lnTo>
                  <a:lnTo>
                    <a:pt x="270" y="641"/>
                  </a:lnTo>
                  <a:lnTo>
                    <a:pt x="304" y="338"/>
                  </a:lnTo>
                  <a:lnTo>
                    <a:pt x="304" y="169"/>
                  </a:lnTo>
                  <a:lnTo>
                    <a:pt x="304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5" name="Google Shape;1557;p10"/>
            <p:cNvSpPr/>
            <p:nvPr/>
          </p:nvSpPr>
          <p:spPr>
            <a:xfrm>
              <a:off x="1311825" y="347525"/>
              <a:ext cx="5900" cy="21075"/>
            </a:xfrm>
            <a:custGeom>
              <a:avLst/>
              <a:gdLst/>
              <a:ahLst/>
              <a:cxnLst/>
              <a:rect l="l" t="t" r="r" b="b"/>
              <a:pathLst>
                <a:path w="236" h="843" extrusionOk="0">
                  <a:moveTo>
                    <a:pt x="135" y="1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0" y="338"/>
                  </a:lnTo>
                  <a:lnTo>
                    <a:pt x="0" y="742"/>
                  </a:lnTo>
                  <a:lnTo>
                    <a:pt x="34" y="775"/>
                  </a:lnTo>
                  <a:lnTo>
                    <a:pt x="68" y="809"/>
                  </a:lnTo>
                  <a:lnTo>
                    <a:pt x="135" y="843"/>
                  </a:lnTo>
                  <a:lnTo>
                    <a:pt x="202" y="809"/>
                  </a:lnTo>
                  <a:lnTo>
                    <a:pt x="236" y="775"/>
                  </a:lnTo>
                  <a:lnTo>
                    <a:pt x="236" y="742"/>
                  </a:lnTo>
                  <a:lnTo>
                    <a:pt x="202" y="405"/>
                  </a:lnTo>
                  <a:lnTo>
                    <a:pt x="236" y="237"/>
                  </a:lnTo>
                  <a:lnTo>
                    <a:pt x="236" y="68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6" name="Google Shape;1558;p10"/>
            <p:cNvSpPr/>
            <p:nvPr/>
          </p:nvSpPr>
          <p:spPr>
            <a:xfrm>
              <a:off x="1075300" y="284400"/>
              <a:ext cx="87575" cy="75775"/>
            </a:xfrm>
            <a:custGeom>
              <a:avLst/>
              <a:gdLst/>
              <a:ahLst/>
              <a:cxnLst/>
              <a:rect l="l" t="t" r="r" b="b"/>
              <a:pathLst>
                <a:path w="3503" h="3031" extrusionOk="0">
                  <a:moveTo>
                    <a:pt x="1516" y="169"/>
                  </a:moveTo>
                  <a:lnTo>
                    <a:pt x="1886" y="304"/>
                  </a:lnTo>
                  <a:lnTo>
                    <a:pt x="2256" y="472"/>
                  </a:lnTo>
                  <a:lnTo>
                    <a:pt x="2627" y="708"/>
                  </a:lnTo>
                  <a:lnTo>
                    <a:pt x="2930" y="977"/>
                  </a:lnTo>
                  <a:lnTo>
                    <a:pt x="2829" y="1011"/>
                  </a:lnTo>
                  <a:lnTo>
                    <a:pt x="2728" y="1044"/>
                  </a:lnTo>
                  <a:lnTo>
                    <a:pt x="2559" y="1145"/>
                  </a:lnTo>
                  <a:lnTo>
                    <a:pt x="2391" y="1314"/>
                  </a:lnTo>
                  <a:lnTo>
                    <a:pt x="2256" y="1482"/>
                  </a:lnTo>
                  <a:lnTo>
                    <a:pt x="2021" y="1819"/>
                  </a:lnTo>
                  <a:lnTo>
                    <a:pt x="1819" y="2155"/>
                  </a:lnTo>
                  <a:lnTo>
                    <a:pt x="1751" y="2358"/>
                  </a:lnTo>
                  <a:lnTo>
                    <a:pt x="1684" y="2560"/>
                  </a:lnTo>
                  <a:lnTo>
                    <a:pt x="1650" y="2526"/>
                  </a:lnTo>
                  <a:lnTo>
                    <a:pt x="1314" y="2324"/>
                  </a:lnTo>
                  <a:lnTo>
                    <a:pt x="1011" y="2088"/>
                  </a:lnTo>
                  <a:lnTo>
                    <a:pt x="809" y="1852"/>
                  </a:lnTo>
                  <a:lnTo>
                    <a:pt x="573" y="1617"/>
                  </a:lnTo>
                  <a:lnTo>
                    <a:pt x="135" y="1213"/>
                  </a:lnTo>
                  <a:lnTo>
                    <a:pt x="169" y="1179"/>
                  </a:lnTo>
                  <a:lnTo>
                    <a:pt x="304" y="1011"/>
                  </a:lnTo>
                  <a:lnTo>
                    <a:pt x="438" y="876"/>
                  </a:lnTo>
                  <a:lnTo>
                    <a:pt x="775" y="640"/>
                  </a:lnTo>
                  <a:lnTo>
                    <a:pt x="1112" y="405"/>
                  </a:lnTo>
                  <a:lnTo>
                    <a:pt x="1280" y="304"/>
                  </a:lnTo>
                  <a:lnTo>
                    <a:pt x="1482" y="203"/>
                  </a:lnTo>
                  <a:lnTo>
                    <a:pt x="1516" y="169"/>
                  </a:lnTo>
                  <a:close/>
                  <a:moveTo>
                    <a:pt x="3064" y="1044"/>
                  </a:moveTo>
                  <a:lnTo>
                    <a:pt x="3266" y="1246"/>
                  </a:lnTo>
                  <a:lnTo>
                    <a:pt x="3165" y="1482"/>
                  </a:lnTo>
                  <a:lnTo>
                    <a:pt x="3031" y="1718"/>
                  </a:lnTo>
                  <a:lnTo>
                    <a:pt x="2694" y="2122"/>
                  </a:lnTo>
                  <a:lnTo>
                    <a:pt x="2324" y="2492"/>
                  </a:lnTo>
                  <a:lnTo>
                    <a:pt x="2155" y="2661"/>
                  </a:lnTo>
                  <a:lnTo>
                    <a:pt x="1953" y="2728"/>
                  </a:lnTo>
                  <a:lnTo>
                    <a:pt x="1987" y="2492"/>
                  </a:lnTo>
                  <a:lnTo>
                    <a:pt x="2054" y="2324"/>
                  </a:lnTo>
                  <a:lnTo>
                    <a:pt x="2122" y="2155"/>
                  </a:lnTo>
                  <a:lnTo>
                    <a:pt x="2324" y="1852"/>
                  </a:lnTo>
                  <a:lnTo>
                    <a:pt x="2458" y="1650"/>
                  </a:lnTo>
                  <a:lnTo>
                    <a:pt x="2627" y="1415"/>
                  </a:lnTo>
                  <a:lnTo>
                    <a:pt x="2795" y="1213"/>
                  </a:lnTo>
                  <a:lnTo>
                    <a:pt x="3031" y="1078"/>
                  </a:lnTo>
                  <a:lnTo>
                    <a:pt x="3031" y="1044"/>
                  </a:lnTo>
                  <a:close/>
                  <a:moveTo>
                    <a:pt x="1415" y="1"/>
                  </a:moveTo>
                  <a:lnTo>
                    <a:pt x="1179" y="102"/>
                  </a:lnTo>
                  <a:lnTo>
                    <a:pt x="977" y="203"/>
                  </a:lnTo>
                  <a:lnTo>
                    <a:pt x="573" y="506"/>
                  </a:lnTo>
                  <a:lnTo>
                    <a:pt x="405" y="640"/>
                  </a:lnTo>
                  <a:lnTo>
                    <a:pt x="236" y="775"/>
                  </a:lnTo>
                  <a:lnTo>
                    <a:pt x="68" y="943"/>
                  </a:lnTo>
                  <a:lnTo>
                    <a:pt x="34" y="1044"/>
                  </a:lnTo>
                  <a:lnTo>
                    <a:pt x="34" y="1145"/>
                  </a:lnTo>
                  <a:lnTo>
                    <a:pt x="34" y="1179"/>
                  </a:lnTo>
                  <a:lnTo>
                    <a:pt x="1" y="1246"/>
                  </a:lnTo>
                  <a:lnTo>
                    <a:pt x="1" y="1314"/>
                  </a:lnTo>
                  <a:lnTo>
                    <a:pt x="68" y="1415"/>
                  </a:lnTo>
                  <a:lnTo>
                    <a:pt x="169" y="1583"/>
                  </a:lnTo>
                  <a:lnTo>
                    <a:pt x="337" y="1751"/>
                  </a:lnTo>
                  <a:lnTo>
                    <a:pt x="607" y="2054"/>
                  </a:lnTo>
                  <a:lnTo>
                    <a:pt x="842" y="2290"/>
                  </a:lnTo>
                  <a:lnTo>
                    <a:pt x="1112" y="2492"/>
                  </a:lnTo>
                  <a:lnTo>
                    <a:pt x="1381" y="2661"/>
                  </a:lnTo>
                  <a:lnTo>
                    <a:pt x="1617" y="2829"/>
                  </a:lnTo>
                  <a:lnTo>
                    <a:pt x="1617" y="2863"/>
                  </a:lnTo>
                  <a:lnTo>
                    <a:pt x="1617" y="2896"/>
                  </a:lnTo>
                  <a:lnTo>
                    <a:pt x="1617" y="2930"/>
                  </a:lnTo>
                  <a:lnTo>
                    <a:pt x="1684" y="2997"/>
                  </a:lnTo>
                  <a:lnTo>
                    <a:pt x="1785" y="3031"/>
                  </a:lnTo>
                  <a:lnTo>
                    <a:pt x="1852" y="2964"/>
                  </a:lnTo>
                  <a:lnTo>
                    <a:pt x="2088" y="2964"/>
                  </a:lnTo>
                  <a:lnTo>
                    <a:pt x="2223" y="2896"/>
                  </a:lnTo>
                  <a:lnTo>
                    <a:pt x="2324" y="2829"/>
                  </a:lnTo>
                  <a:lnTo>
                    <a:pt x="2593" y="2593"/>
                  </a:lnTo>
                  <a:lnTo>
                    <a:pt x="2829" y="2290"/>
                  </a:lnTo>
                  <a:lnTo>
                    <a:pt x="3064" y="1987"/>
                  </a:lnTo>
                  <a:lnTo>
                    <a:pt x="3266" y="1650"/>
                  </a:lnTo>
                  <a:lnTo>
                    <a:pt x="3401" y="1415"/>
                  </a:lnTo>
                  <a:lnTo>
                    <a:pt x="3502" y="1246"/>
                  </a:lnTo>
                  <a:lnTo>
                    <a:pt x="3468" y="1179"/>
                  </a:lnTo>
                  <a:lnTo>
                    <a:pt x="3435" y="1112"/>
                  </a:lnTo>
                  <a:lnTo>
                    <a:pt x="3334" y="1011"/>
                  </a:lnTo>
                  <a:lnTo>
                    <a:pt x="3233" y="943"/>
                  </a:lnTo>
                  <a:lnTo>
                    <a:pt x="3233" y="876"/>
                  </a:lnTo>
                  <a:lnTo>
                    <a:pt x="3199" y="842"/>
                  </a:lnTo>
                  <a:lnTo>
                    <a:pt x="2829" y="539"/>
                  </a:lnTo>
                  <a:lnTo>
                    <a:pt x="2425" y="270"/>
                  </a:lnTo>
                  <a:lnTo>
                    <a:pt x="2189" y="135"/>
                  </a:lnTo>
                  <a:lnTo>
                    <a:pt x="1953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7" name="Google Shape;1559;p10"/>
            <p:cNvSpPr/>
            <p:nvPr/>
          </p:nvSpPr>
          <p:spPr>
            <a:xfrm>
              <a:off x="3745175" y="1413975"/>
              <a:ext cx="31175" cy="15175"/>
            </a:xfrm>
            <a:custGeom>
              <a:avLst/>
              <a:gdLst/>
              <a:ahLst/>
              <a:cxnLst/>
              <a:rect l="l" t="t" r="r" b="b"/>
              <a:pathLst>
                <a:path w="1247" h="607" extrusionOk="0">
                  <a:moveTo>
                    <a:pt x="1246" y="0"/>
                  </a:moveTo>
                  <a:lnTo>
                    <a:pt x="607" y="202"/>
                  </a:lnTo>
                  <a:lnTo>
                    <a:pt x="304" y="337"/>
                  </a:lnTo>
                  <a:lnTo>
                    <a:pt x="1" y="505"/>
                  </a:lnTo>
                  <a:lnTo>
                    <a:pt x="1" y="539"/>
                  </a:lnTo>
                  <a:lnTo>
                    <a:pt x="1" y="573"/>
                  </a:lnTo>
                  <a:lnTo>
                    <a:pt x="1" y="606"/>
                  </a:lnTo>
                  <a:lnTo>
                    <a:pt x="34" y="606"/>
                  </a:lnTo>
                  <a:lnTo>
                    <a:pt x="1246" y="303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8" name="Google Shape;1560;p10"/>
            <p:cNvSpPr/>
            <p:nvPr/>
          </p:nvSpPr>
          <p:spPr>
            <a:xfrm>
              <a:off x="3255300" y="2000625"/>
              <a:ext cx="521050" cy="741575"/>
            </a:xfrm>
            <a:custGeom>
              <a:avLst/>
              <a:gdLst/>
              <a:ahLst/>
              <a:cxnLst/>
              <a:rect l="l" t="t" r="r" b="b"/>
              <a:pathLst>
                <a:path w="20842" h="29663" extrusionOk="0">
                  <a:moveTo>
                    <a:pt x="19394" y="10707"/>
                  </a:moveTo>
                  <a:lnTo>
                    <a:pt x="19427" y="10876"/>
                  </a:lnTo>
                  <a:lnTo>
                    <a:pt x="19495" y="11044"/>
                  </a:lnTo>
                  <a:lnTo>
                    <a:pt x="19663" y="11347"/>
                  </a:lnTo>
                  <a:lnTo>
                    <a:pt x="19865" y="11616"/>
                  </a:lnTo>
                  <a:lnTo>
                    <a:pt x="19966" y="11717"/>
                  </a:lnTo>
                  <a:lnTo>
                    <a:pt x="20101" y="11818"/>
                  </a:lnTo>
                  <a:lnTo>
                    <a:pt x="19865" y="12458"/>
                  </a:lnTo>
                  <a:lnTo>
                    <a:pt x="19798" y="12357"/>
                  </a:lnTo>
                  <a:lnTo>
                    <a:pt x="19730" y="12222"/>
                  </a:lnTo>
                  <a:lnTo>
                    <a:pt x="19495" y="11785"/>
                  </a:lnTo>
                  <a:lnTo>
                    <a:pt x="19326" y="11549"/>
                  </a:lnTo>
                  <a:lnTo>
                    <a:pt x="19225" y="11414"/>
                  </a:lnTo>
                  <a:lnTo>
                    <a:pt x="19091" y="11347"/>
                  </a:lnTo>
                  <a:lnTo>
                    <a:pt x="19394" y="10707"/>
                  </a:lnTo>
                  <a:close/>
                  <a:moveTo>
                    <a:pt x="19023" y="11448"/>
                  </a:moveTo>
                  <a:lnTo>
                    <a:pt x="19225" y="11717"/>
                  </a:lnTo>
                  <a:lnTo>
                    <a:pt x="19394" y="12020"/>
                  </a:lnTo>
                  <a:lnTo>
                    <a:pt x="19528" y="12357"/>
                  </a:lnTo>
                  <a:lnTo>
                    <a:pt x="19629" y="12525"/>
                  </a:lnTo>
                  <a:lnTo>
                    <a:pt x="19764" y="12626"/>
                  </a:lnTo>
                  <a:lnTo>
                    <a:pt x="19798" y="12626"/>
                  </a:lnTo>
                  <a:lnTo>
                    <a:pt x="19629" y="13165"/>
                  </a:lnTo>
                  <a:lnTo>
                    <a:pt x="19394" y="12828"/>
                  </a:lnTo>
                  <a:lnTo>
                    <a:pt x="19192" y="12424"/>
                  </a:lnTo>
                  <a:lnTo>
                    <a:pt x="18990" y="12020"/>
                  </a:lnTo>
                  <a:lnTo>
                    <a:pt x="18956" y="12020"/>
                  </a:lnTo>
                  <a:lnTo>
                    <a:pt x="18922" y="12054"/>
                  </a:lnTo>
                  <a:lnTo>
                    <a:pt x="18956" y="12256"/>
                  </a:lnTo>
                  <a:lnTo>
                    <a:pt x="19023" y="12458"/>
                  </a:lnTo>
                  <a:lnTo>
                    <a:pt x="19192" y="12828"/>
                  </a:lnTo>
                  <a:lnTo>
                    <a:pt x="19360" y="13098"/>
                  </a:lnTo>
                  <a:lnTo>
                    <a:pt x="19427" y="13266"/>
                  </a:lnTo>
                  <a:lnTo>
                    <a:pt x="19562" y="13367"/>
                  </a:lnTo>
                  <a:lnTo>
                    <a:pt x="19259" y="14108"/>
                  </a:lnTo>
                  <a:lnTo>
                    <a:pt x="19192" y="13973"/>
                  </a:lnTo>
                  <a:lnTo>
                    <a:pt x="19091" y="13805"/>
                  </a:lnTo>
                  <a:lnTo>
                    <a:pt x="18922" y="13535"/>
                  </a:lnTo>
                  <a:lnTo>
                    <a:pt x="18687" y="13098"/>
                  </a:lnTo>
                  <a:lnTo>
                    <a:pt x="18417" y="12694"/>
                  </a:lnTo>
                  <a:lnTo>
                    <a:pt x="18821" y="11919"/>
                  </a:lnTo>
                  <a:lnTo>
                    <a:pt x="19023" y="11448"/>
                  </a:lnTo>
                  <a:close/>
                  <a:moveTo>
                    <a:pt x="18350" y="12828"/>
                  </a:moveTo>
                  <a:lnTo>
                    <a:pt x="18518" y="13199"/>
                  </a:lnTo>
                  <a:lnTo>
                    <a:pt x="18687" y="13535"/>
                  </a:lnTo>
                  <a:lnTo>
                    <a:pt x="18889" y="13939"/>
                  </a:lnTo>
                  <a:lnTo>
                    <a:pt x="19023" y="14142"/>
                  </a:lnTo>
                  <a:lnTo>
                    <a:pt x="19158" y="14276"/>
                  </a:lnTo>
                  <a:lnTo>
                    <a:pt x="19124" y="14377"/>
                  </a:lnTo>
                  <a:lnTo>
                    <a:pt x="18922" y="14781"/>
                  </a:lnTo>
                  <a:lnTo>
                    <a:pt x="18788" y="14512"/>
                  </a:lnTo>
                  <a:lnTo>
                    <a:pt x="18653" y="14310"/>
                  </a:lnTo>
                  <a:lnTo>
                    <a:pt x="18384" y="13805"/>
                  </a:lnTo>
                  <a:lnTo>
                    <a:pt x="18249" y="13535"/>
                  </a:lnTo>
                  <a:lnTo>
                    <a:pt x="18215" y="13401"/>
                  </a:lnTo>
                  <a:lnTo>
                    <a:pt x="18215" y="13266"/>
                  </a:lnTo>
                  <a:lnTo>
                    <a:pt x="18215" y="13232"/>
                  </a:lnTo>
                  <a:lnTo>
                    <a:pt x="18182" y="13266"/>
                  </a:lnTo>
                  <a:lnTo>
                    <a:pt x="18182" y="13266"/>
                  </a:lnTo>
                  <a:lnTo>
                    <a:pt x="18350" y="12828"/>
                  </a:lnTo>
                  <a:close/>
                  <a:moveTo>
                    <a:pt x="18182" y="13266"/>
                  </a:moveTo>
                  <a:lnTo>
                    <a:pt x="18148" y="13468"/>
                  </a:lnTo>
                  <a:lnTo>
                    <a:pt x="18148" y="13670"/>
                  </a:lnTo>
                  <a:lnTo>
                    <a:pt x="18215" y="13872"/>
                  </a:lnTo>
                  <a:lnTo>
                    <a:pt x="18316" y="14074"/>
                  </a:lnTo>
                  <a:lnTo>
                    <a:pt x="18518" y="14546"/>
                  </a:lnTo>
                  <a:lnTo>
                    <a:pt x="18653" y="14781"/>
                  </a:lnTo>
                  <a:lnTo>
                    <a:pt x="18788" y="15017"/>
                  </a:lnTo>
                  <a:lnTo>
                    <a:pt x="18619" y="15387"/>
                  </a:lnTo>
                  <a:lnTo>
                    <a:pt x="18552" y="15185"/>
                  </a:lnTo>
                  <a:lnTo>
                    <a:pt x="18451" y="14983"/>
                  </a:lnTo>
                  <a:lnTo>
                    <a:pt x="18249" y="14613"/>
                  </a:lnTo>
                  <a:lnTo>
                    <a:pt x="18081" y="14310"/>
                  </a:lnTo>
                  <a:lnTo>
                    <a:pt x="17980" y="14175"/>
                  </a:lnTo>
                  <a:lnTo>
                    <a:pt x="17845" y="14041"/>
                  </a:lnTo>
                  <a:lnTo>
                    <a:pt x="18182" y="13266"/>
                  </a:lnTo>
                  <a:close/>
                  <a:moveTo>
                    <a:pt x="17777" y="14209"/>
                  </a:moveTo>
                  <a:lnTo>
                    <a:pt x="17946" y="14512"/>
                  </a:lnTo>
                  <a:lnTo>
                    <a:pt x="18114" y="14781"/>
                  </a:lnTo>
                  <a:lnTo>
                    <a:pt x="18283" y="15185"/>
                  </a:lnTo>
                  <a:lnTo>
                    <a:pt x="18384" y="15387"/>
                  </a:lnTo>
                  <a:lnTo>
                    <a:pt x="18485" y="15589"/>
                  </a:lnTo>
                  <a:lnTo>
                    <a:pt x="18518" y="15589"/>
                  </a:lnTo>
                  <a:lnTo>
                    <a:pt x="18283" y="16094"/>
                  </a:lnTo>
                  <a:lnTo>
                    <a:pt x="18081" y="15758"/>
                  </a:lnTo>
                  <a:lnTo>
                    <a:pt x="17845" y="15286"/>
                  </a:lnTo>
                  <a:lnTo>
                    <a:pt x="17609" y="14815"/>
                  </a:lnTo>
                  <a:lnTo>
                    <a:pt x="17575" y="14781"/>
                  </a:lnTo>
                  <a:lnTo>
                    <a:pt x="17542" y="14781"/>
                  </a:lnTo>
                  <a:lnTo>
                    <a:pt x="17777" y="14209"/>
                  </a:lnTo>
                  <a:close/>
                  <a:moveTo>
                    <a:pt x="17508" y="14882"/>
                  </a:moveTo>
                  <a:lnTo>
                    <a:pt x="17575" y="15084"/>
                  </a:lnTo>
                  <a:lnTo>
                    <a:pt x="17643" y="15286"/>
                  </a:lnTo>
                  <a:lnTo>
                    <a:pt x="17811" y="15657"/>
                  </a:lnTo>
                  <a:lnTo>
                    <a:pt x="18148" y="16364"/>
                  </a:lnTo>
                  <a:lnTo>
                    <a:pt x="17878" y="16970"/>
                  </a:lnTo>
                  <a:lnTo>
                    <a:pt x="17643" y="16532"/>
                  </a:lnTo>
                  <a:lnTo>
                    <a:pt x="17407" y="16128"/>
                  </a:lnTo>
                  <a:lnTo>
                    <a:pt x="17205" y="15758"/>
                  </a:lnTo>
                  <a:lnTo>
                    <a:pt x="17508" y="14882"/>
                  </a:lnTo>
                  <a:close/>
                  <a:moveTo>
                    <a:pt x="17138" y="15892"/>
                  </a:moveTo>
                  <a:lnTo>
                    <a:pt x="17474" y="16633"/>
                  </a:lnTo>
                  <a:lnTo>
                    <a:pt x="17609" y="16902"/>
                  </a:lnTo>
                  <a:lnTo>
                    <a:pt x="17777" y="17205"/>
                  </a:lnTo>
                  <a:lnTo>
                    <a:pt x="17643" y="17441"/>
                  </a:lnTo>
                  <a:lnTo>
                    <a:pt x="17373" y="16936"/>
                  </a:lnTo>
                  <a:lnTo>
                    <a:pt x="17003" y="16229"/>
                  </a:lnTo>
                  <a:lnTo>
                    <a:pt x="17138" y="15892"/>
                  </a:lnTo>
                  <a:close/>
                  <a:moveTo>
                    <a:pt x="16936" y="16431"/>
                  </a:moveTo>
                  <a:lnTo>
                    <a:pt x="17037" y="16768"/>
                  </a:lnTo>
                  <a:lnTo>
                    <a:pt x="17171" y="17104"/>
                  </a:lnTo>
                  <a:lnTo>
                    <a:pt x="17340" y="17441"/>
                  </a:lnTo>
                  <a:lnTo>
                    <a:pt x="17441" y="17576"/>
                  </a:lnTo>
                  <a:lnTo>
                    <a:pt x="17542" y="17677"/>
                  </a:lnTo>
                  <a:lnTo>
                    <a:pt x="17340" y="18114"/>
                  </a:lnTo>
                  <a:lnTo>
                    <a:pt x="17104" y="17677"/>
                  </a:lnTo>
                  <a:lnTo>
                    <a:pt x="16936" y="17374"/>
                  </a:lnTo>
                  <a:lnTo>
                    <a:pt x="16700" y="17037"/>
                  </a:lnTo>
                  <a:lnTo>
                    <a:pt x="16936" y="16431"/>
                  </a:lnTo>
                  <a:close/>
                  <a:moveTo>
                    <a:pt x="16666" y="17172"/>
                  </a:moveTo>
                  <a:lnTo>
                    <a:pt x="16868" y="17542"/>
                  </a:lnTo>
                  <a:lnTo>
                    <a:pt x="17037" y="17912"/>
                  </a:lnTo>
                  <a:lnTo>
                    <a:pt x="17104" y="18148"/>
                  </a:lnTo>
                  <a:lnTo>
                    <a:pt x="17239" y="18384"/>
                  </a:lnTo>
                  <a:lnTo>
                    <a:pt x="16902" y="19124"/>
                  </a:lnTo>
                  <a:lnTo>
                    <a:pt x="16767" y="18922"/>
                  </a:lnTo>
                  <a:lnTo>
                    <a:pt x="16532" y="18316"/>
                  </a:lnTo>
                  <a:lnTo>
                    <a:pt x="16464" y="18148"/>
                  </a:lnTo>
                  <a:lnTo>
                    <a:pt x="16397" y="18081"/>
                  </a:lnTo>
                  <a:lnTo>
                    <a:pt x="16363" y="18013"/>
                  </a:lnTo>
                  <a:lnTo>
                    <a:pt x="16464" y="17744"/>
                  </a:lnTo>
                  <a:lnTo>
                    <a:pt x="16666" y="17172"/>
                  </a:lnTo>
                  <a:close/>
                  <a:moveTo>
                    <a:pt x="6499" y="8654"/>
                  </a:moveTo>
                  <a:lnTo>
                    <a:pt x="9428" y="9866"/>
                  </a:lnTo>
                  <a:lnTo>
                    <a:pt x="10876" y="10472"/>
                  </a:lnTo>
                  <a:lnTo>
                    <a:pt x="12323" y="11111"/>
                  </a:lnTo>
                  <a:lnTo>
                    <a:pt x="13030" y="11414"/>
                  </a:lnTo>
                  <a:lnTo>
                    <a:pt x="13771" y="11684"/>
                  </a:lnTo>
                  <a:lnTo>
                    <a:pt x="14478" y="11987"/>
                  </a:lnTo>
                  <a:lnTo>
                    <a:pt x="15185" y="12290"/>
                  </a:lnTo>
                  <a:lnTo>
                    <a:pt x="16464" y="12963"/>
                  </a:lnTo>
                  <a:lnTo>
                    <a:pt x="17104" y="13232"/>
                  </a:lnTo>
                  <a:lnTo>
                    <a:pt x="17441" y="13367"/>
                  </a:lnTo>
                  <a:lnTo>
                    <a:pt x="17811" y="13468"/>
                  </a:lnTo>
                  <a:lnTo>
                    <a:pt x="17138" y="15084"/>
                  </a:lnTo>
                  <a:lnTo>
                    <a:pt x="16801" y="15892"/>
                  </a:lnTo>
                  <a:lnTo>
                    <a:pt x="16532" y="16734"/>
                  </a:lnTo>
                  <a:lnTo>
                    <a:pt x="16027" y="18047"/>
                  </a:lnTo>
                  <a:lnTo>
                    <a:pt x="15488" y="19326"/>
                  </a:lnTo>
                  <a:lnTo>
                    <a:pt x="14882" y="19023"/>
                  </a:lnTo>
                  <a:lnTo>
                    <a:pt x="14276" y="18788"/>
                  </a:lnTo>
                  <a:lnTo>
                    <a:pt x="13030" y="18316"/>
                  </a:lnTo>
                  <a:lnTo>
                    <a:pt x="12290" y="17980"/>
                  </a:lnTo>
                  <a:lnTo>
                    <a:pt x="11583" y="17643"/>
                  </a:lnTo>
                  <a:lnTo>
                    <a:pt x="10876" y="17273"/>
                  </a:lnTo>
                  <a:lnTo>
                    <a:pt x="10135" y="16970"/>
                  </a:lnTo>
                  <a:lnTo>
                    <a:pt x="8586" y="16330"/>
                  </a:lnTo>
                  <a:lnTo>
                    <a:pt x="7037" y="15657"/>
                  </a:lnTo>
                  <a:lnTo>
                    <a:pt x="5455" y="14983"/>
                  </a:lnTo>
                  <a:lnTo>
                    <a:pt x="4681" y="14680"/>
                  </a:lnTo>
                  <a:lnTo>
                    <a:pt x="3873" y="14377"/>
                  </a:lnTo>
                  <a:lnTo>
                    <a:pt x="3906" y="14310"/>
                  </a:lnTo>
                  <a:lnTo>
                    <a:pt x="4815" y="12290"/>
                  </a:lnTo>
                  <a:lnTo>
                    <a:pt x="5724" y="10303"/>
                  </a:lnTo>
                  <a:lnTo>
                    <a:pt x="6499" y="8654"/>
                  </a:lnTo>
                  <a:close/>
                  <a:moveTo>
                    <a:pt x="16262" y="18215"/>
                  </a:moveTo>
                  <a:lnTo>
                    <a:pt x="16330" y="18485"/>
                  </a:lnTo>
                  <a:lnTo>
                    <a:pt x="16431" y="18821"/>
                  </a:lnTo>
                  <a:lnTo>
                    <a:pt x="16599" y="19158"/>
                  </a:lnTo>
                  <a:lnTo>
                    <a:pt x="16767" y="19427"/>
                  </a:lnTo>
                  <a:lnTo>
                    <a:pt x="16599" y="19730"/>
                  </a:lnTo>
                  <a:lnTo>
                    <a:pt x="16397" y="19192"/>
                  </a:lnTo>
                  <a:lnTo>
                    <a:pt x="16229" y="18922"/>
                  </a:lnTo>
                  <a:lnTo>
                    <a:pt x="16060" y="18720"/>
                  </a:lnTo>
                  <a:lnTo>
                    <a:pt x="16262" y="18215"/>
                  </a:lnTo>
                  <a:close/>
                  <a:moveTo>
                    <a:pt x="15993" y="18855"/>
                  </a:moveTo>
                  <a:lnTo>
                    <a:pt x="16229" y="19427"/>
                  </a:lnTo>
                  <a:lnTo>
                    <a:pt x="16363" y="19730"/>
                  </a:lnTo>
                  <a:lnTo>
                    <a:pt x="16498" y="20000"/>
                  </a:lnTo>
                  <a:lnTo>
                    <a:pt x="16363" y="20303"/>
                  </a:lnTo>
                  <a:lnTo>
                    <a:pt x="16195" y="20000"/>
                  </a:lnTo>
                  <a:lnTo>
                    <a:pt x="16027" y="19596"/>
                  </a:lnTo>
                  <a:lnTo>
                    <a:pt x="15892" y="19158"/>
                  </a:lnTo>
                  <a:lnTo>
                    <a:pt x="15993" y="18855"/>
                  </a:lnTo>
                  <a:close/>
                  <a:moveTo>
                    <a:pt x="15791" y="19394"/>
                  </a:moveTo>
                  <a:lnTo>
                    <a:pt x="15858" y="19764"/>
                  </a:lnTo>
                  <a:lnTo>
                    <a:pt x="15926" y="20067"/>
                  </a:lnTo>
                  <a:lnTo>
                    <a:pt x="16027" y="20370"/>
                  </a:lnTo>
                  <a:lnTo>
                    <a:pt x="16094" y="20505"/>
                  </a:lnTo>
                  <a:lnTo>
                    <a:pt x="16195" y="20639"/>
                  </a:lnTo>
                  <a:lnTo>
                    <a:pt x="16060" y="20942"/>
                  </a:lnTo>
                  <a:lnTo>
                    <a:pt x="15858" y="20505"/>
                  </a:lnTo>
                  <a:lnTo>
                    <a:pt x="15724" y="20235"/>
                  </a:lnTo>
                  <a:lnTo>
                    <a:pt x="15589" y="19932"/>
                  </a:lnTo>
                  <a:lnTo>
                    <a:pt x="15791" y="19394"/>
                  </a:lnTo>
                  <a:close/>
                  <a:moveTo>
                    <a:pt x="15522" y="20067"/>
                  </a:moveTo>
                  <a:lnTo>
                    <a:pt x="15757" y="20740"/>
                  </a:lnTo>
                  <a:lnTo>
                    <a:pt x="15825" y="20976"/>
                  </a:lnTo>
                  <a:lnTo>
                    <a:pt x="15892" y="21111"/>
                  </a:lnTo>
                  <a:lnTo>
                    <a:pt x="15959" y="21212"/>
                  </a:lnTo>
                  <a:lnTo>
                    <a:pt x="15858" y="21447"/>
                  </a:lnTo>
                  <a:lnTo>
                    <a:pt x="15690" y="21144"/>
                  </a:lnTo>
                  <a:lnTo>
                    <a:pt x="15353" y="20437"/>
                  </a:lnTo>
                  <a:lnTo>
                    <a:pt x="15522" y="20067"/>
                  </a:lnTo>
                  <a:close/>
                  <a:moveTo>
                    <a:pt x="15286" y="20606"/>
                  </a:moveTo>
                  <a:lnTo>
                    <a:pt x="15488" y="21245"/>
                  </a:lnTo>
                  <a:lnTo>
                    <a:pt x="15589" y="21515"/>
                  </a:lnTo>
                  <a:lnTo>
                    <a:pt x="15724" y="21750"/>
                  </a:lnTo>
                  <a:lnTo>
                    <a:pt x="15555" y="22155"/>
                  </a:lnTo>
                  <a:lnTo>
                    <a:pt x="15454" y="21919"/>
                  </a:lnTo>
                  <a:lnTo>
                    <a:pt x="15353" y="21683"/>
                  </a:lnTo>
                  <a:lnTo>
                    <a:pt x="15219" y="21414"/>
                  </a:lnTo>
                  <a:lnTo>
                    <a:pt x="15084" y="21144"/>
                  </a:lnTo>
                  <a:lnTo>
                    <a:pt x="15286" y="20606"/>
                  </a:lnTo>
                  <a:close/>
                  <a:moveTo>
                    <a:pt x="15017" y="21279"/>
                  </a:moveTo>
                  <a:lnTo>
                    <a:pt x="15185" y="21750"/>
                  </a:lnTo>
                  <a:lnTo>
                    <a:pt x="15286" y="22087"/>
                  </a:lnTo>
                  <a:lnTo>
                    <a:pt x="15353" y="22222"/>
                  </a:lnTo>
                  <a:lnTo>
                    <a:pt x="15454" y="22357"/>
                  </a:lnTo>
                  <a:lnTo>
                    <a:pt x="15488" y="22357"/>
                  </a:lnTo>
                  <a:lnTo>
                    <a:pt x="15320" y="22794"/>
                  </a:lnTo>
                  <a:lnTo>
                    <a:pt x="15151" y="22525"/>
                  </a:lnTo>
                  <a:lnTo>
                    <a:pt x="14949" y="22188"/>
                  </a:lnTo>
                  <a:lnTo>
                    <a:pt x="14781" y="21885"/>
                  </a:lnTo>
                  <a:lnTo>
                    <a:pt x="15017" y="21279"/>
                  </a:lnTo>
                  <a:close/>
                  <a:moveTo>
                    <a:pt x="14747" y="21986"/>
                  </a:moveTo>
                  <a:lnTo>
                    <a:pt x="14815" y="22289"/>
                  </a:lnTo>
                  <a:lnTo>
                    <a:pt x="14949" y="22525"/>
                  </a:lnTo>
                  <a:lnTo>
                    <a:pt x="15050" y="22794"/>
                  </a:lnTo>
                  <a:lnTo>
                    <a:pt x="15219" y="23064"/>
                  </a:lnTo>
                  <a:lnTo>
                    <a:pt x="15050" y="23400"/>
                  </a:lnTo>
                  <a:lnTo>
                    <a:pt x="14949" y="23198"/>
                  </a:lnTo>
                  <a:lnTo>
                    <a:pt x="14882" y="22996"/>
                  </a:lnTo>
                  <a:lnTo>
                    <a:pt x="14747" y="22693"/>
                  </a:lnTo>
                  <a:lnTo>
                    <a:pt x="14579" y="22390"/>
                  </a:lnTo>
                  <a:lnTo>
                    <a:pt x="14747" y="21986"/>
                  </a:lnTo>
                  <a:close/>
                  <a:moveTo>
                    <a:pt x="14545" y="22458"/>
                  </a:moveTo>
                  <a:lnTo>
                    <a:pt x="14680" y="23097"/>
                  </a:lnTo>
                  <a:lnTo>
                    <a:pt x="14815" y="23400"/>
                  </a:lnTo>
                  <a:lnTo>
                    <a:pt x="14882" y="23535"/>
                  </a:lnTo>
                  <a:lnTo>
                    <a:pt x="14983" y="23670"/>
                  </a:lnTo>
                  <a:lnTo>
                    <a:pt x="14815" y="24074"/>
                  </a:lnTo>
                  <a:lnTo>
                    <a:pt x="14680" y="23771"/>
                  </a:lnTo>
                  <a:lnTo>
                    <a:pt x="14478" y="23434"/>
                  </a:lnTo>
                  <a:lnTo>
                    <a:pt x="14377" y="23299"/>
                  </a:lnTo>
                  <a:lnTo>
                    <a:pt x="14276" y="23131"/>
                  </a:lnTo>
                  <a:lnTo>
                    <a:pt x="14545" y="22458"/>
                  </a:lnTo>
                  <a:close/>
                  <a:moveTo>
                    <a:pt x="14242" y="23198"/>
                  </a:moveTo>
                  <a:lnTo>
                    <a:pt x="14512" y="23905"/>
                  </a:lnTo>
                  <a:lnTo>
                    <a:pt x="14613" y="24141"/>
                  </a:lnTo>
                  <a:lnTo>
                    <a:pt x="14714" y="24343"/>
                  </a:lnTo>
                  <a:lnTo>
                    <a:pt x="14613" y="24713"/>
                  </a:lnTo>
                  <a:lnTo>
                    <a:pt x="14478" y="24444"/>
                  </a:lnTo>
                  <a:lnTo>
                    <a:pt x="14377" y="24175"/>
                  </a:lnTo>
                  <a:lnTo>
                    <a:pt x="14242" y="23905"/>
                  </a:lnTo>
                  <a:lnTo>
                    <a:pt x="14074" y="23670"/>
                  </a:lnTo>
                  <a:lnTo>
                    <a:pt x="14108" y="23569"/>
                  </a:lnTo>
                  <a:lnTo>
                    <a:pt x="14242" y="23198"/>
                  </a:lnTo>
                  <a:close/>
                  <a:moveTo>
                    <a:pt x="13973" y="23838"/>
                  </a:moveTo>
                  <a:lnTo>
                    <a:pt x="14007" y="23939"/>
                  </a:lnTo>
                  <a:lnTo>
                    <a:pt x="14242" y="24511"/>
                  </a:lnTo>
                  <a:lnTo>
                    <a:pt x="14343" y="24747"/>
                  </a:lnTo>
                  <a:lnTo>
                    <a:pt x="14411" y="24882"/>
                  </a:lnTo>
                  <a:lnTo>
                    <a:pt x="14478" y="25016"/>
                  </a:lnTo>
                  <a:lnTo>
                    <a:pt x="14343" y="25420"/>
                  </a:lnTo>
                  <a:lnTo>
                    <a:pt x="14276" y="25319"/>
                  </a:lnTo>
                  <a:lnTo>
                    <a:pt x="14209" y="25218"/>
                  </a:lnTo>
                  <a:lnTo>
                    <a:pt x="14141" y="25117"/>
                  </a:lnTo>
                  <a:lnTo>
                    <a:pt x="14040" y="24915"/>
                  </a:lnTo>
                  <a:lnTo>
                    <a:pt x="13939" y="24646"/>
                  </a:lnTo>
                  <a:lnTo>
                    <a:pt x="13838" y="24511"/>
                  </a:lnTo>
                  <a:lnTo>
                    <a:pt x="13737" y="24410"/>
                  </a:lnTo>
                  <a:lnTo>
                    <a:pt x="13973" y="23838"/>
                  </a:lnTo>
                  <a:close/>
                  <a:moveTo>
                    <a:pt x="13704" y="24511"/>
                  </a:moveTo>
                  <a:lnTo>
                    <a:pt x="13838" y="24848"/>
                  </a:lnTo>
                  <a:lnTo>
                    <a:pt x="13973" y="25185"/>
                  </a:lnTo>
                  <a:lnTo>
                    <a:pt x="14108" y="25387"/>
                  </a:lnTo>
                  <a:lnTo>
                    <a:pt x="14175" y="25521"/>
                  </a:lnTo>
                  <a:lnTo>
                    <a:pt x="14310" y="25555"/>
                  </a:lnTo>
                  <a:lnTo>
                    <a:pt x="14108" y="26127"/>
                  </a:lnTo>
                  <a:lnTo>
                    <a:pt x="14040" y="26026"/>
                  </a:lnTo>
                  <a:lnTo>
                    <a:pt x="13838" y="25521"/>
                  </a:lnTo>
                  <a:lnTo>
                    <a:pt x="13704" y="25218"/>
                  </a:lnTo>
                  <a:lnTo>
                    <a:pt x="13603" y="25084"/>
                  </a:lnTo>
                  <a:lnTo>
                    <a:pt x="13502" y="24983"/>
                  </a:lnTo>
                  <a:lnTo>
                    <a:pt x="13704" y="24511"/>
                  </a:lnTo>
                  <a:close/>
                  <a:moveTo>
                    <a:pt x="13468" y="25050"/>
                  </a:moveTo>
                  <a:lnTo>
                    <a:pt x="13569" y="25218"/>
                  </a:lnTo>
                  <a:lnTo>
                    <a:pt x="13636" y="25420"/>
                  </a:lnTo>
                  <a:lnTo>
                    <a:pt x="13737" y="25757"/>
                  </a:lnTo>
                  <a:lnTo>
                    <a:pt x="13838" y="26060"/>
                  </a:lnTo>
                  <a:lnTo>
                    <a:pt x="13906" y="26195"/>
                  </a:lnTo>
                  <a:lnTo>
                    <a:pt x="14007" y="26329"/>
                  </a:lnTo>
                  <a:lnTo>
                    <a:pt x="13838" y="26733"/>
                  </a:lnTo>
                  <a:lnTo>
                    <a:pt x="13670" y="26397"/>
                  </a:lnTo>
                  <a:lnTo>
                    <a:pt x="13569" y="26094"/>
                  </a:lnTo>
                  <a:lnTo>
                    <a:pt x="13468" y="25757"/>
                  </a:lnTo>
                  <a:lnTo>
                    <a:pt x="13333" y="25454"/>
                  </a:lnTo>
                  <a:lnTo>
                    <a:pt x="13300" y="25454"/>
                  </a:lnTo>
                  <a:lnTo>
                    <a:pt x="13468" y="25050"/>
                  </a:lnTo>
                  <a:close/>
                  <a:moveTo>
                    <a:pt x="13266" y="25521"/>
                  </a:moveTo>
                  <a:lnTo>
                    <a:pt x="13333" y="25892"/>
                  </a:lnTo>
                  <a:lnTo>
                    <a:pt x="13401" y="26262"/>
                  </a:lnTo>
                  <a:lnTo>
                    <a:pt x="13468" y="26430"/>
                  </a:lnTo>
                  <a:lnTo>
                    <a:pt x="13535" y="26599"/>
                  </a:lnTo>
                  <a:lnTo>
                    <a:pt x="13603" y="26767"/>
                  </a:lnTo>
                  <a:lnTo>
                    <a:pt x="13737" y="26902"/>
                  </a:lnTo>
                  <a:lnTo>
                    <a:pt x="13603" y="27238"/>
                  </a:lnTo>
                  <a:lnTo>
                    <a:pt x="13367" y="26834"/>
                  </a:lnTo>
                  <a:lnTo>
                    <a:pt x="13199" y="26498"/>
                  </a:lnTo>
                  <a:lnTo>
                    <a:pt x="12997" y="26195"/>
                  </a:lnTo>
                  <a:lnTo>
                    <a:pt x="13266" y="25521"/>
                  </a:lnTo>
                  <a:close/>
                  <a:moveTo>
                    <a:pt x="270" y="23400"/>
                  </a:moveTo>
                  <a:lnTo>
                    <a:pt x="405" y="23569"/>
                  </a:lnTo>
                  <a:lnTo>
                    <a:pt x="573" y="23703"/>
                  </a:lnTo>
                  <a:lnTo>
                    <a:pt x="741" y="23838"/>
                  </a:lnTo>
                  <a:lnTo>
                    <a:pt x="977" y="23939"/>
                  </a:lnTo>
                  <a:lnTo>
                    <a:pt x="1381" y="24141"/>
                  </a:lnTo>
                  <a:lnTo>
                    <a:pt x="1785" y="24276"/>
                  </a:lnTo>
                  <a:lnTo>
                    <a:pt x="3469" y="24949"/>
                  </a:lnTo>
                  <a:lnTo>
                    <a:pt x="4310" y="25286"/>
                  </a:lnTo>
                  <a:lnTo>
                    <a:pt x="5152" y="25589"/>
                  </a:lnTo>
                  <a:lnTo>
                    <a:pt x="6936" y="26262"/>
                  </a:lnTo>
                  <a:lnTo>
                    <a:pt x="8721" y="26969"/>
                  </a:lnTo>
                  <a:lnTo>
                    <a:pt x="9529" y="27339"/>
                  </a:lnTo>
                  <a:lnTo>
                    <a:pt x="9529" y="27339"/>
                  </a:lnTo>
                  <a:lnTo>
                    <a:pt x="7273" y="26531"/>
                  </a:lnTo>
                  <a:lnTo>
                    <a:pt x="5455" y="25892"/>
                  </a:lnTo>
                  <a:lnTo>
                    <a:pt x="4546" y="25555"/>
                  </a:lnTo>
                  <a:lnTo>
                    <a:pt x="3637" y="25218"/>
                  </a:lnTo>
                  <a:lnTo>
                    <a:pt x="3536" y="25185"/>
                  </a:lnTo>
                  <a:lnTo>
                    <a:pt x="2896" y="24915"/>
                  </a:lnTo>
                  <a:lnTo>
                    <a:pt x="2223" y="24612"/>
                  </a:lnTo>
                  <a:lnTo>
                    <a:pt x="1583" y="24276"/>
                  </a:lnTo>
                  <a:lnTo>
                    <a:pt x="910" y="23973"/>
                  </a:lnTo>
                  <a:lnTo>
                    <a:pt x="304" y="23602"/>
                  </a:lnTo>
                  <a:lnTo>
                    <a:pt x="236" y="23434"/>
                  </a:lnTo>
                  <a:lnTo>
                    <a:pt x="270" y="23400"/>
                  </a:lnTo>
                  <a:close/>
                  <a:moveTo>
                    <a:pt x="3940" y="14546"/>
                  </a:moveTo>
                  <a:lnTo>
                    <a:pt x="4041" y="14680"/>
                  </a:lnTo>
                  <a:lnTo>
                    <a:pt x="4512" y="14882"/>
                  </a:lnTo>
                  <a:lnTo>
                    <a:pt x="6431" y="15690"/>
                  </a:lnTo>
                  <a:lnTo>
                    <a:pt x="7879" y="16296"/>
                  </a:lnTo>
                  <a:lnTo>
                    <a:pt x="9360" y="16902"/>
                  </a:lnTo>
                  <a:lnTo>
                    <a:pt x="10135" y="17273"/>
                  </a:lnTo>
                  <a:lnTo>
                    <a:pt x="10909" y="17609"/>
                  </a:lnTo>
                  <a:lnTo>
                    <a:pt x="12458" y="18350"/>
                  </a:lnTo>
                  <a:lnTo>
                    <a:pt x="13199" y="18653"/>
                  </a:lnTo>
                  <a:lnTo>
                    <a:pt x="13939" y="18922"/>
                  </a:lnTo>
                  <a:lnTo>
                    <a:pt x="14680" y="19225"/>
                  </a:lnTo>
                  <a:lnTo>
                    <a:pt x="15050" y="19394"/>
                  </a:lnTo>
                  <a:lnTo>
                    <a:pt x="15387" y="19562"/>
                  </a:lnTo>
                  <a:lnTo>
                    <a:pt x="14781" y="21043"/>
                  </a:lnTo>
                  <a:lnTo>
                    <a:pt x="14478" y="21750"/>
                  </a:lnTo>
                  <a:lnTo>
                    <a:pt x="14175" y="22525"/>
                  </a:lnTo>
                  <a:lnTo>
                    <a:pt x="13603" y="24040"/>
                  </a:lnTo>
                  <a:lnTo>
                    <a:pt x="12963" y="25589"/>
                  </a:lnTo>
                  <a:lnTo>
                    <a:pt x="12727" y="26195"/>
                  </a:lnTo>
                  <a:lnTo>
                    <a:pt x="12492" y="26834"/>
                  </a:lnTo>
                  <a:lnTo>
                    <a:pt x="12357" y="27137"/>
                  </a:lnTo>
                  <a:lnTo>
                    <a:pt x="12189" y="27407"/>
                  </a:lnTo>
                  <a:lnTo>
                    <a:pt x="12020" y="27710"/>
                  </a:lnTo>
                  <a:lnTo>
                    <a:pt x="11818" y="27945"/>
                  </a:lnTo>
                  <a:lnTo>
                    <a:pt x="11212" y="27777"/>
                  </a:lnTo>
                  <a:lnTo>
                    <a:pt x="10640" y="27508"/>
                  </a:lnTo>
                  <a:lnTo>
                    <a:pt x="9495" y="27003"/>
                  </a:lnTo>
                  <a:lnTo>
                    <a:pt x="7845" y="26329"/>
                  </a:lnTo>
                  <a:lnTo>
                    <a:pt x="6196" y="25690"/>
                  </a:lnTo>
                  <a:lnTo>
                    <a:pt x="2829" y="24410"/>
                  </a:lnTo>
                  <a:lnTo>
                    <a:pt x="2189" y="24175"/>
                  </a:lnTo>
                  <a:lnTo>
                    <a:pt x="1550" y="23939"/>
                  </a:lnTo>
                  <a:lnTo>
                    <a:pt x="943" y="23636"/>
                  </a:lnTo>
                  <a:lnTo>
                    <a:pt x="640" y="23468"/>
                  </a:lnTo>
                  <a:lnTo>
                    <a:pt x="371" y="23266"/>
                  </a:lnTo>
                  <a:lnTo>
                    <a:pt x="371" y="23232"/>
                  </a:lnTo>
                  <a:lnTo>
                    <a:pt x="371" y="23198"/>
                  </a:lnTo>
                  <a:lnTo>
                    <a:pt x="405" y="23131"/>
                  </a:lnTo>
                  <a:lnTo>
                    <a:pt x="405" y="23064"/>
                  </a:lnTo>
                  <a:lnTo>
                    <a:pt x="472" y="22895"/>
                  </a:lnTo>
                  <a:lnTo>
                    <a:pt x="708" y="22155"/>
                  </a:lnTo>
                  <a:lnTo>
                    <a:pt x="1583" y="19932"/>
                  </a:lnTo>
                  <a:lnTo>
                    <a:pt x="2661" y="17239"/>
                  </a:lnTo>
                  <a:lnTo>
                    <a:pt x="3805" y="14579"/>
                  </a:lnTo>
                  <a:lnTo>
                    <a:pt x="3873" y="14579"/>
                  </a:lnTo>
                  <a:lnTo>
                    <a:pt x="3906" y="14546"/>
                  </a:lnTo>
                  <a:close/>
                  <a:moveTo>
                    <a:pt x="12963" y="26296"/>
                  </a:moveTo>
                  <a:lnTo>
                    <a:pt x="13199" y="26834"/>
                  </a:lnTo>
                  <a:lnTo>
                    <a:pt x="13333" y="27137"/>
                  </a:lnTo>
                  <a:lnTo>
                    <a:pt x="13502" y="27440"/>
                  </a:lnTo>
                  <a:lnTo>
                    <a:pt x="13266" y="27912"/>
                  </a:lnTo>
                  <a:lnTo>
                    <a:pt x="13232" y="27945"/>
                  </a:lnTo>
                  <a:lnTo>
                    <a:pt x="13165" y="27710"/>
                  </a:lnTo>
                  <a:lnTo>
                    <a:pt x="13098" y="27508"/>
                  </a:lnTo>
                  <a:lnTo>
                    <a:pt x="12963" y="27104"/>
                  </a:lnTo>
                  <a:lnTo>
                    <a:pt x="12795" y="26700"/>
                  </a:lnTo>
                  <a:lnTo>
                    <a:pt x="12929" y="26397"/>
                  </a:lnTo>
                  <a:lnTo>
                    <a:pt x="12963" y="26296"/>
                  </a:lnTo>
                  <a:close/>
                  <a:moveTo>
                    <a:pt x="12391" y="27609"/>
                  </a:moveTo>
                  <a:lnTo>
                    <a:pt x="12424" y="27777"/>
                  </a:lnTo>
                  <a:lnTo>
                    <a:pt x="12492" y="27912"/>
                  </a:lnTo>
                  <a:lnTo>
                    <a:pt x="12626" y="28248"/>
                  </a:lnTo>
                  <a:lnTo>
                    <a:pt x="12626" y="28248"/>
                  </a:lnTo>
                  <a:lnTo>
                    <a:pt x="12020" y="28080"/>
                  </a:lnTo>
                  <a:lnTo>
                    <a:pt x="12222" y="27844"/>
                  </a:lnTo>
                  <a:lnTo>
                    <a:pt x="12391" y="27609"/>
                  </a:lnTo>
                  <a:close/>
                  <a:moveTo>
                    <a:pt x="12727" y="26902"/>
                  </a:moveTo>
                  <a:lnTo>
                    <a:pt x="12862" y="27440"/>
                  </a:lnTo>
                  <a:lnTo>
                    <a:pt x="12963" y="27811"/>
                  </a:lnTo>
                  <a:lnTo>
                    <a:pt x="13030" y="28013"/>
                  </a:lnTo>
                  <a:lnTo>
                    <a:pt x="13131" y="28147"/>
                  </a:lnTo>
                  <a:lnTo>
                    <a:pt x="13030" y="28349"/>
                  </a:lnTo>
                  <a:lnTo>
                    <a:pt x="12997" y="28349"/>
                  </a:lnTo>
                  <a:lnTo>
                    <a:pt x="12997" y="28248"/>
                  </a:lnTo>
                  <a:lnTo>
                    <a:pt x="12963" y="28215"/>
                  </a:lnTo>
                  <a:lnTo>
                    <a:pt x="12929" y="28215"/>
                  </a:lnTo>
                  <a:lnTo>
                    <a:pt x="12896" y="28248"/>
                  </a:lnTo>
                  <a:lnTo>
                    <a:pt x="12660" y="27777"/>
                  </a:lnTo>
                  <a:lnTo>
                    <a:pt x="12593" y="27575"/>
                  </a:lnTo>
                  <a:lnTo>
                    <a:pt x="12525" y="27339"/>
                  </a:lnTo>
                  <a:lnTo>
                    <a:pt x="12727" y="26902"/>
                  </a:lnTo>
                  <a:close/>
                  <a:moveTo>
                    <a:pt x="19764" y="18788"/>
                  </a:moveTo>
                  <a:lnTo>
                    <a:pt x="19360" y="19697"/>
                  </a:lnTo>
                  <a:lnTo>
                    <a:pt x="19023" y="20606"/>
                  </a:lnTo>
                  <a:lnTo>
                    <a:pt x="18687" y="21548"/>
                  </a:lnTo>
                  <a:lnTo>
                    <a:pt x="18316" y="22491"/>
                  </a:lnTo>
                  <a:lnTo>
                    <a:pt x="17878" y="23468"/>
                  </a:lnTo>
                  <a:lnTo>
                    <a:pt x="17441" y="24410"/>
                  </a:lnTo>
                  <a:lnTo>
                    <a:pt x="16969" y="25387"/>
                  </a:lnTo>
                  <a:lnTo>
                    <a:pt x="16532" y="26329"/>
                  </a:lnTo>
                  <a:lnTo>
                    <a:pt x="16296" y="26834"/>
                  </a:lnTo>
                  <a:lnTo>
                    <a:pt x="16094" y="27373"/>
                  </a:lnTo>
                  <a:lnTo>
                    <a:pt x="15892" y="27878"/>
                  </a:lnTo>
                  <a:lnTo>
                    <a:pt x="15623" y="28383"/>
                  </a:lnTo>
                  <a:lnTo>
                    <a:pt x="15724" y="28147"/>
                  </a:lnTo>
                  <a:lnTo>
                    <a:pt x="16767" y="25723"/>
                  </a:lnTo>
                  <a:lnTo>
                    <a:pt x="17811" y="23333"/>
                  </a:lnTo>
                  <a:lnTo>
                    <a:pt x="18249" y="22188"/>
                  </a:lnTo>
                  <a:lnTo>
                    <a:pt x="18653" y="21043"/>
                  </a:lnTo>
                  <a:lnTo>
                    <a:pt x="18889" y="20437"/>
                  </a:lnTo>
                  <a:lnTo>
                    <a:pt x="19158" y="19899"/>
                  </a:lnTo>
                  <a:lnTo>
                    <a:pt x="19764" y="18788"/>
                  </a:lnTo>
                  <a:close/>
                  <a:moveTo>
                    <a:pt x="5489" y="26060"/>
                  </a:moveTo>
                  <a:lnTo>
                    <a:pt x="6532" y="26430"/>
                  </a:lnTo>
                  <a:lnTo>
                    <a:pt x="8451" y="27070"/>
                  </a:lnTo>
                  <a:lnTo>
                    <a:pt x="10371" y="27743"/>
                  </a:lnTo>
                  <a:lnTo>
                    <a:pt x="11145" y="28013"/>
                  </a:lnTo>
                  <a:lnTo>
                    <a:pt x="11650" y="28181"/>
                  </a:lnTo>
                  <a:lnTo>
                    <a:pt x="11616" y="28215"/>
                  </a:lnTo>
                  <a:lnTo>
                    <a:pt x="11549" y="28349"/>
                  </a:lnTo>
                  <a:lnTo>
                    <a:pt x="11515" y="28450"/>
                  </a:lnTo>
                  <a:lnTo>
                    <a:pt x="11111" y="28282"/>
                  </a:lnTo>
                  <a:lnTo>
                    <a:pt x="9327" y="27541"/>
                  </a:lnTo>
                  <a:lnTo>
                    <a:pt x="7509" y="26868"/>
                  </a:lnTo>
                  <a:lnTo>
                    <a:pt x="6499" y="26464"/>
                  </a:lnTo>
                  <a:lnTo>
                    <a:pt x="5489" y="26060"/>
                  </a:lnTo>
                  <a:close/>
                  <a:moveTo>
                    <a:pt x="12323" y="28316"/>
                  </a:moveTo>
                  <a:lnTo>
                    <a:pt x="12761" y="28450"/>
                  </a:lnTo>
                  <a:lnTo>
                    <a:pt x="12525" y="28417"/>
                  </a:lnTo>
                  <a:lnTo>
                    <a:pt x="12323" y="28316"/>
                  </a:lnTo>
                  <a:close/>
                  <a:moveTo>
                    <a:pt x="371" y="23905"/>
                  </a:moveTo>
                  <a:lnTo>
                    <a:pt x="741" y="24141"/>
                  </a:lnTo>
                  <a:lnTo>
                    <a:pt x="1145" y="24377"/>
                  </a:lnTo>
                  <a:lnTo>
                    <a:pt x="1550" y="24579"/>
                  </a:lnTo>
                  <a:lnTo>
                    <a:pt x="1987" y="24747"/>
                  </a:lnTo>
                  <a:lnTo>
                    <a:pt x="2829" y="25084"/>
                  </a:lnTo>
                  <a:lnTo>
                    <a:pt x="3704" y="25420"/>
                  </a:lnTo>
                  <a:lnTo>
                    <a:pt x="5691" y="26296"/>
                  </a:lnTo>
                  <a:lnTo>
                    <a:pt x="6701" y="26733"/>
                  </a:lnTo>
                  <a:lnTo>
                    <a:pt x="7711" y="27137"/>
                  </a:lnTo>
                  <a:lnTo>
                    <a:pt x="9630" y="27878"/>
                  </a:lnTo>
                  <a:lnTo>
                    <a:pt x="11515" y="28652"/>
                  </a:lnTo>
                  <a:lnTo>
                    <a:pt x="11515" y="28753"/>
                  </a:lnTo>
                  <a:lnTo>
                    <a:pt x="11381" y="28720"/>
                  </a:lnTo>
                  <a:lnTo>
                    <a:pt x="10640" y="28383"/>
                  </a:lnTo>
                  <a:lnTo>
                    <a:pt x="9866" y="28080"/>
                  </a:lnTo>
                  <a:lnTo>
                    <a:pt x="8317" y="27474"/>
                  </a:lnTo>
                  <a:lnTo>
                    <a:pt x="7340" y="27070"/>
                  </a:lnTo>
                  <a:lnTo>
                    <a:pt x="6364" y="26666"/>
                  </a:lnTo>
                  <a:lnTo>
                    <a:pt x="4411" y="25791"/>
                  </a:lnTo>
                  <a:lnTo>
                    <a:pt x="2459" y="24949"/>
                  </a:lnTo>
                  <a:lnTo>
                    <a:pt x="1482" y="24579"/>
                  </a:lnTo>
                  <a:lnTo>
                    <a:pt x="506" y="24208"/>
                  </a:lnTo>
                  <a:lnTo>
                    <a:pt x="506" y="24175"/>
                  </a:lnTo>
                  <a:lnTo>
                    <a:pt x="472" y="24141"/>
                  </a:lnTo>
                  <a:lnTo>
                    <a:pt x="371" y="23905"/>
                  </a:lnTo>
                  <a:close/>
                  <a:moveTo>
                    <a:pt x="11852" y="28349"/>
                  </a:moveTo>
                  <a:lnTo>
                    <a:pt x="11919" y="28417"/>
                  </a:lnTo>
                  <a:lnTo>
                    <a:pt x="12020" y="28484"/>
                  </a:lnTo>
                  <a:lnTo>
                    <a:pt x="12256" y="28585"/>
                  </a:lnTo>
                  <a:lnTo>
                    <a:pt x="12525" y="28686"/>
                  </a:lnTo>
                  <a:lnTo>
                    <a:pt x="12795" y="28753"/>
                  </a:lnTo>
                  <a:lnTo>
                    <a:pt x="12727" y="28888"/>
                  </a:lnTo>
                  <a:lnTo>
                    <a:pt x="12256" y="28753"/>
                  </a:lnTo>
                  <a:lnTo>
                    <a:pt x="11785" y="28551"/>
                  </a:lnTo>
                  <a:lnTo>
                    <a:pt x="11785" y="28349"/>
                  </a:lnTo>
                  <a:close/>
                  <a:moveTo>
                    <a:pt x="13064" y="28753"/>
                  </a:moveTo>
                  <a:lnTo>
                    <a:pt x="13098" y="28821"/>
                  </a:lnTo>
                  <a:lnTo>
                    <a:pt x="13165" y="28854"/>
                  </a:lnTo>
                  <a:lnTo>
                    <a:pt x="13401" y="28888"/>
                  </a:lnTo>
                  <a:lnTo>
                    <a:pt x="13636" y="28922"/>
                  </a:lnTo>
                  <a:lnTo>
                    <a:pt x="14074" y="29023"/>
                  </a:lnTo>
                  <a:lnTo>
                    <a:pt x="13805" y="29056"/>
                  </a:lnTo>
                  <a:lnTo>
                    <a:pt x="13502" y="29023"/>
                  </a:lnTo>
                  <a:lnTo>
                    <a:pt x="13232" y="28989"/>
                  </a:lnTo>
                  <a:lnTo>
                    <a:pt x="12929" y="28955"/>
                  </a:lnTo>
                  <a:lnTo>
                    <a:pt x="12963" y="28753"/>
                  </a:lnTo>
                  <a:close/>
                  <a:moveTo>
                    <a:pt x="11751" y="28753"/>
                  </a:moveTo>
                  <a:lnTo>
                    <a:pt x="11852" y="28787"/>
                  </a:lnTo>
                  <a:lnTo>
                    <a:pt x="12290" y="28955"/>
                  </a:lnTo>
                  <a:lnTo>
                    <a:pt x="12727" y="29090"/>
                  </a:lnTo>
                  <a:lnTo>
                    <a:pt x="12761" y="29292"/>
                  </a:lnTo>
                  <a:lnTo>
                    <a:pt x="12256" y="29090"/>
                  </a:lnTo>
                  <a:lnTo>
                    <a:pt x="11751" y="28888"/>
                  </a:lnTo>
                  <a:lnTo>
                    <a:pt x="11751" y="28753"/>
                  </a:lnTo>
                  <a:close/>
                  <a:moveTo>
                    <a:pt x="15084" y="28989"/>
                  </a:moveTo>
                  <a:lnTo>
                    <a:pt x="14916" y="29124"/>
                  </a:lnTo>
                  <a:lnTo>
                    <a:pt x="14714" y="29258"/>
                  </a:lnTo>
                  <a:lnTo>
                    <a:pt x="14512" y="29359"/>
                  </a:lnTo>
                  <a:lnTo>
                    <a:pt x="14310" y="29427"/>
                  </a:lnTo>
                  <a:lnTo>
                    <a:pt x="14074" y="29460"/>
                  </a:lnTo>
                  <a:lnTo>
                    <a:pt x="13872" y="29460"/>
                  </a:lnTo>
                  <a:lnTo>
                    <a:pt x="13401" y="29427"/>
                  </a:lnTo>
                  <a:lnTo>
                    <a:pt x="12963" y="29326"/>
                  </a:lnTo>
                  <a:lnTo>
                    <a:pt x="12997" y="29292"/>
                  </a:lnTo>
                  <a:lnTo>
                    <a:pt x="12963" y="29225"/>
                  </a:lnTo>
                  <a:lnTo>
                    <a:pt x="12963" y="29157"/>
                  </a:lnTo>
                  <a:lnTo>
                    <a:pt x="13502" y="29225"/>
                  </a:lnTo>
                  <a:lnTo>
                    <a:pt x="14276" y="29225"/>
                  </a:lnTo>
                  <a:lnTo>
                    <a:pt x="14545" y="29157"/>
                  </a:lnTo>
                  <a:lnTo>
                    <a:pt x="14815" y="29090"/>
                  </a:lnTo>
                  <a:lnTo>
                    <a:pt x="15084" y="28989"/>
                  </a:lnTo>
                  <a:close/>
                  <a:moveTo>
                    <a:pt x="9765" y="1"/>
                  </a:moveTo>
                  <a:lnTo>
                    <a:pt x="9731" y="35"/>
                  </a:lnTo>
                  <a:lnTo>
                    <a:pt x="9529" y="775"/>
                  </a:lnTo>
                  <a:lnTo>
                    <a:pt x="9327" y="1482"/>
                  </a:lnTo>
                  <a:lnTo>
                    <a:pt x="9057" y="2189"/>
                  </a:lnTo>
                  <a:lnTo>
                    <a:pt x="8788" y="2863"/>
                  </a:lnTo>
                  <a:lnTo>
                    <a:pt x="8216" y="4243"/>
                  </a:lnTo>
                  <a:lnTo>
                    <a:pt x="7576" y="5590"/>
                  </a:lnTo>
                  <a:lnTo>
                    <a:pt x="6398" y="8250"/>
                  </a:lnTo>
                  <a:lnTo>
                    <a:pt x="5825" y="9563"/>
                  </a:lnTo>
                  <a:lnTo>
                    <a:pt x="5186" y="10876"/>
                  </a:lnTo>
                  <a:lnTo>
                    <a:pt x="4714" y="11818"/>
                  </a:lnTo>
                  <a:lnTo>
                    <a:pt x="4277" y="12795"/>
                  </a:lnTo>
                  <a:lnTo>
                    <a:pt x="3469" y="14781"/>
                  </a:lnTo>
                  <a:lnTo>
                    <a:pt x="2257" y="17576"/>
                  </a:lnTo>
                  <a:lnTo>
                    <a:pt x="1078" y="20437"/>
                  </a:lnTo>
                  <a:lnTo>
                    <a:pt x="674" y="21481"/>
                  </a:lnTo>
                  <a:lnTo>
                    <a:pt x="270" y="22525"/>
                  </a:lnTo>
                  <a:lnTo>
                    <a:pt x="169" y="22828"/>
                  </a:lnTo>
                  <a:lnTo>
                    <a:pt x="102" y="23030"/>
                  </a:lnTo>
                  <a:lnTo>
                    <a:pt x="68" y="23198"/>
                  </a:lnTo>
                  <a:lnTo>
                    <a:pt x="34" y="23232"/>
                  </a:lnTo>
                  <a:lnTo>
                    <a:pt x="1" y="23299"/>
                  </a:lnTo>
                  <a:lnTo>
                    <a:pt x="102" y="23535"/>
                  </a:lnTo>
                  <a:lnTo>
                    <a:pt x="135" y="23771"/>
                  </a:lnTo>
                  <a:lnTo>
                    <a:pt x="203" y="24006"/>
                  </a:lnTo>
                  <a:lnTo>
                    <a:pt x="304" y="24242"/>
                  </a:lnTo>
                  <a:lnTo>
                    <a:pt x="337" y="24276"/>
                  </a:lnTo>
                  <a:lnTo>
                    <a:pt x="405" y="24276"/>
                  </a:lnTo>
                  <a:lnTo>
                    <a:pt x="2459" y="25252"/>
                  </a:lnTo>
                  <a:lnTo>
                    <a:pt x="4512" y="26161"/>
                  </a:lnTo>
                  <a:lnTo>
                    <a:pt x="6633" y="27036"/>
                  </a:lnTo>
                  <a:lnTo>
                    <a:pt x="8721" y="27878"/>
                  </a:lnTo>
                  <a:lnTo>
                    <a:pt x="10135" y="28450"/>
                  </a:lnTo>
                  <a:lnTo>
                    <a:pt x="11549" y="29056"/>
                  </a:lnTo>
                  <a:lnTo>
                    <a:pt x="11583" y="29090"/>
                  </a:lnTo>
                  <a:lnTo>
                    <a:pt x="11650" y="29090"/>
                  </a:lnTo>
                  <a:lnTo>
                    <a:pt x="12020" y="29258"/>
                  </a:lnTo>
                  <a:lnTo>
                    <a:pt x="12694" y="29494"/>
                  </a:lnTo>
                  <a:lnTo>
                    <a:pt x="13064" y="29595"/>
                  </a:lnTo>
                  <a:lnTo>
                    <a:pt x="13401" y="29662"/>
                  </a:lnTo>
                  <a:lnTo>
                    <a:pt x="14141" y="29662"/>
                  </a:lnTo>
                  <a:lnTo>
                    <a:pt x="14478" y="29595"/>
                  </a:lnTo>
                  <a:lnTo>
                    <a:pt x="14848" y="29460"/>
                  </a:lnTo>
                  <a:lnTo>
                    <a:pt x="15151" y="29292"/>
                  </a:lnTo>
                  <a:lnTo>
                    <a:pt x="15421" y="29090"/>
                  </a:lnTo>
                  <a:lnTo>
                    <a:pt x="15656" y="28821"/>
                  </a:lnTo>
                  <a:lnTo>
                    <a:pt x="15825" y="28518"/>
                  </a:lnTo>
                  <a:lnTo>
                    <a:pt x="15993" y="28181"/>
                  </a:lnTo>
                  <a:lnTo>
                    <a:pt x="16161" y="27844"/>
                  </a:lnTo>
                  <a:lnTo>
                    <a:pt x="16431" y="27205"/>
                  </a:lnTo>
                  <a:lnTo>
                    <a:pt x="16868" y="26127"/>
                  </a:lnTo>
                  <a:lnTo>
                    <a:pt x="17373" y="25117"/>
                  </a:lnTo>
                  <a:lnTo>
                    <a:pt x="17878" y="24074"/>
                  </a:lnTo>
                  <a:lnTo>
                    <a:pt x="18350" y="23030"/>
                  </a:lnTo>
                  <a:lnTo>
                    <a:pt x="18788" y="21952"/>
                  </a:lnTo>
                  <a:lnTo>
                    <a:pt x="19192" y="20841"/>
                  </a:lnTo>
                  <a:lnTo>
                    <a:pt x="19596" y="19730"/>
                  </a:lnTo>
                  <a:lnTo>
                    <a:pt x="20067" y="18653"/>
                  </a:lnTo>
                  <a:lnTo>
                    <a:pt x="20437" y="17946"/>
                  </a:lnTo>
                  <a:lnTo>
                    <a:pt x="20841" y="17273"/>
                  </a:lnTo>
                  <a:lnTo>
                    <a:pt x="20841" y="16902"/>
                  </a:lnTo>
                  <a:lnTo>
                    <a:pt x="20505" y="17407"/>
                  </a:lnTo>
                  <a:lnTo>
                    <a:pt x="20202" y="17879"/>
                  </a:lnTo>
                  <a:lnTo>
                    <a:pt x="20505" y="17172"/>
                  </a:lnTo>
                  <a:lnTo>
                    <a:pt x="20673" y="16835"/>
                  </a:lnTo>
                  <a:lnTo>
                    <a:pt x="20841" y="16498"/>
                  </a:lnTo>
                  <a:lnTo>
                    <a:pt x="20841" y="15960"/>
                  </a:lnTo>
                  <a:lnTo>
                    <a:pt x="20639" y="16296"/>
                  </a:lnTo>
                  <a:lnTo>
                    <a:pt x="20370" y="16768"/>
                  </a:lnTo>
                  <a:lnTo>
                    <a:pt x="20168" y="17273"/>
                  </a:lnTo>
                  <a:lnTo>
                    <a:pt x="19966" y="17744"/>
                  </a:lnTo>
                  <a:lnTo>
                    <a:pt x="19730" y="18249"/>
                  </a:lnTo>
                  <a:lnTo>
                    <a:pt x="19192" y="19259"/>
                  </a:lnTo>
                  <a:lnTo>
                    <a:pt x="18922" y="19764"/>
                  </a:lnTo>
                  <a:lnTo>
                    <a:pt x="18653" y="20303"/>
                  </a:lnTo>
                  <a:lnTo>
                    <a:pt x="18451" y="20841"/>
                  </a:lnTo>
                  <a:lnTo>
                    <a:pt x="18249" y="21414"/>
                  </a:lnTo>
                  <a:lnTo>
                    <a:pt x="18047" y="21986"/>
                  </a:lnTo>
                  <a:lnTo>
                    <a:pt x="17845" y="22559"/>
                  </a:lnTo>
                  <a:lnTo>
                    <a:pt x="17373" y="23670"/>
                  </a:lnTo>
                  <a:lnTo>
                    <a:pt x="16868" y="24781"/>
                  </a:lnTo>
                  <a:lnTo>
                    <a:pt x="16363" y="25892"/>
                  </a:lnTo>
                  <a:lnTo>
                    <a:pt x="15858" y="27003"/>
                  </a:lnTo>
                  <a:lnTo>
                    <a:pt x="15555" y="27844"/>
                  </a:lnTo>
                  <a:lnTo>
                    <a:pt x="15353" y="28248"/>
                  </a:lnTo>
                  <a:lnTo>
                    <a:pt x="15252" y="28417"/>
                  </a:lnTo>
                  <a:lnTo>
                    <a:pt x="15084" y="28585"/>
                  </a:lnTo>
                  <a:lnTo>
                    <a:pt x="14983" y="28686"/>
                  </a:lnTo>
                  <a:lnTo>
                    <a:pt x="14848" y="28753"/>
                  </a:lnTo>
                  <a:lnTo>
                    <a:pt x="14747" y="28787"/>
                  </a:lnTo>
                  <a:lnTo>
                    <a:pt x="14613" y="28821"/>
                  </a:lnTo>
                  <a:lnTo>
                    <a:pt x="14343" y="28821"/>
                  </a:lnTo>
                  <a:lnTo>
                    <a:pt x="14040" y="28753"/>
                  </a:lnTo>
                  <a:lnTo>
                    <a:pt x="13636" y="28585"/>
                  </a:lnTo>
                  <a:lnTo>
                    <a:pt x="13232" y="28417"/>
                  </a:lnTo>
                  <a:lnTo>
                    <a:pt x="13670" y="27575"/>
                  </a:lnTo>
                  <a:lnTo>
                    <a:pt x="13704" y="27541"/>
                  </a:lnTo>
                  <a:lnTo>
                    <a:pt x="13906" y="27137"/>
                  </a:lnTo>
                  <a:lnTo>
                    <a:pt x="14141" y="26666"/>
                  </a:lnTo>
                  <a:lnTo>
                    <a:pt x="14343" y="26161"/>
                  </a:lnTo>
                  <a:lnTo>
                    <a:pt x="14680" y="25117"/>
                  </a:lnTo>
                  <a:lnTo>
                    <a:pt x="14747" y="25117"/>
                  </a:lnTo>
                  <a:lnTo>
                    <a:pt x="14781" y="25050"/>
                  </a:lnTo>
                  <a:lnTo>
                    <a:pt x="14781" y="25016"/>
                  </a:lnTo>
                  <a:lnTo>
                    <a:pt x="14781" y="24983"/>
                  </a:lnTo>
                  <a:lnTo>
                    <a:pt x="14747" y="24949"/>
                  </a:lnTo>
                  <a:lnTo>
                    <a:pt x="14848" y="24646"/>
                  </a:lnTo>
                  <a:lnTo>
                    <a:pt x="14882" y="24545"/>
                  </a:lnTo>
                  <a:lnTo>
                    <a:pt x="14916" y="24545"/>
                  </a:lnTo>
                  <a:lnTo>
                    <a:pt x="14983" y="24579"/>
                  </a:lnTo>
                  <a:lnTo>
                    <a:pt x="15017" y="24545"/>
                  </a:lnTo>
                  <a:lnTo>
                    <a:pt x="15050" y="24511"/>
                  </a:lnTo>
                  <a:lnTo>
                    <a:pt x="15050" y="24478"/>
                  </a:lnTo>
                  <a:lnTo>
                    <a:pt x="14949" y="24309"/>
                  </a:lnTo>
                  <a:lnTo>
                    <a:pt x="15151" y="23771"/>
                  </a:lnTo>
                  <a:lnTo>
                    <a:pt x="15219" y="23737"/>
                  </a:lnTo>
                  <a:lnTo>
                    <a:pt x="15252" y="23703"/>
                  </a:lnTo>
                  <a:lnTo>
                    <a:pt x="15252" y="23636"/>
                  </a:lnTo>
                  <a:lnTo>
                    <a:pt x="15219" y="23602"/>
                  </a:lnTo>
                  <a:lnTo>
                    <a:pt x="15353" y="23232"/>
                  </a:lnTo>
                  <a:lnTo>
                    <a:pt x="15421" y="23232"/>
                  </a:lnTo>
                  <a:lnTo>
                    <a:pt x="15488" y="23198"/>
                  </a:lnTo>
                  <a:lnTo>
                    <a:pt x="15488" y="23165"/>
                  </a:lnTo>
                  <a:lnTo>
                    <a:pt x="15488" y="23097"/>
                  </a:lnTo>
                  <a:lnTo>
                    <a:pt x="15454" y="22996"/>
                  </a:lnTo>
                  <a:lnTo>
                    <a:pt x="15858" y="21952"/>
                  </a:lnTo>
                  <a:lnTo>
                    <a:pt x="15892" y="21986"/>
                  </a:lnTo>
                  <a:lnTo>
                    <a:pt x="15993" y="21986"/>
                  </a:lnTo>
                  <a:lnTo>
                    <a:pt x="16027" y="21952"/>
                  </a:lnTo>
                  <a:lnTo>
                    <a:pt x="16027" y="21919"/>
                  </a:lnTo>
                  <a:lnTo>
                    <a:pt x="15959" y="21717"/>
                  </a:lnTo>
                  <a:lnTo>
                    <a:pt x="16161" y="21313"/>
                  </a:lnTo>
                  <a:lnTo>
                    <a:pt x="16195" y="21245"/>
                  </a:lnTo>
                  <a:lnTo>
                    <a:pt x="16397" y="20808"/>
                  </a:lnTo>
                  <a:lnTo>
                    <a:pt x="16431" y="20808"/>
                  </a:lnTo>
                  <a:lnTo>
                    <a:pt x="16498" y="20774"/>
                  </a:lnTo>
                  <a:lnTo>
                    <a:pt x="16532" y="20774"/>
                  </a:lnTo>
                  <a:lnTo>
                    <a:pt x="16532" y="20707"/>
                  </a:lnTo>
                  <a:lnTo>
                    <a:pt x="16498" y="20572"/>
                  </a:lnTo>
                  <a:lnTo>
                    <a:pt x="16666" y="20202"/>
                  </a:lnTo>
                  <a:lnTo>
                    <a:pt x="16700" y="20202"/>
                  </a:lnTo>
                  <a:lnTo>
                    <a:pt x="16734" y="20168"/>
                  </a:lnTo>
                  <a:lnTo>
                    <a:pt x="16868" y="20235"/>
                  </a:lnTo>
                  <a:lnTo>
                    <a:pt x="17037" y="20269"/>
                  </a:lnTo>
                  <a:lnTo>
                    <a:pt x="17306" y="20370"/>
                  </a:lnTo>
                  <a:lnTo>
                    <a:pt x="17575" y="20471"/>
                  </a:lnTo>
                  <a:lnTo>
                    <a:pt x="17946" y="20673"/>
                  </a:lnTo>
                  <a:lnTo>
                    <a:pt x="18114" y="20774"/>
                  </a:lnTo>
                  <a:lnTo>
                    <a:pt x="18316" y="20808"/>
                  </a:lnTo>
                  <a:lnTo>
                    <a:pt x="18350" y="20808"/>
                  </a:lnTo>
                  <a:lnTo>
                    <a:pt x="18384" y="20774"/>
                  </a:lnTo>
                  <a:lnTo>
                    <a:pt x="18417" y="20707"/>
                  </a:lnTo>
                  <a:lnTo>
                    <a:pt x="18417" y="20673"/>
                  </a:lnTo>
                  <a:lnTo>
                    <a:pt x="18384" y="20572"/>
                  </a:lnTo>
                  <a:lnTo>
                    <a:pt x="18283" y="20505"/>
                  </a:lnTo>
                  <a:lnTo>
                    <a:pt x="18081" y="20370"/>
                  </a:lnTo>
                  <a:lnTo>
                    <a:pt x="17676" y="20202"/>
                  </a:lnTo>
                  <a:lnTo>
                    <a:pt x="17239" y="20033"/>
                  </a:lnTo>
                  <a:lnTo>
                    <a:pt x="16969" y="19966"/>
                  </a:lnTo>
                  <a:lnTo>
                    <a:pt x="16868" y="19966"/>
                  </a:lnTo>
                  <a:lnTo>
                    <a:pt x="16767" y="20000"/>
                  </a:lnTo>
                  <a:lnTo>
                    <a:pt x="16969" y="19562"/>
                  </a:lnTo>
                  <a:lnTo>
                    <a:pt x="17070" y="19562"/>
                  </a:lnTo>
                  <a:lnTo>
                    <a:pt x="17104" y="19495"/>
                  </a:lnTo>
                  <a:lnTo>
                    <a:pt x="17138" y="19461"/>
                  </a:lnTo>
                  <a:lnTo>
                    <a:pt x="17104" y="19394"/>
                  </a:lnTo>
                  <a:lnTo>
                    <a:pt x="17070" y="19360"/>
                  </a:lnTo>
                  <a:lnTo>
                    <a:pt x="17306" y="18855"/>
                  </a:lnTo>
                  <a:lnTo>
                    <a:pt x="17441" y="18552"/>
                  </a:lnTo>
                  <a:lnTo>
                    <a:pt x="17474" y="18518"/>
                  </a:lnTo>
                  <a:lnTo>
                    <a:pt x="17508" y="18451"/>
                  </a:lnTo>
                  <a:lnTo>
                    <a:pt x="17980" y="17441"/>
                  </a:lnTo>
                  <a:lnTo>
                    <a:pt x="18047" y="17441"/>
                  </a:lnTo>
                  <a:lnTo>
                    <a:pt x="18081" y="17374"/>
                  </a:lnTo>
                  <a:lnTo>
                    <a:pt x="18047" y="17273"/>
                  </a:lnTo>
                  <a:lnTo>
                    <a:pt x="18384" y="16566"/>
                  </a:lnTo>
                  <a:lnTo>
                    <a:pt x="18417" y="16532"/>
                  </a:lnTo>
                  <a:lnTo>
                    <a:pt x="18417" y="16498"/>
                  </a:lnTo>
                  <a:lnTo>
                    <a:pt x="19528" y="14108"/>
                  </a:lnTo>
                  <a:lnTo>
                    <a:pt x="19697" y="14243"/>
                  </a:lnTo>
                  <a:lnTo>
                    <a:pt x="19865" y="14310"/>
                  </a:lnTo>
                  <a:lnTo>
                    <a:pt x="20235" y="14445"/>
                  </a:lnTo>
                  <a:lnTo>
                    <a:pt x="20841" y="14714"/>
                  </a:lnTo>
                  <a:lnTo>
                    <a:pt x="20841" y="14445"/>
                  </a:lnTo>
                  <a:lnTo>
                    <a:pt x="20639" y="14377"/>
                  </a:lnTo>
                  <a:lnTo>
                    <a:pt x="20101" y="14142"/>
                  </a:lnTo>
                  <a:lnTo>
                    <a:pt x="19831" y="14074"/>
                  </a:lnTo>
                  <a:lnTo>
                    <a:pt x="19562" y="14041"/>
                  </a:lnTo>
                  <a:lnTo>
                    <a:pt x="19629" y="13872"/>
                  </a:lnTo>
                  <a:lnTo>
                    <a:pt x="19865" y="13266"/>
                  </a:lnTo>
                  <a:lnTo>
                    <a:pt x="20067" y="12660"/>
                  </a:lnTo>
                  <a:lnTo>
                    <a:pt x="20269" y="12088"/>
                  </a:lnTo>
                  <a:lnTo>
                    <a:pt x="20505" y="11482"/>
                  </a:lnTo>
                  <a:lnTo>
                    <a:pt x="20673" y="11145"/>
                  </a:lnTo>
                  <a:lnTo>
                    <a:pt x="20841" y="10842"/>
                  </a:lnTo>
                  <a:lnTo>
                    <a:pt x="20841" y="10371"/>
                  </a:lnTo>
                  <a:lnTo>
                    <a:pt x="20774" y="10472"/>
                  </a:lnTo>
                  <a:lnTo>
                    <a:pt x="20404" y="9798"/>
                  </a:lnTo>
                  <a:lnTo>
                    <a:pt x="20269" y="9462"/>
                  </a:lnTo>
                  <a:lnTo>
                    <a:pt x="20134" y="9091"/>
                  </a:lnTo>
                  <a:lnTo>
                    <a:pt x="20134" y="9058"/>
                  </a:lnTo>
                  <a:lnTo>
                    <a:pt x="20101" y="9091"/>
                  </a:lnTo>
                  <a:lnTo>
                    <a:pt x="20101" y="9293"/>
                  </a:lnTo>
                  <a:lnTo>
                    <a:pt x="20134" y="9529"/>
                  </a:lnTo>
                  <a:lnTo>
                    <a:pt x="20269" y="9933"/>
                  </a:lnTo>
                  <a:lnTo>
                    <a:pt x="20437" y="10337"/>
                  </a:lnTo>
                  <a:lnTo>
                    <a:pt x="20639" y="10707"/>
                  </a:lnTo>
                  <a:lnTo>
                    <a:pt x="20471" y="11044"/>
                  </a:lnTo>
                  <a:lnTo>
                    <a:pt x="20336" y="10876"/>
                  </a:lnTo>
                  <a:lnTo>
                    <a:pt x="20269" y="10707"/>
                  </a:lnTo>
                  <a:lnTo>
                    <a:pt x="20101" y="10371"/>
                  </a:lnTo>
                  <a:lnTo>
                    <a:pt x="20000" y="10202"/>
                  </a:lnTo>
                  <a:lnTo>
                    <a:pt x="19865" y="10068"/>
                  </a:lnTo>
                  <a:lnTo>
                    <a:pt x="19831" y="10068"/>
                  </a:lnTo>
                  <a:lnTo>
                    <a:pt x="19831" y="10101"/>
                  </a:lnTo>
                  <a:lnTo>
                    <a:pt x="19932" y="10303"/>
                  </a:lnTo>
                  <a:lnTo>
                    <a:pt x="20000" y="10505"/>
                  </a:lnTo>
                  <a:lnTo>
                    <a:pt x="20067" y="10707"/>
                  </a:lnTo>
                  <a:lnTo>
                    <a:pt x="20134" y="10909"/>
                  </a:lnTo>
                  <a:lnTo>
                    <a:pt x="20235" y="11078"/>
                  </a:lnTo>
                  <a:lnTo>
                    <a:pt x="20370" y="11246"/>
                  </a:lnTo>
                  <a:lnTo>
                    <a:pt x="20202" y="11583"/>
                  </a:lnTo>
                  <a:lnTo>
                    <a:pt x="20134" y="11549"/>
                  </a:lnTo>
                  <a:lnTo>
                    <a:pt x="19899" y="11280"/>
                  </a:lnTo>
                  <a:lnTo>
                    <a:pt x="19764" y="11111"/>
                  </a:lnTo>
                  <a:lnTo>
                    <a:pt x="19663" y="10909"/>
                  </a:lnTo>
                  <a:lnTo>
                    <a:pt x="19495" y="10539"/>
                  </a:lnTo>
                  <a:lnTo>
                    <a:pt x="19461" y="10505"/>
                  </a:lnTo>
                  <a:lnTo>
                    <a:pt x="20168" y="8923"/>
                  </a:lnTo>
                  <a:lnTo>
                    <a:pt x="20841" y="7341"/>
                  </a:lnTo>
                  <a:lnTo>
                    <a:pt x="20841" y="6667"/>
                  </a:lnTo>
                  <a:lnTo>
                    <a:pt x="20336" y="7846"/>
                  </a:lnTo>
                  <a:lnTo>
                    <a:pt x="19831" y="9024"/>
                  </a:lnTo>
                  <a:lnTo>
                    <a:pt x="19326" y="10202"/>
                  </a:lnTo>
                  <a:lnTo>
                    <a:pt x="18788" y="11347"/>
                  </a:lnTo>
                  <a:lnTo>
                    <a:pt x="18350" y="12290"/>
                  </a:lnTo>
                  <a:lnTo>
                    <a:pt x="17912" y="13232"/>
                  </a:lnTo>
                  <a:lnTo>
                    <a:pt x="17508" y="13131"/>
                  </a:lnTo>
                  <a:lnTo>
                    <a:pt x="17171" y="12997"/>
                  </a:lnTo>
                  <a:lnTo>
                    <a:pt x="16801" y="12862"/>
                  </a:lnTo>
                  <a:lnTo>
                    <a:pt x="16464" y="12694"/>
                  </a:lnTo>
                  <a:lnTo>
                    <a:pt x="15118" y="11953"/>
                  </a:lnTo>
                  <a:lnTo>
                    <a:pt x="14343" y="11616"/>
                  </a:lnTo>
                  <a:lnTo>
                    <a:pt x="13569" y="11313"/>
                  </a:lnTo>
                  <a:lnTo>
                    <a:pt x="12795" y="11010"/>
                  </a:lnTo>
                  <a:lnTo>
                    <a:pt x="12020" y="10707"/>
                  </a:lnTo>
                  <a:lnTo>
                    <a:pt x="10640" y="10101"/>
                  </a:lnTo>
                  <a:lnTo>
                    <a:pt x="9226" y="9495"/>
                  </a:lnTo>
                  <a:lnTo>
                    <a:pt x="8317" y="9159"/>
                  </a:lnTo>
                  <a:lnTo>
                    <a:pt x="7879" y="8990"/>
                  </a:lnTo>
                  <a:lnTo>
                    <a:pt x="7441" y="8788"/>
                  </a:lnTo>
                  <a:lnTo>
                    <a:pt x="7004" y="8620"/>
                  </a:lnTo>
                  <a:lnTo>
                    <a:pt x="6802" y="8553"/>
                  </a:lnTo>
                  <a:lnTo>
                    <a:pt x="6566" y="8485"/>
                  </a:lnTo>
                  <a:lnTo>
                    <a:pt x="8014" y="5253"/>
                  </a:lnTo>
                  <a:lnTo>
                    <a:pt x="8552" y="4007"/>
                  </a:lnTo>
                  <a:lnTo>
                    <a:pt x="9091" y="2762"/>
                  </a:lnTo>
                  <a:lnTo>
                    <a:pt x="9327" y="2122"/>
                  </a:lnTo>
                  <a:lnTo>
                    <a:pt x="9529" y="1482"/>
                  </a:lnTo>
                  <a:lnTo>
                    <a:pt x="9697" y="809"/>
                  </a:lnTo>
                  <a:lnTo>
                    <a:pt x="9866" y="169"/>
                  </a:lnTo>
                  <a:lnTo>
                    <a:pt x="9899" y="203"/>
                  </a:lnTo>
                  <a:lnTo>
                    <a:pt x="10371" y="371"/>
                  </a:lnTo>
                  <a:lnTo>
                    <a:pt x="10775" y="540"/>
                  </a:lnTo>
                  <a:lnTo>
                    <a:pt x="11650" y="977"/>
                  </a:lnTo>
                  <a:lnTo>
                    <a:pt x="12088" y="1146"/>
                  </a:lnTo>
                  <a:lnTo>
                    <a:pt x="12559" y="1280"/>
                  </a:lnTo>
                  <a:lnTo>
                    <a:pt x="13468" y="1583"/>
                  </a:lnTo>
                  <a:lnTo>
                    <a:pt x="14478" y="1920"/>
                  </a:lnTo>
                  <a:lnTo>
                    <a:pt x="15488" y="2358"/>
                  </a:lnTo>
                  <a:lnTo>
                    <a:pt x="17474" y="3233"/>
                  </a:lnTo>
                  <a:lnTo>
                    <a:pt x="18586" y="3671"/>
                  </a:lnTo>
                  <a:lnTo>
                    <a:pt x="19697" y="4108"/>
                  </a:lnTo>
                  <a:lnTo>
                    <a:pt x="20740" y="4546"/>
                  </a:lnTo>
                  <a:lnTo>
                    <a:pt x="20841" y="4580"/>
                  </a:lnTo>
                  <a:lnTo>
                    <a:pt x="20841" y="4243"/>
                  </a:lnTo>
                  <a:lnTo>
                    <a:pt x="20033" y="3940"/>
                  </a:lnTo>
                  <a:lnTo>
                    <a:pt x="18720" y="3435"/>
                  </a:lnTo>
                  <a:lnTo>
                    <a:pt x="17407" y="2896"/>
                  </a:lnTo>
                  <a:lnTo>
                    <a:pt x="15488" y="2055"/>
                  </a:lnTo>
                  <a:lnTo>
                    <a:pt x="14512" y="1651"/>
                  </a:lnTo>
                  <a:lnTo>
                    <a:pt x="13535" y="1314"/>
                  </a:lnTo>
                  <a:lnTo>
                    <a:pt x="12458" y="977"/>
                  </a:lnTo>
                  <a:lnTo>
                    <a:pt x="11919" y="775"/>
                  </a:lnTo>
                  <a:lnTo>
                    <a:pt x="11414" y="540"/>
                  </a:lnTo>
                  <a:lnTo>
                    <a:pt x="11044" y="371"/>
                  </a:lnTo>
                  <a:lnTo>
                    <a:pt x="10674" y="203"/>
                  </a:lnTo>
                  <a:lnTo>
                    <a:pt x="10337" y="102"/>
                  </a:lnTo>
                  <a:lnTo>
                    <a:pt x="9933" y="35"/>
                  </a:lnTo>
                  <a:lnTo>
                    <a:pt x="9899" y="35"/>
                  </a:lnTo>
                  <a:lnTo>
                    <a:pt x="9866" y="68"/>
                  </a:lnTo>
                  <a:lnTo>
                    <a:pt x="983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9" name="Google Shape;1561;p10"/>
            <p:cNvSpPr/>
            <p:nvPr/>
          </p:nvSpPr>
          <p:spPr>
            <a:xfrm>
              <a:off x="3169450" y="1194275"/>
              <a:ext cx="606900" cy="726425"/>
            </a:xfrm>
            <a:custGeom>
              <a:avLst/>
              <a:gdLst/>
              <a:ahLst/>
              <a:cxnLst/>
              <a:rect l="l" t="t" r="r" b="b"/>
              <a:pathLst>
                <a:path w="24276" h="29057" extrusionOk="0">
                  <a:moveTo>
                    <a:pt x="236" y="10909"/>
                  </a:moveTo>
                  <a:lnTo>
                    <a:pt x="203" y="10943"/>
                  </a:lnTo>
                  <a:lnTo>
                    <a:pt x="203" y="10909"/>
                  </a:lnTo>
                  <a:close/>
                  <a:moveTo>
                    <a:pt x="1246" y="9933"/>
                  </a:moveTo>
                  <a:lnTo>
                    <a:pt x="1650" y="10202"/>
                  </a:lnTo>
                  <a:lnTo>
                    <a:pt x="1987" y="10472"/>
                  </a:lnTo>
                  <a:lnTo>
                    <a:pt x="2660" y="11078"/>
                  </a:lnTo>
                  <a:lnTo>
                    <a:pt x="3064" y="11448"/>
                  </a:lnTo>
                  <a:lnTo>
                    <a:pt x="3468" y="11785"/>
                  </a:lnTo>
                  <a:lnTo>
                    <a:pt x="3872" y="12121"/>
                  </a:lnTo>
                  <a:lnTo>
                    <a:pt x="4243" y="12458"/>
                  </a:lnTo>
                  <a:lnTo>
                    <a:pt x="4916" y="13131"/>
                  </a:lnTo>
                  <a:lnTo>
                    <a:pt x="5556" y="13838"/>
                  </a:lnTo>
                  <a:lnTo>
                    <a:pt x="5724" y="14007"/>
                  </a:lnTo>
                  <a:lnTo>
                    <a:pt x="5724" y="14074"/>
                  </a:lnTo>
                  <a:lnTo>
                    <a:pt x="5792" y="14142"/>
                  </a:lnTo>
                  <a:lnTo>
                    <a:pt x="5859" y="14142"/>
                  </a:lnTo>
                  <a:lnTo>
                    <a:pt x="6364" y="14613"/>
                  </a:lnTo>
                  <a:lnTo>
                    <a:pt x="6600" y="14882"/>
                  </a:lnTo>
                  <a:lnTo>
                    <a:pt x="6835" y="15118"/>
                  </a:lnTo>
                  <a:lnTo>
                    <a:pt x="6734" y="15253"/>
                  </a:lnTo>
                  <a:lnTo>
                    <a:pt x="6633" y="15387"/>
                  </a:lnTo>
                  <a:lnTo>
                    <a:pt x="6465" y="15623"/>
                  </a:lnTo>
                  <a:lnTo>
                    <a:pt x="6162" y="15960"/>
                  </a:lnTo>
                  <a:lnTo>
                    <a:pt x="6027" y="16162"/>
                  </a:lnTo>
                  <a:lnTo>
                    <a:pt x="5893" y="16330"/>
                  </a:lnTo>
                  <a:lnTo>
                    <a:pt x="5590" y="15960"/>
                  </a:lnTo>
                  <a:lnTo>
                    <a:pt x="5287" y="15657"/>
                  </a:lnTo>
                  <a:lnTo>
                    <a:pt x="4950" y="15320"/>
                  </a:lnTo>
                  <a:lnTo>
                    <a:pt x="4613" y="15017"/>
                  </a:lnTo>
                  <a:lnTo>
                    <a:pt x="3738" y="14209"/>
                  </a:lnTo>
                  <a:lnTo>
                    <a:pt x="3300" y="13838"/>
                  </a:lnTo>
                  <a:lnTo>
                    <a:pt x="2829" y="13502"/>
                  </a:lnTo>
                  <a:lnTo>
                    <a:pt x="2391" y="13165"/>
                  </a:lnTo>
                  <a:lnTo>
                    <a:pt x="1953" y="12761"/>
                  </a:lnTo>
                  <a:lnTo>
                    <a:pt x="1583" y="12323"/>
                  </a:lnTo>
                  <a:lnTo>
                    <a:pt x="1213" y="11886"/>
                  </a:lnTo>
                  <a:lnTo>
                    <a:pt x="1044" y="11684"/>
                  </a:lnTo>
                  <a:lnTo>
                    <a:pt x="708" y="11313"/>
                  </a:lnTo>
                  <a:lnTo>
                    <a:pt x="405" y="11010"/>
                  </a:lnTo>
                  <a:lnTo>
                    <a:pt x="270" y="10943"/>
                  </a:lnTo>
                  <a:lnTo>
                    <a:pt x="236" y="10909"/>
                  </a:lnTo>
                  <a:lnTo>
                    <a:pt x="270" y="10909"/>
                  </a:lnTo>
                  <a:lnTo>
                    <a:pt x="304" y="10876"/>
                  </a:lnTo>
                  <a:lnTo>
                    <a:pt x="438" y="10775"/>
                  </a:lnTo>
                  <a:lnTo>
                    <a:pt x="607" y="10505"/>
                  </a:lnTo>
                  <a:lnTo>
                    <a:pt x="910" y="10202"/>
                  </a:lnTo>
                  <a:lnTo>
                    <a:pt x="1044" y="10068"/>
                  </a:lnTo>
                  <a:lnTo>
                    <a:pt x="1246" y="9933"/>
                  </a:lnTo>
                  <a:close/>
                  <a:moveTo>
                    <a:pt x="17003" y="3098"/>
                  </a:moveTo>
                  <a:lnTo>
                    <a:pt x="17138" y="3502"/>
                  </a:lnTo>
                  <a:lnTo>
                    <a:pt x="17272" y="3906"/>
                  </a:lnTo>
                  <a:lnTo>
                    <a:pt x="17609" y="4681"/>
                  </a:lnTo>
                  <a:lnTo>
                    <a:pt x="17744" y="4984"/>
                  </a:lnTo>
                  <a:lnTo>
                    <a:pt x="17845" y="5320"/>
                  </a:lnTo>
                  <a:lnTo>
                    <a:pt x="18013" y="5960"/>
                  </a:lnTo>
                  <a:lnTo>
                    <a:pt x="18249" y="7307"/>
                  </a:lnTo>
                  <a:lnTo>
                    <a:pt x="18518" y="8721"/>
                  </a:lnTo>
                  <a:lnTo>
                    <a:pt x="18282" y="8755"/>
                  </a:lnTo>
                  <a:lnTo>
                    <a:pt x="18047" y="8788"/>
                  </a:lnTo>
                  <a:lnTo>
                    <a:pt x="17575" y="8923"/>
                  </a:lnTo>
                  <a:lnTo>
                    <a:pt x="16700" y="9260"/>
                  </a:lnTo>
                  <a:lnTo>
                    <a:pt x="15959" y="9495"/>
                  </a:lnTo>
                  <a:lnTo>
                    <a:pt x="15219" y="9697"/>
                  </a:lnTo>
                  <a:lnTo>
                    <a:pt x="13670" y="10034"/>
                  </a:lnTo>
                  <a:lnTo>
                    <a:pt x="12895" y="10202"/>
                  </a:lnTo>
                  <a:lnTo>
                    <a:pt x="12087" y="10404"/>
                  </a:lnTo>
                  <a:lnTo>
                    <a:pt x="10539" y="10876"/>
                  </a:lnTo>
                  <a:lnTo>
                    <a:pt x="9933" y="11044"/>
                  </a:lnTo>
                  <a:lnTo>
                    <a:pt x="9293" y="11179"/>
                  </a:lnTo>
                  <a:lnTo>
                    <a:pt x="8956" y="11280"/>
                  </a:lnTo>
                  <a:lnTo>
                    <a:pt x="8653" y="11381"/>
                  </a:lnTo>
                  <a:lnTo>
                    <a:pt x="8384" y="11482"/>
                  </a:lnTo>
                  <a:lnTo>
                    <a:pt x="8115" y="11650"/>
                  </a:lnTo>
                  <a:lnTo>
                    <a:pt x="8081" y="11684"/>
                  </a:lnTo>
                  <a:lnTo>
                    <a:pt x="8081" y="11751"/>
                  </a:lnTo>
                  <a:lnTo>
                    <a:pt x="8115" y="11818"/>
                  </a:lnTo>
                  <a:lnTo>
                    <a:pt x="8182" y="11818"/>
                  </a:lnTo>
                  <a:lnTo>
                    <a:pt x="8788" y="11616"/>
                  </a:lnTo>
                  <a:lnTo>
                    <a:pt x="9394" y="11482"/>
                  </a:lnTo>
                  <a:lnTo>
                    <a:pt x="10000" y="11347"/>
                  </a:lnTo>
                  <a:lnTo>
                    <a:pt x="10606" y="11179"/>
                  </a:lnTo>
                  <a:lnTo>
                    <a:pt x="12054" y="10741"/>
                  </a:lnTo>
                  <a:lnTo>
                    <a:pt x="13502" y="10371"/>
                  </a:lnTo>
                  <a:lnTo>
                    <a:pt x="14983" y="10068"/>
                  </a:lnTo>
                  <a:lnTo>
                    <a:pt x="15690" y="9899"/>
                  </a:lnTo>
                  <a:lnTo>
                    <a:pt x="16397" y="9697"/>
                  </a:lnTo>
                  <a:lnTo>
                    <a:pt x="16936" y="9495"/>
                  </a:lnTo>
                  <a:lnTo>
                    <a:pt x="17474" y="9293"/>
                  </a:lnTo>
                  <a:lnTo>
                    <a:pt x="18013" y="9125"/>
                  </a:lnTo>
                  <a:lnTo>
                    <a:pt x="18282" y="9058"/>
                  </a:lnTo>
                  <a:lnTo>
                    <a:pt x="18585" y="9024"/>
                  </a:lnTo>
                  <a:lnTo>
                    <a:pt x="18686" y="9529"/>
                  </a:lnTo>
                  <a:lnTo>
                    <a:pt x="18484" y="9529"/>
                  </a:lnTo>
                  <a:lnTo>
                    <a:pt x="18249" y="9563"/>
                  </a:lnTo>
                  <a:lnTo>
                    <a:pt x="17845" y="9664"/>
                  </a:lnTo>
                  <a:lnTo>
                    <a:pt x="17037" y="9967"/>
                  </a:lnTo>
                  <a:lnTo>
                    <a:pt x="16363" y="10202"/>
                  </a:lnTo>
                  <a:lnTo>
                    <a:pt x="15656" y="10404"/>
                  </a:lnTo>
                  <a:lnTo>
                    <a:pt x="14276" y="10775"/>
                  </a:lnTo>
                  <a:lnTo>
                    <a:pt x="11313" y="11583"/>
                  </a:lnTo>
                  <a:lnTo>
                    <a:pt x="9832" y="11953"/>
                  </a:lnTo>
                  <a:lnTo>
                    <a:pt x="8350" y="12323"/>
                  </a:lnTo>
                  <a:lnTo>
                    <a:pt x="8283" y="12357"/>
                  </a:lnTo>
                  <a:lnTo>
                    <a:pt x="8283" y="12458"/>
                  </a:lnTo>
                  <a:lnTo>
                    <a:pt x="8317" y="12525"/>
                  </a:lnTo>
                  <a:lnTo>
                    <a:pt x="8384" y="12559"/>
                  </a:lnTo>
                  <a:lnTo>
                    <a:pt x="9091" y="12458"/>
                  </a:lnTo>
                  <a:lnTo>
                    <a:pt x="9764" y="12357"/>
                  </a:lnTo>
                  <a:lnTo>
                    <a:pt x="10471" y="12189"/>
                  </a:lnTo>
                  <a:lnTo>
                    <a:pt x="11145" y="12020"/>
                  </a:lnTo>
                  <a:lnTo>
                    <a:pt x="12525" y="11616"/>
                  </a:lnTo>
                  <a:lnTo>
                    <a:pt x="13872" y="11212"/>
                  </a:lnTo>
                  <a:lnTo>
                    <a:pt x="15320" y="10808"/>
                  </a:lnTo>
                  <a:lnTo>
                    <a:pt x="16767" y="10371"/>
                  </a:lnTo>
                  <a:lnTo>
                    <a:pt x="17744" y="10068"/>
                  </a:lnTo>
                  <a:lnTo>
                    <a:pt x="18249" y="9933"/>
                  </a:lnTo>
                  <a:lnTo>
                    <a:pt x="18754" y="9832"/>
                  </a:lnTo>
                  <a:lnTo>
                    <a:pt x="18855" y="10371"/>
                  </a:lnTo>
                  <a:lnTo>
                    <a:pt x="17542" y="10775"/>
                  </a:lnTo>
                  <a:lnTo>
                    <a:pt x="16229" y="11179"/>
                  </a:lnTo>
                  <a:lnTo>
                    <a:pt x="14882" y="11515"/>
                  </a:lnTo>
                  <a:lnTo>
                    <a:pt x="13569" y="11818"/>
                  </a:lnTo>
                  <a:lnTo>
                    <a:pt x="12256" y="12121"/>
                  </a:lnTo>
                  <a:lnTo>
                    <a:pt x="10976" y="12458"/>
                  </a:lnTo>
                  <a:lnTo>
                    <a:pt x="9731" y="12761"/>
                  </a:lnTo>
                  <a:lnTo>
                    <a:pt x="9428" y="12862"/>
                  </a:lnTo>
                  <a:lnTo>
                    <a:pt x="9125" y="12963"/>
                  </a:lnTo>
                  <a:lnTo>
                    <a:pt x="8923" y="13098"/>
                  </a:lnTo>
                  <a:lnTo>
                    <a:pt x="8788" y="13131"/>
                  </a:lnTo>
                  <a:lnTo>
                    <a:pt x="8721" y="13165"/>
                  </a:lnTo>
                  <a:lnTo>
                    <a:pt x="8653" y="13199"/>
                  </a:lnTo>
                  <a:lnTo>
                    <a:pt x="8620" y="13232"/>
                  </a:lnTo>
                  <a:lnTo>
                    <a:pt x="8620" y="13300"/>
                  </a:lnTo>
                  <a:lnTo>
                    <a:pt x="8687" y="13333"/>
                  </a:lnTo>
                  <a:lnTo>
                    <a:pt x="8754" y="13401"/>
                  </a:lnTo>
                  <a:lnTo>
                    <a:pt x="8855" y="13401"/>
                  </a:lnTo>
                  <a:lnTo>
                    <a:pt x="9024" y="13300"/>
                  </a:lnTo>
                  <a:lnTo>
                    <a:pt x="9394" y="13165"/>
                  </a:lnTo>
                  <a:lnTo>
                    <a:pt x="9731" y="13064"/>
                  </a:lnTo>
                  <a:lnTo>
                    <a:pt x="10438" y="12896"/>
                  </a:lnTo>
                  <a:lnTo>
                    <a:pt x="11784" y="12525"/>
                  </a:lnTo>
                  <a:lnTo>
                    <a:pt x="12458" y="12357"/>
                  </a:lnTo>
                  <a:lnTo>
                    <a:pt x="13165" y="12222"/>
                  </a:lnTo>
                  <a:lnTo>
                    <a:pt x="14613" y="11886"/>
                  </a:lnTo>
                  <a:lnTo>
                    <a:pt x="16060" y="11515"/>
                  </a:lnTo>
                  <a:lnTo>
                    <a:pt x="17508" y="11111"/>
                  </a:lnTo>
                  <a:lnTo>
                    <a:pt x="18922" y="10674"/>
                  </a:lnTo>
                  <a:lnTo>
                    <a:pt x="19023" y="11078"/>
                  </a:lnTo>
                  <a:lnTo>
                    <a:pt x="17676" y="11414"/>
                  </a:lnTo>
                  <a:lnTo>
                    <a:pt x="16330" y="11785"/>
                  </a:lnTo>
                  <a:lnTo>
                    <a:pt x="14983" y="12155"/>
                  </a:lnTo>
                  <a:lnTo>
                    <a:pt x="13636" y="12424"/>
                  </a:lnTo>
                  <a:lnTo>
                    <a:pt x="12996" y="12593"/>
                  </a:lnTo>
                  <a:lnTo>
                    <a:pt x="12390" y="12761"/>
                  </a:lnTo>
                  <a:lnTo>
                    <a:pt x="11212" y="13165"/>
                  </a:lnTo>
                  <a:lnTo>
                    <a:pt x="10640" y="13300"/>
                  </a:lnTo>
                  <a:lnTo>
                    <a:pt x="10034" y="13434"/>
                  </a:lnTo>
                  <a:lnTo>
                    <a:pt x="9461" y="13569"/>
                  </a:lnTo>
                  <a:lnTo>
                    <a:pt x="9192" y="13670"/>
                  </a:lnTo>
                  <a:lnTo>
                    <a:pt x="8923" y="13805"/>
                  </a:lnTo>
                  <a:lnTo>
                    <a:pt x="8923" y="13838"/>
                  </a:lnTo>
                  <a:lnTo>
                    <a:pt x="8923" y="13906"/>
                  </a:lnTo>
                  <a:lnTo>
                    <a:pt x="8923" y="13939"/>
                  </a:lnTo>
                  <a:lnTo>
                    <a:pt x="8990" y="13939"/>
                  </a:lnTo>
                  <a:lnTo>
                    <a:pt x="9596" y="13838"/>
                  </a:lnTo>
                  <a:lnTo>
                    <a:pt x="10168" y="13704"/>
                  </a:lnTo>
                  <a:lnTo>
                    <a:pt x="11347" y="13367"/>
                  </a:lnTo>
                  <a:lnTo>
                    <a:pt x="12525" y="12997"/>
                  </a:lnTo>
                  <a:lnTo>
                    <a:pt x="13097" y="12828"/>
                  </a:lnTo>
                  <a:lnTo>
                    <a:pt x="13704" y="12694"/>
                  </a:lnTo>
                  <a:lnTo>
                    <a:pt x="15050" y="12424"/>
                  </a:lnTo>
                  <a:lnTo>
                    <a:pt x="15724" y="12256"/>
                  </a:lnTo>
                  <a:lnTo>
                    <a:pt x="16397" y="12088"/>
                  </a:lnTo>
                  <a:lnTo>
                    <a:pt x="17744" y="11717"/>
                  </a:lnTo>
                  <a:lnTo>
                    <a:pt x="19090" y="11347"/>
                  </a:lnTo>
                  <a:lnTo>
                    <a:pt x="19225" y="11818"/>
                  </a:lnTo>
                  <a:lnTo>
                    <a:pt x="19191" y="11818"/>
                  </a:lnTo>
                  <a:lnTo>
                    <a:pt x="18484" y="11919"/>
                  </a:lnTo>
                  <a:lnTo>
                    <a:pt x="17811" y="12088"/>
                  </a:lnTo>
                  <a:lnTo>
                    <a:pt x="17138" y="12256"/>
                  </a:lnTo>
                  <a:lnTo>
                    <a:pt x="16431" y="12458"/>
                  </a:lnTo>
                  <a:lnTo>
                    <a:pt x="15084" y="12929"/>
                  </a:lnTo>
                  <a:lnTo>
                    <a:pt x="14411" y="13131"/>
                  </a:lnTo>
                  <a:lnTo>
                    <a:pt x="13737" y="13333"/>
                  </a:lnTo>
                  <a:lnTo>
                    <a:pt x="11010" y="14007"/>
                  </a:lnTo>
                  <a:lnTo>
                    <a:pt x="10471" y="14142"/>
                  </a:lnTo>
                  <a:lnTo>
                    <a:pt x="9865" y="14276"/>
                  </a:lnTo>
                  <a:lnTo>
                    <a:pt x="9562" y="14377"/>
                  </a:lnTo>
                  <a:lnTo>
                    <a:pt x="9293" y="14478"/>
                  </a:lnTo>
                  <a:lnTo>
                    <a:pt x="9057" y="14613"/>
                  </a:lnTo>
                  <a:lnTo>
                    <a:pt x="8855" y="14781"/>
                  </a:lnTo>
                  <a:lnTo>
                    <a:pt x="8855" y="14815"/>
                  </a:lnTo>
                  <a:lnTo>
                    <a:pt x="8889" y="14849"/>
                  </a:lnTo>
                  <a:lnTo>
                    <a:pt x="9125" y="14849"/>
                  </a:lnTo>
                  <a:lnTo>
                    <a:pt x="9428" y="14815"/>
                  </a:lnTo>
                  <a:lnTo>
                    <a:pt x="9697" y="14748"/>
                  </a:lnTo>
                  <a:lnTo>
                    <a:pt x="10000" y="14647"/>
                  </a:lnTo>
                  <a:lnTo>
                    <a:pt x="10539" y="14478"/>
                  </a:lnTo>
                  <a:lnTo>
                    <a:pt x="11077" y="14310"/>
                  </a:lnTo>
                  <a:lnTo>
                    <a:pt x="13603" y="13670"/>
                  </a:lnTo>
                  <a:lnTo>
                    <a:pt x="14310" y="13468"/>
                  </a:lnTo>
                  <a:lnTo>
                    <a:pt x="14983" y="13266"/>
                  </a:lnTo>
                  <a:lnTo>
                    <a:pt x="16363" y="12828"/>
                  </a:lnTo>
                  <a:lnTo>
                    <a:pt x="17070" y="12593"/>
                  </a:lnTo>
                  <a:lnTo>
                    <a:pt x="17777" y="12424"/>
                  </a:lnTo>
                  <a:lnTo>
                    <a:pt x="18484" y="12256"/>
                  </a:lnTo>
                  <a:lnTo>
                    <a:pt x="19191" y="12155"/>
                  </a:lnTo>
                  <a:lnTo>
                    <a:pt x="19292" y="12121"/>
                  </a:lnTo>
                  <a:lnTo>
                    <a:pt x="19427" y="12660"/>
                  </a:lnTo>
                  <a:lnTo>
                    <a:pt x="19158" y="12660"/>
                  </a:lnTo>
                  <a:lnTo>
                    <a:pt x="18888" y="12727"/>
                  </a:lnTo>
                  <a:lnTo>
                    <a:pt x="18215" y="12929"/>
                  </a:lnTo>
                  <a:lnTo>
                    <a:pt x="17542" y="13131"/>
                  </a:lnTo>
                  <a:lnTo>
                    <a:pt x="16633" y="13401"/>
                  </a:lnTo>
                  <a:lnTo>
                    <a:pt x="15757" y="13670"/>
                  </a:lnTo>
                  <a:lnTo>
                    <a:pt x="14848" y="13939"/>
                  </a:lnTo>
                  <a:lnTo>
                    <a:pt x="13973" y="14209"/>
                  </a:lnTo>
                  <a:lnTo>
                    <a:pt x="11549" y="14849"/>
                  </a:lnTo>
                  <a:lnTo>
                    <a:pt x="10269" y="15152"/>
                  </a:lnTo>
                  <a:lnTo>
                    <a:pt x="9933" y="15253"/>
                  </a:lnTo>
                  <a:lnTo>
                    <a:pt x="9731" y="15286"/>
                  </a:lnTo>
                  <a:lnTo>
                    <a:pt x="9529" y="15286"/>
                  </a:lnTo>
                  <a:lnTo>
                    <a:pt x="9495" y="15320"/>
                  </a:lnTo>
                  <a:lnTo>
                    <a:pt x="9495" y="15354"/>
                  </a:lnTo>
                  <a:lnTo>
                    <a:pt x="9495" y="15387"/>
                  </a:lnTo>
                  <a:lnTo>
                    <a:pt x="9630" y="15455"/>
                  </a:lnTo>
                  <a:lnTo>
                    <a:pt x="9764" y="15488"/>
                  </a:lnTo>
                  <a:lnTo>
                    <a:pt x="9933" y="15488"/>
                  </a:lnTo>
                  <a:lnTo>
                    <a:pt x="10101" y="15455"/>
                  </a:lnTo>
                  <a:lnTo>
                    <a:pt x="10438" y="15387"/>
                  </a:lnTo>
                  <a:lnTo>
                    <a:pt x="10707" y="15320"/>
                  </a:lnTo>
                  <a:lnTo>
                    <a:pt x="12054" y="14983"/>
                  </a:lnTo>
                  <a:lnTo>
                    <a:pt x="13401" y="14647"/>
                  </a:lnTo>
                  <a:lnTo>
                    <a:pt x="14882" y="14243"/>
                  </a:lnTo>
                  <a:lnTo>
                    <a:pt x="15623" y="14040"/>
                  </a:lnTo>
                  <a:lnTo>
                    <a:pt x="16330" y="13805"/>
                  </a:lnTo>
                  <a:lnTo>
                    <a:pt x="18114" y="13266"/>
                  </a:lnTo>
                  <a:lnTo>
                    <a:pt x="18754" y="13030"/>
                  </a:lnTo>
                  <a:lnTo>
                    <a:pt x="19090" y="12929"/>
                  </a:lnTo>
                  <a:lnTo>
                    <a:pt x="19494" y="12929"/>
                  </a:lnTo>
                  <a:lnTo>
                    <a:pt x="19999" y="14882"/>
                  </a:lnTo>
                  <a:lnTo>
                    <a:pt x="17508" y="15623"/>
                  </a:lnTo>
                  <a:lnTo>
                    <a:pt x="15017" y="16364"/>
                  </a:lnTo>
                  <a:lnTo>
                    <a:pt x="12559" y="17003"/>
                  </a:lnTo>
                  <a:lnTo>
                    <a:pt x="11885" y="17172"/>
                  </a:lnTo>
                  <a:lnTo>
                    <a:pt x="11212" y="17306"/>
                  </a:lnTo>
                  <a:lnTo>
                    <a:pt x="10539" y="17475"/>
                  </a:lnTo>
                  <a:lnTo>
                    <a:pt x="9899" y="17677"/>
                  </a:lnTo>
                  <a:lnTo>
                    <a:pt x="9865" y="17710"/>
                  </a:lnTo>
                  <a:lnTo>
                    <a:pt x="9865" y="17744"/>
                  </a:lnTo>
                  <a:lnTo>
                    <a:pt x="9865" y="17778"/>
                  </a:lnTo>
                  <a:lnTo>
                    <a:pt x="9899" y="17778"/>
                  </a:lnTo>
                  <a:lnTo>
                    <a:pt x="10471" y="17744"/>
                  </a:lnTo>
                  <a:lnTo>
                    <a:pt x="11044" y="17677"/>
                  </a:lnTo>
                  <a:lnTo>
                    <a:pt x="12121" y="17407"/>
                  </a:lnTo>
                  <a:lnTo>
                    <a:pt x="13502" y="17071"/>
                  </a:lnTo>
                  <a:lnTo>
                    <a:pt x="14848" y="16700"/>
                  </a:lnTo>
                  <a:lnTo>
                    <a:pt x="17474" y="15960"/>
                  </a:lnTo>
                  <a:lnTo>
                    <a:pt x="20067" y="15185"/>
                  </a:lnTo>
                  <a:lnTo>
                    <a:pt x="20168" y="15657"/>
                  </a:lnTo>
                  <a:lnTo>
                    <a:pt x="19629" y="15825"/>
                  </a:lnTo>
                  <a:lnTo>
                    <a:pt x="19090" y="15960"/>
                  </a:lnTo>
                  <a:lnTo>
                    <a:pt x="18552" y="16094"/>
                  </a:lnTo>
                  <a:lnTo>
                    <a:pt x="18013" y="16229"/>
                  </a:lnTo>
                  <a:lnTo>
                    <a:pt x="16666" y="16633"/>
                  </a:lnTo>
                  <a:lnTo>
                    <a:pt x="15993" y="16835"/>
                  </a:lnTo>
                  <a:lnTo>
                    <a:pt x="15320" y="17037"/>
                  </a:lnTo>
                  <a:lnTo>
                    <a:pt x="12862" y="17643"/>
                  </a:lnTo>
                  <a:lnTo>
                    <a:pt x="11616" y="17946"/>
                  </a:lnTo>
                  <a:lnTo>
                    <a:pt x="11010" y="18114"/>
                  </a:lnTo>
                  <a:lnTo>
                    <a:pt x="10404" y="18316"/>
                  </a:lnTo>
                  <a:lnTo>
                    <a:pt x="10303" y="18350"/>
                  </a:lnTo>
                  <a:lnTo>
                    <a:pt x="9630" y="17677"/>
                  </a:lnTo>
                  <a:lnTo>
                    <a:pt x="9125" y="17104"/>
                  </a:lnTo>
                  <a:lnTo>
                    <a:pt x="8552" y="16498"/>
                  </a:lnTo>
                  <a:lnTo>
                    <a:pt x="8249" y="16229"/>
                  </a:lnTo>
                  <a:lnTo>
                    <a:pt x="7946" y="15960"/>
                  </a:lnTo>
                  <a:lnTo>
                    <a:pt x="7610" y="15724"/>
                  </a:lnTo>
                  <a:lnTo>
                    <a:pt x="7273" y="15556"/>
                  </a:lnTo>
                  <a:lnTo>
                    <a:pt x="7172" y="15185"/>
                  </a:lnTo>
                  <a:lnTo>
                    <a:pt x="7172" y="15118"/>
                  </a:lnTo>
                  <a:lnTo>
                    <a:pt x="7138" y="15084"/>
                  </a:lnTo>
                  <a:lnTo>
                    <a:pt x="7105" y="15051"/>
                  </a:lnTo>
                  <a:lnTo>
                    <a:pt x="6768" y="14074"/>
                  </a:lnTo>
                  <a:lnTo>
                    <a:pt x="6600" y="13569"/>
                  </a:lnTo>
                  <a:lnTo>
                    <a:pt x="6465" y="13064"/>
                  </a:lnTo>
                  <a:lnTo>
                    <a:pt x="6095" y="11616"/>
                  </a:lnTo>
                  <a:lnTo>
                    <a:pt x="5792" y="10135"/>
                  </a:lnTo>
                  <a:lnTo>
                    <a:pt x="5489" y="8755"/>
                  </a:lnTo>
                  <a:lnTo>
                    <a:pt x="5320" y="8048"/>
                  </a:lnTo>
                  <a:lnTo>
                    <a:pt x="5219" y="7374"/>
                  </a:lnTo>
                  <a:lnTo>
                    <a:pt x="5219" y="7105"/>
                  </a:lnTo>
                  <a:lnTo>
                    <a:pt x="5253" y="6869"/>
                  </a:lnTo>
                  <a:lnTo>
                    <a:pt x="5320" y="6667"/>
                  </a:lnTo>
                  <a:lnTo>
                    <a:pt x="5421" y="6465"/>
                  </a:lnTo>
                  <a:lnTo>
                    <a:pt x="5556" y="6297"/>
                  </a:lnTo>
                  <a:lnTo>
                    <a:pt x="5724" y="6162"/>
                  </a:lnTo>
                  <a:lnTo>
                    <a:pt x="5926" y="6027"/>
                  </a:lnTo>
                  <a:lnTo>
                    <a:pt x="6128" y="5926"/>
                  </a:lnTo>
                  <a:lnTo>
                    <a:pt x="6398" y="5825"/>
                  </a:lnTo>
                  <a:lnTo>
                    <a:pt x="6499" y="5758"/>
                  </a:lnTo>
                  <a:lnTo>
                    <a:pt x="6566" y="5657"/>
                  </a:lnTo>
                  <a:lnTo>
                    <a:pt x="6600" y="5657"/>
                  </a:lnTo>
                  <a:lnTo>
                    <a:pt x="7071" y="5623"/>
                  </a:lnTo>
                  <a:lnTo>
                    <a:pt x="7542" y="5522"/>
                  </a:lnTo>
                  <a:lnTo>
                    <a:pt x="8485" y="5253"/>
                  </a:lnTo>
                  <a:lnTo>
                    <a:pt x="9259" y="5051"/>
                  </a:lnTo>
                  <a:lnTo>
                    <a:pt x="10000" y="4849"/>
                  </a:lnTo>
                  <a:lnTo>
                    <a:pt x="10774" y="4613"/>
                  </a:lnTo>
                  <a:lnTo>
                    <a:pt x="11549" y="4445"/>
                  </a:lnTo>
                  <a:lnTo>
                    <a:pt x="12929" y="4142"/>
                  </a:lnTo>
                  <a:lnTo>
                    <a:pt x="14310" y="3839"/>
                  </a:lnTo>
                  <a:lnTo>
                    <a:pt x="15656" y="3536"/>
                  </a:lnTo>
                  <a:lnTo>
                    <a:pt x="16330" y="3334"/>
                  </a:lnTo>
                  <a:lnTo>
                    <a:pt x="17003" y="3098"/>
                  </a:lnTo>
                  <a:close/>
                  <a:moveTo>
                    <a:pt x="20235" y="15892"/>
                  </a:moveTo>
                  <a:lnTo>
                    <a:pt x="20336" y="16397"/>
                  </a:lnTo>
                  <a:lnTo>
                    <a:pt x="18181" y="16835"/>
                  </a:lnTo>
                  <a:lnTo>
                    <a:pt x="17104" y="17104"/>
                  </a:lnTo>
                  <a:lnTo>
                    <a:pt x="16027" y="17374"/>
                  </a:lnTo>
                  <a:lnTo>
                    <a:pt x="14815" y="17710"/>
                  </a:lnTo>
                  <a:lnTo>
                    <a:pt x="13636" y="18114"/>
                  </a:lnTo>
                  <a:lnTo>
                    <a:pt x="13064" y="18283"/>
                  </a:lnTo>
                  <a:lnTo>
                    <a:pt x="12491" y="18451"/>
                  </a:lnTo>
                  <a:lnTo>
                    <a:pt x="11919" y="18619"/>
                  </a:lnTo>
                  <a:lnTo>
                    <a:pt x="11347" y="18821"/>
                  </a:lnTo>
                  <a:lnTo>
                    <a:pt x="11111" y="18855"/>
                  </a:lnTo>
                  <a:lnTo>
                    <a:pt x="10909" y="18956"/>
                  </a:lnTo>
                  <a:lnTo>
                    <a:pt x="10471" y="18518"/>
                  </a:lnTo>
                  <a:lnTo>
                    <a:pt x="10606" y="18485"/>
                  </a:lnTo>
                  <a:lnTo>
                    <a:pt x="10741" y="18451"/>
                  </a:lnTo>
                  <a:lnTo>
                    <a:pt x="10842" y="18384"/>
                  </a:lnTo>
                  <a:lnTo>
                    <a:pt x="11380" y="18283"/>
                  </a:lnTo>
                  <a:lnTo>
                    <a:pt x="11885" y="18182"/>
                  </a:lnTo>
                  <a:lnTo>
                    <a:pt x="12929" y="17879"/>
                  </a:lnTo>
                  <a:lnTo>
                    <a:pt x="15623" y="17205"/>
                  </a:lnTo>
                  <a:lnTo>
                    <a:pt x="16296" y="17003"/>
                  </a:lnTo>
                  <a:lnTo>
                    <a:pt x="16936" y="16801"/>
                  </a:lnTo>
                  <a:lnTo>
                    <a:pt x="18282" y="16397"/>
                  </a:lnTo>
                  <a:lnTo>
                    <a:pt x="19259" y="16162"/>
                  </a:lnTo>
                  <a:lnTo>
                    <a:pt x="19764" y="16061"/>
                  </a:lnTo>
                  <a:lnTo>
                    <a:pt x="20235" y="15892"/>
                  </a:lnTo>
                  <a:close/>
                  <a:moveTo>
                    <a:pt x="20403" y="16667"/>
                  </a:moveTo>
                  <a:lnTo>
                    <a:pt x="20504" y="17138"/>
                  </a:lnTo>
                  <a:lnTo>
                    <a:pt x="19393" y="17407"/>
                  </a:lnTo>
                  <a:lnTo>
                    <a:pt x="18282" y="17677"/>
                  </a:lnTo>
                  <a:lnTo>
                    <a:pt x="17205" y="18013"/>
                  </a:lnTo>
                  <a:lnTo>
                    <a:pt x="16128" y="18384"/>
                  </a:lnTo>
                  <a:lnTo>
                    <a:pt x="15118" y="18754"/>
                  </a:lnTo>
                  <a:lnTo>
                    <a:pt x="14074" y="19124"/>
                  </a:lnTo>
                  <a:lnTo>
                    <a:pt x="13502" y="19293"/>
                  </a:lnTo>
                  <a:lnTo>
                    <a:pt x="12929" y="19394"/>
                  </a:lnTo>
                  <a:lnTo>
                    <a:pt x="11751" y="19596"/>
                  </a:lnTo>
                  <a:lnTo>
                    <a:pt x="11717" y="19629"/>
                  </a:lnTo>
                  <a:lnTo>
                    <a:pt x="11683" y="19663"/>
                  </a:lnTo>
                  <a:lnTo>
                    <a:pt x="11212" y="19259"/>
                  </a:lnTo>
                  <a:lnTo>
                    <a:pt x="11111" y="19158"/>
                  </a:lnTo>
                  <a:lnTo>
                    <a:pt x="11313" y="19091"/>
                  </a:lnTo>
                  <a:lnTo>
                    <a:pt x="11515" y="19023"/>
                  </a:lnTo>
                  <a:lnTo>
                    <a:pt x="12020" y="18889"/>
                  </a:lnTo>
                  <a:lnTo>
                    <a:pt x="12289" y="18855"/>
                  </a:lnTo>
                  <a:lnTo>
                    <a:pt x="12424" y="18821"/>
                  </a:lnTo>
                  <a:lnTo>
                    <a:pt x="12525" y="18754"/>
                  </a:lnTo>
                  <a:lnTo>
                    <a:pt x="12559" y="18754"/>
                  </a:lnTo>
                  <a:lnTo>
                    <a:pt x="13468" y="18451"/>
                  </a:lnTo>
                  <a:lnTo>
                    <a:pt x="14680" y="18047"/>
                  </a:lnTo>
                  <a:lnTo>
                    <a:pt x="15858" y="17677"/>
                  </a:lnTo>
                  <a:lnTo>
                    <a:pt x="17003" y="17407"/>
                  </a:lnTo>
                  <a:lnTo>
                    <a:pt x="18114" y="17138"/>
                  </a:lnTo>
                  <a:lnTo>
                    <a:pt x="20403" y="16667"/>
                  </a:lnTo>
                  <a:close/>
                  <a:moveTo>
                    <a:pt x="6835" y="15556"/>
                  </a:moveTo>
                  <a:lnTo>
                    <a:pt x="7239" y="15825"/>
                  </a:lnTo>
                  <a:lnTo>
                    <a:pt x="7610" y="16094"/>
                  </a:lnTo>
                  <a:lnTo>
                    <a:pt x="7980" y="16397"/>
                  </a:lnTo>
                  <a:lnTo>
                    <a:pt x="8317" y="16700"/>
                  </a:lnTo>
                  <a:lnTo>
                    <a:pt x="8990" y="17340"/>
                  </a:lnTo>
                  <a:lnTo>
                    <a:pt x="9630" y="18013"/>
                  </a:lnTo>
                  <a:lnTo>
                    <a:pt x="10337" y="18754"/>
                  </a:lnTo>
                  <a:lnTo>
                    <a:pt x="11044" y="19461"/>
                  </a:lnTo>
                  <a:lnTo>
                    <a:pt x="11380" y="19730"/>
                  </a:lnTo>
                  <a:lnTo>
                    <a:pt x="11717" y="20000"/>
                  </a:lnTo>
                  <a:lnTo>
                    <a:pt x="12054" y="20303"/>
                  </a:lnTo>
                  <a:lnTo>
                    <a:pt x="12357" y="20572"/>
                  </a:lnTo>
                  <a:lnTo>
                    <a:pt x="12289" y="20639"/>
                  </a:lnTo>
                  <a:lnTo>
                    <a:pt x="12256" y="20707"/>
                  </a:lnTo>
                  <a:lnTo>
                    <a:pt x="12256" y="20740"/>
                  </a:lnTo>
                  <a:lnTo>
                    <a:pt x="12054" y="20976"/>
                  </a:lnTo>
                  <a:lnTo>
                    <a:pt x="11852" y="21178"/>
                  </a:lnTo>
                  <a:lnTo>
                    <a:pt x="11650" y="21346"/>
                  </a:lnTo>
                  <a:lnTo>
                    <a:pt x="11414" y="21212"/>
                  </a:lnTo>
                  <a:lnTo>
                    <a:pt x="11212" y="21077"/>
                  </a:lnTo>
                  <a:lnTo>
                    <a:pt x="10842" y="20740"/>
                  </a:lnTo>
                  <a:lnTo>
                    <a:pt x="10438" y="20404"/>
                  </a:lnTo>
                  <a:lnTo>
                    <a:pt x="10034" y="20067"/>
                  </a:lnTo>
                  <a:lnTo>
                    <a:pt x="9226" y="19293"/>
                  </a:lnTo>
                  <a:lnTo>
                    <a:pt x="8384" y="18552"/>
                  </a:lnTo>
                  <a:lnTo>
                    <a:pt x="7643" y="17946"/>
                  </a:lnTo>
                  <a:lnTo>
                    <a:pt x="7273" y="17643"/>
                  </a:lnTo>
                  <a:lnTo>
                    <a:pt x="6936" y="17273"/>
                  </a:lnTo>
                  <a:lnTo>
                    <a:pt x="6566" y="16835"/>
                  </a:lnTo>
                  <a:lnTo>
                    <a:pt x="6364" y="16633"/>
                  </a:lnTo>
                  <a:lnTo>
                    <a:pt x="6128" y="16465"/>
                  </a:lnTo>
                  <a:lnTo>
                    <a:pt x="6398" y="16128"/>
                  </a:lnTo>
                  <a:lnTo>
                    <a:pt x="6701" y="15791"/>
                  </a:lnTo>
                  <a:lnTo>
                    <a:pt x="6835" y="15556"/>
                  </a:lnTo>
                  <a:close/>
                  <a:moveTo>
                    <a:pt x="20538" y="17407"/>
                  </a:moveTo>
                  <a:lnTo>
                    <a:pt x="20673" y="18081"/>
                  </a:lnTo>
                  <a:lnTo>
                    <a:pt x="20942" y="19562"/>
                  </a:lnTo>
                  <a:lnTo>
                    <a:pt x="18619" y="20134"/>
                  </a:lnTo>
                  <a:lnTo>
                    <a:pt x="16296" y="20707"/>
                  </a:lnTo>
                  <a:lnTo>
                    <a:pt x="14916" y="21077"/>
                  </a:lnTo>
                  <a:lnTo>
                    <a:pt x="13535" y="21481"/>
                  </a:lnTo>
                  <a:lnTo>
                    <a:pt x="12862" y="21683"/>
                  </a:lnTo>
                  <a:lnTo>
                    <a:pt x="12963" y="21616"/>
                  </a:lnTo>
                  <a:lnTo>
                    <a:pt x="13030" y="21515"/>
                  </a:lnTo>
                  <a:lnTo>
                    <a:pt x="13064" y="21414"/>
                  </a:lnTo>
                  <a:lnTo>
                    <a:pt x="13064" y="21279"/>
                  </a:lnTo>
                  <a:lnTo>
                    <a:pt x="12996" y="21178"/>
                  </a:lnTo>
                  <a:lnTo>
                    <a:pt x="12895" y="21077"/>
                  </a:lnTo>
                  <a:lnTo>
                    <a:pt x="12794" y="20976"/>
                  </a:lnTo>
                  <a:lnTo>
                    <a:pt x="12559" y="20774"/>
                  </a:lnTo>
                  <a:lnTo>
                    <a:pt x="12660" y="20572"/>
                  </a:lnTo>
                  <a:lnTo>
                    <a:pt x="12660" y="20505"/>
                  </a:lnTo>
                  <a:lnTo>
                    <a:pt x="12592" y="20471"/>
                  </a:lnTo>
                  <a:lnTo>
                    <a:pt x="12592" y="20437"/>
                  </a:lnTo>
                  <a:lnTo>
                    <a:pt x="12929" y="20404"/>
                  </a:lnTo>
                  <a:lnTo>
                    <a:pt x="13266" y="20336"/>
                  </a:lnTo>
                  <a:lnTo>
                    <a:pt x="13973" y="20168"/>
                  </a:lnTo>
                  <a:lnTo>
                    <a:pt x="14646" y="19966"/>
                  </a:lnTo>
                  <a:lnTo>
                    <a:pt x="15286" y="19764"/>
                  </a:lnTo>
                  <a:lnTo>
                    <a:pt x="15690" y="19629"/>
                  </a:lnTo>
                  <a:lnTo>
                    <a:pt x="16094" y="19461"/>
                  </a:lnTo>
                  <a:lnTo>
                    <a:pt x="16868" y="19091"/>
                  </a:lnTo>
                  <a:lnTo>
                    <a:pt x="17239" y="18956"/>
                  </a:lnTo>
                  <a:lnTo>
                    <a:pt x="17643" y="18821"/>
                  </a:lnTo>
                  <a:lnTo>
                    <a:pt x="18047" y="18720"/>
                  </a:lnTo>
                  <a:lnTo>
                    <a:pt x="18484" y="18687"/>
                  </a:lnTo>
                  <a:lnTo>
                    <a:pt x="18552" y="18687"/>
                  </a:lnTo>
                  <a:lnTo>
                    <a:pt x="18585" y="18653"/>
                  </a:lnTo>
                  <a:lnTo>
                    <a:pt x="18619" y="18552"/>
                  </a:lnTo>
                  <a:lnTo>
                    <a:pt x="18585" y="18451"/>
                  </a:lnTo>
                  <a:lnTo>
                    <a:pt x="18552" y="18417"/>
                  </a:lnTo>
                  <a:lnTo>
                    <a:pt x="18484" y="18384"/>
                  </a:lnTo>
                  <a:lnTo>
                    <a:pt x="18114" y="18417"/>
                  </a:lnTo>
                  <a:lnTo>
                    <a:pt x="17777" y="18485"/>
                  </a:lnTo>
                  <a:lnTo>
                    <a:pt x="17407" y="18552"/>
                  </a:lnTo>
                  <a:lnTo>
                    <a:pt x="17070" y="18687"/>
                  </a:lnTo>
                  <a:lnTo>
                    <a:pt x="16397" y="18956"/>
                  </a:lnTo>
                  <a:lnTo>
                    <a:pt x="15757" y="19259"/>
                  </a:lnTo>
                  <a:lnTo>
                    <a:pt x="15353" y="19427"/>
                  </a:lnTo>
                  <a:lnTo>
                    <a:pt x="14916" y="19562"/>
                  </a:lnTo>
                  <a:lnTo>
                    <a:pt x="14108" y="19798"/>
                  </a:lnTo>
                  <a:lnTo>
                    <a:pt x="13232" y="20000"/>
                  </a:lnTo>
                  <a:lnTo>
                    <a:pt x="12828" y="20134"/>
                  </a:lnTo>
                  <a:lnTo>
                    <a:pt x="12424" y="20269"/>
                  </a:lnTo>
                  <a:lnTo>
                    <a:pt x="11784" y="19730"/>
                  </a:lnTo>
                  <a:lnTo>
                    <a:pt x="12054" y="19764"/>
                  </a:lnTo>
                  <a:lnTo>
                    <a:pt x="12323" y="19764"/>
                  </a:lnTo>
                  <a:lnTo>
                    <a:pt x="12828" y="19730"/>
                  </a:lnTo>
                  <a:lnTo>
                    <a:pt x="13367" y="19629"/>
                  </a:lnTo>
                  <a:lnTo>
                    <a:pt x="13906" y="19461"/>
                  </a:lnTo>
                  <a:lnTo>
                    <a:pt x="14444" y="19293"/>
                  </a:lnTo>
                  <a:lnTo>
                    <a:pt x="14983" y="19091"/>
                  </a:lnTo>
                  <a:lnTo>
                    <a:pt x="15959" y="18720"/>
                  </a:lnTo>
                  <a:lnTo>
                    <a:pt x="17070" y="18316"/>
                  </a:lnTo>
                  <a:lnTo>
                    <a:pt x="18215" y="17980"/>
                  </a:lnTo>
                  <a:lnTo>
                    <a:pt x="19393" y="17677"/>
                  </a:lnTo>
                  <a:lnTo>
                    <a:pt x="20538" y="17407"/>
                  </a:lnTo>
                  <a:close/>
                  <a:moveTo>
                    <a:pt x="12458" y="20909"/>
                  </a:moveTo>
                  <a:lnTo>
                    <a:pt x="12559" y="21010"/>
                  </a:lnTo>
                  <a:lnTo>
                    <a:pt x="12761" y="21178"/>
                  </a:lnTo>
                  <a:lnTo>
                    <a:pt x="12862" y="21245"/>
                  </a:lnTo>
                  <a:lnTo>
                    <a:pt x="12895" y="21313"/>
                  </a:lnTo>
                  <a:lnTo>
                    <a:pt x="12895" y="21380"/>
                  </a:lnTo>
                  <a:lnTo>
                    <a:pt x="12794" y="21447"/>
                  </a:lnTo>
                  <a:lnTo>
                    <a:pt x="12693" y="21582"/>
                  </a:lnTo>
                  <a:lnTo>
                    <a:pt x="12559" y="21649"/>
                  </a:lnTo>
                  <a:lnTo>
                    <a:pt x="12390" y="21717"/>
                  </a:lnTo>
                  <a:lnTo>
                    <a:pt x="12222" y="21717"/>
                  </a:lnTo>
                  <a:lnTo>
                    <a:pt x="12020" y="21616"/>
                  </a:lnTo>
                  <a:lnTo>
                    <a:pt x="11919" y="21548"/>
                  </a:lnTo>
                  <a:lnTo>
                    <a:pt x="11852" y="21481"/>
                  </a:lnTo>
                  <a:lnTo>
                    <a:pt x="12020" y="21346"/>
                  </a:lnTo>
                  <a:lnTo>
                    <a:pt x="12155" y="21212"/>
                  </a:lnTo>
                  <a:lnTo>
                    <a:pt x="12458" y="20909"/>
                  </a:lnTo>
                  <a:close/>
                  <a:moveTo>
                    <a:pt x="17979" y="2661"/>
                  </a:moveTo>
                  <a:lnTo>
                    <a:pt x="18047" y="2762"/>
                  </a:lnTo>
                  <a:lnTo>
                    <a:pt x="18148" y="2762"/>
                  </a:lnTo>
                  <a:lnTo>
                    <a:pt x="18080" y="2829"/>
                  </a:lnTo>
                  <a:lnTo>
                    <a:pt x="18080" y="2964"/>
                  </a:lnTo>
                  <a:lnTo>
                    <a:pt x="18181" y="3300"/>
                  </a:lnTo>
                  <a:lnTo>
                    <a:pt x="18417" y="3940"/>
                  </a:lnTo>
                  <a:lnTo>
                    <a:pt x="18787" y="5085"/>
                  </a:lnTo>
                  <a:lnTo>
                    <a:pt x="19124" y="6230"/>
                  </a:lnTo>
                  <a:lnTo>
                    <a:pt x="19427" y="7576"/>
                  </a:lnTo>
                  <a:lnTo>
                    <a:pt x="19595" y="8250"/>
                  </a:lnTo>
                  <a:lnTo>
                    <a:pt x="19764" y="8923"/>
                  </a:lnTo>
                  <a:lnTo>
                    <a:pt x="20134" y="10236"/>
                  </a:lnTo>
                  <a:lnTo>
                    <a:pt x="20302" y="10876"/>
                  </a:lnTo>
                  <a:lnTo>
                    <a:pt x="20471" y="11549"/>
                  </a:lnTo>
                  <a:lnTo>
                    <a:pt x="20605" y="12222"/>
                  </a:lnTo>
                  <a:lnTo>
                    <a:pt x="20706" y="12929"/>
                  </a:lnTo>
                  <a:lnTo>
                    <a:pt x="20807" y="13636"/>
                  </a:lnTo>
                  <a:lnTo>
                    <a:pt x="20942" y="14344"/>
                  </a:lnTo>
                  <a:lnTo>
                    <a:pt x="21211" y="15724"/>
                  </a:lnTo>
                  <a:lnTo>
                    <a:pt x="21548" y="17104"/>
                  </a:lnTo>
                  <a:lnTo>
                    <a:pt x="21885" y="18350"/>
                  </a:lnTo>
                  <a:lnTo>
                    <a:pt x="22289" y="19596"/>
                  </a:lnTo>
                  <a:lnTo>
                    <a:pt x="22659" y="20841"/>
                  </a:lnTo>
                  <a:lnTo>
                    <a:pt x="23063" y="22087"/>
                  </a:lnTo>
                  <a:lnTo>
                    <a:pt x="22895" y="21952"/>
                  </a:lnTo>
                  <a:lnTo>
                    <a:pt x="22760" y="21784"/>
                  </a:lnTo>
                  <a:lnTo>
                    <a:pt x="22727" y="21750"/>
                  </a:lnTo>
                  <a:lnTo>
                    <a:pt x="22659" y="21717"/>
                  </a:lnTo>
                  <a:lnTo>
                    <a:pt x="22592" y="21750"/>
                  </a:lnTo>
                  <a:lnTo>
                    <a:pt x="22558" y="21784"/>
                  </a:lnTo>
                  <a:lnTo>
                    <a:pt x="22424" y="21986"/>
                  </a:lnTo>
                  <a:lnTo>
                    <a:pt x="22356" y="22188"/>
                  </a:lnTo>
                  <a:lnTo>
                    <a:pt x="22222" y="22559"/>
                  </a:lnTo>
                  <a:lnTo>
                    <a:pt x="21986" y="22053"/>
                  </a:lnTo>
                  <a:lnTo>
                    <a:pt x="21784" y="21515"/>
                  </a:lnTo>
                  <a:lnTo>
                    <a:pt x="21616" y="20976"/>
                  </a:lnTo>
                  <a:lnTo>
                    <a:pt x="21447" y="20437"/>
                  </a:lnTo>
                  <a:lnTo>
                    <a:pt x="21481" y="20404"/>
                  </a:lnTo>
                  <a:lnTo>
                    <a:pt x="21447" y="20336"/>
                  </a:lnTo>
                  <a:lnTo>
                    <a:pt x="21447" y="20303"/>
                  </a:lnTo>
                  <a:lnTo>
                    <a:pt x="21380" y="20269"/>
                  </a:lnTo>
                  <a:lnTo>
                    <a:pt x="21245" y="19629"/>
                  </a:lnTo>
                  <a:lnTo>
                    <a:pt x="21077" y="18821"/>
                  </a:lnTo>
                  <a:lnTo>
                    <a:pt x="20908" y="18013"/>
                  </a:lnTo>
                  <a:lnTo>
                    <a:pt x="20774" y="17340"/>
                  </a:lnTo>
                  <a:lnTo>
                    <a:pt x="20807" y="17273"/>
                  </a:lnTo>
                  <a:lnTo>
                    <a:pt x="20807" y="17239"/>
                  </a:lnTo>
                  <a:lnTo>
                    <a:pt x="20774" y="17172"/>
                  </a:lnTo>
                  <a:lnTo>
                    <a:pt x="20740" y="17138"/>
                  </a:lnTo>
                  <a:lnTo>
                    <a:pt x="20471" y="15791"/>
                  </a:lnTo>
                  <a:lnTo>
                    <a:pt x="20504" y="15758"/>
                  </a:lnTo>
                  <a:lnTo>
                    <a:pt x="20504" y="15690"/>
                  </a:lnTo>
                  <a:lnTo>
                    <a:pt x="20471" y="15657"/>
                  </a:lnTo>
                  <a:lnTo>
                    <a:pt x="20403" y="15589"/>
                  </a:lnTo>
                  <a:lnTo>
                    <a:pt x="20302" y="15118"/>
                  </a:lnTo>
                  <a:lnTo>
                    <a:pt x="20336" y="15017"/>
                  </a:lnTo>
                  <a:lnTo>
                    <a:pt x="20336" y="14950"/>
                  </a:lnTo>
                  <a:lnTo>
                    <a:pt x="20302" y="14882"/>
                  </a:lnTo>
                  <a:lnTo>
                    <a:pt x="20235" y="14849"/>
                  </a:lnTo>
                  <a:lnTo>
                    <a:pt x="19764" y="12963"/>
                  </a:lnTo>
                  <a:lnTo>
                    <a:pt x="19326" y="11246"/>
                  </a:lnTo>
                  <a:lnTo>
                    <a:pt x="19326" y="11145"/>
                  </a:lnTo>
                  <a:lnTo>
                    <a:pt x="19259" y="11078"/>
                  </a:lnTo>
                  <a:lnTo>
                    <a:pt x="18956" y="9731"/>
                  </a:lnTo>
                  <a:lnTo>
                    <a:pt x="18956" y="9630"/>
                  </a:lnTo>
                  <a:lnTo>
                    <a:pt x="18787" y="8957"/>
                  </a:lnTo>
                  <a:lnTo>
                    <a:pt x="18821" y="8856"/>
                  </a:lnTo>
                  <a:lnTo>
                    <a:pt x="18787" y="8788"/>
                  </a:lnTo>
                  <a:lnTo>
                    <a:pt x="18754" y="8755"/>
                  </a:lnTo>
                  <a:lnTo>
                    <a:pt x="18552" y="7745"/>
                  </a:lnTo>
                  <a:lnTo>
                    <a:pt x="18316" y="6364"/>
                  </a:lnTo>
                  <a:lnTo>
                    <a:pt x="18148" y="5691"/>
                  </a:lnTo>
                  <a:lnTo>
                    <a:pt x="17979" y="4984"/>
                  </a:lnTo>
                  <a:lnTo>
                    <a:pt x="17777" y="4512"/>
                  </a:lnTo>
                  <a:lnTo>
                    <a:pt x="17575" y="4007"/>
                  </a:lnTo>
                  <a:lnTo>
                    <a:pt x="17340" y="3536"/>
                  </a:lnTo>
                  <a:lnTo>
                    <a:pt x="17239" y="3267"/>
                  </a:lnTo>
                  <a:lnTo>
                    <a:pt x="17171" y="3031"/>
                  </a:lnTo>
                  <a:lnTo>
                    <a:pt x="17205" y="2930"/>
                  </a:lnTo>
                  <a:lnTo>
                    <a:pt x="17171" y="2896"/>
                  </a:lnTo>
                  <a:lnTo>
                    <a:pt x="17138" y="2863"/>
                  </a:lnTo>
                  <a:lnTo>
                    <a:pt x="17138" y="2829"/>
                  </a:lnTo>
                  <a:lnTo>
                    <a:pt x="17171" y="2829"/>
                  </a:lnTo>
                  <a:lnTo>
                    <a:pt x="17441" y="2728"/>
                  </a:lnTo>
                  <a:lnTo>
                    <a:pt x="17710" y="2694"/>
                  </a:lnTo>
                  <a:lnTo>
                    <a:pt x="17979" y="2661"/>
                  </a:lnTo>
                  <a:close/>
                  <a:moveTo>
                    <a:pt x="24275" y="1"/>
                  </a:moveTo>
                  <a:lnTo>
                    <a:pt x="22626" y="506"/>
                  </a:lnTo>
                  <a:lnTo>
                    <a:pt x="20976" y="977"/>
                  </a:lnTo>
                  <a:lnTo>
                    <a:pt x="19326" y="1381"/>
                  </a:lnTo>
                  <a:lnTo>
                    <a:pt x="17643" y="1785"/>
                  </a:lnTo>
                  <a:lnTo>
                    <a:pt x="14310" y="2593"/>
                  </a:lnTo>
                  <a:lnTo>
                    <a:pt x="12626" y="2997"/>
                  </a:lnTo>
                  <a:lnTo>
                    <a:pt x="10976" y="3401"/>
                  </a:lnTo>
                  <a:lnTo>
                    <a:pt x="9630" y="3772"/>
                  </a:lnTo>
                  <a:lnTo>
                    <a:pt x="8317" y="4176"/>
                  </a:lnTo>
                  <a:lnTo>
                    <a:pt x="5691" y="5017"/>
                  </a:lnTo>
                  <a:lnTo>
                    <a:pt x="5051" y="5253"/>
                  </a:lnTo>
                  <a:lnTo>
                    <a:pt x="4714" y="5388"/>
                  </a:lnTo>
                  <a:lnTo>
                    <a:pt x="4377" y="5590"/>
                  </a:lnTo>
                  <a:lnTo>
                    <a:pt x="4108" y="5792"/>
                  </a:lnTo>
                  <a:lnTo>
                    <a:pt x="3973" y="5926"/>
                  </a:lnTo>
                  <a:lnTo>
                    <a:pt x="3906" y="6061"/>
                  </a:lnTo>
                  <a:lnTo>
                    <a:pt x="3839" y="6230"/>
                  </a:lnTo>
                  <a:lnTo>
                    <a:pt x="3805" y="6364"/>
                  </a:lnTo>
                  <a:lnTo>
                    <a:pt x="3771" y="6533"/>
                  </a:lnTo>
                  <a:lnTo>
                    <a:pt x="3805" y="6735"/>
                  </a:lnTo>
                  <a:lnTo>
                    <a:pt x="3771" y="7105"/>
                  </a:lnTo>
                  <a:lnTo>
                    <a:pt x="3805" y="7509"/>
                  </a:lnTo>
                  <a:lnTo>
                    <a:pt x="3906" y="7913"/>
                  </a:lnTo>
                  <a:lnTo>
                    <a:pt x="4007" y="8317"/>
                  </a:lnTo>
                  <a:lnTo>
                    <a:pt x="4310" y="9125"/>
                  </a:lnTo>
                  <a:lnTo>
                    <a:pt x="4546" y="9866"/>
                  </a:lnTo>
                  <a:lnTo>
                    <a:pt x="5556" y="13434"/>
                  </a:lnTo>
                  <a:lnTo>
                    <a:pt x="4916" y="12761"/>
                  </a:lnTo>
                  <a:lnTo>
                    <a:pt x="4243" y="12121"/>
                  </a:lnTo>
                  <a:lnTo>
                    <a:pt x="3839" y="11717"/>
                  </a:lnTo>
                  <a:lnTo>
                    <a:pt x="3401" y="11381"/>
                  </a:lnTo>
                  <a:lnTo>
                    <a:pt x="2963" y="11010"/>
                  </a:lnTo>
                  <a:lnTo>
                    <a:pt x="2559" y="10606"/>
                  </a:lnTo>
                  <a:lnTo>
                    <a:pt x="2290" y="10371"/>
                  </a:lnTo>
                  <a:lnTo>
                    <a:pt x="1987" y="10101"/>
                  </a:lnTo>
                  <a:lnTo>
                    <a:pt x="1819" y="9967"/>
                  </a:lnTo>
                  <a:lnTo>
                    <a:pt x="1650" y="9899"/>
                  </a:lnTo>
                  <a:lnTo>
                    <a:pt x="1482" y="9866"/>
                  </a:lnTo>
                  <a:lnTo>
                    <a:pt x="1280" y="9899"/>
                  </a:lnTo>
                  <a:lnTo>
                    <a:pt x="1280" y="9832"/>
                  </a:lnTo>
                  <a:lnTo>
                    <a:pt x="1246" y="9765"/>
                  </a:lnTo>
                  <a:lnTo>
                    <a:pt x="1179" y="9731"/>
                  </a:lnTo>
                  <a:lnTo>
                    <a:pt x="1112" y="9731"/>
                  </a:lnTo>
                  <a:lnTo>
                    <a:pt x="943" y="9832"/>
                  </a:lnTo>
                  <a:lnTo>
                    <a:pt x="775" y="10000"/>
                  </a:lnTo>
                  <a:lnTo>
                    <a:pt x="506" y="10303"/>
                  </a:lnTo>
                  <a:lnTo>
                    <a:pt x="270" y="10573"/>
                  </a:lnTo>
                  <a:lnTo>
                    <a:pt x="169" y="10741"/>
                  </a:lnTo>
                  <a:lnTo>
                    <a:pt x="135" y="10808"/>
                  </a:lnTo>
                  <a:lnTo>
                    <a:pt x="135" y="10876"/>
                  </a:lnTo>
                  <a:lnTo>
                    <a:pt x="102" y="10876"/>
                  </a:lnTo>
                  <a:lnTo>
                    <a:pt x="68" y="10909"/>
                  </a:lnTo>
                  <a:lnTo>
                    <a:pt x="34" y="10943"/>
                  </a:lnTo>
                  <a:lnTo>
                    <a:pt x="1" y="10977"/>
                  </a:lnTo>
                  <a:lnTo>
                    <a:pt x="34" y="11010"/>
                  </a:lnTo>
                  <a:lnTo>
                    <a:pt x="68" y="11044"/>
                  </a:lnTo>
                  <a:lnTo>
                    <a:pt x="236" y="11145"/>
                  </a:lnTo>
                  <a:lnTo>
                    <a:pt x="371" y="11280"/>
                  </a:lnTo>
                  <a:lnTo>
                    <a:pt x="640" y="11549"/>
                  </a:lnTo>
                  <a:lnTo>
                    <a:pt x="1145" y="12155"/>
                  </a:lnTo>
                  <a:lnTo>
                    <a:pt x="1448" y="12525"/>
                  </a:lnTo>
                  <a:lnTo>
                    <a:pt x="1785" y="12896"/>
                  </a:lnTo>
                  <a:lnTo>
                    <a:pt x="2155" y="13232"/>
                  </a:lnTo>
                  <a:lnTo>
                    <a:pt x="2526" y="13569"/>
                  </a:lnTo>
                  <a:lnTo>
                    <a:pt x="3401" y="14243"/>
                  </a:lnTo>
                  <a:lnTo>
                    <a:pt x="4276" y="14983"/>
                  </a:lnTo>
                  <a:lnTo>
                    <a:pt x="4680" y="15354"/>
                  </a:lnTo>
                  <a:lnTo>
                    <a:pt x="5085" y="15758"/>
                  </a:lnTo>
                  <a:lnTo>
                    <a:pt x="5455" y="16195"/>
                  </a:lnTo>
                  <a:lnTo>
                    <a:pt x="5792" y="16633"/>
                  </a:lnTo>
                  <a:lnTo>
                    <a:pt x="5859" y="16700"/>
                  </a:lnTo>
                  <a:lnTo>
                    <a:pt x="5994" y="16700"/>
                  </a:lnTo>
                  <a:lnTo>
                    <a:pt x="6027" y="16633"/>
                  </a:lnTo>
                  <a:lnTo>
                    <a:pt x="6061" y="16599"/>
                  </a:lnTo>
                  <a:lnTo>
                    <a:pt x="6162" y="16734"/>
                  </a:lnTo>
                  <a:lnTo>
                    <a:pt x="6263" y="16835"/>
                  </a:lnTo>
                  <a:lnTo>
                    <a:pt x="6330" y="16869"/>
                  </a:lnTo>
                  <a:lnTo>
                    <a:pt x="6330" y="16902"/>
                  </a:lnTo>
                  <a:lnTo>
                    <a:pt x="6600" y="17744"/>
                  </a:lnTo>
                  <a:lnTo>
                    <a:pt x="6869" y="18619"/>
                  </a:lnTo>
                  <a:lnTo>
                    <a:pt x="7071" y="19461"/>
                  </a:lnTo>
                  <a:lnTo>
                    <a:pt x="7239" y="20336"/>
                  </a:lnTo>
                  <a:lnTo>
                    <a:pt x="7610" y="22087"/>
                  </a:lnTo>
                  <a:lnTo>
                    <a:pt x="7812" y="22963"/>
                  </a:lnTo>
                  <a:lnTo>
                    <a:pt x="8081" y="23838"/>
                  </a:lnTo>
                  <a:lnTo>
                    <a:pt x="8653" y="25656"/>
                  </a:lnTo>
                  <a:lnTo>
                    <a:pt x="9226" y="27474"/>
                  </a:lnTo>
                  <a:lnTo>
                    <a:pt x="9327" y="27710"/>
                  </a:lnTo>
                  <a:lnTo>
                    <a:pt x="9428" y="27912"/>
                  </a:lnTo>
                  <a:lnTo>
                    <a:pt x="9529" y="28114"/>
                  </a:lnTo>
                  <a:lnTo>
                    <a:pt x="9663" y="28316"/>
                  </a:lnTo>
                  <a:lnTo>
                    <a:pt x="9832" y="28484"/>
                  </a:lnTo>
                  <a:lnTo>
                    <a:pt x="10000" y="28652"/>
                  </a:lnTo>
                  <a:lnTo>
                    <a:pt x="10202" y="28787"/>
                  </a:lnTo>
                  <a:lnTo>
                    <a:pt x="10438" y="28888"/>
                  </a:lnTo>
                  <a:lnTo>
                    <a:pt x="10707" y="28955"/>
                  </a:lnTo>
                  <a:lnTo>
                    <a:pt x="11010" y="29023"/>
                  </a:lnTo>
                  <a:lnTo>
                    <a:pt x="11313" y="29056"/>
                  </a:lnTo>
                  <a:lnTo>
                    <a:pt x="11616" y="29056"/>
                  </a:lnTo>
                  <a:lnTo>
                    <a:pt x="11919" y="29023"/>
                  </a:lnTo>
                  <a:lnTo>
                    <a:pt x="12222" y="28989"/>
                  </a:lnTo>
                  <a:lnTo>
                    <a:pt x="12828" y="28854"/>
                  </a:lnTo>
                  <a:lnTo>
                    <a:pt x="13434" y="28686"/>
                  </a:lnTo>
                  <a:lnTo>
                    <a:pt x="14040" y="28484"/>
                  </a:lnTo>
                  <a:lnTo>
                    <a:pt x="15151" y="28080"/>
                  </a:lnTo>
                  <a:lnTo>
                    <a:pt x="17104" y="27541"/>
                  </a:lnTo>
                  <a:lnTo>
                    <a:pt x="19057" y="27003"/>
                  </a:lnTo>
                  <a:lnTo>
                    <a:pt x="20067" y="26666"/>
                  </a:lnTo>
                  <a:lnTo>
                    <a:pt x="21110" y="26329"/>
                  </a:lnTo>
                  <a:lnTo>
                    <a:pt x="21616" y="26161"/>
                  </a:lnTo>
                  <a:lnTo>
                    <a:pt x="22154" y="26026"/>
                  </a:lnTo>
                  <a:lnTo>
                    <a:pt x="22659" y="25892"/>
                  </a:lnTo>
                  <a:lnTo>
                    <a:pt x="23198" y="25824"/>
                  </a:lnTo>
                  <a:lnTo>
                    <a:pt x="23265" y="25791"/>
                  </a:lnTo>
                  <a:lnTo>
                    <a:pt x="23333" y="25690"/>
                  </a:lnTo>
                  <a:lnTo>
                    <a:pt x="23467" y="25690"/>
                  </a:lnTo>
                  <a:lnTo>
                    <a:pt x="23636" y="25656"/>
                  </a:lnTo>
                  <a:lnTo>
                    <a:pt x="23972" y="25589"/>
                  </a:lnTo>
                  <a:lnTo>
                    <a:pt x="24275" y="25488"/>
                  </a:lnTo>
                  <a:lnTo>
                    <a:pt x="24275" y="25151"/>
                  </a:lnTo>
                  <a:lnTo>
                    <a:pt x="23636" y="25353"/>
                  </a:lnTo>
                  <a:lnTo>
                    <a:pt x="23366" y="25454"/>
                  </a:lnTo>
                  <a:lnTo>
                    <a:pt x="23198" y="25555"/>
                  </a:lnTo>
                  <a:lnTo>
                    <a:pt x="22760" y="25589"/>
                  </a:lnTo>
                  <a:lnTo>
                    <a:pt x="22356" y="25690"/>
                  </a:lnTo>
                  <a:lnTo>
                    <a:pt x="21548" y="25892"/>
                  </a:lnTo>
                  <a:lnTo>
                    <a:pt x="19966" y="26430"/>
                  </a:lnTo>
                  <a:lnTo>
                    <a:pt x="19057" y="26700"/>
                  </a:lnTo>
                  <a:lnTo>
                    <a:pt x="18148" y="26969"/>
                  </a:lnTo>
                  <a:lnTo>
                    <a:pt x="16296" y="27474"/>
                  </a:lnTo>
                  <a:lnTo>
                    <a:pt x="14882" y="27912"/>
                  </a:lnTo>
                  <a:lnTo>
                    <a:pt x="13468" y="28349"/>
                  </a:lnTo>
                  <a:lnTo>
                    <a:pt x="12895" y="28518"/>
                  </a:lnTo>
                  <a:lnTo>
                    <a:pt x="12323" y="28686"/>
                  </a:lnTo>
                  <a:lnTo>
                    <a:pt x="11717" y="28753"/>
                  </a:lnTo>
                  <a:lnTo>
                    <a:pt x="11414" y="28787"/>
                  </a:lnTo>
                  <a:lnTo>
                    <a:pt x="11111" y="28787"/>
                  </a:lnTo>
                  <a:lnTo>
                    <a:pt x="10741" y="28720"/>
                  </a:lnTo>
                  <a:lnTo>
                    <a:pt x="10438" y="28585"/>
                  </a:lnTo>
                  <a:lnTo>
                    <a:pt x="10202" y="28417"/>
                  </a:lnTo>
                  <a:lnTo>
                    <a:pt x="9966" y="28181"/>
                  </a:lnTo>
                  <a:lnTo>
                    <a:pt x="9798" y="27912"/>
                  </a:lnTo>
                  <a:lnTo>
                    <a:pt x="9630" y="27609"/>
                  </a:lnTo>
                  <a:lnTo>
                    <a:pt x="9495" y="27306"/>
                  </a:lnTo>
                  <a:lnTo>
                    <a:pt x="9394" y="26969"/>
                  </a:lnTo>
                  <a:lnTo>
                    <a:pt x="9125" y="26094"/>
                  </a:lnTo>
                  <a:lnTo>
                    <a:pt x="8822" y="25252"/>
                  </a:lnTo>
                  <a:lnTo>
                    <a:pt x="8249" y="23535"/>
                  </a:lnTo>
                  <a:lnTo>
                    <a:pt x="8014" y="22761"/>
                  </a:lnTo>
                  <a:lnTo>
                    <a:pt x="7812" y="21986"/>
                  </a:lnTo>
                  <a:lnTo>
                    <a:pt x="7475" y="20437"/>
                  </a:lnTo>
                  <a:lnTo>
                    <a:pt x="7138" y="18855"/>
                  </a:lnTo>
                  <a:lnTo>
                    <a:pt x="6936" y="18114"/>
                  </a:lnTo>
                  <a:lnTo>
                    <a:pt x="6667" y="17340"/>
                  </a:lnTo>
                  <a:lnTo>
                    <a:pt x="6768" y="17441"/>
                  </a:lnTo>
                  <a:lnTo>
                    <a:pt x="7037" y="17744"/>
                  </a:lnTo>
                  <a:lnTo>
                    <a:pt x="7307" y="18047"/>
                  </a:lnTo>
                  <a:lnTo>
                    <a:pt x="7946" y="18586"/>
                  </a:lnTo>
                  <a:lnTo>
                    <a:pt x="8115" y="18956"/>
                  </a:lnTo>
                  <a:lnTo>
                    <a:pt x="8216" y="19360"/>
                  </a:lnTo>
                  <a:lnTo>
                    <a:pt x="8418" y="20168"/>
                  </a:lnTo>
                  <a:lnTo>
                    <a:pt x="8586" y="21010"/>
                  </a:lnTo>
                  <a:lnTo>
                    <a:pt x="8721" y="21818"/>
                  </a:lnTo>
                  <a:lnTo>
                    <a:pt x="8923" y="23030"/>
                  </a:lnTo>
                  <a:lnTo>
                    <a:pt x="9192" y="24242"/>
                  </a:lnTo>
                  <a:lnTo>
                    <a:pt x="9394" y="25319"/>
                  </a:lnTo>
                  <a:lnTo>
                    <a:pt x="9562" y="25892"/>
                  </a:lnTo>
                  <a:lnTo>
                    <a:pt x="9731" y="26498"/>
                  </a:lnTo>
                  <a:lnTo>
                    <a:pt x="10000" y="27036"/>
                  </a:lnTo>
                  <a:lnTo>
                    <a:pt x="10135" y="27272"/>
                  </a:lnTo>
                  <a:lnTo>
                    <a:pt x="10303" y="27508"/>
                  </a:lnTo>
                  <a:lnTo>
                    <a:pt x="10505" y="27710"/>
                  </a:lnTo>
                  <a:lnTo>
                    <a:pt x="10707" y="27878"/>
                  </a:lnTo>
                  <a:lnTo>
                    <a:pt x="10943" y="28013"/>
                  </a:lnTo>
                  <a:lnTo>
                    <a:pt x="11178" y="28147"/>
                  </a:lnTo>
                  <a:lnTo>
                    <a:pt x="11515" y="28215"/>
                  </a:lnTo>
                  <a:lnTo>
                    <a:pt x="11852" y="28248"/>
                  </a:lnTo>
                  <a:lnTo>
                    <a:pt x="12188" y="28248"/>
                  </a:lnTo>
                  <a:lnTo>
                    <a:pt x="12525" y="28215"/>
                  </a:lnTo>
                  <a:lnTo>
                    <a:pt x="12862" y="28147"/>
                  </a:lnTo>
                  <a:lnTo>
                    <a:pt x="13199" y="28046"/>
                  </a:lnTo>
                  <a:lnTo>
                    <a:pt x="13838" y="27878"/>
                  </a:lnTo>
                  <a:lnTo>
                    <a:pt x="14613" y="27609"/>
                  </a:lnTo>
                  <a:lnTo>
                    <a:pt x="15387" y="27306"/>
                  </a:lnTo>
                  <a:lnTo>
                    <a:pt x="16195" y="27003"/>
                  </a:lnTo>
                  <a:lnTo>
                    <a:pt x="16969" y="26733"/>
                  </a:lnTo>
                  <a:lnTo>
                    <a:pt x="21279" y="25488"/>
                  </a:lnTo>
                  <a:lnTo>
                    <a:pt x="22356" y="25151"/>
                  </a:lnTo>
                  <a:lnTo>
                    <a:pt x="23467" y="24814"/>
                  </a:lnTo>
                  <a:lnTo>
                    <a:pt x="24275" y="24579"/>
                  </a:lnTo>
                  <a:lnTo>
                    <a:pt x="24275" y="24276"/>
                  </a:lnTo>
                  <a:lnTo>
                    <a:pt x="22929" y="24713"/>
                  </a:lnTo>
                  <a:lnTo>
                    <a:pt x="20807" y="25387"/>
                  </a:lnTo>
                  <a:lnTo>
                    <a:pt x="18686" y="25993"/>
                  </a:lnTo>
                  <a:lnTo>
                    <a:pt x="16936" y="26531"/>
                  </a:lnTo>
                  <a:lnTo>
                    <a:pt x="16094" y="26801"/>
                  </a:lnTo>
                  <a:lnTo>
                    <a:pt x="15252" y="27104"/>
                  </a:lnTo>
                  <a:lnTo>
                    <a:pt x="14444" y="27407"/>
                  </a:lnTo>
                  <a:lnTo>
                    <a:pt x="13670" y="27676"/>
                  </a:lnTo>
                  <a:lnTo>
                    <a:pt x="13232" y="27811"/>
                  </a:lnTo>
                  <a:lnTo>
                    <a:pt x="12828" y="27878"/>
                  </a:lnTo>
                  <a:lnTo>
                    <a:pt x="12424" y="27945"/>
                  </a:lnTo>
                  <a:lnTo>
                    <a:pt x="12020" y="27979"/>
                  </a:lnTo>
                  <a:lnTo>
                    <a:pt x="11650" y="27979"/>
                  </a:lnTo>
                  <a:lnTo>
                    <a:pt x="11313" y="27878"/>
                  </a:lnTo>
                  <a:lnTo>
                    <a:pt x="11044" y="27777"/>
                  </a:lnTo>
                  <a:lnTo>
                    <a:pt x="10774" y="27575"/>
                  </a:lnTo>
                  <a:lnTo>
                    <a:pt x="10539" y="27373"/>
                  </a:lnTo>
                  <a:lnTo>
                    <a:pt x="10337" y="27104"/>
                  </a:lnTo>
                  <a:lnTo>
                    <a:pt x="10168" y="26834"/>
                  </a:lnTo>
                  <a:lnTo>
                    <a:pt x="10034" y="26531"/>
                  </a:lnTo>
                  <a:lnTo>
                    <a:pt x="9899" y="26195"/>
                  </a:lnTo>
                  <a:lnTo>
                    <a:pt x="9764" y="25858"/>
                  </a:lnTo>
                  <a:lnTo>
                    <a:pt x="9596" y="25185"/>
                  </a:lnTo>
                  <a:lnTo>
                    <a:pt x="9461" y="24511"/>
                  </a:lnTo>
                  <a:lnTo>
                    <a:pt x="9327" y="23872"/>
                  </a:lnTo>
                  <a:lnTo>
                    <a:pt x="9125" y="22626"/>
                  </a:lnTo>
                  <a:lnTo>
                    <a:pt x="8923" y="21346"/>
                  </a:lnTo>
                  <a:lnTo>
                    <a:pt x="8822" y="20707"/>
                  </a:lnTo>
                  <a:lnTo>
                    <a:pt x="8687" y="20101"/>
                  </a:lnTo>
                  <a:lnTo>
                    <a:pt x="8519" y="19495"/>
                  </a:lnTo>
                  <a:lnTo>
                    <a:pt x="8317" y="18889"/>
                  </a:lnTo>
                  <a:lnTo>
                    <a:pt x="8350" y="18922"/>
                  </a:lnTo>
                  <a:lnTo>
                    <a:pt x="9259" y="19764"/>
                  </a:lnTo>
                  <a:lnTo>
                    <a:pt x="9697" y="20168"/>
                  </a:lnTo>
                  <a:lnTo>
                    <a:pt x="10135" y="20572"/>
                  </a:lnTo>
                  <a:lnTo>
                    <a:pt x="10539" y="20875"/>
                  </a:lnTo>
                  <a:lnTo>
                    <a:pt x="10741" y="21043"/>
                  </a:lnTo>
                  <a:lnTo>
                    <a:pt x="10909" y="21178"/>
                  </a:lnTo>
                  <a:lnTo>
                    <a:pt x="11212" y="21447"/>
                  </a:lnTo>
                  <a:lnTo>
                    <a:pt x="11347" y="21548"/>
                  </a:lnTo>
                  <a:lnTo>
                    <a:pt x="11549" y="21616"/>
                  </a:lnTo>
                  <a:lnTo>
                    <a:pt x="11616" y="21649"/>
                  </a:lnTo>
                  <a:lnTo>
                    <a:pt x="11683" y="21616"/>
                  </a:lnTo>
                  <a:lnTo>
                    <a:pt x="11717" y="21582"/>
                  </a:lnTo>
                  <a:lnTo>
                    <a:pt x="11717" y="21616"/>
                  </a:lnTo>
                  <a:lnTo>
                    <a:pt x="11751" y="21649"/>
                  </a:lnTo>
                  <a:lnTo>
                    <a:pt x="11919" y="21784"/>
                  </a:lnTo>
                  <a:lnTo>
                    <a:pt x="12121" y="21885"/>
                  </a:lnTo>
                  <a:lnTo>
                    <a:pt x="11616" y="21986"/>
                  </a:lnTo>
                  <a:lnTo>
                    <a:pt x="11380" y="22053"/>
                  </a:lnTo>
                  <a:lnTo>
                    <a:pt x="11178" y="22155"/>
                  </a:lnTo>
                  <a:lnTo>
                    <a:pt x="11111" y="22222"/>
                  </a:lnTo>
                  <a:lnTo>
                    <a:pt x="11111" y="22289"/>
                  </a:lnTo>
                  <a:lnTo>
                    <a:pt x="11178" y="22357"/>
                  </a:lnTo>
                  <a:lnTo>
                    <a:pt x="11246" y="22357"/>
                  </a:lnTo>
                  <a:lnTo>
                    <a:pt x="12525" y="22020"/>
                  </a:lnTo>
                  <a:lnTo>
                    <a:pt x="13805" y="21683"/>
                  </a:lnTo>
                  <a:lnTo>
                    <a:pt x="15084" y="21313"/>
                  </a:lnTo>
                  <a:lnTo>
                    <a:pt x="16363" y="20976"/>
                  </a:lnTo>
                  <a:lnTo>
                    <a:pt x="18686" y="20404"/>
                  </a:lnTo>
                  <a:lnTo>
                    <a:pt x="21009" y="19831"/>
                  </a:lnTo>
                  <a:lnTo>
                    <a:pt x="21110" y="20235"/>
                  </a:lnTo>
                  <a:lnTo>
                    <a:pt x="20841" y="20269"/>
                  </a:lnTo>
                  <a:lnTo>
                    <a:pt x="20538" y="20303"/>
                  </a:lnTo>
                  <a:lnTo>
                    <a:pt x="19932" y="20437"/>
                  </a:lnTo>
                  <a:lnTo>
                    <a:pt x="18821" y="20740"/>
                  </a:lnTo>
                  <a:lnTo>
                    <a:pt x="18013" y="20942"/>
                  </a:lnTo>
                  <a:lnTo>
                    <a:pt x="17239" y="21178"/>
                  </a:lnTo>
                  <a:lnTo>
                    <a:pt x="15690" y="21649"/>
                  </a:lnTo>
                  <a:lnTo>
                    <a:pt x="14108" y="22155"/>
                  </a:lnTo>
                  <a:lnTo>
                    <a:pt x="13333" y="22424"/>
                  </a:lnTo>
                  <a:lnTo>
                    <a:pt x="12525" y="22660"/>
                  </a:lnTo>
                  <a:lnTo>
                    <a:pt x="12188" y="22693"/>
                  </a:lnTo>
                  <a:lnTo>
                    <a:pt x="11852" y="22761"/>
                  </a:lnTo>
                  <a:lnTo>
                    <a:pt x="11683" y="22794"/>
                  </a:lnTo>
                  <a:lnTo>
                    <a:pt x="11515" y="22895"/>
                  </a:lnTo>
                  <a:lnTo>
                    <a:pt x="11414" y="22996"/>
                  </a:lnTo>
                  <a:lnTo>
                    <a:pt x="11313" y="23131"/>
                  </a:lnTo>
                  <a:lnTo>
                    <a:pt x="11313" y="23165"/>
                  </a:lnTo>
                  <a:lnTo>
                    <a:pt x="11347" y="23165"/>
                  </a:lnTo>
                  <a:lnTo>
                    <a:pt x="11784" y="23030"/>
                  </a:lnTo>
                  <a:lnTo>
                    <a:pt x="12222" y="22929"/>
                  </a:lnTo>
                  <a:lnTo>
                    <a:pt x="12660" y="22862"/>
                  </a:lnTo>
                  <a:lnTo>
                    <a:pt x="13097" y="22727"/>
                  </a:lnTo>
                  <a:lnTo>
                    <a:pt x="14545" y="22289"/>
                  </a:lnTo>
                  <a:lnTo>
                    <a:pt x="15993" y="21818"/>
                  </a:lnTo>
                  <a:lnTo>
                    <a:pt x="17306" y="21414"/>
                  </a:lnTo>
                  <a:lnTo>
                    <a:pt x="18653" y="21043"/>
                  </a:lnTo>
                  <a:lnTo>
                    <a:pt x="19259" y="20841"/>
                  </a:lnTo>
                  <a:lnTo>
                    <a:pt x="19898" y="20673"/>
                  </a:lnTo>
                  <a:lnTo>
                    <a:pt x="20538" y="20538"/>
                  </a:lnTo>
                  <a:lnTo>
                    <a:pt x="20875" y="20505"/>
                  </a:lnTo>
                  <a:lnTo>
                    <a:pt x="21178" y="20505"/>
                  </a:lnTo>
                  <a:lnTo>
                    <a:pt x="21346" y="21043"/>
                  </a:lnTo>
                  <a:lnTo>
                    <a:pt x="20740" y="21144"/>
                  </a:lnTo>
                  <a:lnTo>
                    <a:pt x="20134" y="21279"/>
                  </a:lnTo>
                  <a:lnTo>
                    <a:pt x="18922" y="21582"/>
                  </a:lnTo>
                  <a:lnTo>
                    <a:pt x="16498" y="22256"/>
                  </a:lnTo>
                  <a:lnTo>
                    <a:pt x="15252" y="22592"/>
                  </a:lnTo>
                  <a:lnTo>
                    <a:pt x="14007" y="22963"/>
                  </a:lnTo>
                  <a:lnTo>
                    <a:pt x="12761" y="23400"/>
                  </a:lnTo>
                  <a:lnTo>
                    <a:pt x="11549" y="23838"/>
                  </a:lnTo>
                  <a:lnTo>
                    <a:pt x="11515" y="23872"/>
                  </a:lnTo>
                  <a:lnTo>
                    <a:pt x="11515" y="23905"/>
                  </a:lnTo>
                  <a:lnTo>
                    <a:pt x="11549" y="23973"/>
                  </a:lnTo>
                  <a:lnTo>
                    <a:pt x="11582" y="23973"/>
                  </a:lnTo>
                  <a:lnTo>
                    <a:pt x="12188" y="23872"/>
                  </a:lnTo>
                  <a:lnTo>
                    <a:pt x="12794" y="23737"/>
                  </a:lnTo>
                  <a:lnTo>
                    <a:pt x="13367" y="23569"/>
                  </a:lnTo>
                  <a:lnTo>
                    <a:pt x="13973" y="23333"/>
                  </a:lnTo>
                  <a:lnTo>
                    <a:pt x="15151" y="22929"/>
                  </a:lnTo>
                  <a:lnTo>
                    <a:pt x="15724" y="22727"/>
                  </a:lnTo>
                  <a:lnTo>
                    <a:pt x="16330" y="22559"/>
                  </a:lnTo>
                  <a:lnTo>
                    <a:pt x="17575" y="22222"/>
                  </a:lnTo>
                  <a:lnTo>
                    <a:pt x="18855" y="21851"/>
                  </a:lnTo>
                  <a:lnTo>
                    <a:pt x="20134" y="21548"/>
                  </a:lnTo>
                  <a:lnTo>
                    <a:pt x="20774" y="21414"/>
                  </a:lnTo>
                  <a:lnTo>
                    <a:pt x="21414" y="21279"/>
                  </a:lnTo>
                  <a:lnTo>
                    <a:pt x="21750" y="22155"/>
                  </a:lnTo>
                  <a:lnTo>
                    <a:pt x="21919" y="22592"/>
                  </a:lnTo>
                  <a:lnTo>
                    <a:pt x="22154" y="22996"/>
                  </a:lnTo>
                  <a:lnTo>
                    <a:pt x="22188" y="23064"/>
                  </a:lnTo>
                  <a:lnTo>
                    <a:pt x="22255" y="23064"/>
                  </a:lnTo>
                  <a:lnTo>
                    <a:pt x="22356" y="23030"/>
                  </a:lnTo>
                  <a:lnTo>
                    <a:pt x="22390" y="22963"/>
                  </a:lnTo>
                  <a:lnTo>
                    <a:pt x="22525" y="22525"/>
                  </a:lnTo>
                  <a:lnTo>
                    <a:pt x="22592" y="22323"/>
                  </a:lnTo>
                  <a:lnTo>
                    <a:pt x="22659" y="22121"/>
                  </a:lnTo>
                  <a:lnTo>
                    <a:pt x="22760" y="22222"/>
                  </a:lnTo>
                  <a:lnTo>
                    <a:pt x="22861" y="22289"/>
                  </a:lnTo>
                  <a:lnTo>
                    <a:pt x="23131" y="22390"/>
                  </a:lnTo>
                  <a:lnTo>
                    <a:pt x="23164" y="22491"/>
                  </a:lnTo>
                  <a:lnTo>
                    <a:pt x="23198" y="22525"/>
                  </a:lnTo>
                  <a:lnTo>
                    <a:pt x="23232" y="22559"/>
                  </a:lnTo>
                  <a:lnTo>
                    <a:pt x="23333" y="22559"/>
                  </a:lnTo>
                  <a:lnTo>
                    <a:pt x="23400" y="22525"/>
                  </a:lnTo>
                  <a:lnTo>
                    <a:pt x="23434" y="22458"/>
                  </a:lnTo>
                  <a:lnTo>
                    <a:pt x="23434" y="22424"/>
                  </a:lnTo>
                  <a:lnTo>
                    <a:pt x="23400" y="22357"/>
                  </a:lnTo>
                  <a:lnTo>
                    <a:pt x="23400" y="22256"/>
                  </a:lnTo>
                  <a:lnTo>
                    <a:pt x="23366" y="22188"/>
                  </a:lnTo>
                  <a:lnTo>
                    <a:pt x="22962" y="20841"/>
                  </a:lnTo>
                  <a:lnTo>
                    <a:pt x="22558" y="19495"/>
                  </a:lnTo>
                  <a:lnTo>
                    <a:pt x="22121" y="18114"/>
                  </a:lnTo>
                  <a:lnTo>
                    <a:pt x="21750" y="16768"/>
                  </a:lnTo>
                  <a:lnTo>
                    <a:pt x="21582" y="16061"/>
                  </a:lnTo>
                  <a:lnTo>
                    <a:pt x="21414" y="15320"/>
                  </a:lnTo>
                  <a:lnTo>
                    <a:pt x="21178" y="13872"/>
                  </a:lnTo>
                  <a:lnTo>
                    <a:pt x="20908" y="12424"/>
                  </a:lnTo>
                  <a:lnTo>
                    <a:pt x="20774" y="11717"/>
                  </a:lnTo>
                  <a:lnTo>
                    <a:pt x="20639" y="10977"/>
                  </a:lnTo>
                  <a:lnTo>
                    <a:pt x="20437" y="10337"/>
                  </a:lnTo>
                  <a:lnTo>
                    <a:pt x="20269" y="9664"/>
                  </a:lnTo>
                  <a:lnTo>
                    <a:pt x="19898" y="8384"/>
                  </a:lnTo>
                  <a:lnTo>
                    <a:pt x="19528" y="6903"/>
                  </a:lnTo>
                  <a:lnTo>
                    <a:pt x="19360" y="6162"/>
                  </a:lnTo>
                  <a:lnTo>
                    <a:pt x="19158" y="5421"/>
                  </a:lnTo>
                  <a:lnTo>
                    <a:pt x="18855" y="4479"/>
                  </a:lnTo>
                  <a:lnTo>
                    <a:pt x="18552" y="3570"/>
                  </a:lnTo>
                  <a:lnTo>
                    <a:pt x="18451" y="3132"/>
                  </a:lnTo>
                  <a:lnTo>
                    <a:pt x="18350" y="2896"/>
                  </a:lnTo>
                  <a:lnTo>
                    <a:pt x="18282" y="2694"/>
                  </a:lnTo>
                  <a:lnTo>
                    <a:pt x="18518" y="2728"/>
                  </a:lnTo>
                  <a:lnTo>
                    <a:pt x="18821" y="2694"/>
                  </a:lnTo>
                  <a:lnTo>
                    <a:pt x="19494" y="2560"/>
                  </a:lnTo>
                  <a:lnTo>
                    <a:pt x="19494" y="2795"/>
                  </a:lnTo>
                  <a:lnTo>
                    <a:pt x="19528" y="3065"/>
                  </a:lnTo>
                  <a:lnTo>
                    <a:pt x="19629" y="3570"/>
                  </a:lnTo>
                  <a:lnTo>
                    <a:pt x="19764" y="4075"/>
                  </a:lnTo>
                  <a:lnTo>
                    <a:pt x="19932" y="4580"/>
                  </a:lnTo>
                  <a:lnTo>
                    <a:pt x="20100" y="5287"/>
                  </a:lnTo>
                  <a:lnTo>
                    <a:pt x="20269" y="5994"/>
                  </a:lnTo>
                  <a:lnTo>
                    <a:pt x="20572" y="7442"/>
                  </a:lnTo>
                  <a:lnTo>
                    <a:pt x="20740" y="8182"/>
                  </a:lnTo>
                  <a:lnTo>
                    <a:pt x="20908" y="8889"/>
                  </a:lnTo>
                  <a:lnTo>
                    <a:pt x="21312" y="10371"/>
                  </a:lnTo>
                  <a:lnTo>
                    <a:pt x="22154" y="13232"/>
                  </a:lnTo>
                  <a:lnTo>
                    <a:pt x="22962" y="16061"/>
                  </a:lnTo>
                  <a:lnTo>
                    <a:pt x="23366" y="17441"/>
                  </a:lnTo>
                  <a:lnTo>
                    <a:pt x="23737" y="18855"/>
                  </a:lnTo>
                  <a:lnTo>
                    <a:pt x="23972" y="19663"/>
                  </a:lnTo>
                  <a:lnTo>
                    <a:pt x="24275" y="20471"/>
                  </a:lnTo>
                  <a:lnTo>
                    <a:pt x="24275" y="19697"/>
                  </a:lnTo>
                  <a:lnTo>
                    <a:pt x="24107" y="19259"/>
                  </a:lnTo>
                  <a:lnTo>
                    <a:pt x="23972" y="18788"/>
                  </a:lnTo>
                  <a:lnTo>
                    <a:pt x="23602" y="17441"/>
                  </a:lnTo>
                  <a:lnTo>
                    <a:pt x="23232" y="16094"/>
                  </a:lnTo>
                  <a:lnTo>
                    <a:pt x="22457" y="13434"/>
                  </a:lnTo>
                  <a:lnTo>
                    <a:pt x="21649" y="10674"/>
                  </a:lnTo>
                  <a:lnTo>
                    <a:pt x="21245" y="9260"/>
                  </a:lnTo>
                  <a:lnTo>
                    <a:pt x="20875" y="7879"/>
                  </a:lnTo>
                  <a:lnTo>
                    <a:pt x="20605" y="6499"/>
                  </a:lnTo>
                  <a:lnTo>
                    <a:pt x="20302" y="5152"/>
                  </a:lnTo>
                  <a:lnTo>
                    <a:pt x="20134" y="4479"/>
                  </a:lnTo>
                  <a:lnTo>
                    <a:pt x="19932" y="3839"/>
                  </a:lnTo>
                  <a:lnTo>
                    <a:pt x="19764" y="3166"/>
                  </a:lnTo>
                  <a:lnTo>
                    <a:pt x="19629" y="2492"/>
                  </a:lnTo>
                  <a:lnTo>
                    <a:pt x="20504" y="2257"/>
                  </a:lnTo>
                  <a:lnTo>
                    <a:pt x="20976" y="2088"/>
                  </a:lnTo>
                  <a:lnTo>
                    <a:pt x="21818" y="1819"/>
                  </a:lnTo>
                  <a:lnTo>
                    <a:pt x="22626" y="1516"/>
                  </a:lnTo>
                  <a:lnTo>
                    <a:pt x="23434" y="1247"/>
                  </a:lnTo>
                  <a:lnTo>
                    <a:pt x="24275" y="1011"/>
                  </a:lnTo>
                  <a:lnTo>
                    <a:pt x="24275" y="742"/>
                  </a:lnTo>
                  <a:lnTo>
                    <a:pt x="24141" y="809"/>
                  </a:lnTo>
                  <a:lnTo>
                    <a:pt x="21851" y="1583"/>
                  </a:lnTo>
                  <a:lnTo>
                    <a:pt x="20706" y="1954"/>
                  </a:lnTo>
                  <a:lnTo>
                    <a:pt x="19595" y="2290"/>
                  </a:lnTo>
                  <a:lnTo>
                    <a:pt x="18922" y="2492"/>
                  </a:lnTo>
                  <a:lnTo>
                    <a:pt x="18518" y="2560"/>
                  </a:lnTo>
                  <a:lnTo>
                    <a:pt x="18350" y="2560"/>
                  </a:lnTo>
                  <a:lnTo>
                    <a:pt x="18215" y="2526"/>
                  </a:lnTo>
                  <a:lnTo>
                    <a:pt x="18181" y="2492"/>
                  </a:lnTo>
                  <a:lnTo>
                    <a:pt x="18047" y="2459"/>
                  </a:lnTo>
                  <a:lnTo>
                    <a:pt x="17609" y="2459"/>
                  </a:lnTo>
                  <a:lnTo>
                    <a:pt x="17340" y="2526"/>
                  </a:lnTo>
                  <a:lnTo>
                    <a:pt x="17205" y="2593"/>
                  </a:lnTo>
                  <a:lnTo>
                    <a:pt x="17104" y="2661"/>
                  </a:lnTo>
                  <a:lnTo>
                    <a:pt x="17003" y="2661"/>
                  </a:lnTo>
                  <a:lnTo>
                    <a:pt x="16969" y="2694"/>
                  </a:lnTo>
                  <a:lnTo>
                    <a:pt x="16969" y="2728"/>
                  </a:lnTo>
                  <a:lnTo>
                    <a:pt x="16969" y="2863"/>
                  </a:lnTo>
                  <a:lnTo>
                    <a:pt x="16969" y="2896"/>
                  </a:lnTo>
                  <a:lnTo>
                    <a:pt x="16296" y="3098"/>
                  </a:lnTo>
                  <a:lnTo>
                    <a:pt x="15623" y="3300"/>
                  </a:lnTo>
                  <a:lnTo>
                    <a:pt x="14242" y="3637"/>
                  </a:lnTo>
                  <a:lnTo>
                    <a:pt x="12862" y="3906"/>
                  </a:lnTo>
                  <a:lnTo>
                    <a:pt x="11481" y="4209"/>
                  </a:lnTo>
                  <a:lnTo>
                    <a:pt x="10707" y="4411"/>
                  </a:lnTo>
                  <a:lnTo>
                    <a:pt x="9933" y="4647"/>
                  </a:lnTo>
                  <a:lnTo>
                    <a:pt x="8418" y="5051"/>
                  </a:lnTo>
                  <a:lnTo>
                    <a:pt x="7812" y="5219"/>
                  </a:lnTo>
                  <a:lnTo>
                    <a:pt x="7239" y="5354"/>
                  </a:lnTo>
                  <a:lnTo>
                    <a:pt x="6869" y="5455"/>
                  </a:lnTo>
                  <a:lnTo>
                    <a:pt x="6667" y="5522"/>
                  </a:lnTo>
                  <a:lnTo>
                    <a:pt x="6532" y="5522"/>
                  </a:lnTo>
                  <a:lnTo>
                    <a:pt x="6532" y="5556"/>
                  </a:lnTo>
                  <a:lnTo>
                    <a:pt x="6532" y="5623"/>
                  </a:lnTo>
                  <a:lnTo>
                    <a:pt x="6095" y="5758"/>
                  </a:lnTo>
                  <a:lnTo>
                    <a:pt x="5859" y="5859"/>
                  </a:lnTo>
                  <a:lnTo>
                    <a:pt x="5657" y="5994"/>
                  </a:lnTo>
                  <a:lnTo>
                    <a:pt x="5489" y="6129"/>
                  </a:lnTo>
                  <a:lnTo>
                    <a:pt x="5320" y="6263"/>
                  </a:lnTo>
                  <a:lnTo>
                    <a:pt x="5186" y="6465"/>
                  </a:lnTo>
                  <a:lnTo>
                    <a:pt x="5085" y="6701"/>
                  </a:lnTo>
                  <a:lnTo>
                    <a:pt x="5017" y="6937"/>
                  </a:lnTo>
                  <a:lnTo>
                    <a:pt x="4984" y="7240"/>
                  </a:lnTo>
                  <a:lnTo>
                    <a:pt x="5017" y="7543"/>
                  </a:lnTo>
                  <a:lnTo>
                    <a:pt x="5051" y="7846"/>
                  </a:lnTo>
                  <a:lnTo>
                    <a:pt x="5219" y="8418"/>
                  </a:lnTo>
                  <a:lnTo>
                    <a:pt x="5354" y="8957"/>
                  </a:lnTo>
                  <a:lnTo>
                    <a:pt x="5691" y="10674"/>
                  </a:lnTo>
                  <a:lnTo>
                    <a:pt x="6095" y="12391"/>
                  </a:lnTo>
                  <a:lnTo>
                    <a:pt x="6229" y="12963"/>
                  </a:lnTo>
                  <a:lnTo>
                    <a:pt x="6398" y="13535"/>
                  </a:lnTo>
                  <a:lnTo>
                    <a:pt x="6768" y="14647"/>
                  </a:lnTo>
                  <a:lnTo>
                    <a:pt x="6330" y="14243"/>
                  </a:lnTo>
                  <a:lnTo>
                    <a:pt x="5893" y="13805"/>
                  </a:lnTo>
                  <a:lnTo>
                    <a:pt x="5792" y="13333"/>
                  </a:lnTo>
                  <a:lnTo>
                    <a:pt x="5691" y="12862"/>
                  </a:lnTo>
                  <a:lnTo>
                    <a:pt x="5421" y="11919"/>
                  </a:lnTo>
                  <a:lnTo>
                    <a:pt x="5118" y="10977"/>
                  </a:lnTo>
                  <a:lnTo>
                    <a:pt x="4815" y="10034"/>
                  </a:lnTo>
                  <a:lnTo>
                    <a:pt x="4579" y="9226"/>
                  </a:lnTo>
                  <a:lnTo>
                    <a:pt x="4310" y="8384"/>
                  </a:lnTo>
                  <a:lnTo>
                    <a:pt x="4209" y="8014"/>
                  </a:lnTo>
                  <a:lnTo>
                    <a:pt x="4142" y="7644"/>
                  </a:lnTo>
                  <a:lnTo>
                    <a:pt x="4007" y="6903"/>
                  </a:lnTo>
                  <a:lnTo>
                    <a:pt x="4041" y="6869"/>
                  </a:lnTo>
                  <a:lnTo>
                    <a:pt x="4041" y="6802"/>
                  </a:lnTo>
                  <a:lnTo>
                    <a:pt x="4007" y="6566"/>
                  </a:lnTo>
                  <a:lnTo>
                    <a:pt x="4041" y="6364"/>
                  </a:lnTo>
                  <a:lnTo>
                    <a:pt x="4108" y="6196"/>
                  </a:lnTo>
                  <a:lnTo>
                    <a:pt x="4243" y="6027"/>
                  </a:lnTo>
                  <a:lnTo>
                    <a:pt x="4411" y="5859"/>
                  </a:lnTo>
                  <a:lnTo>
                    <a:pt x="4579" y="5724"/>
                  </a:lnTo>
                  <a:lnTo>
                    <a:pt x="4815" y="5590"/>
                  </a:lnTo>
                  <a:lnTo>
                    <a:pt x="5051" y="5489"/>
                  </a:lnTo>
                  <a:lnTo>
                    <a:pt x="5556" y="5287"/>
                  </a:lnTo>
                  <a:lnTo>
                    <a:pt x="6095" y="5152"/>
                  </a:lnTo>
                  <a:lnTo>
                    <a:pt x="6903" y="4916"/>
                  </a:lnTo>
                  <a:lnTo>
                    <a:pt x="9663" y="4075"/>
                  </a:lnTo>
                  <a:lnTo>
                    <a:pt x="11077" y="3671"/>
                  </a:lnTo>
                  <a:lnTo>
                    <a:pt x="12458" y="3300"/>
                  </a:lnTo>
                  <a:lnTo>
                    <a:pt x="15421" y="2593"/>
                  </a:lnTo>
                  <a:lnTo>
                    <a:pt x="18383" y="1886"/>
                  </a:lnTo>
                  <a:lnTo>
                    <a:pt x="19865" y="1516"/>
                  </a:lnTo>
                  <a:lnTo>
                    <a:pt x="21346" y="1146"/>
                  </a:lnTo>
                  <a:lnTo>
                    <a:pt x="22828" y="742"/>
                  </a:lnTo>
                  <a:lnTo>
                    <a:pt x="24275" y="304"/>
                  </a:lnTo>
                  <a:lnTo>
                    <a:pt x="2427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0" name="Google Shape;1562;p10"/>
            <p:cNvSpPr/>
            <p:nvPr/>
          </p:nvSpPr>
          <p:spPr>
            <a:xfrm>
              <a:off x="1181350" y="352575"/>
              <a:ext cx="14350" cy="7600"/>
            </a:xfrm>
            <a:custGeom>
              <a:avLst/>
              <a:gdLst/>
              <a:ahLst/>
              <a:cxnLst/>
              <a:rect l="l" t="t" r="r" b="b"/>
              <a:pathLst>
                <a:path w="574" h="304" extrusionOk="0">
                  <a:moveTo>
                    <a:pt x="405" y="1"/>
                  </a:moveTo>
                  <a:lnTo>
                    <a:pt x="169" y="35"/>
                  </a:lnTo>
                  <a:lnTo>
                    <a:pt x="68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1" y="203"/>
                  </a:lnTo>
                  <a:lnTo>
                    <a:pt x="68" y="270"/>
                  </a:lnTo>
                  <a:lnTo>
                    <a:pt x="135" y="270"/>
                  </a:lnTo>
                  <a:lnTo>
                    <a:pt x="203" y="304"/>
                  </a:lnTo>
                  <a:lnTo>
                    <a:pt x="438" y="270"/>
                  </a:lnTo>
                  <a:lnTo>
                    <a:pt x="506" y="237"/>
                  </a:lnTo>
                  <a:lnTo>
                    <a:pt x="573" y="203"/>
                  </a:lnTo>
                  <a:lnTo>
                    <a:pt x="573" y="169"/>
                  </a:lnTo>
                  <a:lnTo>
                    <a:pt x="573" y="102"/>
                  </a:lnTo>
                  <a:lnTo>
                    <a:pt x="573" y="68"/>
                  </a:lnTo>
                  <a:lnTo>
                    <a:pt x="539" y="35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1" name="Google Shape;1563;p10"/>
            <p:cNvSpPr/>
            <p:nvPr/>
          </p:nvSpPr>
          <p:spPr>
            <a:xfrm>
              <a:off x="3756950" y="1480475"/>
              <a:ext cx="19400" cy="8425"/>
            </a:xfrm>
            <a:custGeom>
              <a:avLst/>
              <a:gdLst/>
              <a:ahLst/>
              <a:cxnLst/>
              <a:rect l="l" t="t" r="r" b="b"/>
              <a:pathLst>
                <a:path w="776" h="337" extrusionOk="0">
                  <a:moveTo>
                    <a:pt x="775" y="0"/>
                  </a:moveTo>
                  <a:lnTo>
                    <a:pt x="371" y="101"/>
                  </a:lnTo>
                  <a:lnTo>
                    <a:pt x="203" y="202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405" y="337"/>
                  </a:lnTo>
                  <a:lnTo>
                    <a:pt x="775" y="269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2" name="Google Shape;1564;p10"/>
            <p:cNvSpPr/>
            <p:nvPr/>
          </p:nvSpPr>
          <p:spPr>
            <a:xfrm>
              <a:off x="3750225" y="1433325"/>
              <a:ext cx="26125" cy="14325"/>
            </a:xfrm>
            <a:custGeom>
              <a:avLst/>
              <a:gdLst/>
              <a:ahLst/>
              <a:cxnLst/>
              <a:rect l="l" t="t" r="r" b="b"/>
              <a:pathLst>
                <a:path w="1045" h="573" extrusionOk="0">
                  <a:moveTo>
                    <a:pt x="1044" y="1"/>
                  </a:moveTo>
                  <a:lnTo>
                    <a:pt x="573" y="236"/>
                  </a:lnTo>
                  <a:lnTo>
                    <a:pt x="337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34" y="506"/>
                  </a:lnTo>
                  <a:lnTo>
                    <a:pt x="68" y="573"/>
                  </a:lnTo>
                  <a:lnTo>
                    <a:pt x="304" y="573"/>
                  </a:lnTo>
                  <a:lnTo>
                    <a:pt x="573" y="539"/>
                  </a:lnTo>
                  <a:lnTo>
                    <a:pt x="809" y="438"/>
                  </a:lnTo>
                  <a:lnTo>
                    <a:pt x="1044" y="337"/>
                  </a:lnTo>
                  <a:lnTo>
                    <a:pt x="104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3" name="Google Shape;1565;p10"/>
            <p:cNvSpPr/>
            <p:nvPr/>
          </p:nvSpPr>
          <p:spPr>
            <a:xfrm>
              <a:off x="3766225" y="1498975"/>
              <a:ext cx="10125" cy="8450"/>
            </a:xfrm>
            <a:custGeom>
              <a:avLst/>
              <a:gdLst/>
              <a:ahLst/>
              <a:cxnLst/>
              <a:rect l="l" t="t" r="r" b="b"/>
              <a:pathLst>
                <a:path w="405" h="338" extrusionOk="0">
                  <a:moveTo>
                    <a:pt x="404" y="1"/>
                  </a:moveTo>
                  <a:lnTo>
                    <a:pt x="236" y="68"/>
                  </a:lnTo>
                  <a:lnTo>
                    <a:pt x="68" y="135"/>
                  </a:lnTo>
                  <a:lnTo>
                    <a:pt x="0" y="203"/>
                  </a:lnTo>
                  <a:lnTo>
                    <a:pt x="0" y="270"/>
                  </a:lnTo>
                  <a:lnTo>
                    <a:pt x="34" y="304"/>
                  </a:lnTo>
                  <a:lnTo>
                    <a:pt x="101" y="337"/>
                  </a:lnTo>
                  <a:lnTo>
                    <a:pt x="270" y="337"/>
                  </a:lnTo>
                  <a:lnTo>
                    <a:pt x="404" y="30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4" name="Google Shape;1566;p10"/>
            <p:cNvSpPr/>
            <p:nvPr/>
          </p:nvSpPr>
          <p:spPr>
            <a:xfrm>
              <a:off x="3769575" y="2203475"/>
              <a:ext cx="6775" cy="14350"/>
            </a:xfrm>
            <a:custGeom>
              <a:avLst/>
              <a:gdLst/>
              <a:ahLst/>
              <a:cxnLst/>
              <a:rect l="l" t="t" r="r" b="b"/>
              <a:pathLst>
                <a:path w="271" h="574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36" y="338"/>
                  </a:lnTo>
                  <a:lnTo>
                    <a:pt x="270" y="573"/>
                  </a:lnTo>
                  <a:lnTo>
                    <a:pt x="270" y="169"/>
                  </a:lnTo>
                  <a:lnTo>
                    <a:pt x="136" y="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5" name="Google Shape;1567;p10"/>
            <p:cNvSpPr/>
            <p:nvPr/>
          </p:nvSpPr>
          <p:spPr>
            <a:xfrm>
              <a:off x="2059250" y="2761525"/>
              <a:ext cx="9275" cy="15175"/>
            </a:xfrm>
            <a:custGeom>
              <a:avLst/>
              <a:gdLst/>
              <a:ahLst/>
              <a:cxnLst/>
              <a:rect l="l" t="t" r="r" b="b"/>
              <a:pathLst>
                <a:path w="371" h="607" extrusionOk="0">
                  <a:moveTo>
                    <a:pt x="169" y="1"/>
                  </a:moveTo>
                  <a:lnTo>
                    <a:pt x="0" y="68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236" y="136"/>
                  </a:lnTo>
                  <a:lnTo>
                    <a:pt x="68" y="439"/>
                  </a:lnTo>
                  <a:lnTo>
                    <a:pt x="34" y="573"/>
                  </a:lnTo>
                  <a:lnTo>
                    <a:pt x="68" y="607"/>
                  </a:lnTo>
                  <a:lnTo>
                    <a:pt x="169" y="607"/>
                  </a:lnTo>
                  <a:lnTo>
                    <a:pt x="202" y="540"/>
                  </a:lnTo>
                  <a:lnTo>
                    <a:pt x="236" y="439"/>
                  </a:lnTo>
                  <a:lnTo>
                    <a:pt x="303" y="270"/>
                  </a:lnTo>
                  <a:lnTo>
                    <a:pt x="371" y="68"/>
                  </a:lnTo>
                  <a:lnTo>
                    <a:pt x="371" y="35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6" name="Google Shape;1568;p10"/>
            <p:cNvSpPr/>
            <p:nvPr/>
          </p:nvSpPr>
          <p:spPr>
            <a:xfrm>
              <a:off x="3767900" y="2217800"/>
              <a:ext cx="8450" cy="25275"/>
            </a:xfrm>
            <a:custGeom>
              <a:avLst/>
              <a:gdLst/>
              <a:ahLst/>
              <a:cxnLst/>
              <a:rect l="l" t="t" r="r" b="b"/>
              <a:pathLst>
                <a:path w="338" h="1011" extrusionOk="0">
                  <a:moveTo>
                    <a:pt x="68" y="0"/>
                  </a:moveTo>
                  <a:lnTo>
                    <a:pt x="34" y="34"/>
                  </a:lnTo>
                  <a:lnTo>
                    <a:pt x="1" y="101"/>
                  </a:lnTo>
                  <a:lnTo>
                    <a:pt x="1" y="202"/>
                  </a:lnTo>
                  <a:lnTo>
                    <a:pt x="34" y="371"/>
                  </a:lnTo>
                  <a:lnTo>
                    <a:pt x="102" y="539"/>
                  </a:lnTo>
                  <a:lnTo>
                    <a:pt x="169" y="707"/>
                  </a:lnTo>
                  <a:lnTo>
                    <a:pt x="337" y="1010"/>
                  </a:lnTo>
                  <a:lnTo>
                    <a:pt x="337" y="505"/>
                  </a:lnTo>
                  <a:lnTo>
                    <a:pt x="236" y="270"/>
                  </a:lnTo>
                  <a:lnTo>
                    <a:pt x="102" y="68"/>
                  </a:lnTo>
                  <a:lnTo>
                    <a:pt x="102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7" name="Google Shape;1569;p10"/>
            <p:cNvSpPr/>
            <p:nvPr/>
          </p:nvSpPr>
          <p:spPr>
            <a:xfrm>
              <a:off x="429725" y="2388650"/>
              <a:ext cx="132175" cy="129650"/>
            </a:xfrm>
            <a:custGeom>
              <a:avLst/>
              <a:gdLst/>
              <a:ahLst/>
              <a:cxnLst/>
              <a:rect l="l" t="t" r="r" b="b"/>
              <a:pathLst>
                <a:path w="5287" h="5186" extrusionOk="0">
                  <a:moveTo>
                    <a:pt x="2997" y="237"/>
                  </a:moveTo>
                  <a:lnTo>
                    <a:pt x="3333" y="304"/>
                  </a:lnTo>
                  <a:lnTo>
                    <a:pt x="3670" y="439"/>
                  </a:lnTo>
                  <a:lnTo>
                    <a:pt x="3603" y="439"/>
                  </a:lnTo>
                  <a:lnTo>
                    <a:pt x="3535" y="506"/>
                  </a:lnTo>
                  <a:lnTo>
                    <a:pt x="3434" y="607"/>
                  </a:lnTo>
                  <a:lnTo>
                    <a:pt x="3300" y="775"/>
                  </a:lnTo>
                  <a:lnTo>
                    <a:pt x="3232" y="876"/>
                  </a:lnTo>
                  <a:lnTo>
                    <a:pt x="3232" y="910"/>
                  </a:lnTo>
                  <a:lnTo>
                    <a:pt x="3232" y="977"/>
                  </a:lnTo>
                  <a:lnTo>
                    <a:pt x="3266" y="1011"/>
                  </a:lnTo>
                  <a:lnTo>
                    <a:pt x="3300" y="1045"/>
                  </a:lnTo>
                  <a:lnTo>
                    <a:pt x="3401" y="1011"/>
                  </a:lnTo>
                  <a:lnTo>
                    <a:pt x="3468" y="977"/>
                  </a:lnTo>
                  <a:lnTo>
                    <a:pt x="3603" y="809"/>
                  </a:lnTo>
                  <a:lnTo>
                    <a:pt x="3704" y="674"/>
                  </a:lnTo>
                  <a:lnTo>
                    <a:pt x="3737" y="674"/>
                  </a:lnTo>
                  <a:lnTo>
                    <a:pt x="3737" y="641"/>
                  </a:lnTo>
                  <a:lnTo>
                    <a:pt x="3771" y="641"/>
                  </a:lnTo>
                  <a:lnTo>
                    <a:pt x="3805" y="607"/>
                  </a:lnTo>
                  <a:lnTo>
                    <a:pt x="3805" y="540"/>
                  </a:lnTo>
                  <a:lnTo>
                    <a:pt x="3771" y="472"/>
                  </a:lnTo>
                  <a:lnTo>
                    <a:pt x="3973" y="607"/>
                  </a:lnTo>
                  <a:lnTo>
                    <a:pt x="4175" y="742"/>
                  </a:lnTo>
                  <a:lnTo>
                    <a:pt x="4545" y="1045"/>
                  </a:lnTo>
                  <a:lnTo>
                    <a:pt x="4680" y="1247"/>
                  </a:lnTo>
                  <a:lnTo>
                    <a:pt x="4815" y="1415"/>
                  </a:lnTo>
                  <a:lnTo>
                    <a:pt x="4949" y="1617"/>
                  </a:lnTo>
                  <a:lnTo>
                    <a:pt x="5017" y="1819"/>
                  </a:lnTo>
                  <a:lnTo>
                    <a:pt x="5084" y="1987"/>
                  </a:lnTo>
                  <a:lnTo>
                    <a:pt x="5118" y="2189"/>
                  </a:lnTo>
                  <a:lnTo>
                    <a:pt x="5084" y="2189"/>
                  </a:lnTo>
                  <a:lnTo>
                    <a:pt x="4949" y="2257"/>
                  </a:lnTo>
                  <a:lnTo>
                    <a:pt x="4815" y="2324"/>
                  </a:lnTo>
                  <a:lnTo>
                    <a:pt x="4545" y="2425"/>
                  </a:lnTo>
                  <a:lnTo>
                    <a:pt x="4512" y="2459"/>
                  </a:lnTo>
                  <a:lnTo>
                    <a:pt x="4478" y="2492"/>
                  </a:lnTo>
                  <a:lnTo>
                    <a:pt x="4512" y="2526"/>
                  </a:lnTo>
                  <a:lnTo>
                    <a:pt x="4545" y="2560"/>
                  </a:lnTo>
                  <a:lnTo>
                    <a:pt x="4680" y="2593"/>
                  </a:lnTo>
                  <a:lnTo>
                    <a:pt x="4848" y="2593"/>
                  </a:lnTo>
                  <a:lnTo>
                    <a:pt x="4983" y="2526"/>
                  </a:lnTo>
                  <a:lnTo>
                    <a:pt x="5118" y="2459"/>
                  </a:lnTo>
                  <a:lnTo>
                    <a:pt x="5118" y="2728"/>
                  </a:lnTo>
                  <a:lnTo>
                    <a:pt x="5050" y="2997"/>
                  </a:lnTo>
                  <a:lnTo>
                    <a:pt x="4949" y="3233"/>
                  </a:lnTo>
                  <a:lnTo>
                    <a:pt x="4848" y="3469"/>
                  </a:lnTo>
                  <a:lnTo>
                    <a:pt x="4714" y="3435"/>
                  </a:lnTo>
                  <a:lnTo>
                    <a:pt x="4613" y="3401"/>
                  </a:lnTo>
                  <a:lnTo>
                    <a:pt x="4478" y="3435"/>
                  </a:lnTo>
                  <a:lnTo>
                    <a:pt x="4377" y="3469"/>
                  </a:lnTo>
                  <a:lnTo>
                    <a:pt x="4377" y="3502"/>
                  </a:lnTo>
                  <a:lnTo>
                    <a:pt x="4377" y="3536"/>
                  </a:lnTo>
                  <a:lnTo>
                    <a:pt x="4545" y="3637"/>
                  </a:lnTo>
                  <a:lnTo>
                    <a:pt x="4714" y="3671"/>
                  </a:lnTo>
                  <a:lnTo>
                    <a:pt x="4579" y="3873"/>
                  </a:lnTo>
                  <a:lnTo>
                    <a:pt x="4411" y="4075"/>
                  </a:lnTo>
                  <a:lnTo>
                    <a:pt x="4209" y="4243"/>
                  </a:lnTo>
                  <a:lnTo>
                    <a:pt x="4040" y="4411"/>
                  </a:lnTo>
                  <a:lnTo>
                    <a:pt x="3838" y="4546"/>
                  </a:lnTo>
                  <a:lnTo>
                    <a:pt x="3603" y="4681"/>
                  </a:lnTo>
                  <a:lnTo>
                    <a:pt x="3401" y="4782"/>
                  </a:lnTo>
                  <a:lnTo>
                    <a:pt x="3165" y="4883"/>
                  </a:lnTo>
                  <a:lnTo>
                    <a:pt x="3165" y="4815"/>
                  </a:lnTo>
                  <a:lnTo>
                    <a:pt x="3098" y="4580"/>
                  </a:lnTo>
                  <a:lnTo>
                    <a:pt x="3064" y="4479"/>
                  </a:lnTo>
                  <a:lnTo>
                    <a:pt x="3030" y="4411"/>
                  </a:lnTo>
                  <a:lnTo>
                    <a:pt x="2997" y="4378"/>
                  </a:lnTo>
                  <a:lnTo>
                    <a:pt x="2929" y="4378"/>
                  </a:lnTo>
                  <a:lnTo>
                    <a:pt x="2896" y="4411"/>
                  </a:lnTo>
                  <a:lnTo>
                    <a:pt x="2862" y="4479"/>
                  </a:lnTo>
                  <a:lnTo>
                    <a:pt x="2862" y="4647"/>
                  </a:lnTo>
                  <a:lnTo>
                    <a:pt x="2896" y="4782"/>
                  </a:lnTo>
                  <a:lnTo>
                    <a:pt x="2963" y="4916"/>
                  </a:lnTo>
                  <a:lnTo>
                    <a:pt x="2727" y="4950"/>
                  </a:lnTo>
                  <a:lnTo>
                    <a:pt x="2323" y="4950"/>
                  </a:lnTo>
                  <a:lnTo>
                    <a:pt x="1953" y="4849"/>
                  </a:lnTo>
                  <a:lnTo>
                    <a:pt x="2054" y="4580"/>
                  </a:lnTo>
                  <a:lnTo>
                    <a:pt x="2088" y="4277"/>
                  </a:lnTo>
                  <a:lnTo>
                    <a:pt x="2054" y="4243"/>
                  </a:lnTo>
                  <a:lnTo>
                    <a:pt x="2020" y="4243"/>
                  </a:lnTo>
                  <a:lnTo>
                    <a:pt x="1953" y="4378"/>
                  </a:lnTo>
                  <a:lnTo>
                    <a:pt x="1852" y="4479"/>
                  </a:lnTo>
                  <a:lnTo>
                    <a:pt x="1751" y="4748"/>
                  </a:lnTo>
                  <a:lnTo>
                    <a:pt x="1751" y="4782"/>
                  </a:lnTo>
                  <a:lnTo>
                    <a:pt x="1549" y="4647"/>
                  </a:lnTo>
                  <a:lnTo>
                    <a:pt x="1347" y="4512"/>
                  </a:lnTo>
                  <a:lnTo>
                    <a:pt x="1145" y="4378"/>
                  </a:lnTo>
                  <a:lnTo>
                    <a:pt x="977" y="4209"/>
                  </a:lnTo>
                  <a:lnTo>
                    <a:pt x="1044" y="4108"/>
                  </a:lnTo>
                  <a:lnTo>
                    <a:pt x="1212" y="4007"/>
                  </a:lnTo>
                  <a:lnTo>
                    <a:pt x="1246" y="3940"/>
                  </a:lnTo>
                  <a:lnTo>
                    <a:pt x="1280" y="3873"/>
                  </a:lnTo>
                  <a:lnTo>
                    <a:pt x="1145" y="3873"/>
                  </a:lnTo>
                  <a:lnTo>
                    <a:pt x="977" y="3940"/>
                  </a:lnTo>
                  <a:lnTo>
                    <a:pt x="808" y="4041"/>
                  </a:lnTo>
                  <a:lnTo>
                    <a:pt x="674" y="3805"/>
                  </a:lnTo>
                  <a:lnTo>
                    <a:pt x="505" y="3570"/>
                  </a:lnTo>
                  <a:lnTo>
                    <a:pt x="404" y="3334"/>
                  </a:lnTo>
                  <a:lnTo>
                    <a:pt x="303" y="3065"/>
                  </a:lnTo>
                  <a:lnTo>
                    <a:pt x="573" y="3132"/>
                  </a:lnTo>
                  <a:lnTo>
                    <a:pt x="808" y="3098"/>
                  </a:lnTo>
                  <a:lnTo>
                    <a:pt x="876" y="3065"/>
                  </a:lnTo>
                  <a:lnTo>
                    <a:pt x="876" y="2997"/>
                  </a:lnTo>
                  <a:lnTo>
                    <a:pt x="842" y="2930"/>
                  </a:lnTo>
                  <a:lnTo>
                    <a:pt x="775" y="2896"/>
                  </a:lnTo>
                  <a:lnTo>
                    <a:pt x="270" y="2896"/>
                  </a:lnTo>
                  <a:lnTo>
                    <a:pt x="236" y="2661"/>
                  </a:lnTo>
                  <a:lnTo>
                    <a:pt x="236" y="2257"/>
                  </a:lnTo>
                  <a:lnTo>
                    <a:pt x="303" y="1886"/>
                  </a:lnTo>
                  <a:lnTo>
                    <a:pt x="438" y="1550"/>
                  </a:lnTo>
                  <a:lnTo>
                    <a:pt x="640" y="1247"/>
                  </a:lnTo>
                  <a:lnTo>
                    <a:pt x="876" y="977"/>
                  </a:lnTo>
                  <a:lnTo>
                    <a:pt x="1179" y="775"/>
                  </a:lnTo>
                  <a:lnTo>
                    <a:pt x="1482" y="573"/>
                  </a:lnTo>
                  <a:lnTo>
                    <a:pt x="1818" y="439"/>
                  </a:lnTo>
                  <a:lnTo>
                    <a:pt x="1886" y="506"/>
                  </a:lnTo>
                  <a:lnTo>
                    <a:pt x="1919" y="506"/>
                  </a:lnTo>
                  <a:lnTo>
                    <a:pt x="1987" y="472"/>
                  </a:lnTo>
                  <a:lnTo>
                    <a:pt x="2222" y="338"/>
                  </a:lnTo>
                  <a:lnTo>
                    <a:pt x="2290" y="338"/>
                  </a:lnTo>
                  <a:lnTo>
                    <a:pt x="2357" y="304"/>
                  </a:lnTo>
                  <a:lnTo>
                    <a:pt x="2660" y="237"/>
                  </a:lnTo>
                  <a:close/>
                  <a:moveTo>
                    <a:pt x="2626" y="1"/>
                  </a:moveTo>
                  <a:lnTo>
                    <a:pt x="2391" y="35"/>
                  </a:lnTo>
                  <a:lnTo>
                    <a:pt x="2155" y="102"/>
                  </a:lnTo>
                  <a:lnTo>
                    <a:pt x="1953" y="203"/>
                  </a:lnTo>
                  <a:lnTo>
                    <a:pt x="1717" y="237"/>
                  </a:lnTo>
                  <a:lnTo>
                    <a:pt x="1515" y="304"/>
                  </a:lnTo>
                  <a:lnTo>
                    <a:pt x="1313" y="371"/>
                  </a:lnTo>
                  <a:lnTo>
                    <a:pt x="1111" y="506"/>
                  </a:lnTo>
                  <a:lnTo>
                    <a:pt x="943" y="607"/>
                  </a:lnTo>
                  <a:lnTo>
                    <a:pt x="775" y="775"/>
                  </a:lnTo>
                  <a:lnTo>
                    <a:pt x="606" y="910"/>
                  </a:lnTo>
                  <a:lnTo>
                    <a:pt x="472" y="1112"/>
                  </a:lnTo>
                  <a:lnTo>
                    <a:pt x="270" y="1482"/>
                  </a:lnTo>
                  <a:lnTo>
                    <a:pt x="101" y="1920"/>
                  </a:lnTo>
                  <a:lnTo>
                    <a:pt x="0" y="2358"/>
                  </a:lnTo>
                  <a:lnTo>
                    <a:pt x="0" y="2593"/>
                  </a:lnTo>
                  <a:lnTo>
                    <a:pt x="0" y="2829"/>
                  </a:lnTo>
                  <a:lnTo>
                    <a:pt x="101" y="3199"/>
                  </a:lnTo>
                  <a:lnTo>
                    <a:pt x="236" y="3570"/>
                  </a:lnTo>
                  <a:lnTo>
                    <a:pt x="438" y="3940"/>
                  </a:lnTo>
                  <a:lnTo>
                    <a:pt x="674" y="4277"/>
                  </a:lnTo>
                  <a:lnTo>
                    <a:pt x="707" y="4310"/>
                  </a:lnTo>
                  <a:lnTo>
                    <a:pt x="741" y="4344"/>
                  </a:lnTo>
                  <a:lnTo>
                    <a:pt x="977" y="4546"/>
                  </a:lnTo>
                  <a:lnTo>
                    <a:pt x="1212" y="4748"/>
                  </a:lnTo>
                  <a:lnTo>
                    <a:pt x="1482" y="4883"/>
                  </a:lnTo>
                  <a:lnTo>
                    <a:pt x="1751" y="5017"/>
                  </a:lnTo>
                  <a:lnTo>
                    <a:pt x="2054" y="5118"/>
                  </a:lnTo>
                  <a:lnTo>
                    <a:pt x="2323" y="5186"/>
                  </a:lnTo>
                  <a:lnTo>
                    <a:pt x="2929" y="5186"/>
                  </a:lnTo>
                  <a:lnTo>
                    <a:pt x="3232" y="5118"/>
                  </a:lnTo>
                  <a:lnTo>
                    <a:pt x="3502" y="5017"/>
                  </a:lnTo>
                  <a:lnTo>
                    <a:pt x="3805" y="4883"/>
                  </a:lnTo>
                  <a:lnTo>
                    <a:pt x="4040" y="4714"/>
                  </a:lnTo>
                  <a:lnTo>
                    <a:pt x="4276" y="4546"/>
                  </a:lnTo>
                  <a:lnTo>
                    <a:pt x="4512" y="4310"/>
                  </a:lnTo>
                  <a:lnTo>
                    <a:pt x="4680" y="4108"/>
                  </a:lnTo>
                  <a:lnTo>
                    <a:pt x="4848" y="3839"/>
                  </a:lnTo>
                  <a:lnTo>
                    <a:pt x="5017" y="3603"/>
                  </a:lnTo>
                  <a:lnTo>
                    <a:pt x="5118" y="3300"/>
                  </a:lnTo>
                  <a:lnTo>
                    <a:pt x="5219" y="3031"/>
                  </a:lnTo>
                  <a:lnTo>
                    <a:pt x="5286" y="2728"/>
                  </a:lnTo>
                  <a:lnTo>
                    <a:pt x="5286" y="2459"/>
                  </a:lnTo>
                  <a:lnTo>
                    <a:pt x="5286" y="2156"/>
                  </a:lnTo>
                  <a:lnTo>
                    <a:pt x="5252" y="1853"/>
                  </a:lnTo>
                  <a:lnTo>
                    <a:pt x="5151" y="1550"/>
                  </a:lnTo>
                  <a:lnTo>
                    <a:pt x="5050" y="1348"/>
                  </a:lnTo>
                  <a:lnTo>
                    <a:pt x="4949" y="1146"/>
                  </a:lnTo>
                  <a:lnTo>
                    <a:pt x="4781" y="977"/>
                  </a:lnTo>
                  <a:lnTo>
                    <a:pt x="4613" y="775"/>
                  </a:lnTo>
                  <a:lnTo>
                    <a:pt x="4444" y="607"/>
                  </a:lnTo>
                  <a:lnTo>
                    <a:pt x="4242" y="472"/>
                  </a:lnTo>
                  <a:lnTo>
                    <a:pt x="4040" y="338"/>
                  </a:lnTo>
                  <a:lnTo>
                    <a:pt x="3805" y="237"/>
                  </a:lnTo>
                  <a:lnTo>
                    <a:pt x="3569" y="136"/>
                  </a:lnTo>
                  <a:lnTo>
                    <a:pt x="3333" y="68"/>
                  </a:lnTo>
                  <a:lnTo>
                    <a:pt x="3098" y="35"/>
                  </a:lnTo>
                  <a:lnTo>
                    <a:pt x="286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8" name="Google Shape;1570;p10"/>
            <p:cNvSpPr/>
            <p:nvPr/>
          </p:nvSpPr>
          <p:spPr>
            <a:xfrm>
              <a:off x="1768875" y="2760700"/>
              <a:ext cx="12650" cy="16000"/>
            </a:xfrm>
            <a:custGeom>
              <a:avLst/>
              <a:gdLst/>
              <a:ahLst/>
              <a:cxnLst/>
              <a:rect l="l" t="t" r="r" b="b"/>
              <a:pathLst>
                <a:path w="506" h="640" extrusionOk="0">
                  <a:moveTo>
                    <a:pt x="202" y="0"/>
                  </a:moveTo>
                  <a:lnTo>
                    <a:pt x="34" y="135"/>
                  </a:lnTo>
                  <a:lnTo>
                    <a:pt x="0" y="169"/>
                  </a:lnTo>
                  <a:lnTo>
                    <a:pt x="135" y="169"/>
                  </a:lnTo>
                  <a:lnTo>
                    <a:pt x="202" y="135"/>
                  </a:lnTo>
                  <a:lnTo>
                    <a:pt x="236" y="169"/>
                  </a:lnTo>
                  <a:lnTo>
                    <a:pt x="135" y="236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34" y="438"/>
                  </a:lnTo>
                  <a:lnTo>
                    <a:pt x="67" y="438"/>
                  </a:lnTo>
                  <a:lnTo>
                    <a:pt x="202" y="404"/>
                  </a:lnTo>
                  <a:lnTo>
                    <a:pt x="337" y="404"/>
                  </a:lnTo>
                  <a:lnTo>
                    <a:pt x="269" y="472"/>
                  </a:lnTo>
                  <a:lnTo>
                    <a:pt x="135" y="505"/>
                  </a:lnTo>
                  <a:lnTo>
                    <a:pt x="101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135" y="640"/>
                  </a:lnTo>
                  <a:lnTo>
                    <a:pt x="269" y="606"/>
                  </a:lnTo>
                  <a:lnTo>
                    <a:pt x="337" y="573"/>
                  </a:lnTo>
                  <a:lnTo>
                    <a:pt x="438" y="505"/>
                  </a:lnTo>
                  <a:lnTo>
                    <a:pt x="505" y="438"/>
                  </a:lnTo>
                  <a:lnTo>
                    <a:pt x="505" y="371"/>
                  </a:lnTo>
                  <a:lnTo>
                    <a:pt x="471" y="337"/>
                  </a:lnTo>
                  <a:lnTo>
                    <a:pt x="370" y="303"/>
                  </a:lnTo>
                  <a:lnTo>
                    <a:pt x="269" y="270"/>
                  </a:lnTo>
                  <a:lnTo>
                    <a:pt x="337" y="202"/>
                  </a:lnTo>
                  <a:lnTo>
                    <a:pt x="370" y="169"/>
                  </a:lnTo>
                  <a:lnTo>
                    <a:pt x="269" y="34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9" name="Google Shape;1571;p10"/>
            <p:cNvSpPr/>
            <p:nvPr/>
          </p:nvSpPr>
          <p:spPr>
            <a:xfrm>
              <a:off x="1741075" y="2721975"/>
              <a:ext cx="61475" cy="64000"/>
            </a:xfrm>
            <a:custGeom>
              <a:avLst/>
              <a:gdLst/>
              <a:ahLst/>
              <a:cxnLst/>
              <a:rect l="l" t="t" r="r" b="b"/>
              <a:pathLst>
                <a:path w="2459" h="2560" extrusionOk="0">
                  <a:moveTo>
                    <a:pt x="2324" y="135"/>
                  </a:moveTo>
                  <a:lnTo>
                    <a:pt x="2324" y="707"/>
                  </a:lnTo>
                  <a:lnTo>
                    <a:pt x="2290" y="1280"/>
                  </a:lnTo>
                  <a:lnTo>
                    <a:pt x="2257" y="1819"/>
                  </a:lnTo>
                  <a:lnTo>
                    <a:pt x="2290" y="2391"/>
                  </a:lnTo>
                  <a:lnTo>
                    <a:pt x="1213" y="2391"/>
                  </a:lnTo>
                  <a:lnTo>
                    <a:pt x="169" y="2425"/>
                  </a:lnTo>
                  <a:lnTo>
                    <a:pt x="169" y="2054"/>
                  </a:lnTo>
                  <a:lnTo>
                    <a:pt x="169" y="1718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6" y="404"/>
                  </a:lnTo>
                  <a:lnTo>
                    <a:pt x="136" y="202"/>
                  </a:lnTo>
                  <a:lnTo>
                    <a:pt x="270" y="236"/>
                  </a:lnTo>
                  <a:lnTo>
                    <a:pt x="1146" y="236"/>
                  </a:lnTo>
                  <a:lnTo>
                    <a:pt x="2324" y="135"/>
                  </a:lnTo>
                  <a:close/>
                  <a:moveTo>
                    <a:pt x="2391" y="0"/>
                  </a:moveTo>
                  <a:lnTo>
                    <a:pt x="2021" y="34"/>
                  </a:lnTo>
                  <a:lnTo>
                    <a:pt x="1651" y="34"/>
                  </a:lnTo>
                  <a:lnTo>
                    <a:pt x="1280" y="68"/>
                  </a:lnTo>
                  <a:lnTo>
                    <a:pt x="91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5" y="236"/>
                  </a:lnTo>
                  <a:lnTo>
                    <a:pt x="35" y="404"/>
                  </a:lnTo>
                  <a:lnTo>
                    <a:pt x="35" y="573"/>
                  </a:lnTo>
                  <a:lnTo>
                    <a:pt x="68" y="876"/>
                  </a:lnTo>
                  <a:lnTo>
                    <a:pt x="68" y="1280"/>
                  </a:lnTo>
                  <a:lnTo>
                    <a:pt x="35" y="1684"/>
                  </a:lnTo>
                  <a:lnTo>
                    <a:pt x="35" y="2088"/>
                  </a:lnTo>
                  <a:lnTo>
                    <a:pt x="35" y="2492"/>
                  </a:lnTo>
                  <a:lnTo>
                    <a:pt x="35" y="2526"/>
                  </a:lnTo>
                  <a:lnTo>
                    <a:pt x="102" y="2559"/>
                  </a:lnTo>
                  <a:lnTo>
                    <a:pt x="1247" y="2526"/>
                  </a:lnTo>
                  <a:lnTo>
                    <a:pt x="2391" y="2526"/>
                  </a:lnTo>
                  <a:lnTo>
                    <a:pt x="2425" y="2492"/>
                  </a:lnTo>
                  <a:lnTo>
                    <a:pt x="2459" y="2425"/>
                  </a:lnTo>
                  <a:lnTo>
                    <a:pt x="2425" y="2155"/>
                  </a:lnTo>
                  <a:lnTo>
                    <a:pt x="2425" y="1852"/>
                  </a:lnTo>
                  <a:lnTo>
                    <a:pt x="2425" y="1246"/>
                  </a:lnTo>
                  <a:lnTo>
                    <a:pt x="2459" y="674"/>
                  </a:lnTo>
                  <a:lnTo>
                    <a:pt x="2459" y="371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0" name="Google Shape;1572;p10"/>
            <p:cNvSpPr/>
            <p:nvPr/>
          </p:nvSpPr>
          <p:spPr>
            <a:xfrm>
              <a:off x="1811800" y="2723650"/>
              <a:ext cx="68200" cy="64000"/>
            </a:xfrm>
            <a:custGeom>
              <a:avLst/>
              <a:gdLst/>
              <a:ahLst/>
              <a:cxnLst/>
              <a:rect l="l" t="t" r="r" b="b"/>
              <a:pathLst>
                <a:path w="2728" h="2560" extrusionOk="0">
                  <a:moveTo>
                    <a:pt x="2189" y="135"/>
                  </a:moveTo>
                  <a:lnTo>
                    <a:pt x="2357" y="203"/>
                  </a:lnTo>
                  <a:lnTo>
                    <a:pt x="2458" y="236"/>
                  </a:lnTo>
                  <a:lnTo>
                    <a:pt x="2525" y="304"/>
                  </a:lnTo>
                  <a:lnTo>
                    <a:pt x="2559" y="405"/>
                  </a:lnTo>
                  <a:lnTo>
                    <a:pt x="2593" y="506"/>
                  </a:lnTo>
                  <a:lnTo>
                    <a:pt x="2593" y="741"/>
                  </a:lnTo>
                  <a:lnTo>
                    <a:pt x="2559" y="943"/>
                  </a:lnTo>
                  <a:lnTo>
                    <a:pt x="2525" y="1314"/>
                  </a:lnTo>
                  <a:lnTo>
                    <a:pt x="2458" y="1718"/>
                  </a:lnTo>
                  <a:lnTo>
                    <a:pt x="2458" y="1920"/>
                  </a:lnTo>
                  <a:lnTo>
                    <a:pt x="2424" y="2156"/>
                  </a:lnTo>
                  <a:lnTo>
                    <a:pt x="2391" y="2257"/>
                  </a:lnTo>
                  <a:lnTo>
                    <a:pt x="2357" y="2324"/>
                  </a:lnTo>
                  <a:lnTo>
                    <a:pt x="2256" y="2391"/>
                  </a:lnTo>
                  <a:lnTo>
                    <a:pt x="2121" y="2391"/>
                  </a:lnTo>
                  <a:lnTo>
                    <a:pt x="1212" y="2324"/>
                  </a:lnTo>
                  <a:lnTo>
                    <a:pt x="303" y="2324"/>
                  </a:lnTo>
                  <a:lnTo>
                    <a:pt x="269" y="1920"/>
                  </a:lnTo>
                  <a:lnTo>
                    <a:pt x="236" y="1550"/>
                  </a:lnTo>
                  <a:lnTo>
                    <a:pt x="168" y="1145"/>
                  </a:lnTo>
                  <a:lnTo>
                    <a:pt x="168" y="741"/>
                  </a:lnTo>
                  <a:lnTo>
                    <a:pt x="168" y="304"/>
                  </a:lnTo>
                  <a:lnTo>
                    <a:pt x="168" y="203"/>
                  </a:lnTo>
                  <a:lnTo>
                    <a:pt x="505" y="169"/>
                  </a:lnTo>
                  <a:lnTo>
                    <a:pt x="875" y="135"/>
                  </a:lnTo>
                  <a:close/>
                  <a:moveTo>
                    <a:pt x="1582" y="1"/>
                  </a:moveTo>
                  <a:lnTo>
                    <a:pt x="1145" y="34"/>
                  </a:lnTo>
                  <a:lnTo>
                    <a:pt x="370" y="34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67" y="135"/>
                  </a:lnTo>
                  <a:lnTo>
                    <a:pt x="34" y="270"/>
                  </a:lnTo>
                  <a:lnTo>
                    <a:pt x="0" y="438"/>
                  </a:lnTo>
                  <a:lnTo>
                    <a:pt x="34" y="741"/>
                  </a:lnTo>
                  <a:lnTo>
                    <a:pt x="34" y="1179"/>
                  </a:lnTo>
                  <a:lnTo>
                    <a:pt x="101" y="1583"/>
                  </a:lnTo>
                  <a:lnTo>
                    <a:pt x="135" y="1987"/>
                  </a:lnTo>
                  <a:lnTo>
                    <a:pt x="168" y="2425"/>
                  </a:lnTo>
                  <a:lnTo>
                    <a:pt x="202" y="2459"/>
                  </a:lnTo>
                  <a:lnTo>
                    <a:pt x="236" y="2492"/>
                  </a:lnTo>
                  <a:lnTo>
                    <a:pt x="606" y="2459"/>
                  </a:lnTo>
                  <a:lnTo>
                    <a:pt x="943" y="2459"/>
                  </a:lnTo>
                  <a:lnTo>
                    <a:pt x="1650" y="2492"/>
                  </a:lnTo>
                  <a:lnTo>
                    <a:pt x="2054" y="2560"/>
                  </a:lnTo>
                  <a:lnTo>
                    <a:pt x="2256" y="2560"/>
                  </a:lnTo>
                  <a:lnTo>
                    <a:pt x="2323" y="2526"/>
                  </a:lnTo>
                  <a:lnTo>
                    <a:pt x="2424" y="2492"/>
                  </a:lnTo>
                  <a:lnTo>
                    <a:pt x="2492" y="2425"/>
                  </a:lnTo>
                  <a:lnTo>
                    <a:pt x="2525" y="2358"/>
                  </a:lnTo>
                  <a:lnTo>
                    <a:pt x="2593" y="2189"/>
                  </a:lnTo>
                  <a:lnTo>
                    <a:pt x="2593" y="1853"/>
                  </a:lnTo>
                  <a:lnTo>
                    <a:pt x="2660" y="1348"/>
                  </a:lnTo>
                  <a:lnTo>
                    <a:pt x="2727" y="842"/>
                  </a:lnTo>
                  <a:lnTo>
                    <a:pt x="2727" y="506"/>
                  </a:lnTo>
                  <a:lnTo>
                    <a:pt x="2694" y="337"/>
                  </a:lnTo>
                  <a:lnTo>
                    <a:pt x="2626" y="203"/>
                  </a:lnTo>
                  <a:lnTo>
                    <a:pt x="2492" y="102"/>
                  </a:lnTo>
                  <a:lnTo>
                    <a:pt x="2323" y="3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1" name="Google Shape;1573;p10"/>
            <p:cNvSpPr/>
            <p:nvPr/>
          </p:nvSpPr>
          <p:spPr>
            <a:xfrm>
              <a:off x="1839575" y="2762375"/>
              <a:ext cx="14325" cy="16025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37" y="1"/>
                  </a:moveTo>
                  <a:lnTo>
                    <a:pt x="269" y="68"/>
                  </a:lnTo>
                  <a:lnTo>
                    <a:pt x="202" y="135"/>
                  </a:lnTo>
                  <a:lnTo>
                    <a:pt x="34" y="337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38"/>
                  </a:lnTo>
                  <a:lnTo>
                    <a:pt x="236" y="438"/>
                  </a:lnTo>
                  <a:lnTo>
                    <a:pt x="404" y="405"/>
                  </a:lnTo>
                  <a:lnTo>
                    <a:pt x="404" y="573"/>
                  </a:lnTo>
                  <a:lnTo>
                    <a:pt x="404" y="607"/>
                  </a:lnTo>
                  <a:lnTo>
                    <a:pt x="438" y="640"/>
                  </a:lnTo>
                  <a:lnTo>
                    <a:pt x="471" y="640"/>
                  </a:lnTo>
                  <a:lnTo>
                    <a:pt x="505" y="607"/>
                  </a:lnTo>
                  <a:lnTo>
                    <a:pt x="505" y="573"/>
                  </a:lnTo>
                  <a:lnTo>
                    <a:pt x="572" y="573"/>
                  </a:lnTo>
                  <a:lnTo>
                    <a:pt x="539" y="506"/>
                  </a:lnTo>
                  <a:lnTo>
                    <a:pt x="572" y="304"/>
                  </a:lnTo>
                  <a:lnTo>
                    <a:pt x="572" y="270"/>
                  </a:lnTo>
                  <a:lnTo>
                    <a:pt x="539" y="236"/>
                  </a:lnTo>
                  <a:lnTo>
                    <a:pt x="505" y="203"/>
                  </a:lnTo>
                  <a:lnTo>
                    <a:pt x="471" y="236"/>
                  </a:lnTo>
                  <a:lnTo>
                    <a:pt x="337" y="304"/>
                  </a:lnTo>
                  <a:lnTo>
                    <a:pt x="168" y="304"/>
                  </a:lnTo>
                  <a:lnTo>
                    <a:pt x="337" y="135"/>
                  </a:lnTo>
                  <a:lnTo>
                    <a:pt x="370" y="68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2" name="Google Shape;1574;p10"/>
            <p:cNvSpPr/>
            <p:nvPr/>
          </p:nvSpPr>
          <p:spPr>
            <a:xfrm>
              <a:off x="1919525" y="2800250"/>
              <a:ext cx="4225" cy="23600"/>
            </a:xfrm>
            <a:custGeom>
              <a:avLst/>
              <a:gdLst/>
              <a:ahLst/>
              <a:cxnLst/>
              <a:rect l="l" t="t" r="r" b="b"/>
              <a:pathLst>
                <a:path w="169" h="944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270"/>
                  </a:lnTo>
                  <a:lnTo>
                    <a:pt x="1" y="472"/>
                  </a:lnTo>
                  <a:lnTo>
                    <a:pt x="1" y="943"/>
                  </a:lnTo>
                  <a:lnTo>
                    <a:pt x="135" y="943"/>
                  </a:lnTo>
                  <a:lnTo>
                    <a:pt x="135" y="506"/>
                  </a:lnTo>
                  <a:lnTo>
                    <a:pt x="169" y="68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3" name="Google Shape;1575;p10"/>
            <p:cNvSpPr/>
            <p:nvPr/>
          </p:nvSpPr>
          <p:spPr>
            <a:xfrm>
              <a:off x="1775600" y="2796875"/>
              <a:ext cx="64825" cy="26975"/>
            </a:xfrm>
            <a:custGeom>
              <a:avLst/>
              <a:gdLst/>
              <a:ahLst/>
              <a:cxnLst/>
              <a:rect l="l" t="t" r="r" b="b"/>
              <a:pathLst>
                <a:path w="2593" h="1079" extrusionOk="0">
                  <a:moveTo>
                    <a:pt x="438" y="1"/>
                  </a:moveTo>
                  <a:lnTo>
                    <a:pt x="68" y="68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0" y="1078"/>
                  </a:lnTo>
                  <a:lnTo>
                    <a:pt x="101" y="1078"/>
                  </a:lnTo>
                  <a:lnTo>
                    <a:pt x="135" y="641"/>
                  </a:lnTo>
                  <a:lnTo>
                    <a:pt x="135" y="203"/>
                  </a:lnTo>
                  <a:lnTo>
                    <a:pt x="371" y="136"/>
                  </a:lnTo>
                  <a:lnTo>
                    <a:pt x="606" y="102"/>
                  </a:lnTo>
                  <a:lnTo>
                    <a:pt x="1111" y="136"/>
                  </a:lnTo>
                  <a:lnTo>
                    <a:pt x="1616" y="169"/>
                  </a:lnTo>
                  <a:lnTo>
                    <a:pt x="2121" y="203"/>
                  </a:lnTo>
                  <a:lnTo>
                    <a:pt x="2256" y="237"/>
                  </a:lnTo>
                  <a:lnTo>
                    <a:pt x="2357" y="270"/>
                  </a:lnTo>
                  <a:lnTo>
                    <a:pt x="2391" y="371"/>
                  </a:lnTo>
                  <a:lnTo>
                    <a:pt x="2424" y="472"/>
                  </a:lnTo>
                  <a:lnTo>
                    <a:pt x="2458" y="708"/>
                  </a:lnTo>
                  <a:lnTo>
                    <a:pt x="2458" y="944"/>
                  </a:lnTo>
                  <a:lnTo>
                    <a:pt x="2458" y="1078"/>
                  </a:lnTo>
                  <a:lnTo>
                    <a:pt x="2559" y="1078"/>
                  </a:lnTo>
                  <a:lnTo>
                    <a:pt x="2559" y="1045"/>
                  </a:lnTo>
                  <a:lnTo>
                    <a:pt x="2593" y="573"/>
                  </a:lnTo>
                  <a:lnTo>
                    <a:pt x="2559" y="371"/>
                  </a:lnTo>
                  <a:lnTo>
                    <a:pt x="2525" y="237"/>
                  </a:lnTo>
                  <a:lnTo>
                    <a:pt x="2458" y="169"/>
                  </a:lnTo>
                  <a:lnTo>
                    <a:pt x="2357" y="102"/>
                  </a:lnTo>
                  <a:lnTo>
                    <a:pt x="2256" y="68"/>
                  </a:lnTo>
                  <a:lnTo>
                    <a:pt x="1987" y="35"/>
                  </a:lnTo>
                  <a:lnTo>
                    <a:pt x="1482" y="35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4" name="Google Shape;1576;p10"/>
            <p:cNvSpPr/>
            <p:nvPr/>
          </p:nvSpPr>
          <p:spPr>
            <a:xfrm>
              <a:off x="528200" y="2421475"/>
              <a:ext cx="15175" cy="10125"/>
            </a:xfrm>
            <a:custGeom>
              <a:avLst/>
              <a:gdLst/>
              <a:ahLst/>
              <a:cxnLst/>
              <a:rect l="l" t="t" r="r" b="b"/>
              <a:pathLst>
                <a:path w="607" h="405" extrusionOk="0">
                  <a:moveTo>
                    <a:pt x="337" y="1"/>
                  </a:moveTo>
                  <a:lnTo>
                    <a:pt x="202" y="102"/>
                  </a:lnTo>
                  <a:lnTo>
                    <a:pt x="68" y="203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05"/>
                  </a:lnTo>
                  <a:lnTo>
                    <a:pt x="303" y="304"/>
                  </a:lnTo>
                  <a:lnTo>
                    <a:pt x="438" y="237"/>
                  </a:lnTo>
                  <a:lnTo>
                    <a:pt x="539" y="203"/>
                  </a:lnTo>
                  <a:lnTo>
                    <a:pt x="573" y="136"/>
                  </a:lnTo>
                  <a:lnTo>
                    <a:pt x="606" y="102"/>
                  </a:lnTo>
                  <a:lnTo>
                    <a:pt x="573" y="35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5" name="Google Shape;1577;p10"/>
            <p:cNvSpPr/>
            <p:nvPr/>
          </p:nvSpPr>
          <p:spPr>
            <a:xfrm>
              <a:off x="1885850" y="2721975"/>
              <a:ext cx="63150" cy="68200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439" y="135"/>
                  </a:moveTo>
                  <a:lnTo>
                    <a:pt x="708" y="169"/>
                  </a:lnTo>
                  <a:lnTo>
                    <a:pt x="1516" y="202"/>
                  </a:lnTo>
                  <a:lnTo>
                    <a:pt x="2189" y="202"/>
                  </a:lnTo>
                  <a:lnTo>
                    <a:pt x="2257" y="236"/>
                  </a:lnTo>
                  <a:lnTo>
                    <a:pt x="2290" y="270"/>
                  </a:lnTo>
                  <a:lnTo>
                    <a:pt x="2358" y="404"/>
                  </a:lnTo>
                  <a:lnTo>
                    <a:pt x="2391" y="606"/>
                  </a:lnTo>
                  <a:lnTo>
                    <a:pt x="2391" y="808"/>
                  </a:lnTo>
                  <a:lnTo>
                    <a:pt x="2358" y="1280"/>
                  </a:lnTo>
                  <a:lnTo>
                    <a:pt x="2358" y="1583"/>
                  </a:lnTo>
                  <a:lnTo>
                    <a:pt x="2324" y="1987"/>
                  </a:lnTo>
                  <a:lnTo>
                    <a:pt x="2290" y="2189"/>
                  </a:lnTo>
                  <a:lnTo>
                    <a:pt x="2189" y="2391"/>
                  </a:lnTo>
                  <a:lnTo>
                    <a:pt x="2156" y="2458"/>
                  </a:lnTo>
                  <a:lnTo>
                    <a:pt x="2122" y="2492"/>
                  </a:lnTo>
                  <a:lnTo>
                    <a:pt x="1987" y="2526"/>
                  </a:lnTo>
                  <a:lnTo>
                    <a:pt x="1684" y="2559"/>
                  </a:lnTo>
                  <a:lnTo>
                    <a:pt x="1112" y="2559"/>
                  </a:lnTo>
                  <a:lnTo>
                    <a:pt x="843" y="2526"/>
                  </a:lnTo>
                  <a:lnTo>
                    <a:pt x="540" y="2458"/>
                  </a:lnTo>
                  <a:lnTo>
                    <a:pt x="405" y="2391"/>
                  </a:lnTo>
                  <a:lnTo>
                    <a:pt x="304" y="2324"/>
                  </a:lnTo>
                  <a:lnTo>
                    <a:pt x="237" y="2189"/>
                  </a:lnTo>
                  <a:lnTo>
                    <a:pt x="203" y="2054"/>
                  </a:lnTo>
                  <a:lnTo>
                    <a:pt x="203" y="1718"/>
                  </a:lnTo>
                  <a:lnTo>
                    <a:pt x="237" y="1415"/>
                  </a:lnTo>
                  <a:lnTo>
                    <a:pt x="270" y="1111"/>
                  </a:lnTo>
                  <a:lnTo>
                    <a:pt x="237" y="775"/>
                  </a:lnTo>
                  <a:lnTo>
                    <a:pt x="169" y="135"/>
                  </a:lnTo>
                  <a:close/>
                  <a:moveTo>
                    <a:pt x="102" y="0"/>
                  </a:moveTo>
                  <a:lnTo>
                    <a:pt x="35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381"/>
                  </a:lnTo>
                  <a:lnTo>
                    <a:pt x="68" y="1751"/>
                  </a:lnTo>
                  <a:lnTo>
                    <a:pt x="35" y="2054"/>
                  </a:lnTo>
                  <a:lnTo>
                    <a:pt x="68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92"/>
                  </a:lnTo>
                  <a:lnTo>
                    <a:pt x="371" y="2559"/>
                  </a:lnTo>
                  <a:lnTo>
                    <a:pt x="506" y="2627"/>
                  </a:lnTo>
                  <a:lnTo>
                    <a:pt x="876" y="2694"/>
                  </a:lnTo>
                  <a:lnTo>
                    <a:pt x="1213" y="2728"/>
                  </a:lnTo>
                  <a:lnTo>
                    <a:pt x="1583" y="2728"/>
                  </a:lnTo>
                  <a:lnTo>
                    <a:pt x="1954" y="2660"/>
                  </a:lnTo>
                  <a:lnTo>
                    <a:pt x="2088" y="2660"/>
                  </a:lnTo>
                  <a:lnTo>
                    <a:pt x="2189" y="2593"/>
                  </a:lnTo>
                  <a:lnTo>
                    <a:pt x="2290" y="2526"/>
                  </a:lnTo>
                  <a:lnTo>
                    <a:pt x="2358" y="2425"/>
                  </a:lnTo>
                  <a:lnTo>
                    <a:pt x="2459" y="2223"/>
                  </a:lnTo>
                  <a:lnTo>
                    <a:pt x="2492" y="1953"/>
                  </a:lnTo>
                  <a:lnTo>
                    <a:pt x="2526" y="1684"/>
                  </a:lnTo>
                  <a:lnTo>
                    <a:pt x="2526" y="1448"/>
                  </a:lnTo>
                  <a:lnTo>
                    <a:pt x="2526" y="977"/>
                  </a:lnTo>
                  <a:lnTo>
                    <a:pt x="2526" y="606"/>
                  </a:lnTo>
                  <a:lnTo>
                    <a:pt x="2526" y="404"/>
                  </a:lnTo>
                  <a:lnTo>
                    <a:pt x="2459" y="236"/>
                  </a:lnTo>
                  <a:lnTo>
                    <a:pt x="2391" y="135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22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6" name="Google Shape;1578;p10"/>
            <p:cNvSpPr/>
            <p:nvPr/>
          </p:nvSpPr>
          <p:spPr>
            <a:xfrm>
              <a:off x="1984350" y="2761525"/>
              <a:ext cx="14325" cy="15175"/>
            </a:xfrm>
            <a:custGeom>
              <a:avLst/>
              <a:gdLst/>
              <a:ahLst/>
              <a:cxnLst/>
              <a:rect l="l" t="t" r="r" b="b"/>
              <a:pathLst>
                <a:path w="573" h="607" extrusionOk="0">
                  <a:moveTo>
                    <a:pt x="370" y="371"/>
                  </a:moveTo>
                  <a:lnTo>
                    <a:pt x="438" y="405"/>
                  </a:lnTo>
                  <a:lnTo>
                    <a:pt x="438" y="439"/>
                  </a:lnTo>
                  <a:lnTo>
                    <a:pt x="370" y="472"/>
                  </a:lnTo>
                  <a:lnTo>
                    <a:pt x="303" y="472"/>
                  </a:lnTo>
                  <a:lnTo>
                    <a:pt x="236" y="439"/>
                  </a:lnTo>
                  <a:lnTo>
                    <a:pt x="202" y="439"/>
                  </a:lnTo>
                  <a:lnTo>
                    <a:pt x="337" y="371"/>
                  </a:lnTo>
                  <a:close/>
                  <a:moveTo>
                    <a:pt x="337" y="1"/>
                  </a:moveTo>
                  <a:lnTo>
                    <a:pt x="168" y="68"/>
                  </a:lnTo>
                  <a:lnTo>
                    <a:pt x="67" y="203"/>
                  </a:lnTo>
                  <a:lnTo>
                    <a:pt x="0" y="270"/>
                  </a:lnTo>
                  <a:lnTo>
                    <a:pt x="0" y="338"/>
                  </a:lnTo>
                  <a:lnTo>
                    <a:pt x="0" y="405"/>
                  </a:lnTo>
                  <a:lnTo>
                    <a:pt x="34" y="439"/>
                  </a:lnTo>
                  <a:lnTo>
                    <a:pt x="0" y="472"/>
                  </a:lnTo>
                  <a:lnTo>
                    <a:pt x="0" y="506"/>
                  </a:lnTo>
                  <a:lnTo>
                    <a:pt x="34" y="540"/>
                  </a:lnTo>
                  <a:lnTo>
                    <a:pt x="67" y="573"/>
                  </a:lnTo>
                  <a:lnTo>
                    <a:pt x="135" y="540"/>
                  </a:lnTo>
                  <a:lnTo>
                    <a:pt x="236" y="607"/>
                  </a:lnTo>
                  <a:lnTo>
                    <a:pt x="438" y="607"/>
                  </a:lnTo>
                  <a:lnTo>
                    <a:pt x="505" y="573"/>
                  </a:lnTo>
                  <a:lnTo>
                    <a:pt x="572" y="506"/>
                  </a:lnTo>
                  <a:lnTo>
                    <a:pt x="572" y="439"/>
                  </a:lnTo>
                  <a:lnTo>
                    <a:pt x="572" y="371"/>
                  </a:lnTo>
                  <a:lnTo>
                    <a:pt x="539" y="304"/>
                  </a:lnTo>
                  <a:lnTo>
                    <a:pt x="438" y="270"/>
                  </a:lnTo>
                  <a:lnTo>
                    <a:pt x="337" y="237"/>
                  </a:lnTo>
                  <a:lnTo>
                    <a:pt x="236" y="270"/>
                  </a:lnTo>
                  <a:lnTo>
                    <a:pt x="135" y="338"/>
                  </a:lnTo>
                  <a:lnTo>
                    <a:pt x="135" y="270"/>
                  </a:lnTo>
                  <a:lnTo>
                    <a:pt x="202" y="203"/>
                  </a:lnTo>
                  <a:lnTo>
                    <a:pt x="269" y="136"/>
                  </a:lnTo>
                  <a:lnTo>
                    <a:pt x="370" y="102"/>
                  </a:lnTo>
                  <a:lnTo>
                    <a:pt x="471" y="102"/>
                  </a:lnTo>
                  <a:lnTo>
                    <a:pt x="505" y="68"/>
                  </a:lnTo>
                  <a:lnTo>
                    <a:pt x="47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7" name="Google Shape;1579;p10"/>
            <p:cNvSpPr/>
            <p:nvPr/>
          </p:nvSpPr>
          <p:spPr>
            <a:xfrm>
              <a:off x="1973400" y="267485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6" y="1549"/>
                  </a:lnTo>
                  <a:lnTo>
                    <a:pt x="909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3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2" y="707"/>
                  </a:lnTo>
                  <a:lnTo>
                    <a:pt x="202" y="438"/>
                  </a:lnTo>
                  <a:lnTo>
                    <a:pt x="236" y="303"/>
                  </a:lnTo>
                  <a:lnTo>
                    <a:pt x="202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0" y="67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101" y="168"/>
                  </a:lnTo>
                  <a:lnTo>
                    <a:pt x="101" y="202"/>
                  </a:lnTo>
                  <a:lnTo>
                    <a:pt x="101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1" y="1111"/>
                  </a:lnTo>
                  <a:lnTo>
                    <a:pt x="202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7" y="1549"/>
                  </a:lnTo>
                  <a:lnTo>
                    <a:pt x="2727" y="909"/>
                  </a:lnTo>
                  <a:lnTo>
                    <a:pt x="2727" y="572"/>
                  </a:lnTo>
                  <a:lnTo>
                    <a:pt x="2660" y="269"/>
                  </a:lnTo>
                  <a:lnTo>
                    <a:pt x="2626" y="168"/>
                  </a:lnTo>
                  <a:lnTo>
                    <a:pt x="2525" y="135"/>
                  </a:lnTo>
                  <a:lnTo>
                    <a:pt x="2424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8" name="Google Shape;1580;p10"/>
            <p:cNvSpPr/>
            <p:nvPr/>
          </p:nvSpPr>
          <p:spPr>
            <a:xfrm>
              <a:off x="1915325" y="2794350"/>
              <a:ext cx="69050" cy="29500"/>
            </a:xfrm>
            <a:custGeom>
              <a:avLst/>
              <a:gdLst/>
              <a:ahLst/>
              <a:cxnLst/>
              <a:rect l="l" t="t" r="r" b="b"/>
              <a:pathLst>
                <a:path w="2762" h="1180" extrusionOk="0">
                  <a:moveTo>
                    <a:pt x="438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34" y="270"/>
                  </a:lnTo>
                  <a:lnTo>
                    <a:pt x="101" y="270"/>
                  </a:lnTo>
                  <a:lnTo>
                    <a:pt x="135" y="237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539" y="136"/>
                  </a:lnTo>
                  <a:lnTo>
                    <a:pt x="977" y="169"/>
                  </a:lnTo>
                  <a:lnTo>
                    <a:pt x="1919" y="203"/>
                  </a:lnTo>
                  <a:lnTo>
                    <a:pt x="2256" y="237"/>
                  </a:lnTo>
                  <a:lnTo>
                    <a:pt x="2391" y="270"/>
                  </a:lnTo>
                  <a:lnTo>
                    <a:pt x="2525" y="338"/>
                  </a:lnTo>
                  <a:lnTo>
                    <a:pt x="2593" y="371"/>
                  </a:lnTo>
                  <a:lnTo>
                    <a:pt x="2626" y="439"/>
                  </a:lnTo>
                  <a:lnTo>
                    <a:pt x="2660" y="607"/>
                  </a:lnTo>
                  <a:lnTo>
                    <a:pt x="2626" y="910"/>
                  </a:lnTo>
                  <a:lnTo>
                    <a:pt x="2660" y="1179"/>
                  </a:lnTo>
                  <a:lnTo>
                    <a:pt x="2761" y="1179"/>
                  </a:lnTo>
                  <a:lnTo>
                    <a:pt x="2761" y="708"/>
                  </a:lnTo>
                  <a:lnTo>
                    <a:pt x="2761" y="439"/>
                  </a:lnTo>
                  <a:lnTo>
                    <a:pt x="2727" y="371"/>
                  </a:lnTo>
                  <a:lnTo>
                    <a:pt x="2660" y="270"/>
                  </a:lnTo>
                  <a:lnTo>
                    <a:pt x="2593" y="237"/>
                  </a:lnTo>
                  <a:lnTo>
                    <a:pt x="2525" y="169"/>
                  </a:lnTo>
                  <a:lnTo>
                    <a:pt x="2256" y="102"/>
                  </a:lnTo>
                  <a:lnTo>
                    <a:pt x="1919" y="68"/>
                  </a:lnTo>
                  <a:lnTo>
                    <a:pt x="1583" y="68"/>
                  </a:lnTo>
                  <a:lnTo>
                    <a:pt x="909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9" name="Google Shape;1581;p10"/>
            <p:cNvSpPr/>
            <p:nvPr/>
          </p:nvSpPr>
          <p:spPr>
            <a:xfrm>
              <a:off x="2033150" y="2721975"/>
              <a:ext cx="65675" cy="66525"/>
            </a:xfrm>
            <a:custGeom>
              <a:avLst/>
              <a:gdLst/>
              <a:ahLst/>
              <a:cxnLst/>
              <a:rect l="l" t="t" r="r" b="b"/>
              <a:pathLst>
                <a:path w="2627" h="2661" extrusionOk="0">
                  <a:moveTo>
                    <a:pt x="2122" y="135"/>
                  </a:moveTo>
                  <a:lnTo>
                    <a:pt x="2257" y="169"/>
                  </a:lnTo>
                  <a:lnTo>
                    <a:pt x="2358" y="236"/>
                  </a:lnTo>
                  <a:lnTo>
                    <a:pt x="2425" y="337"/>
                  </a:lnTo>
                  <a:lnTo>
                    <a:pt x="2492" y="539"/>
                  </a:lnTo>
                  <a:lnTo>
                    <a:pt x="2492" y="741"/>
                  </a:lnTo>
                  <a:lnTo>
                    <a:pt x="2492" y="1179"/>
                  </a:lnTo>
                  <a:lnTo>
                    <a:pt x="2425" y="1718"/>
                  </a:lnTo>
                  <a:lnTo>
                    <a:pt x="2391" y="1953"/>
                  </a:lnTo>
                  <a:lnTo>
                    <a:pt x="2290" y="2223"/>
                  </a:lnTo>
                  <a:lnTo>
                    <a:pt x="2223" y="2324"/>
                  </a:lnTo>
                  <a:lnTo>
                    <a:pt x="2156" y="2391"/>
                  </a:lnTo>
                  <a:lnTo>
                    <a:pt x="2021" y="2458"/>
                  </a:lnTo>
                  <a:lnTo>
                    <a:pt x="1920" y="2492"/>
                  </a:lnTo>
                  <a:lnTo>
                    <a:pt x="1381" y="2492"/>
                  </a:lnTo>
                  <a:lnTo>
                    <a:pt x="472" y="2458"/>
                  </a:lnTo>
                  <a:lnTo>
                    <a:pt x="337" y="2425"/>
                  </a:lnTo>
                  <a:lnTo>
                    <a:pt x="236" y="2324"/>
                  </a:lnTo>
                  <a:lnTo>
                    <a:pt x="169" y="2223"/>
                  </a:lnTo>
                  <a:lnTo>
                    <a:pt x="135" y="2088"/>
                  </a:lnTo>
                  <a:lnTo>
                    <a:pt x="135" y="1785"/>
                  </a:lnTo>
                  <a:lnTo>
                    <a:pt x="169" y="1516"/>
                  </a:lnTo>
                  <a:lnTo>
                    <a:pt x="169" y="741"/>
                  </a:lnTo>
                  <a:lnTo>
                    <a:pt x="203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472" y="169"/>
                  </a:lnTo>
                  <a:lnTo>
                    <a:pt x="775" y="135"/>
                  </a:lnTo>
                  <a:close/>
                  <a:moveTo>
                    <a:pt x="506" y="0"/>
                  </a:moveTo>
                  <a:lnTo>
                    <a:pt x="135" y="68"/>
                  </a:lnTo>
                  <a:lnTo>
                    <a:pt x="135" y="101"/>
                  </a:lnTo>
                  <a:lnTo>
                    <a:pt x="102" y="101"/>
                  </a:lnTo>
                  <a:lnTo>
                    <a:pt x="68" y="135"/>
                  </a:lnTo>
                  <a:lnTo>
                    <a:pt x="34" y="573"/>
                  </a:lnTo>
                  <a:lnTo>
                    <a:pt x="34" y="1010"/>
                  </a:lnTo>
                  <a:lnTo>
                    <a:pt x="34" y="1852"/>
                  </a:lnTo>
                  <a:lnTo>
                    <a:pt x="1" y="2088"/>
                  </a:lnTo>
                  <a:lnTo>
                    <a:pt x="34" y="2290"/>
                  </a:lnTo>
                  <a:lnTo>
                    <a:pt x="68" y="2357"/>
                  </a:lnTo>
                  <a:lnTo>
                    <a:pt x="102" y="2458"/>
                  </a:lnTo>
                  <a:lnTo>
                    <a:pt x="169" y="2526"/>
                  </a:lnTo>
                  <a:lnTo>
                    <a:pt x="270" y="2559"/>
                  </a:lnTo>
                  <a:lnTo>
                    <a:pt x="573" y="2627"/>
                  </a:lnTo>
                  <a:lnTo>
                    <a:pt x="876" y="2660"/>
                  </a:lnTo>
                  <a:lnTo>
                    <a:pt x="1482" y="2627"/>
                  </a:lnTo>
                  <a:lnTo>
                    <a:pt x="1718" y="2627"/>
                  </a:lnTo>
                  <a:lnTo>
                    <a:pt x="1987" y="2593"/>
                  </a:lnTo>
                  <a:lnTo>
                    <a:pt x="2122" y="2559"/>
                  </a:lnTo>
                  <a:lnTo>
                    <a:pt x="2223" y="2526"/>
                  </a:lnTo>
                  <a:lnTo>
                    <a:pt x="2324" y="2458"/>
                  </a:lnTo>
                  <a:lnTo>
                    <a:pt x="2391" y="2357"/>
                  </a:lnTo>
                  <a:lnTo>
                    <a:pt x="2526" y="2088"/>
                  </a:lnTo>
                  <a:lnTo>
                    <a:pt x="2560" y="1819"/>
                  </a:lnTo>
                  <a:lnTo>
                    <a:pt x="2593" y="1246"/>
                  </a:lnTo>
                  <a:lnTo>
                    <a:pt x="2627" y="707"/>
                  </a:lnTo>
                  <a:lnTo>
                    <a:pt x="2627" y="438"/>
                  </a:lnTo>
                  <a:lnTo>
                    <a:pt x="2593" y="337"/>
                  </a:lnTo>
                  <a:lnTo>
                    <a:pt x="2526" y="202"/>
                  </a:lnTo>
                  <a:lnTo>
                    <a:pt x="2459" y="135"/>
                  </a:lnTo>
                  <a:lnTo>
                    <a:pt x="2358" y="68"/>
                  </a:lnTo>
                  <a:lnTo>
                    <a:pt x="2257" y="34"/>
                  </a:lnTo>
                  <a:lnTo>
                    <a:pt x="215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0" name="Google Shape;1582;p10"/>
            <p:cNvSpPr/>
            <p:nvPr/>
          </p:nvSpPr>
          <p:spPr>
            <a:xfrm>
              <a:off x="1913625" y="2764050"/>
              <a:ext cx="10125" cy="1350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1" y="1"/>
                  </a:moveTo>
                  <a:lnTo>
                    <a:pt x="1" y="68"/>
                  </a:lnTo>
                  <a:lnTo>
                    <a:pt x="1" y="169"/>
                  </a:lnTo>
                  <a:lnTo>
                    <a:pt x="35" y="237"/>
                  </a:lnTo>
                  <a:lnTo>
                    <a:pt x="68" y="270"/>
                  </a:lnTo>
                  <a:lnTo>
                    <a:pt x="237" y="270"/>
                  </a:lnTo>
                  <a:lnTo>
                    <a:pt x="270" y="338"/>
                  </a:lnTo>
                  <a:lnTo>
                    <a:pt x="270" y="405"/>
                  </a:lnTo>
                  <a:lnTo>
                    <a:pt x="102" y="405"/>
                  </a:lnTo>
                  <a:lnTo>
                    <a:pt x="68" y="371"/>
                  </a:lnTo>
                  <a:lnTo>
                    <a:pt x="35" y="405"/>
                  </a:lnTo>
                  <a:lnTo>
                    <a:pt x="1" y="439"/>
                  </a:lnTo>
                  <a:lnTo>
                    <a:pt x="1" y="506"/>
                  </a:lnTo>
                  <a:lnTo>
                    <a:pt x="35" y="540"/>
                  </a:lnTo>
                  <a:lnTo>
                    <a:pt x="304" y="540"/>
                  </a:lnTo>
                  <a:lnTo>
                    <a:pt x="338" y="506"/>
                  </a:lnTo>
                  <a:lnTo>
                    <a:pt x="371" y="472"/>
                  </a:lnTo>
                  <a:lnTo>
                    <a:pt x="405" y="371"/>
                  </a:lnTo>
                  <a:lnTo>
                    <a:pt x="405" y="270"/>
                  </a:lnTo>
                  <a:lnTo>
                    <a:pt x="371" y="203"/>
                  </a:lnTo>
                  <a:lnTo>
                    <a:pt x="304" y="169"/>
                  </a:lnTo>
                  <a:lnTo>
                    <a:pt x="237" y="136"/>
                  </a:lnTo>
                  <a:lnTo>
                    <a:pt x="136" y="136"/>
                  </a:lnTo>
                  <a:lnTo>
                    <a:pt x="136" y="102"/>
                  </a:lnTo>
                  <a:lnTo>
                    <a:pt x="237" y="102"/>
                  </a:lnTo>
                  <a:lnTo>
                    <a:pt x="304" y="68"/>
                  </a:lnTo>
                  <a:lnTo>
                    <a:pt x="405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1" name="Google Shape;1583;p10"/>
            <p:cNvSpPr/>
            <p:nvPr/>
          </p:nvSpPr>
          <p:spPr>
            <a:xfrm>
              <a:off x="1959075" y="2722825"/>
              <a:ext cx="63175" cy="66500"/>
            </a:xfrm>
            <a:custGeom>
              <a:avLst/>
              <a:gdLst/>
              <a:ahLst/>
              <a:cxnLst/>
              <a:rect l="l" t="t" r="r" b="b"/>
              <a:pathLst>
                <a:path w="2527" h="2660" extrusionOk="0">
                  <a:moveTo>
                    <a:pt x="2122" y="135"/>
                  </a:moveTo>
                  <a:lnTo>
                    <a:pt x="2257" y="202"/>
                  </a:lnTo>
                  <a:lnTo>
                    <a:pt x="2324" y="337"/>
                  </a:lnTo>
                  <a:lnTo>
                    <a:pt x="2391" y="471"/>
                  </a:lnTo>
                  <a:lnTo>
                    <a:pt x="2425" y="673"/>
                  </a:lnTo>
                  <a:lnTo>
                    <a:pt x="2425" y="1044"/>
                  </a:lnTo>
                  <a:lnTo>
                    <a:pt x="2391" y="1347"/>
                  </a:lnTo>
                  <a:lnTo>
                    <a:pt x="2391" y="1818"/>
                  </a:lnTo>
                  <a:lnTo>
                    <a:pt x="2391" y="2054"/>
                  </a:lnTo>
                  <a:lnTo>
                    <a:pt x="2358" y="2290"/>
                  </a:lnTo>
                  <a:lnTo>
                    <a:pt x="2290" y="2424"/>
                  </a:lnTo>
                  <a:lnTo>
                    <a:pt x="2189" y="2492"/>
                  </a:lnTo>
                  <a:lnTo>
                    <a:pt x="1886" y="2492"/>
                  </a:lnTo>
                  <a:lnTo>
                    <a:pt x="1550" y="2458"/>
                  </a:lnTo>
                  <a:lnTo>
                    <a:pt x="1280" y="2424"/>
                  </a:lnTo>
                  <a:lnTo>
                    <a:pt x="674" y="2424"/>
                  </a:lnTo>
                  <a:lnTo>
                    <a:pt x="371" y="2458"/>
                  </a:lnTo>
                  <a:lnTo>
                    <a:pt x="203" y="2424"/>
                  </a:lnTo>
                  <a:lnTo>
                    <a:pt x="136" y="2391"/>
                  </a:lnTo>
                  <a:lnTo>
                    <a:pt x="136" y="2323"/>
                  </a:lnTo>
                  <a:lnTo>
                    <a:pt x="136" y="2054"/>
                  </a:lnTo>
                  <a:lnTo>
                    <a:pt x="136" y="1785"/>
                  </a:lnTo>
                  <a:lnTo>
                    <a:pt x="203" y="1246"/>
                  </a:lnTo>
                  <a:lnTo>
                    <a:pt x="237" y="774"/>
                  </a:lnTo>
                  <a:lnTo>
                    <a:pt x="203" y="269"/>
                  </a:lnTo>
                  <a:lnTo>
                    <a:pt x="472" y="202"/>
                  </a:lnTo>
                  <a:lnTo>
                    <a:pt x="1449" y="202"/>
                  </a:lnTo>
                  <a:lnTo>
                    <a:pt x="1684" y="135"/>
                  </a:lnTo>
                  <a:close/>
                  <a:moveTo>
                    <a:pt x="1684" y="0"/>
                  </a:moveTo>
                  <a:lnTo>
                    <a:pt x="1247" y="67"/>
                  </a:lnTo>
                  <a:lnTo>
                    <a:pt x="472" y="67"/>
                  </a:lnTo>
                  <a:lnTo>
                    <a:pt x="237" y="135"/>
                  </a:lnTo>
                  <a:lnTo>
                    <a:pt x="237" y="101"/>
                  </a:lnTo>
                  <a:lnTo>
                    <a:pt x="203" y="67"/>
                  </a:lnTo>
                  <a:lnTo>
                    <a:pt x="169" y="67"/>
                  </a:lnTo>
                  <a:lnTo>
                    <a:pt x="136" y="101"/>
                  </a:lnTo>
                  <a:lnTo>
                    <a:pt x="102" y="404"/>
                  </a:lnTo>
                  <a:lnTo>
                    <a:pt x="68" y="741"/>
                  </a:lnTo>
                  <a:lnTo>
                    <a:pt x="68" y="1044"/>
                  </a:lnTo>
                  <a:lnTo>
                    <a:pt x="68" y="1347"/>
                  </a:lnTo>
                  <a:lnTo>
                    <a:pt x="1" y="1953"/>
                  </a:lnTo>
                  <a:lnTo>
                    <a:pt x="1" y="2222"/>
                  </a:lnTo>
                  <a:lnTo>
                    <a:pt x="1" y="2525"/>
                  </a:lnTo>
                  <a:lnTo>
                    <a:pt x="35" y="2559"/>
                  </a:lnTo>
                  <a:lnTo>
                    <a:pt x="68" y="2593"/>
                  </a:lnTo>
                  <a:lnTo>
                    <a:pt x="674" y="2593"/>
                  </a:lnTo>
                  <a:lnTo>
                    <a:pt x="1280" y="2559"/>
                  </a:lnTo>
                  <a:lnTo>
                    <a:pt x="1516" y="2593"/>
                  </a:lnTo>
                  <a:lnTo>
                    <a:pt x="1752" y="2626"/>
                  </a:lnTo>
                  <a:lnTo>
                    <a:pt x="1987" y="2660"/>
                  </a:lnTo>
                  <a:lnTo>
                    <a:pt x="2223" y="2660"/>
                  </a:lnTo>
                  <a:lnTo>
                    <a:pt x="2290" y="2626"/>
                  </a:lnTo>
                  <a:lnTo>
                    <a:pt x="2358" y="2593"/>
                  </a:lnTo>
                  <a:lnTo>
                    <a:pt x="2459" y="2458"/>
                  </a:lnTo>
                  <a:lnTo>
                    <a:pt x="2526" y="2290"/>
                  </a:lnTo>
                  <a:lnTo>
                    <a:pt x="2526" y="2088"/>
                  </a:lnTo>
                  <a:lnTo>
                    <a:pt x="2526" y="1650"/>
                  </a:lnTo>
                  <a:lnTo>
                    <a:pt x="2526" y="1347"/>
                  </a:lnTo>
                  <a:lnTo>
                    <a:pt x="2526" y="976"/>
                  </a:lnTo>
                  <a:lnTo>
                    <a:pt x="2526" y="572"/>
                  </a:lnTo>
                  <a:lnTo>
                    <a:pt x="2459" y="370"/>
                  </a:lnTo>
                  <a:lnTo>
                    <a:pt x="2391" y="202"/>
                  </a:lnTo>
                  <a:lnTo>
                    <a:pt x="2257" y="101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2" name="Google Shape;1584;p10"/>
            <p:cNvSpPr/>
            <p:nvPr/>
          </p:nvSpPr>
          <p:spPr>
            <a:xfrm>
              <a:off x="1895950" y="2673150"/>
              <a:ext cx="69900" cy="43800"/>
            </a:xfrm>
            <a:custGeom>
              <a:avLst/>
              <a:gdLst/>
              <a:ahLst/>
              <a:cxnLst/>
              <a:rect l="l" t="t" r="r" b="b"/>
              <a:pathLst>
                <a:path w="2796" h="1752" extrusionOk="0">
                  <a:moveTo>
                    <a:pt x="506" y="102"/>
                  </a:moveTo>
                  <a:lnTo>
                    <a:pt x="910" y="135"/>
                  </a:lnTo>
                  <a:lnTo>
                    <a:pt x="1381" y="169"/>
                  </a:lnTo>
                  <a:lnTo>
                    <a:pt x="1819" y="203"/>
                  </a:lnTo>
                  <a:lnTo>
                    <a:pt x="2156" y="236"/>
                  </a:lnTo>
                  <a:lnTo>
                    <a:pt x="2492" y="236"/>
                  </a:lnTo>
                  <a:lnTo>
                    <a:pt x="2560" y="270"/>
                  </a:lnTo>
                  <a:lnTo>
                    <a:pt x="2593" y="337"/>
                  </a:lnTo>
                  <a:lnTo>
                    <a:pt x="2661" y="607"/>
                  </a:lnTo>
                  <a:lnTo>
                    <a:pt x="2661" y="876"/>
                  </a:lnTo>
                  <a:lnTo>
                    <a:pt x="2661" y="1078"/>
                  </a:lnTo>
                  <a:lnTo>
                    <a:pt x="2661" y="1246"/>
                  </a:lnTo>
                  <a:lnTo>
                    <a:pt x="2627" y="1448"/>
                  </a:lnTo>
                  <a:lnTo>
                    <a:pt x="2593" y="1516"/>
                  </a:lnTo>
                  <a:lnTo>
                    <a:pt x="2560" y="1549"/>
                  </a:lnTo>
                  <a:lnTo>
                    <a:pt x="2425" y="1617"/>
                  </a:lnTo>
                  <a:lnTo>
                    <a:pt x="2156" y="1617"/>
                  </a:lnTo>
                  <a:lnTo>
                    <a:pt x="1718" y="1583"/>
                  </a:lnTo>
                  <a:lnTo>
                    <a:pt x="1482" y="1549"/>
                  </a:lnTo>
                  <a:lnTo>
                    <a:pt x="1280" y="1549"/>
                  </a:lnTo>
                  <a:lnTo>
                    <a:pt x="708" y="1617"/>
                  </a:lnTo>
                  <a:lnTo>
                    <a:pt x="472" y="1583"/>
                  </a:lnTo>
                  <a:lnTo>
                    <a:pt x="405" y="1583"/>
                  </a:lnTo>
                  <a:lnTo>
                    <a:pt x="371" y="1549"/>
                  </a:lnTo>
                  <a:lnTo>
                    <a:pt x="338" y="1482"/>
                  </a:lnTo>
                  <a:lnTo>
                    <a:pt x="304" y="1280"/>
                  </a:lnTo>
                  <a:lnTo>
                    <a:pt x="304" y="741"/>
                  </a:lnTo>
                  <a:lnTo>
                    <a:pt x="304" y="203"/>
                  </a:lnTo>
                  <a:lnTo>
                    <a:pt x="304" y="169"/>
                  </a:lnTo>
                  <a:lnTo>
                    <a:pt x="270" y="135"/>
                  </a:lnTo>
                  <a:lnTo>
                    <a:pt x="506" y="102"/>
                  </a:lnTo>
                  <a:close/>
                  <a:moveTo>
                    <a:pt x="338" y="1"/>
                  </a:moveTo>
                  <a:lnTo>
                    <a:pt x="169" y="34"/>
                  </a:lnTo>
                  <a:lnTo>
                    <a:pt x="35" y="135"/>
                  </a:lnTo>
                  <a:lnTo>
                    <a:pt x="1" y="169"/>
                  </a:lnTo>
                  <a:lnTo>
                    <a:pt x="35" y="203"/>
                  </a:lnTo>
                  <a:lnTo>
                    <a:pt x="68" y="236"/>
                  </a:lnTo>
                  <a:lnTo>
                    <a:pt x="102" y="203"/>
                  </a:lnTo>
                  <a:lnTo>
                    <a:pt x="203" y="169"/>
                  </a:lnTo>
                  <a:lnTo>
                    <a:pt x="237" y="152"/>
                  </a:lnTo>
                  <a:lnTo>
                    <a:pt x="237" y="152"/>
                  </a:lnTo>
                  <a:lnTo>
                    <a:pt x="237" y="169"/>
                  </a:lnTo>
                  <a:lnTo>
                    <a:pt x="169" y="506"/>
                  </a:lnTo>
                  <a:lnTo>
                    <a:pt x="136" y="809"/>
                  </a:lnTo>
                  <a:lnTo>
                    <a:pt x="136" y="1011"/>
                  </a:lnTo>
                  <a:lnTo>
                    <a:pt x="169" y="1213"/>
                  </a:lnTo>
                  <a:lnTo>
                    <a:pt x="169" y="1415"/>
                  </a:lnTo>
                  <a:lnTo>
                    <a:pt x="169" y="1617"/>
                  </a:lnTo>
                  <a:lnTo>
                    <a:pt x="203" y="1684"/>
                  </a:lnTo>
                  <a:lnTo>
                    <a:pt x="237" y="1684"/>
                  </a:lnTo>
                  <a:lnTo>
                    <a:pt x="540" y="1718"/>
                  </a:lnTo>
                  <a:lnTo>
                    <a:pt x="843" y="1718"/>
                  </a:lnTo>
                  <a:lnTo>
                    <a:pt x="1482" y="1684"/>
                  </a:lnTo>
                  <a:lnTo>
                    <a:pt x="1718" y="1718"/>
                  </a:lnTo>
                  <a:lnTo>
                    <a:pt x="1954" y="1751"/>
                  </a:lnTo>
                  <a:lnTo>
                    <a:pt x="2459" y="1751"/>
                  </a:lnTo>
                  <a:lnTo>
                    <a:pt x="2593" y="1684"/>
                  </a:lnTo>
                  <a:lnTo>
                    <a:pt x="2728" y="1583"/>
                  </a:lnTo>
                  <a:lnTo>
                    <a:pt x="2762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2" y="506"/>
                  </a:lnTo>
                  <a:lnTo>
                    <a:pt x="2694" y="304"/>
                  </a:lnTo>
                  <a:lnTo>
                    <a:pt x="2627" y="203"/>
                  </a:lnTo>
                  <a:lnTo>
                    <a:pt x="2560" y="135"/>
                  </a:lnTo>
                  <a:lnTo>
                    <a:pt x="2391" y="102"/>
                  </a:lnTo>
                  <a:lnTo>
                    <a:pt x="2223" y="135"/>
                  </a:lnTo>
                  <a:lnTo>
                    <a:pt x="2088" y="135"/>
                  </a:lnTo>
                  <a:lnTo>
                    <a:pt x="1920" y="102"/>
                  </a:lnTo>
                  <a:lnTo>
                    <a:pt x="1617" y="68"/>
                  </a:lnTo>
                  <a:lnTo>
                    <a:pt x="1146" y="34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3" name="Google Shape;1585;p10"/>
            <p:cNvSpPr/>
            <p:nvPr/>
          </p:nvSpPr>
          <p:spPr>
            <a:xfrm>
              <a:off x="1847975" y="2798575"/>
              <a:ext cx="64000" cy="25275"/>
            </a:xfrm>
            <a:custGeom>
              <a:avLst/>
              <a:gdLst/>
              <a:ahLst/>
              <a:cxnLst/>
              <a:rect l="l" t="t" r="r" b="b"/>
              <a:pathLst>
                <a:path w="2560" h="1011" extrusionOk="0">
                  <a:moveTo>
                    <a:pt x="1314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68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909"/>
                  </a:lnTo>
                  <a:lnTo>
                    <a:pt x="34" y="1010"/>
                  </a:lnTo>
                  <a:lnTo>
                    <a:pt x="169" y="1010"/>
                  </a:lnTo>
                  <a:lnTo>
                    <a:pt x="135" y="606"/>
                  </a:lnTo>
                  <a:lnTo>
                    <a:pt x="102" y="371"/>
                  </a:lnTo>
                  <a:lnTo>
                    <a:pt x="135" y="169"/>
                  </a:lnTo>
                  <a:lnTo>
                    <a:pt x="1280" y="135"/>
                  </a:lnTo>
                  <a:lnTo>
                    <a:pt x="1920" y="101"/>
                  </a:lnTo>
                  <a:lnTo>
                    <a:pt x="2257" y="101"/>
                  </a:lnTo>
                  <a:lnTo>
                    <a:pt x="2391" y="135"/>
                  </a:lnTo>
                  <a:lnTo>
                    <a:pt x="2425" y="169"/>
                  </a:lnTo>
                  <a:lnTo>
                    <a:pt x="2459" y="1010"/>
                  </a:lnTo>
                  <a:lnTo>
                    <a:pt x="2560" y="1010"/>
                  </a:lnTo>
                  <a:lnTo>
                    <a:pt x="2526" y="34"/>
                  </a:lnTo>
                  <a:lnTo>
                    <a:pt x="252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4" name="Google Shape;1586;p10"/>
            <p:cNvSpPr/>
            <p:nvPr/>
          </p:nvSpPr>
          <p:spPr>
            <a:xfrm>
              <a:off x="457500" y="2411375"/>
              <a:ext cx="14325" cy="12650"/>
            </a:xfrm>
            <a:custGeom>
              <a:avLst/>
              <a:gdLst/>
              <a:ahLst/>
              <a:cxnLst/>
              <a:rect l="l" t="t" r="r" b="b"/>
              <a:pathLst>
                <a:path w="573" h="506" extrusionOk="0">
                  <a:moveTo>
                    <a:pt x="101" y="1"/>
                  </a:moveTo>
                  <a:lnTo>
                    <a:pt x="34" y="35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101" y="237"/>
                  </a:lnTo>
                  <a:lnTo>
                    <a:pt x="202" y="338"/>
                  </a:lnTo>
                  <a:lnTo>
                    <a:pt x="303" y="439"/>
                  </a:lnTo>
                  <a:lnTo>
                    <a:pt x="438" y="506"/>
                  </a:lnTo>
                  <a:lnTo>
                    <a:pt x="505" y="506"/>
                  </a:lnTo>
                  <a:lnTo>
                    <a:pt x="539" y="439"/>
                  </a:lnTo>
                  <a:lnTo>
                    <a:pt x="573" y="371"/>
                  </a:lnTo>
                  <a:lnTo>
                    <a:pt x="539" y="304"/>
                  </a:lnTo>
                  <a:lnTo>
                    <a:pt x="337" y="169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5" name="Google Shape;1587;p10"/>
            <p:cNvSpPr/>
            <p:nvPr/>
          </p:nvSpPr>
          <p:spPr>
            <a:xfrm>
              <a:off x="438125" y="2432425"/>
              <a:ext cx="19400" cy="6750"/>
            </a:xfrm>
            <a:custGeom>
              <a:avLst/>
              <a:gdLst/>
              <a:ahLst/>
              <a:cxnLst/>
              <a:rect l="l" t="t" r="r" b="b"/>
              <a:pathLst>
                <a:path w="776" h="270" extrusionOk="0">
                  <a:moveTo>
                    <a:pt x="169" y="1"/>
                  </a:moveTo>
                  <a:lnTo>
                    <a:pt x="68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573" y="270"/>
                  </a:lnTo>
                  <a:lnTo>
                    <a:pt x="674" y="270"/>
                  </a:lnTo>
                  <a:lnTo>
                    <a:pt x="742" y="236"/>
                  </a:lnTo>
                  <a:lnTo>
                    <a:pt x="775" y="203"/>
                  </a:lnTo>
                  <a:lnTo>
                    <a:pt x="775" y="135"/>
                  </a:lnTo>
                  <a:lnTo>
                    <a:pt x="742" y="68"/>
                  </a:lnTo>
                  <a:lnTo>
                    <a:pt x="641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6" name="Google Shape;1588;p10"/>
            <p:cNvSpPr/>
            <p:nvPr/>
          </p:nvSpPr>
          <p:spPr>
            <a:xfrm>
              <a:off x="408675" y="2075550"/>
              <a:ext cx="73250" cy="76625"/>
            </a:xfrm>
            <a:custGeom>
              <a:avLst/>
              <a:gdLst/>
              <a:ahLst/>
              <a:cxnLst/>
              <a:rect l="l" t="t" r="r" b="b"/>
              <a:pathLst>
                <a:path w="2930" h="3065" extrusionOk="0">
                  <a:moveTo>
                    <a:pt x="1920" y="472"/>
                  </a:moveTo>
                  <a:lnTo>
                    <a:pt x="2391" y="505"/>
                  </a:lnTo>
                  <a:lnTo>
                    <a:pt x="2391" y="707"/>
                  </a:lnTo>
                  <a:lnTo>
                    <a:pt x="2391" y="943"/>
                  </a:lnTo>
                  <a:lnTo>
                    <a:pt x="2425" y="1347"/>
                  </a:lnTo>
                  <a:lnTo>
                    <a:pt x="2021" y="1347"/>
                  </a:lnTo>
                  <a:lnTo>
                    <a:pt x="1617" y="1381"/>
                  </a:lnTo>
                  <a:lnTo>
                    <a:pt x="1482" y="943"/>
                  </a:lnTo>
                  <a:lnTo>
                    <a:pt x="1381" y="472"/>
                  </a:lnTo>
                  <a:close/>
                  <a:moveTo>
                    <a:pt x="1078" y="539"/>
                  </a:moveTo>
                  <a:lnTo>
                    <a:pt x="1179" y="1010"/>
                  </a:lnTo>
                  <a:lnTo>
                    <a:pt x="1246" y="1414"/>
                  </a:lnTo>
                  <a:lnTo>
                    <a:pt x="1145" y="1414"/>
                  </a:lnTo>
                  <a:lnTo>
                    <a:pt x="775" y="1482"/>
                  </a:lnTo>
                  <a:lnTo>
                    <a:pt x="573" y="1515"/>
                  </a:lnTo>
                  <a:lnTo>
                    <a:pt x="404" y="1616"/>
                  </a:lnTo>
                  <a:lnTo>
                    <a:pt x="270" y="1179"/>
                  </a:lnTo>
                  <a:lnTo>
                    <a:pt x="202" y="1010"/>
                  </a:lnTo>
                  <a:lnTo>
                    <a:pt x="135" y="808"/>
                  </a:lnTo>
                  <a:lnTo>
                    <a:pt x="707" y="674"/>
                  </a:lnTo>
                  <a:lnTo>
                    <a:pt x="910" y="640"/>
                  </a:lnTo>
                  <a:lnTo>
                    <a:pt x="1011" y="606"/>
                  </a:lnTo>
                  <a:lnTo>
                    <a:pt x="1078" y="539"/>
                  </a:lnTo>
                  <a:close/>
                  <a:moveTo>
                    <a:pt x="2458" y="1616"/>
                  </a:moveTo>
                  <a:lnTo>
                    <a:pt x="2526" y="2189"/>
                  </a:lnTo>
                  <a:lnTo>
                    <a:pt x="2593" y="2458"/>
                  </a:lnTo>
                  <a:lnTo>
                    <a:pt x="2660" y="2727"/>
                  </a:lnTo>
                  <a:lnTo>
                    <a:pt x="2458" y="2694"/>
                  </a:lnTo>
                  <a:lnTo>
                    <a:pt x="2223" y="2694"/>
                  </a:lnTo>
                  <a:lnTo>
                    <a:pt x="1819" y="2727"/>
                  </a:lnTo>
                  <a:lnTo>
                    <a:pt x="1246" y="2727"/>
                  </a:lnTo>
                  <a:lnTo>
                    <a:pt x="674" y="2795"/>
                  </a:lnTo>
                  <a:lnTo>
                    <a:pt x="539" y="2290"/>
                  </a:lnTo>
                  <a:lnTo>
                    <a:pt x="438" y="1785"/>
                  </a:lnTo>
                  <a:lnTo>
                    <a:pt x="640" y="1785"/>
                  </a:lnTo>
                  <a:lnTo>
                    <a:pt x="876" y="1751"/>
                  </a:lnTo>
                  <a:lnTo>
                    <a:pt x="1314" y="1650"/>
                  </a:lnTo>
                  <a:lnTo>
                    <a:pt x="1381" y="1785"/>
                  </a:lnTo>
                  <a:lnTo>
                    <a:pt x="1482" y="1886"/>
                  </a:lnTo>
                  <a:lnTo>
                    <a:pt x="1583" y="1919"/>
                  </a:lnTo>
                  <a:lnTo>
                    <a:pt x="1650" y="1886"/>
                  </a:lnTo>
                  <a:lnTo>
                    <a:pt x="1684" y="1818"/>
                  </a:lnTo>
                  <a:lnTo>
                    <a:pt x="1718" y="1717"/>
                  </a:lnTo>
                  <a:lnTo>
                    <a:pt x="1684" y="1616"/>
                  </a:lnTo>
                  <a:close/>
                  <a:moveTo>
                    <a:pt x="1145" y="0"/>
                  </a:moveTo>
                  <a:lnTo>
                    <a:pt x="1112" y="68"/>
                  </a:lnTo>
                  <a:lnTo>
                    <a:pt x="1078" y="303"/>
                  </a:lnTo>
                  <a:lnTo>
                    <a:pt x="876" y="404"/>
                  </a:lnTo>
                  <a:lnTo>
                    <a:pt x="606" y="472"/>
                  </a:lnTo>
                  <a:lnTo>
                    <a:pt x="303" y="573"/>
                  </a:lnTo>
                  <a:lnTo>
                    <a:pt x="169" y="606"/>
                  </a:lnTo>
                  <a:lnTo>
                    <a:pt x="34" y="674"/>
                  </a:lnTo>
                  <a:lnTo>
                    <a:pt x="0" y="707"/>
                  </a:lnTo>
                  <a:lnTo>
                    <a:pt x="0" y="741"/>
                  </a:lnTo>
                  <a:lnTo>
                    <a:pt x="34" y="808"/>
                  </a:lnTo>
                  <a:lnTo>
                    <a:pt x="34" y="1078"/>
                  </a:lnTo>
                  <a:lnTo>
                    <a:pt x="34" y="1347"/>
                  </a:lnTo>
                  <a:lnTo>
                    <a:pt x="68" y="1616"/>
                  </a:lnTo>
                  <a:lnTo>
                    <a:pt x="135" y="1919"/>
                  </a:lnTo>
                  <a:lnTo>
                    <a:pt x="270" y="2458"/>
                  </a:lnTo>
                  <a:lnTo>
                    <a:pt x="438" y="2963"/>
                  </a:lnTo>
                  <a:lnTo>
                    <a:pt x="505" y="3031"/>
                  </a:lnTo>
                  <a:lnTo>
                    <a:pt x="573" y="3064"/>
                  </a:lnTo>
                  <a:lnTo>
                    <a:pt x="1179" y="2997"/>
                  </a:lnTo>
                  <a:lnTo>
                    <a:pt x="1819" y="2963"/>
                  </a:lnTo>
                  <a:lnTo>
                    <a:pt x="2357" y="2997"/>
                  </a:lnTo>
                  <a:lnTo>
                    <a:pt x="2627" y="2997"/>
                  </a:lnTo>
                  <a:lnTo>
                    <a:pt x="2896" y="2929"/>
                  </a:lnTo>
                  <a:lnTo>
                    <a:pt x="2930" y="2896"/>
                  </a:lnTo>
                  <a:lnTo>
                    <a:pt x="2930" y="2862"/>
                  </a:lnTo>
                  <a:lnTo>
                    <a:pt x="2930" y="2828"/>
                  </a:lnTo>
                  <a:lnTo>
                    <a:pt x="2896" y="2795"/>
                  </a:lnTo>
                  <a:lnTo>
                    <a:pt x="2862" y="2795"/>
                  </a:lnTo>
                  <a:lnTo>
                    <a:pt x="2862" y="2559"/>
                  </a:lnTo>
                  <a:lnTo>
                    <a:pt x="2795" y="2323"/>
                  </a:lnTo>
                  <a:lnTo>
                    <a:pt x="2694" y="1886"/>
                  </a:lnTo>
                  <a:lnTo>
                    <a:pt x="2593" y="1179"/>
                  </a:lnTo>
                  <a:lnTo>
                    <a:pt x="2559" y="438"/>
                  </a:lnTo>
                  <a:lnTo>
                    <a:pt x="2559" y="404"/>
                  </a:lnTo>
                  <a:lnTo>
                    <a:pt x="2559" y="371"/>
                  </a:lnTo>
                  <a:lnTo>
                    <a:pt x="2526" y="337"/>
                  </a:lnTo>
                  <a:lnTo>
                    <a:pt x="2492" y="303"/>
                  </a:lnTo>
                  <a:lnTo>
                    <a:pt x="2458" y="303"/>
                  </a:lnTo>
                  <a:lnTo>
                    <a:pt x="1920" y="236"/>
                  </a:lnTo>
                  <a:lnTo>
                    <a:pt x="1650" y="236"/>
                  </a:lnTo>
                  <a:lnTo>
                    <a:pt x="1347" y="270"/>
                  </a:lnTo>
                  <a:lnTo>
                    <a:pt x="1347" y="236"/>
                  </a:lnTo>
                  <a:lnTo>
                    <a:pt x="1314" y="135"/>
                  </a:lnTo>
                  <a:lnTo>
                    <a:pt x="1347" y="101"/>
                  </a:lnTo>
                  <a:lnTo>
                    <a:pt x="1347" y="34"/>
                  </a:lnTo>
                  <a:lnTo>
                    <a:pt x="1314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7" name="Google Shape;1589;p10"/>
            <p:cNvSpPr/>
            <p:nvPr/>
          </p:nvSpPr>
          <p:spPr>
            <a:xfrm>
              <a:off x="485275" y="2399600"/>
              <a:ext cx="6750" cy="16850"/>
            </a:xfrm>
            <a:custGeom>
              <a:avLst/>
              <a:gdLst/>
              <a:ahLst/>
              <a:cxnLst/>
              <a:rect l="l" t="t" r="r" b="b"/>
              <a:pathLst>
                <a:path w="270" h="674" extrusionOk="0">
                  <a:moveTo>
                    <a:pt x="68" y="1"/>
                  </a:moveTo>
                  <a:lnTo>
                    <a:pt x="34" y="34"/>
                  </a:lnTo>
                  <a:lnTo>
                    <a:pt x="0" y="169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68" y="607"/>
                  </a:lnTo>
                  <a:lnTo>
                    <a:pt x="68" y="640"/>
                  </a:lnTo>
                  <a:lnTo>
                    <a:pt x="101" y="674"/>
                  </a:lnTo>
                  <a:lnTo>
                    <a:pt x="202" y="640"/>
                  </a:lnTo>
                  <a:lnTo>
                    <a:pt x="270" y="607"/>
                  </a:lnTo>
                  <a:lnTo>
                    <a:pt x="270" y="506"/>
                  </a:lnTo>
                  <a:lnTo>
                    <a:pt x="236" y="304"/>
                  </a:lnTo>
                  <a:lnTo>
                    <a:pt x="202" y="169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8" name="Google Shape;1590;p10"/>
            <p:cNvSpPr/>
            <p:nvPr/>
          </p:nvSpPr>
          <p:spPr>
            <a:xfrm>
              <a:off x="483575" y="2424850"/>
              <a:ext cx="49700" cy="49700"/>
            </a:xfrm>
            <a:custGeom>
              <a:avLst/>
              <a:gdLst/>
              <a:ahLst/>
              <a:cxnLst/>
              <a:rect l="l" t="t" r="r" b="b"/>
              <a:pathLst>
                <a:path w="1988" h="1988" extrusionOk="0">
                  <a:moveTo>
                    <a:pt x="1213" y="1"/>
                  </a:moveTo>
                  <a:lnTo>
                    <a:pt x="1078" y="102"/>
                  </a:lnTo>
                  <a:lnTo>
                    <a:pt x="944" y="236"/>
                  </a:lnTo>
                  <a:lnTo>
                    <a:pt x="775" y="539"/>
                  </a:lnTo>
                  <a:lnTo>
                    <a:pt x="573" y="876"/>
                  </a:lnTo>
                  <a:lnTo>
                    <a:pt x="540" y="943"/>
                  </a:lnTo>
                  <a:lnTo>
                    <a:pt x="405" y="741"/>
                  </a:lnTo>
                  <a:lnTo>
                    <a:pt x="338" y="506"/>
                  </a:lnTo>
                  <a:lnTo>
                    <a:pt x="237" y="270"/>
                  </a:lnTo>
                  <a:lnTo>
                    <a:pt x="136" y="34"/>
                  </a:lnTo>
                  <a:lnTo>
                    <a:pt x="35" y="34"/>
                  </a:lnTo>
                  <a:lnTo>
                    <a:pt x="1" y="68"/>
                  </a:lnTo>
                  <a:lnTo>
                    <a:pt x="1" y="135"/>
                  </a:lnTo>
                  <a:lnTo>
                    <a:pt x="68" y="405"/>
                  </a:lnTo>
                  <a:lnTo>
                    <a:pt x="136" y="708"/>
                  </a:lnTo>
                  <a:lnTo>
                    <a:pt x="270" y="977"/>
                  </a:lnTo>
                  <a:lnTo>
                    <a:pt x="405" y="1246"/>
                  </a:lnTo>
                  <a:lnTo>
                    <a:pt x="472" y="1280"/>
                  </a:lnTo>
                  <a:lnTo>
                    <a:pt x="506" y="1280"/>
                  </a:lnTo>
                  <a:lnTo>
                    <a:pt x="540" y="1314"/>
                  </a:lnTo>
                  <a:lnTo>
                    <a:pt x="573" y="1347"/>
                  </a:lnTo>
                  <a:lnTo>
                    <a:pt x="910" y="1482"/>
                  </a:lnTo>
                  <a:lnTo>
                    <a:pt x="1213" y="1650"/>
                  </a:lnTo>
                  <a:lnTo>
                    <a:pt x="1516" y="1852"/>
                  </a:lnTo>
                  <a:lnTo>
                    <a:pt x="1684" y="1953"/>
                  </a:lnTo>
                  <a:lnTo>
                    <a:pt x="1853" y="1987"/>
                  </a:lnTo>
                  <a:lnTo>
                    <a:pt x="1954" y="1987"/>
                  </a:lnTo>
                  <a:lnTo>
                    <a:pt x="1987" y="1920"/>
                  </a:lnTo>
                  <a:lnTo>
                    <a:pt x="1987" y="1852"/>
                  </a:lnTo>
                  <a:lnTo>
                    <a:pt x="1954" y="1785"/>
                  </a:lnTo>
                  <a:lnTo>
                    <a:pt x="1617" y="1583"/>
                  </a:lnTo>
                  <a:lnTo>
                    <a:pt x="1280" y="1381"/>
                  </a:lnTo>
                  <a:lnTo>
                    <a:pt x="977" y="1213"/>
                  </a:lnTo>
                  <a:lnTo>
                    <a:pt x="809" y="1179"/>
                  </a:lnTo>
                  <a:lnTo>
                    <a:pt x="641" y="1145"/>
                  </a:lnTo>
                  <a:lnTo>
                    <a:pt x="607" y="1078"/>
                  </a:lnTo>
                  <a:lnTo>
                    <a:pt x="742" y="910"/>
                  </a:lnTo>
                  <a:lnTo>
                    <a:pt x="876" y="708"/>
                  </a:lnTo>
                  <a:lnTo>
                    <a:pt x="1078" y="371"/>
                  </a:lnTo>
                  <a:lnTo>
                    <a:pt x="1179" y="169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9" name="Google Shape;1591;p10"/>
            <p:cNvSpPr/>
            <p:nvPr/>
          </p:nvSpPr>
          <p:spPr>
            <a:xfrm>
              <a:off x="522300" y="2491350"/>
              <a:ext cx="9275" cy="6750"/>
            </a:xfrm>
            <a:custGeom>
              <a:avLst/>
              <a:gdLst/>
              <a:ahLst/>
              <a:cxnLst/>
              <a:rect l="l" t="t" r="r" b="b"/>
              <a:pathLst>
                <a:path w="371" h="270" extrusionOk="0">
                  <a:moveTo>
                    <a:pt x="68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02" y="202"/>
                  </a:lnTo>
                  <a:lnTo>
                    <a:pt x="203" y="236"/>
                  </a:lnTo>
                  <a:lnTo>
                    <a:pt x="270" y="270"/>
                  </a:lnTo>
                  <a:lnTo>
                    <a:pt x="304" y="270"/>
                  </a:lnTo>
                  <a:lnTo>
                    <a:pt x="371" y="236"/>
                  </a:lnTo>
                  <a:lnTo>
                    <a:pt x="371" y="202"/>
                  </a:lnTo>
                  <a:lnTo>
                    <a:pt x="371" y="135"/>
                  </a:lnTo>
                  <a:lnTo>
                    <a:pt x="304" y="101"/>
                  </a:lnTo>
                  <a:lnTo>
                    <a:pt x="236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0" name="Google Shape;1592;p10"/>
            <p:cNvSpPr/>
            <p:nvPr/>
          </p:nvSpPr>
          <p:spPr>
            <a:xfrm>
              <a:off x="519775" y="2663900"/>
              <a:ext cx="10125" cy="1350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203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38"/>
                  </a:lnTo>
                  <a:lnTo>
                    <a:pt x="102" y="505"/>
                  </a:lnTo>
                  <a:lnTo>
                    <a:pt x="203" y="539"/>
                  </a:lnTo>
                  <a:lnTo>
                    <a:pt x="304" y="505"/>
                  </a:lnTo>
                  <a:lnTo>
                    <a:pt x="371" y="438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202"/>
                  </a:lnTo>
                  <a:lnTo>
                    <a:pt x="337" y="135"/>
                  </a:lnTo>
                  <a:lnTo>
                    <a:pt x="304" y="68"/>
                  </a:lnTo>
                  <a:lnTo>
                    <a:pt x="270" y="34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1" name="Google Shape;1593;p10"/>
            <p:cNvSpPr/>
            <p:nvPr/>
          </p:nvSpPr>
          <p:spPr>
            <a:xfrm>
              <a:off x="539975" y="2774150"/>
              <a:ext cx="9300" cy="11825"/>
            </a:xfrm>
            <a:custGeom>
              <a:avLst/>
              <a:gdLst/>
              <a:ahLst/>
              <a:cxnLst/>
              <a:rect l="l" t="t" r="r" b="b"/>
              <a:pathLst>
                <a:path w="372" h="47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1" y="338"/>
                  </a:lnTo>
                  <a:lnTo>
                    <a:pt x="34" y="405"/>
                  </a:lnTo>
                  <a:lnTo>
                    <a:pt x="68" y="439"/>
                  </a:lnTo>
                  <a:lnTo>
                    <a:pt x="135" y="472"/>
                  </a:lnTo>
                  <a:lnTo>
                    <a:pt x="304" y="472"/>
                  </a:lnTo>
                  <a:lnTo>
                    <a:pt x="371" y="405"/>
                  </a:lnTo>
                  <a:lnTo>
                    <a:pt x="371" y="304"/>
                  </a:lnTo>
                  <a:lnTo>
                    <a:pt x="371" y="237"/>
                  </a:lnTo>
                  <a:lnTo>
                    <a:pt x="371" y="169"/>
                  </a:lnTo>
                  <a:lnTo>
                    <a:pt x="337" y="102"/>
                  </a:lnTo>
                  <a:lnTo>
                    <a:pt x="304" y="102"/>
                  </a:lnTo>
                  <a:lnTo>
                    <a:pt x="270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2" name="Google Shape;1594;p10"/>
            <p:cNvSpPr/>
            <p:nvPr/>
          </p:nvSpPr>
          <p:spPr>
            <a:xfrm>
              <a:off x="529875" y="2721125"/>
              <a:ext cx="10975" cy="12650"/>
            </a:xfrm>
            <a:custGeom>
              <a:avLst/>
              <a:gdLst/>
              <a:ahLst/>
              <a:cxnLst/>
              <a:rect l="l" t="t" r="r" b="b"/>
              <a:pathLst>
                <a:path w="439" h="506" extrusionOk="0">
                  <a:moveTo>
                    <a:pt x="270" y="1"/>
                  </a:moveTo>
                  <a:lnTo>
                    <a:pt x="203" y="34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05"/>
                  </a:lnTo>
                  <a:lnTo>
                    <a:pt x="68" y="438"/>
                  </a:lnTo>
                  <a:lnTo>
                    <a:pt x="102" y="506"/>
                  </a:lnTo>
                  <a:lnTo>
                    <a:pt x="304" y="506"/>
                  </a:lnTo>
                  <a:lnTo>
                    <a:pt x="371" y="438"/>
                  </a:lnTo>
                  <a:lnTo>
                    <a:pt x="405" y="371"/>
                  </a:lnTo>
                  <a:lnTo>
                    <a:pt x="438" y="304"/>
                  </a:lnTo>
                  <a:lnTo>
                    <a:pt x="405" y="203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3" name="Google Shape;1595;p10"/>
            <p:cNvSpPr/>
            <p:nvPr/>
          </p:nvSpPr>
          <p:spPr>
            <a:xfrm>
              <a:off x="529025" y="2693350"/>
              <a:ext cx="10150" cy="11825"/>
            </a:xfrm>
            <a:custGeom>
              <a:avLst/>
              <a:gdLst/>
              <a:ahLst/>
              <a:cxnLst/>
              <a:rect l="l" t="t" r="r" b="b"/>
              <a:pathLst>
                <a:path w="406" h="473" extrusionOk="0">
                  <a:moveTo>
                    <a:pt x="102" y="1"/>
                  </a:moveTo>
                  <a:lnTo>
                    <a:pt x="35" y="68"/>
                  </a:lnTo>
                  <a:lnTo>
                    <a:pt x="1" y="236"/>
                  </a:lnTo>
                  <a:lnTo>
                    <a:pt x="1" y="304"/>
                  </a:lnTo>
                  <a:lnTo>
                    <a:pt x="35" y="405"/>
                  </a:lnTo>
                  <a:lnTo>
                    <a:pt x="136" y="472"/>
                  </a:lnTo>
                  <a:lnTo>
                    <a:pt x="237" y="472"/>
                  </a:lnTo>
                  <a:lnTo>
                    <a:pt x="371" y="405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135"/>
                  </a:lnTo>
                  <a:lnTo>
                    <a:pt x="338" y="135"/>
                  </a:lnTo>
                  <a:lnTo>
                    <a:pt x="338" y="102"/>
                  </a:lnTo>
                  <a:lnTo>
                    <a:pt x="304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4" name="Google Shape;1596;p10"/>
            <p:cNvSpPr/>
            <p:nvPr/>
          </p:nvSpPr>
          <p:spPr>
            <a:xfrm>
              <a:off x="1499525" y="2611700"/>
              <a:ext cx="1114425" cy="212150"/>
            </a:xfrm>
            <a:custGeom>
              <a:avLst/>
              <a:gdLst/>
              <a:ahLst/>
              <a:cxnLst/>
              <a:rect l="l" t="t" r="r" b="b"/>
              <a:pathLst>
                <a:path w="44577" h="8486" extrusionOk="0">
                  <a:moveTo>
                    <a:pt x="2222" y="1"/>
                  </a:moveTo>
                  <a:lnTo>
                    <a:pt x="1583" y="35"/>
                  </a:lnTo>
                  <a:lnTo>
                    <a:pt x="1280" y="35"/>
                  </a:lnTo>
                  <a:lnTo>
                    <a:pt x="943" y="68"/>
                  </a:lnTo>
                  <a:lnTo>
                    <a:pt x="606" y="169"/>
                  </a:lnTo>
                  <a:lnTo>
                    <a:pt x="472" y="203"/>
                  </a:lnTo>
                  <a:lnTo>
                    <a:pt x="337" y="304"/>
                  </a:lnTo>
                  <a:lnTo>
                    <a:pt x="303" y="371"/>
                  </a:lnTo>
                  <a:lnTo>
                    <a:pt x="236" y="439"/>
                  </a:lnTo>
                  <a:lnTo>
                    <a:pt x="202" y="607"/>
                  </a:lnTo>
                  <a:lnTo>
                    <a:pt x="236" y="977"/>
                  </a:lnTo>
                  <a:lnTo>
                    <a:pt x="169" y="1583"/>
                  </a:lnTo>
                  <a:lnTo>
                    <a:pt x="135" y="2156"/>
                  </a:lnTo>
                  <a:lnTo>
                    <a:pt x="68" y="2762"/>
                  </a:lnTo>
                  <a:lnTo>
                    <a:pt x="34" y="3368"/>
                  </a:lnTo>
                  <a:lnTo>
                    <a:pt x="0" y="5927"/>
                  </a:lnTo>
                  <a:lnTo>
                    <a:pt x="0" y="7206"/>
                  </a:lnTo>
                  <a:lnTo>
                    <a:pt x="68" y="8485"/>
                  </a:lnTo>
                  <a:lnTo>
                    <a:pt x="202" y="8485"/>
                  </a:lnTo>
                  <a:lnTo>
                    <a:pt x="202" y="7475"/>
                  </a:lnTo>
                  <a:lnTo>
                    <a:pt x="236" y="6432"/>
                  </a:lnTo>
                  <a:lnTo>
                    <a:pt x="202" y="4378"/>
                  </a:lnTo>
                  <a:lnTo>
                    <a:pt x="236" y="3435"/>
                  </a:lnTo>
                  <a:lnTo>
                    <a:pt x="303" y="2492"/>
                  </a:lnTo>
                  <a:lnTo>
                    <a:pt x="371" y="1550"/>
                  </a:lnTo>
                  <a:lnTo>
                    <a:pt x="404" y="607"/>
                  </a:lnTo>
                  <a:lnTo>
                    <a:pt x="404" y="540"/>
                  </a:lnTo>
                  <a:lnTo>
                    <a:pt x="438" y="472"/>
                  </a:lnTo>
                  <a:lnTo>
                    <a:pt x="573" y="371"/>
                  </a:lnTo>
                  <a:lnTo>
                    <a:pt x="741" y="304"/>
                  </a:lnTo>
                  <a:lnTo>
                    <a:pt x="977" y="237"/>
                  </a:lnTo>
                  <a:lnTo>
                    <a:pt x="1280" y="169"/>
                  </a:lnTo>
                  <a:lnTo>
                    <a:pt x="1616" y="169"/>
                  </a:lnTo>
                  <a:lnTo>
                    <a:pt x="2323" y="136"/>
                  </a:lnTo>
                  <a:lnTo>
                    <a:pt x="3064" y="136"/>
                  </a:lnTo>
                  <a:lnTo>
                    <a:pt x="3737" y="169"/>
                  </a:lnTo>
                  <a:lnTo>
                    <a:pt x="4613" y="203"/>
                  </a:lnTo>
                  <a:lnTo>
                    <a:pt x="7475" y="270"/>
                  </a:lnTo>
                  <a:lnTo>
                    <a:pt x="8687" y="304"/>
                  </a:lnTo>
                  <a:lnTo>
                    <a:pt x="9192" y="270"/>
                  </a:lnTo>
                  <a:lnTo>
                    <a:pt x="19528" y="270"/>
                  </a:lnTo>
                  <a:lnTo>
                    <a:pt x="25588" y="304"/>
                  </a:lnTo>
                  <a:lnTo>
                    <a:pt x="31648" y="371"/>
                  </a:lnTo>
                  <a:lnTo>
                    <a:pt x="37675" y="439"/>
                  </a:lnTo>
                  <a:lnTo>
                    <a:pt x="43735" y="472"/>
                  </a:lnTo>
                  <a:lnTo>
                    <a:pt x="43870" y="573"/>
                  </a:lnTo>
                  <a:lnTo>
                    <a:pt x="44004" y="708"/>
                  </a:lnTo>
                  <a:lnTo>
                    <a:pt x="44105" y="843"/>
                  </a:lnTo>
                  <a:lnTo>
                    <a:pt x="44173" y="1045"/>
                  </a:lnTo>
                  <a:lnTo>
                    <a:pt x="44307" y="1449"/>
                  </a:lnTo>
                  <a:lnTo>
                    <a:pt x="44341" y="1920"/>
                  </a:lnTo>
                  <a:lnTo>
                    <a:pt x="44341" y="2391"/>
                  </a:lnTo>
                  <a:lnTo>
                    <a:pt x="44341" y="2829"/>
                  </a:lnTo>
                  <a:lnTo>
                    <a:pt x="44307" y="3570"/>
                  </a:lnTo>
                  <a:lnTo>
                    <a:pt x="44274" y="4815"/>
                  </a:lnTo>
                  <a:lnTo>
                    <a:pt x="44240" y="6061"/>
                  </a:lnTo>
                  <a:lnTo>
                    <a:pt x="44173" y="7273"/>
                  </a:lnTo>
                  <a:lnTo>
                    <a:pt x="44173" y="7879"/>
                  </a:lnTo>
                  <a:lnTo>
                    <a:pt x="44173" y="8485"/>
                  </a:lnTo>
                  <a:lnTo>
                    <a:pt x="44408" y="8485"/>
                  </a:lnTo>
                  <a:lnTo>
                    <a:pt x="44408" y="7644"/>
                  </a:lnTo>
                  <a:lnTo>
                    <a:pt x="44408" y="5792"/>
                  </a:lnTo>
                  <a:lnTo>
                    <a:pt x="44476" y="4411"/>
                  </a:lnTo>
                  <a:lnTo>
                    <a:pt x="44543" y="3031"/>
                  </a:lnTo>
                  <a:lnTo>
                    <a:pt x="44577" y="2391"/>
                  </a:lnTo>
                  <a:lnTo>
                    <a:pt x="44543" y="1987"/>
                  </a:lnTo>
                  <a:lnTo>
                    <a:pt x="44509" y="1583"/>
                  </a:lnTo>
                  <a:lnTo>
                    <a:pt x="44442" y="1213"/>
                  </a:lnTo>
                  <a:lnTo>
                    <a:pt x="44341" y="843"/>
                  </a:lnTo>
                  <a:lnTo>
                    <a:pt x="44240" y="708"/>
                  </a:lnTo>
                  <a:lnTo>
                    <a:pt x="44139" y="573"/>
                  </a:lnTo>
                  <a:lnTo>
                    <a:pt x="44038" y="439"/>
                  </a:lnTo>
                  <a:lnTo>
                    <a:pt x="43903" y="371"/>
                  </a:lnTo>
                  <a:lnTo>
                    <a:pt x="43870" y="270"/>
                  </a:lnTo>
                  <a:lnTo>
                    <a:pt x="43836" y="237"/>
                  </a:lnTo>
                  <a:lnTo>
                    <a:pt x="43802" y="237"/>
                  </a:lnTo>
                  <a:lnTo>
                    <a:pt x="37944" y="203"/>
                  </a:lnTo>
                  <a:lnTo>
                    <a:pt x="32052" y="136"/>
                  </a:lnTo>
                  <a:lnTo>
                    <a:pt x="26194" y="68"/>
                  </a:lnTo>
                  <a:lnTo>
                    <a:pt x="20336" y="35"/>
                  </a:lnTo>
                  <a:lnTo>
                    <a:pt x="6532" y="35"/>
                  </a:lnTo>
                  <a:lnTo>
                    <a:pt x="5151" y="68"/>
                  </a:lnTo>
                  <a:lnTo>
                    <a:pt x="4108" y="35"/>
                  </a:lnTo>
                  <a:lnTo>
                    <a:pt x="2828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5" name="Google Shape;1597;p10"/>
            <p:cNvSpPr/>
            <p:nvPr/>
          </p:nvSpPr>
          <p:spPr>
            <a:xfrm>
              <a:off x="2360575" y="2793525"/>
              <a:ext cx="64000" cy="30325"/>
            </a:xfrm>
            <a:custGeom>
              <a:avLst/>
              <a:gdLst/>
              <a:ahLst/>
              <a:cxnLst/>
              <a:rect l="l" t="t" r="r" b="b"/>
              <a:pathLst>
                <a:path w="2560" h="1213" extrusionOk="0">
                  <a:moveTo>
                    <a:pt x="270" y="0"/>
                  </a:moveTo>
                  <a:lnTo>
                    <a:pt x="102" y="34"/>
                  </a:lnTo>
                  <a:lnTo>
                    <a:pt x="34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212"/>
                  </a:lnTo>
                  <a:lnTo>
                    <a:pt x="270" y="1212"/>
                  </a:lnTo>
                  <a:lnTo>
                    <a:pt x="236" y="674"/>
                  </a:lnTo>
                  <a:lnTo>
                    <a:pt x="169" y="169"/>
                  </a:lnTo>
                  <a:lnTo>
                    <a:pt x="708" y="169"/>
                  </a:lnTo>
                  <a:lnTo>
                    <a:pt x="1516" y="202"/>
                  </a:lnTo>
                  <a:lnTo>
                    <a:pt x="2223" y="202"/>
                  </a:lnTo>
                  <a:lnTo>
                    <a:pt x="2290" y="236"/>
                  </a:lnTo>
                  <a:lnTo>
                    <a:pt x="2324" y="337"/>
                  </a:lnTo>
                  <a:lnTo>
                    <a:pt x="2391" y="438"/>
                  </a:lnTo>
                  <a:lnTo>
                    <a:pt x="2391" y="573"/>
                  </a:lnTo>
                  <a:lnTo>
                    <a:pt x="2391" y="876"/>
                  </a:lnTo>
                  <a:lnTo>
                    <a:pt x="2391" y="1212"/>
                  </a:lnTo>
                  <a:lnTo>
                    <a:pt x="2526" y="1212"/>
                  </a:lnTo>
                  <a:lnTo>
                    <a:pt x="2526" y="977"/>
                  </a:lnTo>
                  <a:lnTo>
                    <a:pt x="2559" y="606"/>
                  </a:lnTo>
                  <a:lnTo>
                    <a:pt x="2526" y="404"/>
                  </a:lnTo>
                  <a:lnTo>
                    <a:pt x="2458" y="236"/>
                  </a:lnTo>
                  <a:lnTo>
                    <a:pt x="2391" y="169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55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6" name="Google Shape;1598;p10"/>
            <p:cNvSpPr/>
            <p:nvPr/>
          </p:nvSpPr>
          <p:spPr>
            <a:xfrm>
              <a:off x="536625" y="2751425"/>
              <a:ext cx="10125" cy="10125"/>
            </a:xfrm>
            <a:custGeom>
              <a:avLst/>
              <a:gdLst/>
              <a:ahLst/>
              <a:cxnLst/>
              <a:rect l="l" t="t" r="r" b="b"/>
              <a:pathLst>
                <a:path w="405" h="405" extrusionOk="0">
                  <a:moveTo>
                    <a:pt x="202" y="1"/>
                  </a:moveTo>
                  <a:lnTo>
                    <a:pt x="101" y="34"/>
                  </a:lnTo>
                  <a:lnTo>
                    <a:pt x="34" y="136"/>
                  </a:lnTo>
                  <a:lnTo>
                    <a:pt x="0" y="203"/>
                  </a:lnTo>
                  <a:lnTo>
                    <a:pt x="34" y="270"/>
                  </a:lnTo>
                  <a:lnTo>
                    <a:pt x="67" y="371"/>
                  </a:lnTo>
                  <a:lnTo>
                    <a:pt x="168" y="405"/>
                  </a:lnTo>
                  <a:lnTo>
                    <a:pt x="269" y="405"/>
                  </a:lnTo>
                  <a:lnTo>
                    <a:pt x="370" y="338"/>
                  </a:lnTo>
                  <a:lnTo>
                    <a:pt x="404" y="270"/>
                  </a:lnTo>
                  <a:lnTo>
                    <a:pt x="404" y="169"/>
                  </a:lnTo>
                  <a:lnTo>
                    <a:pt x="404" y="136"/>
                  </a:lnTo>
                  <a:lnTo>
                    <a:pt x="337" y="34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7" name="Google Shape;1599;p10"/>
            <p:cNvSpPr/>
            <p:nvPr/>
          </p:nvSpPr>
          <p:spPr>
            <a:xfrm>
              <a:off x="545875" y="2804450"/>
              <a:ext cx="9275" cy="14350"/>
            </a:xfrm>
            <a:custGeom>
              <a:avLst/>
              <a:gdLst/>
              <a:ahLst/>
              <a:cxnLst/>
              <a:rect l="l" t="t" r="r" b="b"/>
              <a:pathLst>
                <a:path w="371" h="574" extrusionOk="0">
                  <a:moveTo>
                    <a:pt x="169" y="1"/>
                  </a:moveTo>
                  <a:lnTo>
                    <a:pt x="135" y="35"/>
                  </a:lnTo>
                  <a:lnTo>
                    <a:pt x="101" y="68"/>
                  </a:lnTo>
                  <a:lnTo>
                    <a:pt x="34" y="102"/>
                  </a:lnTo>
                  <a:lnTo>
                    <a:pt x="0" y="237"/>
                  </a:lnTo>
                  <a:lnTo>
                    <a:pt x="0" y="371"/>
                  </a:lnTo>
                  <a:lnTo>
                    <a:pt x="34" y="506"/>
                  </a:lnTo>
                  <a:lnTo>
                    <a:pt x="68" y="540"/>
                  </a:lnTo>
                  <a:lnTo>
                    <a:pt x="135" y="573"/>
                  </a:lnTo>
                  <a:lnTo>
                    <a:pt x="236" y="573"/>
                  </a:lnTo>
                  <a:lnTo>
                    <a:pt x="303" y="540"/>
                  </a:lnTo>
                  <a:lnTo>
                    <a:pt x="371" y="439"/>
                  </a:lnTo>
                  <a:lnTo>
                    <a:pt x="371" y="338"/>
                  </a:lnTo>
                  <a:lnTo>
                    <a:pt x="337" y="203"/>
                  </a:lnTo>
                  <a:lnTo>
                    <a:pt x="303" y="136"/>
                  </a:lnTo>
                  <a:lnTo>
                    <a:pt x="270" y="68"/>
                  </a:lnTo>
                  <a:lnTo>
                    <a:pt x="270" y="35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89" name="Slide Number Placeholder 185"/>
          <p:cNvSpPr>
            <a:spLocks noGrp="1"/>
          </p:cNvSpPr>
          <p:nvPr>
            <p:ph type="sldNum" sz="quarter" idx="4"/>
          </p:nvPr>
        </p:nvSpPr>
        <p:spPr>
          <a:xfrm>
            <a:off x="8690264" y="6400800"/>
            <a:ext cx="453736" cy="381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55D4B"/>
                </a:solidFill>
              </a:defRPr>
            </a:lvl1pPr>
          </a:lstStyle>
          <a:p>
            <a:fld id="{C80C8140-C74B-4443-8CA3-34B9E52B5DD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88326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bg>
      <p:bgPr>
        <a:solidFill>
          <a:srgbClr val="95A5A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oogle Shape;208;p3"/>
          <p:cNvGrpSpPr/>
          <p:nvPr userDrawn="1"/>
        </p:nvGrpSpPr>
        <p:grpSpPr>
          <a:xfrm>
            <a:off x="92" y="10"/>
            <a:ext cx="9152065" cy="6864065"/>
            <a:chOff x="3843650" y="238125"/>
            <a:chExt cx="3447625" cy="2585725"/>
          </a:xfrm>
        </p:grpSpPr>
        <p:sp>
          <p:nvSpPr>
            <p:cNvPr id="8" name="Google Shape;209;p3"/>
            <p:cNvSpPr/>
            <p:nvPr/>
          </p:nvSpPr>
          <p:spPr>
            <a:xfrm>
              <a:off x="4904200" y="1929925"/>
              <a:ext cx="1327375" cy="316500"/>
            </a:xfrm>
            <a:custGeom>
              <a:avLst/>
              <a:gdLst/>
              <a:ahLst/>
              <a:cxnLst/>
              <a:rect l="l" t="t" r="r" b="b"/>
              <a:pathLst>
                <a:path w="53095" h="12660" extrusionOk="0">
                  <a:moveTo>
                    <a:pt x="48112" y="1"/>
                  </a:moveTo>
                  <a:lnTo>
                    <a:pt x="46496" y="34"/>
                  </a:lnTo>
                  <a:lnTo>
                    <a:pt x="43264" y="135"/>
                  </a:lnTo>
                  <a:lnTo>
                    <a:pt x="40032" y="236"/>
                  </a:lnTo>
                  <a:lnTo>
                    <a:pt x="36699" y="371"/>
                  </a:lnTo>
                  <a:lnTo>
                    <a:pt x="33365" y="438"/>
                  </a:lnTo>
                  <a:lnTo>
                    <a:pt x="29999" y="472"/>
                  </a:lnTo>
                  <a:lnTo>
                    <a:pt x="26666" y="506"/>
                  </a:lnTo>
                  <a:lnTo>
                    <a:pt x="20067" y="506"/>
                  </a:lnTo>
                  <a:lnTo>
                    <a:pt x="13501" y="472"/>
                  </a:lnTo>
                  <a:lnTo>
                    <a:pt x="6768" y="405"/>
                  </a:lnTo>
                  <a:lnTo>
                    <a:pt x="3569" y="371"/>
                  </a:lnTo>
                  <a:lnTo>
                    <a:pt x="1145" y="371"/>
                  </a:lnTo>
                  <a:lnTo>
                    <a:pt x="337" y="438"/>
                  </a:lnTo>
                  <a:lnTo>
                    <a:pt x="202" y="236"/>
                  </a:lnTo>
                  <a:lnTo>
                    <a:pt x="169" y="236"/>
                  </a:lnTo>
                  <a:lnTo>
                    <a:pt x="169" y="270"/>
                  </a:lnTo>
                  <a:lnTo>
                    <a:pt x="169" y="438"/>
                  </a:lnTo>
                  <a:lnTo>
                    <a:pt x="68" y="438"/>
                  </a:lnTo>
                  <a:lnTo>
                    <a:pt x="34" y="472"/>
                  </a:lnTo>
                  <a:lnTo>
                    <a:pt x="0" y="506"/>
                  </a:lnTo>
                  <a:lnTo>
                    <a:pt x="34" y="539"/>
                  </a:lnTo>
                  <a:lnTo>
                    <a:pt x="202" y="539"/>
                  </a:lnTo>
                  <a:lnTo>
                    <a:pt x="236" y="809"/>
                  </a:lnTo>
                  <a:lnTo>
                    <a:pt x="303" y="1045"/>
                  </a:lnTo>
                  <a:lnTo>
                    <a:pt x="472" y="1550"/>
                  </a:lnTo>
                  <a:lnTo>
                    <a:pt x="977" y="3065"/>
                  </a:lnTo>
                  <a:lnTo>
                    <a:pt x="2088" y="6330"/>
                  </a:lnTo>
                  <a:lnTo>
                    <a:pt x="4243" y="12593"/>
                  </a:lnTo>
                  <a:lnTo>
                    <a:pt x="4276" y="12626"/>
                  </a:lnTo>
                  <a:lnTo>
                    <a:pt x="4310" y="12660"/>
                  </a:lnTo>
                  <a:lnTo>
                    <a:pt x="4377" y="12660"/>
                  </a:lnTo>
                  <a:lnTo>
                    <a:pt x="4445" y="12626"/>
                  </a:lnTo>
                  <a:lnTo>
                    <a:pt x="4478" y="12559"/>
                  </a:lnTo>
                  <a:lnTo>
                    <a:pt x="4445" y="12525"/>
                  </a:lnTo>
                  <a:lnTo>
                    <a:pt x="2391" y="6229"/>
                  </a:lnTo>
                  <a:lnTo>
                    <a:pt x="1280" y="2997"/>
                  </a:lnTo>
                  <a:lnTo>
                    <a:pt x="741" y="1482"/>
                  </a:lnTo>
                  <a:lnTo>
                    <a:pt x="606" y="1011"/>
                  </a:lnTo>
                  <a:lnTo>
                    <a:pt x="438" y="573"/>
                  </a:lnTo>
                  <a:lnTo>
                    <a:pt x="1179" y="640"/>
                  </a:lnTo>
                  <a:lnTo>
                    <a:pt x="1953" y="640"/>
                  </a:lnTo>
                  <a:lnTo>
                    <a:pt x="3468" y="674"/>
                  </a:lnTo>
                  <a:lnTo>
                    <a:pt x="6498" y="674"/>
                  </a:lnTo>
                  <a:lnTo>
                    <a:pt x="13232" y="708"/>
                  </a:lnTo>
                  <a:lnTo>
                    <a:pt x="19932" y="775"/>
                  </a:lnTo>
                  <a:lnTo>
                    <a:pt x="26666" y="775"/>
                  </a:lnTo>
                  <a:lnTo>
                    <a:pt x="29931" y="742"/>
                  </a:lnTo>
                  <a:lnTo>
                    <a:pt x="33231" y="708"/>
                  </a:lnTo>
                  <a:lnTo>
                    <a:pt x="36497" y="607"/>
                  </a:lnTo>
                  <a:lnTo>
                    <a:pt x="39796" y="506"/>
                  </a:lnTo>
                  <a:lnTo>
                    <a:pt x="43062" y="405"/>
                  </a:lnTo>
                  <a:lnTo>
                    <a:pt x="46328" y="304"/>
                  </a:lnTo>
                  <a:lnTo>
                    <a:pt x="47944" y="270"/>
                  </a:lnTo>
                  <a:lnTo>
                    <a:pt x="49593" y="270"/>
                  </a:lnTo>
                  <a:lnTo>
                    <a:pt x="51210" y="304"/>
                  </a:lnTo>
                  <a:lnTo>
                    <a:pt x="52859" y="337"/>
                  </a:lnTo>
                  <a:lnTo>
                    <a:pt x="52624" y="674"/>
                  </a:lnTo>
                  <a:lnTo>
                    <a:pt x="52422" y="1011"/>
                  </a:lnTo>
                  <a:lnTo>
                    <a:pt x="52051" y="1752"/>
                  </a:lnTo>
                  <a:lnTo>
                    <a:pt x="51445" y="3267"/>
                  </a:lnTo>
                  <a:lnTo>
                    <a:pt x="50873" y="4647"/>
                  </a:lnTo>
                  <a:lnTo>
                    <a:pt x="50334" y="6095"/>
                  </a:lnTo>
                  <a:lnTo>
                    <a:pt x="49762" y="7542"/>
                  </a:lnTo>
                  <a:lnTo>
                    <a:pt x="49257" y="9058"/>
                  </a:lnTo>
                  <a:lnTo>
                    <a:pt x="48752" y="10539"/>
                  </a:lnTo>
                  <a:lnTo>
                    <a:pt x="48314" y="12054"/>
                  </a:lnTo>
                  <a:lnTo>
                    <a:pt x="26531" y="12121"/>
                  </a:lnTo>
                  <a:lnTo>
                    <a:pt x="15589" y="12088"/>
                  </a:lnTo>
                  <a:lnTo>
                    <a:pt x="10067" y="12054"/>
                  </a:lnTo>
                  <a:lnTo>
                    <a:pt x="7306" y="12088"/>
                  </a:lnTo>
                  <a:lnTo>
                    <a:pt x="4546" y="12121"/>
                  </a:lnTo>
                  <a:lnTo>
                    <a:pt x="4512" y="12155"/>
                  </a:lnTo>
                  <a:lnTo>
                    <a:pt x="4478" y="12189"/>
                  </a:lnTo>
                  <a:lnTo>
                    <a:pt x="4512" y="12256"/>
                  </a:lnTo>
                  <a:lnTo>
                    <a:pt x="4546" y="12256"/>
                  </a:lnTo>
                  <a:lnTo>
                    <a:pt x="7239" y="12323"/>
                  </a:lnTo>
                  <a:lnTo>
                    <a:pt x="9933" y="12357"/>
                  </a:lnTo>
                  <a:lnTo>
                    <a:pt x="15319" y="12323"/>
                  </a:lnTo>
                  <a:lnTo>
                    <a:pt x="48247" y="12323"/>
                  </a:lnTo>
                  <a:lnTo>
                    <a:pt x="48247" y="12391"/>
                  </a:lnTo>
                  <a:lnTo>
                    <a:pt x="48314" y="12424"/>
                  </a:lnTo>
                  <a:lnTo>
                    <a:pt x="48381" y="12424"/>
                  </a:lnTo>
                  <a:lnTo>
                    <a:pt x="48449" y="12357"/>
                  </a:lnTo>
                  <a:lnTo>
                    <a:pt x="48482" y="12323"/>
                  </a:lnTo>
                  <a:lnTo>
                    <a:pt x="48516" y="12323"/>
                  </a:lnTo>
                  <a:lnTo>
                    <a:pt x="48583" y="12290"/>
                  </a:lnTo>
                  <a:lnTo>
                    <a:pt x="48617" y="12222"/>
                  </a:lnTo>
                  <a:lnTo>
                    <a:pt x="48617" y="12121"/>
                  </a:lnTo>
                  <a:lnTo>
                    <a:pt x="48550" y="12054"/>
                  </a:lnTo>
                  <a:lnTo>
                    <a:pt x="49055" y="10640"/>
                  </a:lnTo>
                  <a:lnTo>
                    <a:pt x="49526" y="9226"/>
                  </a:lnTo>
                  <a:lnTo>
                    <a:pt x="49964" y="7812"/>
                  </a:lnTo>
                  <a:lnTo>
                    <a:pt x="50469" y="6398"/>
                  </a:lnTo>
                  <a:lnTo>
                    <a:pt x="51075" y="4748"/>
                  </a:lnTo>
                  <a:lnTo>
                    <a:pt x="51748" y="3132"/>
                  </a:lnTo>
                  <a:lnTo>
                    <a:pt x="52051" y="2459"/>
                  </a:lnTo>
                  <a:lnTo>
                    <a:pt x="52388" y="1752"/>
                  </a:lnTo>
                  <a:lnTo>
                    <a:pt x="52725" y="1078"/>
                  </a:lnTo>
                  <a:lnTo>
                    <a:pt x="52859" y="708"/>
                  </a:lnTo>
                  <a:lnTo>
                    <a:pt x="52960" y="371"/>
                  </a:lnTo>
                  <a:lnTo>
                    <a:pt x="53028" y="337"/>
                  </a:lnTo>
                  <a:lnTo>
                    <a:pt x="53061" y="337"/>
                  </a:lnTo>
                  <a:lnTo>
                    <a:pt x="53095" y="236"/>
                  </a:lnTo>
                  <a:lnTo>
                    <a:pt x="53061" y="135"/>
                  </a:lnTo>
                  <a:lnTo>
                    <a:pt x="53028" y="102"/>
                  </a:lnTo>
                  <a:lnTo>
                    <a:pt x="52960" y="102"/>
                  </a:lnTo>
                  <a:lnTo>
                    <a:pt x="51344" y="34"/>
                  </a:lnTo>
                  <a:lnTo>
                    <a:pt x="4972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210;p3"/>
            <p:cNvSpPr/>
            <p:nvPr/>
          </p:nvSpPr>
          <p:spPr>
            <a:xfrm>
              <a:off x="5562400" y="1903850"/>
              <a:ext cx="15175" cy="15175"/>
            </a:xfrm>
            <a:custGeom>
              <a:avLst/>
              <a:gdLst/>
              <a:ahLst/>
              <a:cxnLst/>
              <a:rect l="l" t="t" r="r" b="b"/>
              <a:pathLst>
                <a:path w="607" h="607" extrusionOk="0">
                  <a:moveTo>
                    <a:pt x="338" y="0"/>
                  </a:moveTo>
                  <a:lnTo>
                    <a:pt x="237" y="34"/>
                  </a:lnTo>
                  <a:lnTo>
                    <a:pt x="102" y="67"/>
                  </a:lnTo>
                  <a:lnTo>
                    <a:pt x="35" y="135"/>
                  </a:lnTo>
                  <a:lnTo>
                    <a:pt x="1" y="202"/>
                  </a:lnTo>
                  <a:lnTo>
                    <a:pt x="1" y="269"/>
                  </a:lnTo>
                  <a:lnTo>
                    <a:pt x="1" y="370"/>
                  </a:lnTo>
                  <a:lnTo>
                    <a:pt x="35" y="438"/>
                  </a:lnTo>
                  <a:lnTo>
                    <a:pt x="68" y="505"/>
                  </a:lnTo>
                  <a:lnTo>
                    <a:pt x="136" y="572"/>
                  </a:lnTo>
                  <a:lnTo>
                    <a:pt x="203" y="606"/>
                  </a:lnTo>
                  <a:lnTo>
                    <a:pt x="405" y="606"/>
                  </a:lnTo>
                  <a:lnTo>
                    <a:pt x="472" y="539"/>
                  </a:lnTo>
                  <a:lnTo>
                    <a:pt x="540" y="471"/>
                  </a:lnTo>
                  <a:lnTo>
                    <a:pt x="573" y="404"/>
                  </a:lnTo>
                  <a:lnTo>
                    <a:pt x="607" y="303"/>
                  </a:lnTo>
                  <a:lnTo>
                    <a:pt x="607" y="236"/>
                  </a:lnTo>
                  <a:lnTo>
                    <a:pt x="573" y="135"/>
                  </a:lnTo>
                  <a:lnTo>
                    <a:pt x="540" y="67"/>
                  </a:lnTo>
                  <a:lnTo>
                    <a:pt x="43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211;p3"/>
            <p:cNvSpPr/>
            <p:nvPr/>
          </p:nvSpPr>
          <p:spPr>
            <a:xfrm>
              <a:off x="5150825" y="2276725"/>
              <a:ext cx="837500" cy="7600"/>
            </a:xfrm>
            <a:custGeom>
              <a:avLst/>
              <a:gdLst/>
              <a:ahLst/>
              <a:cxnLst/>
              <a:rect l="l" t="t" r="r" b="b"/>
              <a:pathLst>
                <a:path w="33500" h="304" extrusionOk="0">
                  <a:moveTo>
                    <a:pt x="23130" y="0"/>
                  </a:moveTo>
                  <a:lnTo>
                    <a:pt x="21009" y="67"/>
                  </a:lnTo>
                  <a:lnTo>
                    <a:pt x="18922" y="101"/>
                  </a:lnTo>
                  <a:lnTo>
                    <a:pt x="16834" y="135"/>
                  </a:lnTo>
                  <a:lnTo>
                    <a:pt x="4242" y="135"/>
                  </a:lnTo>
                  <a:lnTo>
                    <a:pt x="34" y="168"/>
                  </a:lnTo>
                  <a:lnTo>
                    <a:pt x="0" y="168"/>
                  </a:lnTo>
                  <a:lnTo>
                    <a:pt x="0" y="202"/>
                  </a:lnTo>
                  <a:lnTo>
                    <a:pt x="0" y="236"/>
                  </a:lnTo>
                  <a:lnTo>
                    <a:pt x="34" y="236"/>
                  </a:lnTo>
                  <a:lnTo>
                    <a:pt x="4242" y="303"/>
                  </a:lnTo>
                  <a:lnTo>
                    <a:pt x="8417" y="303"/>
                  </a:lnTo>
                  <a:lnTo>
                    <a:pt x="16834" y="269"/>
                  </a:lnTo>
                  <a:lnTo>
                    <a:pt x="18854" y="269"/>
                  </a:lnTo>
                  <a:lnTo>
                    <a:pt x="20874" y="202"/>
                  </a:lnTo>
                  <a:lnTo>
                    <a:pt x="22928" y="168"/>
                  </a:lnTo>
                  <a:lnTo>
                    <a:pt x="27069" y="168"/>
                  </a:lnTo>
                  <a:lnTo>
                    <a:pt x="29190" y="202"/>
                  </a:lnTo>
                  <a:lnTo>
                    <a:pt x="33433" y="303"/>
                  </a:lnTo>
                  <a:lnTo>
                    <a:pt x="33500" y="269"/>
                  </a:lnTo>
                  <a:lnTo>
                    <a:pt x="33500" y="202"/>
                  </a:lnTo>
                  <a:lnTo>
                    <a:pt x="33500" y="168"/>
                  </a:lnTo>
                  <a:lnTo>
                    <a:pt x="33433" y="135"/>
                  </a:lnTo>
                  <a:lnTo>
                    <a:pt x="29325" y="34"/>
                  </a:lnTo>
                  <a:lnTo>
                    <a:pt x="2727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212;p3"/>
            <p:cNvSpPr/>
            <p:nvPr/>
          </p:nvSpPr>
          <p:spPr>
            <a:xfrm>
              <a:off x="6030400" y="634550"/>
              <a:ext cx="6750" cy="14350"/>
            </a:xfrm>
            <a:custGeom>
              <a:avLst/>
              <a:gdLst/>
              <a:ahLst/>
              <a:cxnLst/>
              <a:rect l="l" t="t" r="r" b="b"/>
              <a:pathLst>
                <a:path w="270" h="574" extrusionOk="0">
                  <a:moveTo>
                    <a:pt x="169" y="1"/>
                  </a:moveTo>
                  <a:lnTo>
                    <a:pt x="135" y="34"/>
                  </a:lnTo>
                  <a:lnTo>
                    <a:pt x="34" y="236"/>
                  </a:lnTo>
                  <a:lnTo>
                    <a:pt x="0" y="472"/>
                  </a:lnTo>
                  <a:lnTo>
                    <a:pt x="34" y="573"/>
                  </a:lnTo>
                  <a:lnTo>
                    <a:pt x="169" y="573"/>
                  </a:lnTo>
                  <a:lnTo>
                    <a:pt x="202" y="472"/>
                  </a:lnTo>
                  <a:lnTo>
                    <a:pt x="236" y="304"/>
                  </a:lnTo>
                  <a:lnTo>
                    <a:pt x="270" y="102"/>
                  </a:lnTo>
                  <a:lnTo>
                    <a:pt x="270" y="34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213;p3"/>
            <p:cNvSpPr/>
            <p:nvPr/>
          </p:nvSpPr>
          <p:spPr>
            <a:xfrm>
              <a:off x="5362925" y="2780900"/>
              <a:ext cx="430975" cy="42950"/>
            </a:xfrm>
            <a:custGeom>
              <a:avLst/>
              <a:gdLst/>
              <a:ahLst/>
              <a:cxnLst/>
              <a:rect l="l" t="t" r="r" b="b"/>
              <a:pathLst>
                <a:path w="17239" h="1718" extrusionOk="0">
                  <a:moveTo>
                    <a:pt x="17070" y="0"/>
                  </a:moveTo>
                  <a:lnTo>
                    <a:pt x="8552" y="34"/>
                  </a:lnTo>
                  <a:lnTo>
                    <a:pt x="4310" y="68"/>
                  </a:lnTo>
                  <a:lnTo>
                    <a:pt x="2256" y="68"/>
                  </a:lnTo>
                  <a:lnTo>
                    <a:pt x="1246" y="101"/>
                  </a:lnTo>
                  <a:lnTo>
                    <a:pt x="741" y="169"/>
                  </a:lnTo>
                  <a:lnTo>
                    <a:pt x="236" y="236"/>
                  </a:lnTo>
                  <a:lnTo>
                    <a:pt x="203" y="101"/>
                  </a:lnTo>
                  <a:lnTo>
                    <a:pt x="169" y="68"/>
                  </a:lnTo>
                  <a:lnTo>
                    <a:pt x="135" y="68"/>
                  </a:lnTo>
                  <a:lnTo>
                    <a:pt x="34" y="303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1" y="404"/>
                  </a:lnTo>
                  <a:lnTo>
                    <a:pt x="1" y="707"/>
                  </a:lnTo>
                  <a:lnTo>
                    <a:pt x="1" y="977"/>
                  </a:lnTo>
                  <a:lnTo>
                    <a:pt x="1" y="1347"/>
                  </a:lnTo>
                  <a:lnTo>
                    <a:pt x="1" y="1717"/>
                  </a:lnTo>
                  <a:lnTo>
                    <a:pt x="270" y="1717"/>
                  </a:lnTo>
                  <a:lnTo>
                    <a:pt x="203" y="1145"/>
                  </a:lnTo>
                  <a:lnTo>
                    <a:pt x="236" y="775"/>
                  </a:lnTo>
                  <a:lnTo>
                    <a:pt x="236" y="404"/>
                  </a:lnTo>
                  <a:lnTo>
                    <a:pt x="1246" y="438"/>
                  </a:lnTo>
                  <a:lnTo>
                    <a:pt x="2290" y="371"/>
                  </a:lnTo>
                  <a:lnTo>
                    <a:pt x="3300" y="303"/>
                  </a:lnTo>
                  <a:lnTo>
                    <a:pt x="4310" y="270"/>
                  </a:lnTo>
                  <a:lnTo>
                    <a:pt x="8552" y="270"/>
                  </a:lnTo>
                  <a:lnTo>
                    <a:pt x="16936" y="303"/>
                  </a:lnTo>
                  <a:lnTo>
                    <a:pt x="16969" y="1650"/>
                  </a:lnTo>
                  <a:lnTo>
                    <a:pt x="16969" y="1717"/>
                  </a:lnTo>
                  <a:lnTo>
                    <a:pt x="17239" y="1717"/>
                  </a:lnTo>
                  <a:lnTo>
                    <a:pt x="17239" y="741"/>
                  </a:lnTo>
                  <a:lnTo>
                    <a:pt x="17205" y="135"/>
                  </a:lnTo>
                  <a:lnTo>
                    <a:pt x="17205" y="101"/>
                  </a:lnTo>
                  <a:lnTo>
                    <a:pt x="17171" y="34"/>
                  </a:lnTo>
                  <a:lnTo>
                    <a:pt x="17138" y="34"/>
                  </a:lnTo>
                  <a:lnTo>
                    <a:pt x="1707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214;p3"/>
            <p:cNvSpPr/>
            <p:nvPr/>
          </p:nvSpPr>
          <p:spPr>
            <a:xfrm>
              <a:off x="4575925" y="2354150"/>
              <a:ext cx="326625" cy="469700"/>
            </a:xfrm>
            <a:custGeom>
              <a:avLst/>
              <a:gdLst/>
              <a:ahLst/>
              <a:cxnLst/>
              <a:rect l="l" t="t" r="r" b="b"/>
              <a:pathLst>
                <a:path w="13065" h="18788" extrusionOk="0">
                  <a:moveTo>
                    <a:pt x="1146" y="1"/>
                  </a:moveTo>
                  <a:lnTo>
                    <a:pt x="977" y="34"/>
                  </a:lnTo>
                  <a:lnTo>
                    <a:pt x="809" y="68"/>
                  </a:lnTo>
                  <a:lnTo>
                    <a:pt x="641" y="135"/>
                  </a:lnTo>
                  <a:lnTo>
                    <a:pt x="472" y="270"/>
                  </a:lnTo>
                  <a:lnTo>
                    <a:pt x="338" y="438"/>
                  </a:lnTo>
                  <a:lnTo>
                    <a:pt x="237" y="573"/>
                  </a:lnTo>
                  <a:lnTo>
                    <a:pt x="136" y="741"/>
                  </a:lnTo>
                  <a:lnTo>
                    <a:pt x="68" y="943"/>
                  </a:lnTo>
                  <a:lnTo>
                    <a:pt x="35" y="1112"/>
                  </a:lnTo>
                  <a:lnTo>
                    <a:pt x="1" y="1516"/>
                  </a:lnTo>
                  <a:lnTo>
                    <a:pt x="35" y="1953"/>
                  </a:lnTo>
                  <a:lnTo>
                    <a:pt x="68" y="2391"/>
                  </a:lnTo>
                  <a:lnTo>
                    <a:pt x="169" y="2795"/>
                  </a:lnTo>
                  <a:lnTo>
                    <a:pt x="338" y="3536"/>
                  </a:lnTo>
                  <a:lnTo>
                    <a:pt x="573" y="4310"/>
                  </a:lnTo>
                  <a:lnTo>
                    <a:pt x="809" y="5084"/>
                  </a:lnTo>
                  <a:lnTo>
                    <a:pt x="910" y="5387"/>
                  </a:lnTo>
                  <a:lnTo>
                    <a:pt x="1011" y="5690"/>
                  </a:lnTo>
                  <a:lnTo>
                    <a:pt x="1078" y="5825"/>
                  </a:lnTo>
                  <a:lnTo>
                    <a:pt x="1179" y="5926"/>
                  </a:lnTo>
                  <a:lnTo>
                    <a:pt x="1314" y="5993"/>
                  </a:lnTo>
                  <a:lnTo>
                    <a:pt x="1449" y="6027"/>
                  </a:lnTo>
                  <a:lnTo>
                    <a:pt x="1415" y="6094"/>
                  </a:lnTo>
                  <a:lnTo>
                    <a:pt x="1415" y="6633"/>
                  </a:lnTo>
                  <a:lnTo>
                    <a:pt x="1415" y="6869"/>
                  </a:lnTo>
                  <a:lnTo>
                    <a:pt x="1449" y="7138"/>
                  </a:lnTo>
                  <a:lnTo>
                    <a:pt x="1516" y="7374"/>
                  </a:lnTo>
                  <a:lnTo>
                    <a:pt x="1583" y="7609"/>
                  </a:lnTo>
                  <a:lnTo>
                    <a:pt x="1718" y="7845"/>
                  </a:lnTo>
                  <a:lnTo>
                    <a:pt x="1886" y="8081"/>
                  </a:lnTo>
                  <a:lnTo>
                    <a:pt x="2156" y="8384"/>
                  </a:lnTo>
                  <a:lnTo>
                    <a:pt x="2425" y="8721"/>
                  </a:lnTo>
                  <a:lnTo>
                    <a:pt x="2694" y="9024"/>
                  </a:lnTo>
                  <a:lnTo>
                    <a:pt x="2964" y="9360"/>
                  </a:lnTo>
                  <a:lnTo>
                    <a:pt x="3132" y="9596"/>
                  </a:lnTo>
                  <a:lnTo>
                    <a:pt x="3233" y="9865"/>
                  </a:lnTo>
                  <a:lnTo>
                    <a:pt x="3267" y="10135"/>
                  </a:lnTo>
                  <a:lnTo>
                    <a:pt x="3267" y="10404"/>
                  </a:lnTo>
                  <a:lnTo>
                    <a:pt x="3233" y="10673"/>
                  </a:lnTo>
                  <a:lnTo>
                    <a:pt x="3166" y="10943"/>
                  </a:lnTo>
                  <a:lnTo>
                    <a:pt x="3031" y="11178"/>
                  </a:lnTo>
                  <a:lnTo>
                    <a:pt x="2930" y="11448"/>
                  </a:lnTo>
                  <a:lnTo>
                    <a:pt x="2492" y="12188"/>
                  </a:lnTo>
                  <a:lnTo>
                    <a:pt x="2324" y="12559"/>
                  </a:lnTo>
                  <a:lnTo>
                    <a:pt x="2156" y="12895"/>
                  </a:lnTo>
                  <a:lnTo>
                    <a:pt x="2055" y="13266"/>
                  </a:lnTo>
                  <a:lnTo>
                    <a:pt x="1987" y="13636"/>
                  </a:lnTo>
                  <a:lnTo>
                    <a:pt x="1987" y="14074"/>
                  </a:lnTo>
                  <a:lnTo>
                    <a:pt x="2055" y="14511"/>
                  </a:lnTo>
                  <a:lnTo>
                    <a:pt x="2156" y="14915"/>
                  </a:lnTo>
                  <a:lnTo>
                    <a:pt x="2324" y="15319"/>
                  </a:lnTo>
                  <a:lnTo>
                    <a:pt x="2560" y="15723"/>
                  </a:lnTo>
                  <a:lnTo>
                    <a:pt x="2795" y="16128"/>
                  </a:lnTo>
                  <a:lnTo>
                    <a:pt x="3065" y="16498"/>
                  </a:lnTo>
                  <a:lnTo>
                    <a:pt x="3368" y="16868"/>
                  </a:lnTo>
                  <a:lnTo>
                    <a:pt x="3671" y="17171"/>
                  </a:lnTo>
                  <a:lnTo>
                    <a:pt x="4007" y="17474"/>
                  </a:lnTo>
                  <a:lnTo>
                    <a:pt x="4243" y="17676"/>
                  </a:lnTo>
                  <a:lnTo>
                    <a:pt x="4512" y="17845"/>
                  </a:lnTo>
                  <a:lnTo>
                    <a:pt x="4815" y="17979"/>
                  </a:lnTo>
                  <a:lnTo>
                    <a:pt x="5118" y="18080"/>
                  </a:lnTo>
                  <a:lnTo>
                    <a:pt x="5421" y="18181"/>
                  </a:lnTo>
                  <a:lnTo>
                    <a:pt x="5758" y="18249"/>
                  </a:lnTo>
                  <a:lnTo>
                    <a:pt x="6364" y="18249"/>
                  </a:lnTo>
                  <a:lnTo>
                    <a:pt x="6701" y="18181"/>
                  </a:lnTo>
                  <a:lnTo>
                    <a:pt x="6970" y="18080"/>
                  </a:lnTo>
                  <a:lnTo>
                    <a:pt x="7172" y="17912"/>
                  </a:lnTo>
                  <a:lnTo>
                    <a:pt x="7341" y="17710"/>
                  </a:lnTo>
                  <a:lnTo>
                    <a:pt x="7475" y="17474"/>
                  </a:lnTo>
                  <a:lnTo>
                    <a:pt x="7610" y="17205"/>
                  </a:lnTo>
                  <a:lnTo>
                    <a:pt x="7677" y="16902"/>
                  </a:lnTo>
                  <a:lnTo>
                    <a:pt x="7745" y="16599"/>
                  </a:lnTo>
                  <a:lnTo>
                    <a:pt x="7812" y="16161"/>
                  </a:lnTo>
                  <a:lnTo>
                    <a:pt x="7846" y="15757"/>
                  </a:lnTo>
                  <a:lnTo>
                    <a:pt x="7913" y="14882"/>
                  </a:lnTo>
                  <a:lnTo>
                    <a:pt x="7980" y="14444"/>
                  </a:lnTo>
                  <a:lnTo>
                    <a:pt x="8014" y="14006"/>
                  </a:lnTo>
                  <a:lnTo>
                    <a:pt x="8115" y="13569"/>
                  </a:lnTo>
                  <a:lnTo>
                    <a:pt x="8250" y="13165"/>
                  </a:lnTo>
                  <a:lnTo>
                    <a:pt x="8452" y="12727"/>
                  </a:lnTo>
                  <a:lnTo>
                    <a:pt x="8687" y="12357"/>
                  </a:lnTo>
                  <a:lnTo>
                    <a:pt x="8957" y="11986"/>
                  </a:lnTo>
                  <a:lnTo>
                    <a:pt x="9125" y="11818"/>
                  </a:lnTo>
                  <a:lnTo>
                    <a:pt x="9293" y="11683"/>
                  </a:lnTo>
                  <a:lnTo>
                    <a:pt x="9462" y="11582"/>
                  </a:lnTo>
                  <a:lnTo>
                    <a:pt x="9596" y="11515"/>
                  </a:lnTo>
                  <a:lnTo>
                    <a:pt x="9731" y="11481"/>
                  </a:lnTo>
                  <a:lnTo>
                    <a:pt x="10000" y="11481"/>
                  </a:lnTo>
                  <a:lnTo>
                    <a:pt x="10135" y="11549"/>
                  </a:lnTo>
                  <a:lnTo>
                    <a:pt x="10236" y="11582"/>
                  </a:lnTo>
                  <a:lnTo>
                    <a:pt x="10337" y="11683"/>
                  </a:lnTo>
                  <a:lnTo>
                    <a:pt x="10539" y="11852"/>
                  </a:lnTo>
                  <a:lnTo>
                    <a:pt x="10674" y="12121"/>
                  </a:lnTo>
                  <a:lnTo>
                    <a:pt x="10741" y="12390"/>
                  </a:lnTo>
                  <a:lnTo>
                    <a:pt x="10775" y="12693"/>
                  </a:lnTo>
                  <a:lnTo>
                    <a:pt x="10707" y="12727"/>
                  </a:lnTo>
                  <a:lnTo>
                    <a:pt x="10640" y="12761"/>
                  </a:lnTo>
                  <a:lnTo>
                    <a:pt x="10606" y="12828"/>
                  </a:lnTo>
                  <a:lnTo>
                    <a:pt x="10640" y="12862"/>
                  </a:lnTo>
                  <a:lnTo>
                    <a:pt x="10707" y="12895"/>
                  </a:lnTo>
                  <a:lnTo>
                    <a:pt x="10775" y="12929"/>
                  </a:lnTo>
                  <a:lnTo>
                    <a:pt x="11078" y="12895"/>
                  </a:lnTo>
                  <a:lnTo>
                    <a:pt x="11347" y="12862"/>
                  </a:lnTo>
                  <a:lnTo>
                    <a:pt x="11650" y="12794"/>
                  </a:lnTo>
                  <a:lnTo>
                    <a:pt x="11684" y="12761"/>
                  </a:lnTo>
                  <a:lnTo>
                    <a:pt x="11717" y="12727"/>
                  </a:lnTo>
                  <a:lnTo>
                    <a:pt x="11717" y="12660"/>
                  </a:lnTo>
                  <a:lnTo>
                    <a:pt x="11684" y="12592"/>
                  </a:lnTo>
                  <a:lnTo>
                    <a:pt x="11650" y="12559"/>
                  </a:lnTo>
                  <a:lnTo>
                    <a:pt x="11583" y="12559"/>
                  </a:lnTo>
                  <a:lnTo>
                    <a:pt x="11347" y="12626"/>
                  </a:lnTo>
                  <a:lnTo>
                    <a:pt x="11078" y="12660"/>
                  </a:lnTo>
                  <a:lnTo>
                    <a:pt x="11078" y="12390"/>
                  </a:lnTo>
                  <a:lnTo>
                    <a:pt x="11010" y="12155"/>
                  </a:lnTo>
                  <a:lnTo>
                    <a:pt x="10943" y="11919"/>
                  </a:lnTo>
                  <a:lnTo>
                    <a:pt x="10808" y="11683"/>
                  </a:lnTo>
                  <a:lnTo>
                    <a:pt x="10640" y="11515"/>
                  </a:lnTo>
                  <a:lnTo>
                    <a:pt x="10472" y="11347"/>
                  </a:lnTo>
                  <a:lnTo>
                    <a:pt x="10236" y="11246"/>
                  </a:lnTo>
                  <a:lnTo>
                    <a:pt x="9967" y="11178"/>
                  </a:lnTo>
                  <a:lnTo>
                    <a:pt x="9697" y="11178"/>
                  </a:lnTo>
                  <a:lnTo>
                    <a:pt x="9428" y="11246"/>
                  </a:lnTo>
                  <a:lnTo>
                    <a:pt x="9192" y="11380"/>
                  </a:lnTo>
                  <a:lnTo>
                    <a:pt x="8957" y="11549"/>
                  </a:lnTo>
                  <a:lnTo>
                    <a:pt x="8755" y="11751"/>
                  </a:lnTo>
                  <a:lnTo>
                    <a:pt x="8553" y="11986"/>
                  </a:lnTo>
                  <a:lnTo>
                    <a:pt x="8250" y="12424"/>
                  </a:lnTo>
                  <a:lnTo>
                    <a:pt x="8081" y="12761"/>
                  </a:lnTo>
                  <a:lnTo>
                    <a:pt x="7947" y="13131"/>
                  </a:lnTo>
                  <a:lnTo>
                    <a:pt x="7846" y="13468"/>
                  </a:lnTo>
                  <a:lnTo>
                    <a:pt x="7745" y="13804"/>
                  </a:lnTo>
                  <a:lnTo>
                    <a:pt x="7644" y="14545"/>
                  </a:lnTo>
                  <a:lnTo>
                    <a:pt x="7576" y="15286"/>
                  </a:lnTo>
                  <a:lnTo>
                    <a:pt x="7543" y="15824"/>
                  </a:lnTo>
                  <a:lnTo>
                    <a:pt x="7475" y="16363"/>
                  </a:lnTo>
                  <a:lnTo>
                    <a:pt x="7374" y="16902"/>
                  </a:lnTo>
                  <a:lnTo>
                    <a:pt x="7273" y="17171"/>
                  </a:lnTo>
                  <a:lnTo>
                    <a:pt x="7172" y="17407"/>
                  </a:lnTo>
                  <a:lnTo>
                    <a:pt x="7105" y="17542"/>
                  </a:lnTo>
                  <a:lnTo>
                    <a:pt x="7038" y="17643"/>
                  </a:lnTo>
                  <a:lnTo>
                    <a:pt x="6836" y="17811"/>
                  </a:lnTo>
                  <a:lnTo>
                    <a:pt x="6600" y="17912"/>
                  </a:lnTo>
                  <a:lnTo>
                    <a:pt x="6364" y="17946"/>
                  </a:lnTo>
                  <a:lnTo>
                    <a:pt x="6095" y="17946"/>
                  </a:lnTo>
                  <a:lnTo>
                    <a:pt x="5825" y="17912"/>
                  </a:lnTo>
                  <a:lnTo>
                    <a:pt x="5354" y="17811"/>
                  </a:lnTo>
                  <a:lnTo>
                    <a:pt x="4883" y="17643"/>
                  </a:lnTo>
                  <a:lnTo>
                    <a:pt x="4479" y="17441"/>
                  </a:lnTo>
                  <a:lnTo>
                    <a:pt x="4108" y="17138"/>
                  </a:lnTo>
                  <a:lnTo>
                    <a:pt x="3772" y="16801"/>
                  </a:lnTo>
                  <a:lnTo>
                    <a:pt x="3435" y="16464"/>
                  </a:lnTo>
                  <a:lnTo>
                    <a:pt x="3166" y="16060"/>
                  </a:lnTo>
                  <a:lnTo>
                    <a:pt x="2896" y="15656"/>
                  </a:lnTo>
                  <a:lnTo>
                    <a:pt x="2661" y="15252"/>
                  </a:lnTo>
                  <a:lnTo>
                    <a:pt x="2526" y="14915"/>
                  </a:lnTo>
                  <a:lnTo>
                    <a:pt x="2391" y="14612"/>
                  </a:lnTo>
                  <a:lnTo>
                    <a:pt x="2324" y="14276"/>
                  </a:lnTo>
                  <a:lnTo>
                    <a:pt x="2290" y="13939"/>
                  </a:lnTo>
                  <a:lnTo>
                    <a:pt x="2290" y="13602"/>
                  </a:lnTo>
                  <a:lnTo>
                    <a:pt x="2324" y="13266"/>
                  </a:lnTo>
                  <a:lnTo>
                    <a:pt x="2425" y="12929"/>
                  </a:lnTo>
                  <a:lnTo>
                    <a:pt x="2560" y="12592"/>
                  </a:lnTo>
                  <a:lnTo>
                    <a:pt x="2795" y="12222"/>
                  </a:lnTo>
                  <a:lnTo>
                    <a:pt x="3031" y="11852"/>
                  </a:lnTo>
                  <a:lnTo>
                    <a:pt x="3233" y="11481"/>
                  </a:lnTo>
                  <a:lnTo>
                    <a:pt x="3435" y="11077"/>
                  </a:lnTo>
                  <a:lnTo>
                    <a:pt x="3536" y="10741"/>
                  </a:lnTo>
                  <a:lnTo>
                    <a:pt x="3603" y="10438"/>
                  </a:lnTo>
                  <a:lnTo>
                    <a:pt x="3570" y="10135"/>
                  </a:lnTo>
                  <a:lnTo>
                    <a:pt x="3536" y="9832"/>
                  </a:lnTo>
                  <a:lnTo>
                    <a:pt x="3401" y="9562"/>
                  </a:lnTo>
                  <a:lnTo>
                    <a:pt x="3267" y="9293"/>
                  </a:lnTo>
                  <a:lnTo>
                    <a:pt x="3098" y="9024"/>
                  </a:lnTo>
                  <a:lnTo>
                    <a:pt x="2896" y="8788"/>
                  </a:lnTo>
                  <a:lnTo>
                    <a:pt x="2324" y="8148"/>
                  </a:lnTo>
                  <a:lnTo>
                    <a:pt x="2088" y="7811"/>
                  </a:lnTo>
                  <a:lnTo>
                    <a:pt x="1853" y="7475"/>
                  </a:lnTo>
                  <a:lnTo>
                    <a:pt x="1752" y="7306"/>
                  </a:lnTo>
                  <a:lnTo>
                    <a:pt x="1718" y="7138"/>
                  </a:lnTo>
                  <a:lnTo>
                    <a:pt x="1684" y="6801"/>
                  </a:lnTo>
                  <a:lnTo>
                    <a:pt x="1684" y="6094"/>
                  </a:lnTo>
                  <a:lnTo>
                    <a:pt x="1651" y="5993"/>
                  </a:lnTo>
                  <a:lnTo>
                    <a:pt x="1684" y="5960"/>
                  </a:lnTo>
                  <a:lnTo>
                    <a:pt x="1684" y="5892"/>
                  </a:lnTo>
                  <a:lnTo>
                    <a:pt x="1651" y="5825"/>
                  </a:lnTo>
                  <a:lnTo>
                    <a:pt x="1550" y="5791"/>
                  </a:lnTo>
                  <a:lnTo>
                    <a:pt x="1482" y="5791"/>
                  </a:lnTo>
                  <a:lnTo>
                    <a:pt x="1415" y="5758"/>
                  </a:lnTo>
                  <a:lnTo>
                    <a:pt x="1247" y="5589"/>
                  </a:lnTo>
                  <a:lnTo>
                    <a:pt x="1146" y="5354"/>
                  </a:lnTo>
                  <a:lnTo>
                    <a:pt x="1011" y="5084"/>
                  </a:lnTo>
                  <a:lnTo>
                    <a:pt x="843" y="4512"/>
                  </a:lnTo>
                  <a:lnTo>
                    <a:pt x="742" y="4074"/>
                  </a:lnTo>
                  <a:lnTo>
                    <a:pt x="573" y="3569"/>
                  </a:lnTo>
                  <a:lnTo>
                    <a:pt x="439" y="3031"/>
                  </a:lnTo>
                  <a:lnTo>
                    <a:pt x="338" y="2492"/>
                  </a:lnTo>
                  <a:lnTo>
                    <a:pt x="270" y="1953"/>
                  </a:lnTo>
                  <a:lnTo>
                    <a:pt x="270" y="1448"/>
                  </a:lnTo>
                  <a:lnTo>
                    <a:pt x="270" y="1213"/>
                  </a:lnTo>
                  <a:lnTo>
                    <a:pt x="338" y="943"/>
                  </a:lnTo>
                  <a:lnTo>
                    <a:pt x="405" y="741"/>
                  </a:lnTo>
                  <a:lnTo>
                    <a:pt x="540" y="539"/>
                  </a:lnTo>
                  <a:lnTo>
                    <a:pt x="708" y="371"/>
                  </a:lnTo>
                  <a:lnTo>
                    <a:pt x="944" y="270"/>
                  </a:lnTo>
                  <a:lnTo>
                    <a:pt x="1112" y="236"/>
                  </a:lnTo>
                  <a:lnTo>
                    <a:pt x="1112" y="236"/>
                  </a:lnTo>
                  <a:lnTo>
                    <a:pt x="977" y="337"/>
                  </a:lnTo>
                  <a:lnTo>
                    <a:pt x="843" y="472"/>
                  </a:lnTo>
                  <a:lnTo>
                    <a:pt x="742" y="640"/>
                  </a:lnTo>
                  <a:lnTo>
                    <a:pt x="674" y="842"/>
                  </a:lnTo>
                  <a:lnTo>
                    <a:pt x="674" y="1044"/>
                  </a:lnTo>
                  <a:lnTo>
                    <a:pt x="674" y="1246"/>
                  </a:lnTo>
                  <a:lnTo>
                    <a:pt x="742" y="1415"/>
                  </a:lnTo>
                  <a:lnTo>
                    <a:pt x="876" y="1549"/>
                  </a:lnTo>
                  <a:lnTo>
                    <a:pt x="910" y="1583"/>
                  </a:lnTo>
                  <a:lnTo>
                    <a:pt x="977" y="1583"/>
                  </a:lnTo>
                  <a:lnTo>
                    <a:pt x="1011" y="1549"/>
                  </a:lnTo>
                  <a:lnTo>
                    <a:pt x="1011" y="1482"/>
                  </a:lnTo>
                  <a:lnTo>
                    <a:pt x="910" y="1179"/>
                  </a:lnTo>
                  <a:lnTo>
                    <a:pt x="876" y="1044"/>
                  </a:lnTo>
                  <a:lnTo>
                    <a:pt x="910" y="876"/>
                  </a:lnTo>
                  <a:lnTo>
                    <a:pt x="944" y="741"/>
                  </a:lnTo>
                  <a:lnTo>
                    <a:pt x="1011" y="607"/>
                  </a:lnTo>
                  <a:lnTo>
                    <a:pt x="1213" y="405"/>
                  </a:lnTo>
                  <a:lnTo>
                    <a:pt x="1247" y="371"/>
                  </a:lnTo>
                  <a:lnTo>
                    <a:pt x="1213" y="304"/>
                  </a:lnTo>
                  <a:lnTo>
                    <a:pt x="1213" y="270"/>
                  </a:lnTo>
                  <a:lnTo>
                    <a:pt x="1146" y="236"/>
                  </a:lnTo>
                  <a:lnTo>
                    <a:pt x="1314" y="270"/>
                  </a:lnTo>
                  <a:lnTo>
                    <a:pt x="1449" y="270"/>
                  </a:lnTo>
                  <a:lnTo>
                    <a:pt x="1583" y="337"/>
                  </a:lnTo>
                  <a:lnTo>
                    <a:pt x="1718" y="405"/>
                  </a:lnTo>
                  <a:lnTo>
                    <a:pt x="1954" y="607"/>
                  </a:lnTo>
                  <a:lnTo>
                    <a:pt x="2122" y="876"/>
                  </a:lnTo>
                  <a:lnTo>
                    <a:pt x="2088" y="842"/>
                  </a:lnTo>
                  <a:lnTo>
                    <a:pt x="2021" y="842"/>
                  </a:lnTo>
                  <a:lnTo>
                    <a:pt x="1987" y="876"/>
                  </a:lnTo>
                  <a:lnTo>
                    <a:pt x="1954" y="910"/>
                  </a:lnTo>
                  <a:lnTo>
                    <a:pt x="1920" y="943"/>
                  </a:lnTo>
                  <a:lnTo>
                    <a:pt x="1886" y="943"/>
                  </a:lnTo>
                  <a:lnTo>
                    <a:pt x="1819" y="977"/>
                  </a:lnTo>
                  <a:lnTo>
                    <a:pt x="1785" y="1044"/>
                  </a:lnTo>
                  <a:lnTo>
                    <a:pt x="1752" y="1179"/>
                  </a:lnTo>
                  <a:lnTo>
                    <a:pt x="1785" y="1347"/>
                  </a:lnTo>
                  <a:lnTo>
                    <a:pt x="1785" y="1516"/>
                  </a:lnTo>
                  <a:lnTo>
                    <a:pt x="1853" y="1684"/>
                  </a:lnTo>
                  <a:lnTo>
                    <a:pt x="1954" y="1819"/>
                  </a:lnTo>
                  <a:lnTo>
                    <a:pt x="2088" y="1920"/>
                  </a:lnTo>
                  <a:lnTo>
                    <a:pt x="2156" y="1953"/>
                  </a:lnTo>
                  <a:lnTo>
                    <a:pt x="2223" y="1920"/>
                  </a:lnTo>
                  <a:lnTo>
                    <a:pt x="2257" y="1819"/>
                  </a:lnTo>
                  <a:lnTo>
                    <a:pt x="2223" y="1751"/>
                  </a:lnTo>
                  <a:lnTo>
                    <a:pt x="2290" y="1650"/>
                  </a:lnTo>
                  <a:lnTo>
                    <a:pt x="2257" y="1953"/>
                  </a:lnTo>
                  <a:lnTo>
                    <a:pt x="2189" y="2155"/>
                  </a:lnTo>
                  <a:lnTo>
                    <a:pt x="2055" y="2324"/>
                  </a:lnTo>
                  <a:lnTo>
                    <a:pt x="1920" y="2458"/>
                  </a:lnTo>
                  <a:lnTo>
                    <a:pt x="1752" y="2526"/>
                  </a:lnTo>
                  <a:lnTo>
                    <a:pt x="1550" y="2559"/>
                  </a:lnTo>
                  <a:lnTo>
                    <a:pt x="1381" y="2492"/>
                  </a:lnTo>
                  <a:lnTo>
                    <a:pt x="1314" y="2458"/>
                  </a:lnTo>
                  <a:lnTo>
                    <a:pt x="1213" y="2357"/>
                  </a:lnTo>
                  <a:lnTo>
                    <a:pt x="1146" y="2290"/>
                  </a:lnTo>
                  <a:lnTo>
                    <a:pt x="1112" y="2155"/>
                  </a:lnTo>
                  <a:lnTo>
                    <a:pt x="1045" y="2088"/>
                  </a:lnTo>
                  <a:lnTo>
                    <a:pt x="977" y="2088"/>
                  </a:lnTo>
                  <a:lnTo>
                    <a:pt x="944" y="2122"/>
                  </a:lnTo>
                  <a:lnTo>
                    <a:pt x="910" y="2189"/>
                  </a:lnTo>
                  <a:lnTo>
                    <a:pt x="1011" y="2391"/>
                  </a:lnTo>
                  <a:lnTo>
                    <a:pt x="1146" y="2593"/>
                  </a:lnTo>
                  <a:lnTo>
                    <a:pt x="1179" y="2997"/>
                  </a:lnTo>
                  <a:lnTo>
                    <a:pt x="1247" y="3401"/>
                  </a:lnTo>
                  <a:lnTo>
                    <a:pt x="1415" y="4209"/>
                  </a:lnTo>
                  <a:lnTo>
                    <a:pt x="1583" y="4983"/>
                  </a:lnTo>
                  <a:lnTo>
                    <a:pt x="1651" y="5421"/>
                  </a:lnTo>
                  <a:lnTo>
                    <a:pt x="1718" y="5825"/>
                  </a:lnTo>
                  <a:lnTo>
                    <a:pt x="1718" y="5859"/>
                  </a:lnTo>
                  <a:lnTo>
                    <a:pt x="1785" y="5892"/>
                  </a:lnTo>
                  <a:lnTo>
                    <a:pt x="1819" y="5859"/>
                  </a:lnTo>
                  <a:lnTo>
                    <a:pt x="1853" y="5825"/>
                  </a:lnTo>
                  <a:lnTo>
                    <a:pt x="1853" y="5421"/>
                  </a:lnTo>
                  <a:lnTo>
                    <a:pt x="1819" y="5051"/>
                  </a:lnTo>
                  <a:lnTo>
                    <a:pt x="1718" y="4276"/>
                  </a:lnTo>
                  <a:lnTo>
                    <a:pt x="1550" y="3502"/>
                  </a:lnTo>
                  <a:lnTo>
                    <a:pt x="1348" y="2728"/>
                  </a:lnTo>
                  <a:lnTo>
                    <a:pt x="1482" y="2795"/>
                  </a:lnTo>
                  <a:lnTo>
                    <a:pt x="1752" y="2795"/>
                  </a:lnTo>
                  <a:lnTo>
                    <a:pt x="1920" y="2728"/>
                  </a:lnTo>
                  <a:lnTo>
                    <a:pt x="2055" y="2627"/>
                  </a:lnTo>
                  <a:lnTo>
                    <a:pt x="2223" y="2492"/>
                  </a:lnTo>
                  <a:lnTo>
                    <a:pt x="2324" y="2324"/>
                  </a:lnTo>
                  <a:lnTo>
                    <a:pt x="2425" y="2155"/>
                  </a:lnTo>
                  <a:lnTo>
                    <a:pt x="2492" y="1953"/>
                  </a:lnTo>
                  <a:lnTo>
                    <a:pt x="2526" y="1785"/>
                  </a:lnTo>
                  <a:lnTo>
                    <a:pt x="2526" y="1583"/>
                  </a:lnTo>
                  <a:lnTo>
                    <a:pt x="2492" y="1381"/>
                  </a:lnTo>
                  <a:lnTo>
                    <a:pt x="2459" y="1213"/>
                  </a:lnTo>
                  <a:lnTo>
                    <a:pt x="2391" y="1011"/>
                  </a:lnTo>
                  <a:lnTo>
                    <a:pt x="2324" y="842"/>
                  </a:lnTo>
                  <a:lnTo>
                    <a:pt x="2223" y="674"/>
                  </a:lnTo>
                  <a:lnTo>
                    <a:pt x="1954" y="371"/>
                  </a:lnTo>
                  <a:lnTo>
                    <a:pt x="1819" y="270"/>
                  </a:lnTo>
                  <a:lnTo>
                    <a:pt x="1651" y="169"/>
                  </a:lnTo>
                  <a:lnTo>
                    <a:pt x="1482" y="102"/>
                  </a:lnTo>
                  <a:lnTo>
                    <a:pt x="1314" y="34"/>
                  </a:lnTo>
                  <a:lnTo>
                    <a:pt x="1146" y="1"/>
                  </a:lnTo>
                  <a:close/>
                  <a:moveTo>
                    <a:pt x="11785" y="12592"/>
                  </a:moveTo>
                  <a:lnTo>
                    <a:pt x="11751" y="12626"/>
                  </a:lnTo>
                  <a:lnTo>
                    <a:pt x="11717" y="12727"/>
                  </a:lnTo>
                  <a:lnTo>
                    <a:pt x="11684" y="12929"/>
                  </a:lnTo>
                  <a:lnTo>
                    <a:pt x="11684" y="13165"/>
                  </a:lnTo>
                  <a:lnTo>
                    <a:pt x="11684" y="13400"/>
                  </a:lnTo>
                  <a:lnTo>
                    <a:pt x="11751" y="13636"/>
                  </a:lnTo>
                  <a:lnTo>
                    <a:pt x="11886" y="14074"/>
                  </a:lnTo>
                  <a:lnTo>
                    <a:pt x="12020" y="14478"/>
                  </a:lnTo>
                  <a:lnTo>
                    <a:pt x="12222" y="15286"/>
                  </a:lnTo>
                  <a:lnTo>
                    <a:pt x="12357" y="16128"/>
                  </a:lnTo>
                  <a:lnTo>
                    <a:pt x="12492" y="16936"/>
                  </a:lnTo>
                  <a:lnTo>
                    <a:pt x="12660" y="17777"/>
                  </a:lnTo>
                  <a:lnTo>
                    <a:pt x="12458" y="17811"/>
                  </a:lnTo>
                  <a:lnTo>
                    <a:pt x="12290" y="17777"/>
                  </a:lnTo>
                  <a:lnTo>
                    <a:pt x="12155" y="17710"/>
                  </a:lnTo>
                  <a:lnTo>
                    <a:pt x="12020" y="17609"/>
                  </a:lnTo>
                  <a:lnTo>
                    <a:pt x="11886" y="17474"/>
                  </a:lnTo>
                  <a:lnTo>
                    <a:pt x="11785" y="17340"/>
                  </a:lnTo>
                  <a:lnTo>
                    <a:pt x="11650" y="16969"/>
                  </a:lnTo>
                  <a:lnTo>
                    <a:pt x="11515" y="16565"/>
                  </a:lnTo>
                  <a:lnTo>
                    <a:pt x="11448" y="16161"/>
                  </a:lnTo>
                  <a:lnTo>
                    <a:pt x="11347" y="15454"/>
                  </a:lnTo>
                  <a:lnTo>
                    <a:pt x="11212" y="14781"/>
                  </a:lnTo>
                  <a:lnTo>
                    <a:pt x="11044" y="14141"/>
                  </a:lnTo>
                  <a:lnTo>
                    <a:pt x="10943" y="13501"/>
                  </a:lnTo>
                  <a:lnTo>
                    <a:pt x="10842" y="13198"/>
                  </a:lnTo>
                  <a:lnTo>
                    <a:pt x="10775" y="13064"/>
                  </a:lnTo>
                  <a:lnTo>
                    <a:pt x="10707" y="12963"/>
                  </a:lnTo>
                  <a:lnTo>
                    <a:pt x="10640" y="12929"/>
                  </a:lnTo>
                  <a:lnTo>
                    <a:pt x="10606" y="12963"/>
                  </a:lnTo>
                  <a:lnTo>
                    <a:pt x="10539" y="13097"/>
                  </a:lnTo>
                  <a:lnTo>
                    <a:pt x="10539" y="13299"/>
                  </a:lnTo>
                  <a:lnTo>
                    <a:pt x="10573" y="13501"/>
                  </a:lnTo>
                  <a:lnTo>
                    <a:pt x="10640" y="13737"/>
                  </a:lnTo>
                  <a:lnTo>
                    <a:pt x="10909" y="14511"/>
                  </a:lnTo>
                  <a:lnTo>
                    <a:pt x="11078" y="15387"/>
                  </a:lnTo>
                  <a:lnTo>
                    <a:pt x="11212" y="16229"/>
                  </a:lnTo>
                  <a:lnTo>
                    <a:pt x="11347" y="16835"/>
                  </a:lnTo>
                  <a:lnTo>
                    <a:pt x="11448" y="17138"/>
                  </a:lnTo>
                  <a:lnTo>
                    <a:pt x="11583" y="17407"/>
                  </a:lnTo>
                  <a:lnTo>
                    <a:pt x="11751" y="17643"/>
                  </a:lnTo>
                  <a:lnTo>
                    <a:pt x="11919" y="17845"/>
                  </a:lnTo>
                  <a:lnTo>
                    <a:pt x="12155" y="17979"/>
                  </a:lnTo>
                  <a:lnTo>
                    <a:pt x="12290" y="18013"/>
                  </a:lnTo>
                  <a:lnTo>
                    <a:pt x="12424" y="18047"/>
                  </a:lnTo>
                  <a:lnTo>
                    <a:pt x="12492" y="18417"/>
                  </a:lnTo>
                  <a:lnTo>
                    <a:pt x="12559" y="18787"/>
                  </a:lnTo>
                  <a:lnTo>
                    <a:pt x="12896" y="18787"/>
                  </a:lnTo>
                  <a:lnTo>
                    <a:pt x="12795" y="18383"/>
                  </a:lnTo>
                  <a:lnTo>
                    <a:pt x="12626" y="18013"/>
                  </a:lnTo>
                  <a:lnTo>
                    <a:pt x="12828" y="17979"/>
                  </a:lnTo>
                  <a:lnTo>
                    <a:pt x="13030" y="17912"/>
                  </a:lnTo>
                  <a:lnTo>
                    <a:pt x="13064" y="17878"/>
                  </a:lnTo>
                  <a:lnTo>
                    <a:pt x="13064" y="17845"/>
                  </a:lnTo>
                  <a:lnTo>
                    <a:pt x="13064" y="17744"/>
                  </a:lnTo>
                  <a:lnTo>
                    <a:pt x="12997" y="17676"/>
                  </a:lnTo>
                  <a:lnTo>
                    <a:pt x="12896" y="17676"/>
                  </a:lnTo>
                  <a:lnTo>
                    <a:pt x="12593" y="16262"/>
                  </a:lnTo>
                  <a:lnTo>
                    <a:pt x="12357" y="14814"/>
                  </a:lnTo>
                  <a:lnTo>
                    <a:pt x="12290" y="14545"/>
                  </a:lnTo>
                  <a:lnTo>
                    <a:pt x="12222" y="14276"/>
                  </a:lnTo>
                  <a:lnTo>
                    <a:pt x="12054" y="13771"/>
                  </a:lnTo>
                  <a:lnTo>
                    <a:pt x="11987" y="13501"/>
                  </a:lnTo>
                  <a:lnTo>
                    <a:pt x="11919" y="13232"/>
                  </a:lnTo>
                  <a:lnTo>
                    <a:pt x="11919" y="12963"/>
                  </a:lnTo>
                  <a:lnTo>
                    <a:pt x="11919" y="12693"/>
                  </a:lnTo>
                  <a:lnTo>
                    <a:pt x="11919" y="12626"/>
                  </a:lnTo>
                  <a:lnTo>
                    <a:pt x="11852" y="1259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215;p3"/>
            <p:cNvSpPr/>
            <p:nvPr/>
          </p:nvSpPr>
          <p:spPr>
            <a:xfrm>
              <a:off x="4839400" y="1865975"/>
              <a:ext cx="1471300" cy="15175"/>
            </a:xfrm>
            <a:custGeom>
              <a:avLst/>
              <a:gdLst/>
              <a:ahLst/>
              <a:cxnLst/>
              <a:rect l="l" t="t" r="r" b="b"/>
              <a:pathLst>
                <a:path w="58852" h="607" extrusionOk="0">
                  <a:moveTo>
                    <a:pt x="25251" y="0"/>
                  </a:moveTo>
                  <a:lnTo>
                    <a:pt x="18551" y="34"/>
                  </a:lnTo>
                  <a:lnTo>
                    <a:pt x="11851" y="135"/>
                  </a:lnTo>
                  <a:lnTo>
                    <a:pt x="5151" y="269"/>
                  </a:lnTo>
                  <a:lnTo>
                    <a:pt x="2626" y="337"/>
                  </a:lnTo>
                  <a:lnTo>
                    <a:pt x="67" y="438"/>
                  </a:lnTo>
                  <a:lnTo>
                    <a:pt x="34" y="438"/>
                  </a:lnTo>
                  <a:lnTo>
                    <a:pt x="0" y="505"/>
                  </a:lnTo>
                  <a:lnTo>
                    <a:pt x="34" y="539"/>
                  </a:lnTo>
                  <a:lnTo>
                    <a:pt x="67" y="539"/>
                  </a:lnTo>
                  <a:lnTo>
                    <a:pt x="13467" y="303"/>
                  </a:lnTo>
                  <a:lnTo>
                    <a:pt x="20167" y="236"/>
                  </a:lnTo>
                  <a:lnTo>
                    <a:pt x="26867" y="168"/>
                  </a:lnTo>
                  <a:lnTo>
                    <a:pt x="33567" y="168"/>
                  </a:lnTo>
                  <a:lnTo>
                    <a:pt x="40267" y="236"/>
                  </a:lnTo>
                  <a:lnTo>
                    <a:pt x="46967" y="337"/>
                  </a:lnTo>
                  <a:lnTo>
                    <a:pt x="53667" y="471"/>
                  </a:lnTo>
                  <a:lnTo>
                    <a:pt x="58751" y="606"/>
                  </a:lnTo>
                  <a:lnTo>
                    <a:pt x="58818" y="572"/>
                  </a:lnTo>
                  <a:lnTo>
                    <a:pt x="58852" y="539"/>
                  </a:lnTo>
                  <a:lnTo>
                    <a:pt x="58818" y="471"/>
                  </a:lnTo>
                  <a:lnTo>
                    <a:pt x="58751" y="438"/>
                  </a:lnTo>
                  <a:lnTo>
                    <a:pt x="52051" y="236"/>
                  </a:lnTo>
                  <a:lnTo>
                    <a:pt x="45351" y="135"/>
                  </a:lnTo>
                  <a:lnTo>
                    <a:pt x="38651" y="34"/>
                  </a:lnTo>
                  <a:lnTo>
                    <a:pt x="3195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216;p3"/>
            <p:cNvSpPr/>
            <p:nvPr/>
          </p:nvSpPr>
          <p:spPr>
            <a:xfrm>
              <a:off x="6021975" y="655600"/>
              <a:ext cx="8450" cy="16850"/>
            </a:xfrm>
            <a:custGeom>
              <a:avLst/>
              <a:gdLst/>
              <a:ahLst/>
              <a:cxnLst/>
              <a:rect l="l" t="t" r="r" b="b"/>
              <a:pathLst>
                <a:path w="338" h="674" extrusionOk="0">
                  <a:moveTo>
                    <a:pt x="236" y="0"/>
                  </a:moveTo>
                  <a:lnTo>
                    <a:pt x="203" y="34"/>
                  </a:lnTo>
                  <a:lnTo>
                    <a:pt x="102" y="303"/>
                  </a:lnTo>
                  <a:lnTo>
                    <a:pt x="1" y="573"/>
                  </a:lnTo>
                  <a:lnTo>
                    <a:pt x="1" y="606"/>
                  </a:lnTo>
                  <a:lnTo>
                    <a:pt x="34" y="674"/>
                  </a:lnTo>
                  <a:lnTo>
                    <a:pt x="102" y="674"/>
                  </a:lnTo>
                  <a:lnTo>
                    <a:pt x="169" y="640"/>
                  </a:lnTo>
                  <a:lnTo>
                    <a:pt x="236" y="539"/>
                  </a:lnTo>
                  <a:lnTo>
                    <a:pt x="304" y="404"/>
                  </a:lnTo>
                  <a:lnTo>
                    <a:pt x="337" y="236"/>
                  </a:lnTo>
                  <a:lnTo>
                    <a:pt x="337" y="101"/>
                  </a:lnTo>
                  <a:lnTo>
                    <a:pt x="337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217;p3"/>
            <p:cNvSpPr/>
            <p:nvPr/>
          </p:nvSpPr>
          <p:spPr>
            <a:xfrm>
              <a:off x="6037975" y="610975"/>
              <a:ext cx="7600" cy="13500"/>
            </a:xfrm>
            <a:custGeom>
              <a:avLst/>
              <a:gdLst/>
              <a:ahLst/>
              <a:cxnLst/>
              <a:rect l="l" t="t" r="r" b="b"/>
              <a:pathLst>
                <a:path w="304" h="540" extrusionOk="0">
                  <a:moveTo>
                    <a:pt x="202" y="1"/>
                  </a:moveTo>
                  <a:lnTo>
                    <a:pt x="135" y="35"/>
                  </a:lnTo>
                  <a:lnTo>
                    <a:pt x="34" y="237"/>
                  </a:lnTo>
                  <a:lnTo>
                    <a:pt x="0" y="439"/>
                  </a:lnTo>
                  <a:lnTo>
                    <a:pt x="34" y="506"/>
                  </a:lnTo>
                  <a:lnTo>
                    <a:pt x="135" y="540"/>
                  </a:lnTo>
                  <a:lnTo>
                    <a:pt x="202" y="506"/>
                  </a:lnTo>
                  <a:lnTo>
                    <a:pt x="236" y="439"/>
                  </a:lnTo>
                  <a:lnTo>
                    <a:pt x="270" y="270"/>
                  </a:lnTo>
                  <a:lnTo>
                    <a:pt x="303" y="102"/>
                  </a:lnTo>
                  <a:lnTo>
                    <a:pt x="303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218;p3"/>
            <p:cNvSpPr/>
            <p:nvPr/>
          </p:nvSpPr>
          <p:spPr>
            <a:xfrm>
              <a:off x="6859475" y="2144575"/>
              <a:ext cx="111975" cy="69875"/>
            </a:xfrm>
            <a:custGeom>
              <a:avLst/>
              <a:gdLst/>
              <a:ahLst/>
              <a:cxnLst/>
              <a:rect l="l" t="t" r="r" b="b"/>
              <a:pathLst>
                <a:path w="4479" h="2795" extrusionOk="0">
                  <a:moveTo>
                    <a:pt x="4175" y="303"/>
                  </a:moveTo>
                  <a:lnTo>
                    <a:pt x="4209" y="707"/>
                  </a:lnTo>
                  <a:lnTo>
                    <a:pt x="4209" y="876"/>
                  </a:lnTo>
                  <a:lnTo>
                    <a:pt x="4175" y="1078"/>
                  </a:lnTo>
                  <a:lnTo>
                    <a:pt x="4108" y="1212"/>
                  </a:lnTo>
                  <a:lnTo>
                    <a:pt x="4007" y="1347"/>
                  </a:lnTo>
                  <a:lnTo>
                    <a:pt x="3838" y="1482"/>
                  </a:lnTo>
                  <a:lnTo>
                    <a:pt x="3603" y="1549"/>
                  </a:lnTo>
                  <a:lnTo>
                    <a:pt x="3569" y="1549"/>
                  </a:lnTo>
                  <a:lnTo>
                    <a:pt x="3502" y="1347"/>
                  </a:lnTo>
                  <a:lnTo>
                    <a:pt x="3367" y="1111"/>
                  </a:lnTo>
                  <a:lnTo>
                    <a:pt x="3266" y="909"/>
                  </a:lnTo>
                  <a:lnTo>
                    <a:pt x="3199" y="674"/>
                  </a:lnTo>
                  <a:lnTo>
                    <a:pt x="3704" y="505"/>
                  </a:lnTo>
                  <a:lnTo>
                    <a:pt x="4175" y="303"/>
                  </a:lnTo>
                  <a:close/>
                  <a:moveTo>
                    <a:pt x="3064" y="707"/>
                  </a:moveTo>
                  <a:lnTo>
                    <a:pt x="3064" y="909"/>
                  </a:lnTo>
                  <a:lnTo>
                    <a:pt x="3131" y="1111"/>
                  </a:lnTo>
                  <a:lnTo>
                    <a:pt x="3232" y="1381"/>
                  </a:lnTo>
                  <a:lnTo>
                    <a:pt x="3367" y="1616"/>
                  </a:lnTo>
                  <a:lnTo>
                    <a:pt x="2660" y="1818"/>
                  </a:lnTo>
                  <a:lnTo>
                    <a:pt x="2559" y="1549"/>
                  </a:lnTo>
                  <a:lnTo>
                    <a:pt x="2391" y="1246"/>
                  </a:lnTo>
                  <a:lnTo>
                    <a:pt x="2290" y="1111"/>
                  </a:lnTo>
                  <a:lnTo>
                    <a:pt x="2155" y="977"/>
                  </a:lnTo>
                  <a:lnTo>
                    <a:pt x="2189" y="977"/>
                  </a:lnTo>
                  <a:lnTo>
                    <a:pt x="3064" y="707"/>
                  </a:lnTo>
                  <a:close/>
                  <a:moveTo>
                    <a:pt x="1987" y="1044"/>
                  </a:moveTo>
                  <a:lnTo>
                    <a:pt x="2155" y="1347"/>
                  </a:lnTo>
                  <a:lnTo>
                    <a:pt x="2290" y="1616"/>
                  </a:lnTo>
                  <a:lnTo>
                    <a:pt x="2391" y="1886"/>
                  </a:lnTo>
                  <a:lnTo>
                    <a:pt x="2189" y="1953"/>
                  </a:lnTo>
                  <a:lnTo>
                    <a:pt x="1549" y="2155"/>
                  </a:lnTo>
                  <a:lnTo>
                    <a:pt x="1414" y="1919"/>
                  </a:lnTo>
                  <a:lnTo>
                    <a:pt x="1381" y="1785"/>
                  </a:lnTo>
                  <a:lnTo>
                    <a:pt x="1347" y="1616"/>
                  </a:lnTo>
                  <a:lnTo>
                    <a:pt x="1280" y="1482"/>
                  </a:lnTo>
                  <a:lnTo>
                    <a:pt x="1212" y="1347"/>
                  </a:lnTo>
                  <a:lnTo>
                    <a:pt x="1179" y="1347"/>
                  </a:lnTo>
                  <a:lnTo>
                    <a:pt x="1145" y="1414"/>
                  </a:lnTo>
                  <a:lnTo>
                    <a:pt x="1111" y="1482"/>
                  </a:lnTo>
                  <a:lnTo>
                    <a:pt x="1111" y="1684"/>
                  </a:lnTo>
                  <a:lnTo>
                    <a:pt x="1145" y="1852"/>
                  </a:lnTo>
                  <a:lnTo>
                    <a:pt x="1212" y="2020"/>
                  </a:lnTo>
                  <a:lnTo>
                    <a:pt x="1313" y="2222"/>
                  </a:lnTo>
                  <a:lnTo>
                    <a:pt x="775" y="2391"/>
                  </a:lnTo>
                  <a:lnTo>
                    <a:pt x="606" y="2458"/>
                  </a:lnTo>
                  <a:lnTo>
                    <a:pt x="472" y="2424"/>
                  </a:lnTo>
                  <a:lnTo>
                    <a:pt x="404" y="2323"/>
                  </a:lnTo>
                  <a:lnTo>
                    <a:pt x="337" y="2189"/>
                  </a:lnTo>
                  <a:lnTo>
                    <a:pt x="303" y="1886"/>
                  </a:lnTo>
                  <a:lnTo>
                    <a:pt x="236" y="1515"/>
                  </a:lnTo>
                  <a:lnTo>
                    <a:pt x="707" y="1448"/>
                  </a:lnTo>
                  <a:lnTo>
                    <a:pt x="1145" y="1347"/>
                  </a:lnTo>
                  <a:lnTo>
                    <a:pt x="1987" y="1044"/>
                  </a:lnTo>
                  <a:close/>
                  <a:moveTo>
                    <a:pt x="4276" y="0"/>
                  </a:moveTo>
                  <a:lnTo>
                    <a:pt x="4209" y="34"/>
                  </a:lnTo>
                  <a:lnTo>
                    <a:pt x="4175" y="67"/>
                  </a:lnTo>
                  <a:lnTo>
                    <a:pt x="3636" y="202"/>
                  </a:lnTo>
                  <a:lnTo>
                    <a:pt x="3131" y="404"/>
                  </a:lnTo>
                  <a:lnTo>
                    <a:pt x="2121" y="775"/>
                  </a:lnTo>
                  <a:lnTo>
                    <a:pt x="1044" y="1078"/>
                  </a:lnTo>
                  <a:lnTo>
                    <a:pt x="539" y="1246"/>
                  </a:lnTo>
                  <a:lnTo>
                    <a:pt x="34" y="1482"/>
                  </a:lnTo>
                  <a:lnTo>
                    <a:pt x="0" y="1515"/>
                  </a:lnTo>
                  <a:lnTo>
                    <a:pt x="34" y="1549"/>
                  </a:lnTo>
                  <a:lnTo>
                    <a:pt x="169" y="1515"/>
                  </a:lnTo>
                  <a:lnTo>
                    <a:pt x="135" y="1818"/>
                  </a:lnTo>
                  <a:lnTo>
                    <a:pt x="135" y="2121"/>
                  </a:lnTo>
                  <a:lnTo>
                    <a:pt x="236" y="2727"/>
                  </a:lnTo>
                  <a:lnTo>
                    <a:pt x="236" y="2761"/>
                  </a:lnTo>
                  <a:lnTo>
                    <a:pt x="270" y="2795"/>
                  </a:lnTo>
                  <a:lnTo>
                    <a:pt x="371" y="2795"/>
                  </a:lnTo>
                  <a:lnTo>
                    <a:pt x="1448" y="2424"/>
                  </a:lnTo>
                  <a:lnTo>
                    <a:pt x="1549" y="2492"/>
                  </a:lnTo>
                  <a:lnTo>
                    <a:pt x="1650" y="2525"/>
                  </a:lnTo>
                  <a:lnTo>
                    <a:pt x="1684" y="2492"/>
                  </a:lnTo>
                  <a:lnTo>
                    <a:pt x="1717" y="2458"/>
                  </a:lnTo>
                  <a:lnTo>
                    <a:pt x="1684" y="2357"/>
                  </a:lnTo>
                  <a:lnTo>
                    <a:pt x="2525" y="2088"/>
                  </a:lnTo>
                  <a:lnTo>
                    <a:pt x="2593" y="2121"/>
                  </a:lnTo>
                  <a:lnTo>
                    <a:pt x="2626" y="2121"/>
                  </a:lnTo>
                  <a:lnTo>
                    <a:pt x="2660" y="2054"/>
                  </a:lnTo>
                  <a:lnTo>
                    <a:pt x="3670" y="1785"/>
                  </a:lnTo>
                  <a:lnTo>
                    <a:pt x="4074" y="1717"/>
                  </a:lnTo>
                  <a:lnTo>
                    <a:pt x="4276" y="1650"/>
                  </a:lnTo>
                  <a:lnTo>
                    <a:pt x="4377" y="1583"/>
                  </a:lnTo>
                  <a:lnTo>
                    <a:pt x="4411" y="1515"/>
                  </a:lnTo>
                  <a:lnTo>
                    <a:pt x="4478" y="1145"/>
                  </a:lnTo>
                  <a:lnTo>
                    <a:pt x="4478" y="808"/>
                  </a:lnTo>
                  <a:lnTo>
                    <a:pt x="4444" y="438"/>
                  </a:lnTo>
                  <a:lnTo>
                    <a:pt x="4377" y="101"/>
                  </a:lnTo>
                  <a:lnTo>
                    <a:pt x="4343" y="34"/>
                  </a:lnTo>
                  <a:lnTo>
                    <a:pt x="427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" name="Google Shape;219;p3"/>
            <p:cNvSpPr/>
            <p:nvPr/>
          </p:nvSpPr>
          <p:spPr>
            <a:xfrm>
              <a:off x="7089250" y="1504875"/>
              <a:ext cx="114500" cy="168375"/>
            </a:xfrm>
            <a:custGeom>
              <a:avLst/>
              <a:gdLst/>
              <a:ahLst/>
              <a:cxnLst/>
              <a:rect l="l" t="t" r="r" b="b"/>
              <a:pathLst>
                <a:path w="4580" h="6735" extrusionOk="0">
                  <a:moveTo>
                    <a:pt x="4411" y="0"/>
                  </a:moveTo>
                  <a:lnTo>
                    <a:pt x="4378" y="34"/>
                  </a:lnTo>
                  <a:lnTo>
                    <a:pt x="3334" y="1650"/>
                  </a:lnTo>
                  <a:lnTo>
                    <a:pt x="2324" y="3266"/>
                  </a:lnTo>
                  <a:lnTo>
                    <a:pt x="1785" y="4142"/>
                  </a:lnTo>
                  <a:lnTo>
                    <a:pt x="1213" y="4950"/>
                  </a:lnTo>
                  <a:lnTo>
                    <a:pt x="34" y="6599"/>
                  </a:lnTo>
                  <a:lnTo>
                    <a:pt x="1" y="6667"/>
                  </a:lnTo>
                  <a:lnTo>
                    <a:pt x="34" y="6700"/>
                  </a:lnTo>
                  <a:lnTo>
                    <a:pt x="102" y="6734"/>
                  </a:lnTo>
                  <a:lnTo>
                    <a:pt x="135" y="6700"/>
                  </a:lnTo>
                  <a:lnTo>
                    <a:pt x="472" y="6364"/>
                  </a:lnTo>
                  <a:lnTo>
                    <a:pt x="775" y="5993"/>
                  </a:lnTo>
                  <a:lnTo>
                    <a:pt x="1381" y="5219"/>
                  </a:lnTo>
                  <a:lnTo>
                    <a:pt x="1886" y="4411"/>
                  </a:lnTo>
                  <a:lnTo>
                    <a:pt x="2391" y="3603"/>
                  </a:lnTo>
                  <a:lnTo>
                    <a:pt x="3468" y="1886"/>
                  </a:lnTo>
                  <a:lnTo>
                    <a:pt x="4007" y="1010"/>
                  </a:lnTo>
                  <a:lnTo>
                    <a:pt x="4546" y="169"/>
                  </a:lnTo>
                  <a:lnTo>
                    <a:pt x="4580" y="101"/>
                  </a:lnTo>
                  <a:lnTo>
                    <a:pt x="4580" y="68"/>
                  </a:lnTo>
                  <a:lnTo>
                    <a:pt x="451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" name="Google Shape;220;p3"/>
            <p:cNvSpPr/>
            <p:nvPr/>
          </p:nvSpPr>
          <p:spPr>
            <a:xfrm>
              <a:off x="6601075" y="2117625"/>
              <a:ext cx="520200" cy="617850"/>
            </a:xfrm>
            <a:custGeom>
              <a:avLst/>
              <a:gdLst/>
              <a:ahLst/>
              <a:cxnLst/>
              <a:rect l="l" t="t" r="r" b="b"/>
              <a:pathLst>
                <a:path w="20808" h="24714" extrusionOk="0">
                  <a:moveTo>
                    <a:pt x="17710" y="8923"/>
                  </a:moveTo>
                  <a:lnTo>
                    <a:pt x="17979" y="10034"/>
                  </a:lnTo>
                  <a:lnTo>
                    <a:pt x="20470" y="20101"/>
                  </a:lnTo>
                  <a:lnTo>
                    <a:pt x="20369" y="20134"/>
                  </a:lnTo>
                  <a:lnTo>
                    <a:pt x="20369" y="20202"/>
                  </a:lnTo>
                  <a:lnTo>
                    <a:pt x="20369" y="20235"/>
                  </a:lnTo>
                  <a:lnTo>
                    <a:pt x="20437" y="20572"/>
                  </a:lnTo>
                  <a:lnTo>
                    <a:pt x="20470" y="20639"/>
                  </a:lnTo>
                  <a:lnTo>
                    <a:pt x="20437" y="20707"/>
                  </a:lnTo>
                  <a:lnTo>
                    <a:pt x="20403" y="20774"/>
                  </a:lnTo>
                  <a:lnTo>
                    <a:pt x="20336" y="20808"/>
                  </a:lnTo>
                  <a:lnTo>
                    <a:pt x="19326" y="21077"/>
                  </a:lnTo>
                  <a:lnTo>
                    <a:pt x="17272" y="21616"/>
                  </a:lnTo>
                  <a:lnTo>
                    <a:pt x="13232" y="22659"/>
                  </a:lnTo>
                  <a:lnTo>
                    <a:pt x="9495" y="23636"/>
                  </a:lnTo>
                  <a:lnTo>
                    <a:pt x="7542" y="24141"/>
                  </a:lnTo>
                  <a:lnTo>
                    <a:pt x="6835" y="24343"/>
                  </a:lnTo>
                  <a:lnTo>
                    <a:pt x="6431" y="24444"/>
                  </a:lnTo>
                  <a:lnTo>
                    <a:pt x="5993" y="24511"/>
                  </a:lnTo>
                  <a:lnTo>
                    <a:pt x="5589" y="24511"/>
                  </a:lnTo>
                  <a:lnTo>
                    <a:pt x="5387" y="24477"/>
                  </a:lnTo>
                  <a:lnTo>
                    <a:pt x="5219" y="24410"/>
                  </a:lnTo>
                  <a:lnTo>
                    <a:pt x="5084" y="24309"/>
                  </a:lnTo>
                  <a:lnTo>
                    <a:pt x="4983" y="24174"/>
                  </a:lnTo>
                  <a:lnTo>
                    <a:pt x="4882" y="24006"/>
                  </a:lnTo>
                  <a:lnTo>
                    <a:pt x="4848" y="23770"/>
                  </a:lnTo>
                  <a:lnTo>
                    <a:pt x="4815" y="23737"/>
                  </a:lnTo>
                  <a:lnTo>
                    <a:pt x="3468" y="18249"/>
                  </a:lnTo>
                  <a:lnTo>
                    <a:pt x="2189" y="12761"/>
                  </a:lnTo>
                  <a:lnTo>
                    <a:pt x="2626" y="12727"/>
                  </a:lnTo>
                  <a:lnTo>
                    <a:pt x="3064" y="12626"/>
                  </a:lnTo>
                  <a:lnTo>
                    <a:pt x="3939" y="12424"/>
                  </a:lnTo>
                  <a:lnTo>
                    <a:pt x="5690" y="11987"/>
                  </a:lnTo>
                  <a:lnTo>
                    <a:pt x="9697" y="11010"/>
                  </a:lnTo>
                  <a:lnTo>
                    <a:pt x="13737" y="10000"/>
                  </a:lnTo>
                  <a:lnTo>
                    <a:pt x="15723" y="9495"/>
                  </a:lnTo>
                  <a:lnTo>
                    <a:pt x="17710" y="8923"/>
                  </a:lnTo>
                  <a:close/>
                  <a:moveTo>
                    <a:pt x="15488" y="1"/>
                  </a:moveTo>
                  <a:lnTo>
                    <a:pt x="11616" y="876"/>
                  </a:lnTo>
                  <a:lnTo>
                    <a:pt x="7744" y="1819"/>
                  </a:lnTo>
                  <a:lnTo>
                    <a:pt x="3939" y="2829"/>
                  </a:lnTo>
                  <a:lnTo>
                    <a:pt x="101" y="3906"/>
                  </a:lnTo>
                  <a:lnTo>
                    <a:pt x="68" y="3940"/>
                  </a:lnTo>
                  <a:lnTo>
                    <a:pt x="34" y="3974"/>
                  </a:lnTo>
                  <a:lnTo>
                    <a:pt x="34" y="4075"/>
                  </a:lnTo>
                  <a:lnTo>
                    <a:pt x="0" y="4108"/>
                  </a:lnTo>
                  <a:lnTo>
                    <a:pt x="0" y="4176"/>
                  </a:lnTo>
                  <a:lnTo>
                    <a:pt x="1078" y="9091"/>
                  </a:lnTo>
                  <a:lnTo>
                    <a:pt x="2189" y="14007"/>
                  </a:lnTo>
                  <a:lnTo>
                    <a:pt x="3367" y="18922"/>
                  </a:lnTo>
                  <a:lnTo>
                    <a:pt x="4579" y="23804"/>
                  </a:lnTo>
                  <a:lnTo>
                    <a:pt x="4579" y="23838"/>
                  </a:lnTo>
                  <a:lnTo>
                    <a:pt x="4613" y="23871"/>
                  </a:lnTo>
                  <a:lnTo>
                    <a:pt x="4714" y="23905"/>
                  </a:lnTo>
                  <a:lnTo>
                    <a:pt x="4714" y="24040"/>
                  </a:lnTo>
                  <a:lnTo>
                    <a:pt x="4781" y="24208"/>
                  </a:lnTo>
                  <a:lnTo>
                    <a:pt x="4848" y="24309"/>
                  </a:lnTo>
                  <a:lnTo>
                    <a:pt x="4916" y="24410"/>
                  </a:lnTo>
                  <a:lnTo>
                    <a:pt x="5017" y="24511"/>
                  </a:lnTo>
                  <a:lnTo>
                    <a:pt x="5151" y="24578"/>
                  </a:lnTo>
                  <a:lnTo>
                    <a:pt x="5421" y="24646"/>
                  </a:lnTo>
                  <a:lnTo>
                    <a:pt x="5724" y="24713"/>
                  </a:lnTo>
                  <a:lnTo>
                    <a:pt x="6027" y="24679"/>
                  </a:lnTo>
                  <a:lnTo>
                    <a:pt x="6330" y="24646"/>
                  </a:lnTo>
                  <a:lnTo>
                    <a:pt x="6633" y="24612"/>
                  </a:lnTo>
                  <a:lnTo>
                    <a:pt x="11144" y="23434"/>
                  </a:lnTo>
                  <a:lnTo>
                    <a:pt x="20672" y="21010"/>
                  </a:lnTo>
                  <a:lnTo>
                    <a:pt x="20706" y="20976"/>
                  </a:lnTo>
                  <a:lnTo>
                    <a:pt x="20740" y="20942"/>
                  </a:lnTo>
                  <a:lnTo>
                    <a:pt x="20740" y="20841"/>
                  </a:lnTo>
                  <a:lnTo>
                    <a:pt x="20672" y="20437"/>
                  </a:lnTo>
                  <a:lnTo>
                    <a:pt x="20740" y="20437"/>
                  </a:lnTo>
                  <a:lnTo>
                    <a:pt x="20773" y="20404"/>
                  </a:lnTo>
                  <a:lnTo>
                    <a:pt x="20807" y="20336"/>
                  </a:lnTo>
                  <a:lnTo>
                    <a:pt x="20807" y="20269"/>
                  </a:lnTo>
                  <a:lnTo>
                    <a:pt x="18316" y="10202"/>
                  </a:lnTo>
                  <a:lnTo>
                    <a:pt x="17104" y="5287"/>
                  </a:lnTo>
                  <a:lnTo>
                    <a:pt x="16498" y="2728"/>
                  </a:lnTo>
                  <a:lnTo>
                    <a:pt x="16195" y="1482"/>
                  </a:lnTo>
                  <a:lnTo>
                    <a:pt x="15791" y="236"/>
                  </a:lnTo>
                  <a:lnTo>
                    <a:pt x="15757" y="169"/>
                  </a:lnTo>
                  <a:lnTo>
                    <a:pt x="15690" y="169"/>
                  </a:lnTo>
                  <a:lnTo>
                    <a:pt x="15656" y="203"/>
                  </a:lnTo>
                  <a:lnTo>
                    <a:pt x="15656" y="270"/>
                  </a:lnTo>
                  <a:lnTo>
                    <a:pt x="15892" y="1482"/>
                  </a:lnTo>
                  <a:lnTo>
                    <a:pt x="16161" y="2694"/>
                  </a:lnTo>
                  <a:lnTo>
                    <a:pt x="16801" y="5118"/>
                  </a:lnTo>
                  <a:lnTo>
                    <a:pt x="17642" y="8620"/>
                  </a:lnTo>
                  <a:lnTo>
                    <a:pt x="13770" y="9697"/>
                  </a:lnTo>
                  <a:lnTo>
                    <a:pt x="11851" y="10202"/>
                  </a:lnTo>
                  <a:lnTo>
                    <a:pt x="9899" y="10707"/>
                  </a:lnTo>
                  <a:lnTo>
                    <a:pt x="6128" y="11616"/>
                  </a:lnTo>
                  <a:lnTo>
                    <a:pt x="5118" y="11852"/>
                  </a:lnTo>
                  <a:lnTo>
                    <a:pt x="4108" y="12054"/>
                  </a:lnTo>
                  <a:lnTo>
                    <a:pt x="3098" y="12290"/>
                  </a:lnTo>
                  <a:lnTo>
                    <a:pt x="2626" y="12424"/>
                  </a:lnTo>
                  <a:lnTo>
                    <a:pt x="2155" y="12593"/>
                  </a:lnTo>
                  <a:lnTo>
                    <a:pt x="1179" y="8384"/>
                  </a:lnTo>
                  <a:lnTo>
                    <a:pt x="270" y="4142"/>
                  </a:lnTo>
                  <a:lnTo>
                    <a:pt x="4074" y="3065"/>
                  </a:lnTo>
                  <a:lnTo>
                    <a:pt x="7879" y="2055"/>
                  </a:lnTo>
                  <a:lnTo>
                    <a:pt x="11717" y="1112"/>
                  </a:lnTo>
                  <a:lnTo>
                    <a:pt x="15555" y="270"/>
                  </a:lnTo>
                  <a:lnTo>
                    <a:pt x="15622" y="236"/>
                  </a:lnTo>
                  <a:lnTo>
                    <a:pt x="15622" y="203"/>
                  </a:lnTo>
                  <a:lnTo>
                    <a:pt x="15656" y="102"/>
                  </a:lnTo>
                  <a:lnTo>
                    <a:pt x="15589" y="34"/>
                  </a:lnTo>
                  <a:lnTo>
                    <a:pt x="155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" name="Google Shape;221;p3"/>
            <p:cNvSpPr/>
            <p:nvPr/>
          </p:nvSpPr>
          <p:spPr>
            <a:xfrm>
              <a:off x="6923450" y="1426600"/>
              <a:ext cx="69875" cy="218850"/>
            </a:xfrm>
            <a:custGeom>
              <a:avLst/>
              <a:gdLst/>
              <a:ahLst/>
              <a:cxnLst/>
              <a:rect l="l" t="t" r="r" b="b"/>
              <a:pathLst>
                <a:path w="2795" h="8754" extrusionOk="0">
                  <a:moveTo>
                    <a:pt x="1178" y="169"/>
                  </a:moveTo>
                  <a:lnTo>
                    <a:pt x="1347" y="202"/>
                  </a:lnTo>
                  <a:lnTo>
                    <a:pt x="1448" y="236"/>
                  </a:lnTo>
                  <a:lnTo>
                    <a:pt x="1515" y="303"/>
                  </a:lnTo>
                  <a:lnTo>
                    <a:pt x="1616" y="404"/>
                  </a:lnTo>
                  <a:lnTo>
                    <a:pt x="1683" y="539"/>
                  </a:lnTo>
                  <a:lnTo>
                    <a:pt x="1784" y="842"/>
                  </a:lnTo>
                  <a:lnTo>
                    <a:pt x="1852" y="1482"/>
                  </a:lnTo>
                  <a:lnTo>
                    <a:pt x="2391" y="5253"/>
                  </a:lnTo>
                  <a:lnTo>
                    <a:pt x="2458" y="5825"/>
                  </a:lnTo>
                  <a:lnTo>
                    <a:pt x="2492" y="6364"/>
                  </a:lnTo>
                  <a:lnTo>
                    <a:pt x="2525" y="6902"/>
                  </a:lnTo>
                  <a:lnTo>
                    <a:pt x="2525" y="7475"/>
                  </a:lnTo>
                  <a:lnTo>
                    <a:pt x="2458" y="7912"/>
                  </a:lnTo>
                  <a:lnTo>
                    <a:pt x="2391" y="8114"/>
                  </a:lnTo>
                  <a:lnTo>
                    <a:pt x="2290" y="8316"/>
                  </a:lnTo>
                  <a:lnTo>
                    <a:pt x="2256" y="8417"/>
                  </a:lnTo>
                  <a:lnTo>
                    <a:pt x="2189" y="8451"/>
                  </a:lnTo>
                  <a:lnTo>
                    <a:pt x="2121" y="8485"/>
                  </a:lnTo>
                  <a:lnTo>
                    <a:pt x="2054" y="8518"/>
                  </a:lnTo>
                  <a:lnTo>
                    <a:pt x="1919" y="8485"/>
                  </a:lnTo>
                  <a:lnTo>
                    <a:pt x="1751" y="8417"/>
                  </a:lnTo>
                  <a:lnTo>
                    <a:pt x="1616" y="8283"/>
                  </a:lnTo>
                  <a:lnTo>
                    <a:pt x="1481" y="8148"/>
                  </a:lnTo>
                  <a:lnTo>
                    <a:pt x="1279" y="7946"/>
                  </a:lnTo>
                  <a:lnTo>
                    <a:pt x="1178" y="7912"/>
                  </a:lnTo>
                  <a:lnTo>
                    <a:pt x="1111" y="7912"/>
                  </a:lnTo>
                  <a:lnTo>
                    <a:pt x="976" y="7138"/>
                  </a:lnTo>
                  <a:lnTo>
                    <a:pt x="875" y="6330"/>
                  </a:lnTo>
                  <a:lnTo>
                    <a:pt x="808" y="5488"/>
                  </a:lnTo>
                  <a:lnTo>
                    <a:pt x="673" y="4714"/>
                  </a:lnTo>
                  <a:lnTo>
                    <a:pt x="505" y="3704"/>
                  </a:lnTo>
                  <a:lnTo>
                    <a:pt x="370" y="2694"/>
                  </a:lnTo>
                  <a:lnTo>
                    <a:pt x="269" y="1717"/>
                  </a:lnTo>
                  <a:lnTo>
                    <a:pt x="168" y="707"/>
                  </a:lnTo>
                  <a:lnTo>
                    <a:pt x="236" y="707"/>
                  </a:lnTo>
                  <a:lnTo>
                    <a:pt x="404" y="640"/>
                  </a:lnTo>
                  <a:lnTo>
                    <a:pt x="539" y="539"/>
                  </a:lnTo>
                  <a:lnTo>
                    <a:pt x="875" y="337"/>
                  </a:lnTo>
                  <a:lnTo>
                    <a:pt x="1010" y="236"/>
                  </a:lnTo>
                  <a:lnTo>
                    <a:pt x="1178" y="169"/>
                  </a:lnTo>
                  <a:close/>
                  <a:moveTo>
                    <a:pt x="1212" y="0"/>
                  </a:moveTo>
                  <a:lnTo>
                    <a:pt x="976" y="68"/>
                  </a:lnTo>
                  <a:lnTo>
                    <a:pt x="707" y="202"/>
                  </a:lnTo>
                  <a:lnTo>
                    <a:pt x="438" y="371"/>
                  </a:lnTo>
                  <a:lnTo>
                    <a:pt x="168" y="573"/>
                  </a:lnTo>
                  <a:lnTo>
                    <a:pt x="168" y="505"/>
                  </a:lnTo>
                  <a:lnTo>
                    <a:pt x="135" y="438"/>
                  </a:lnTo>
                  <a:lnTo>
                    <a:pt x="67" y="404"/>
                  </a:lnTo>
                  <a:lnTo>
                    <a:pt x="34" y="438"/>
                  </a:lnTo>
                  <a:lnTo>
                    <a:pt x="0" y="505"/>
                  </a:lnTo>
                  <a:lnTo>
                    <a:pt x="0" y="977"/>
                  </a:lnTo>
                  <a:lnTo>
                    <a:pt x="0" y="1448"/>
                  </a:lnTo>
                  <a:lnTo>
                    <a:pt x="67" y="2391"/>
                  </a:lnTo>
                  <a:lnTo>
                    <a:pt x="202" y="3333"/>
                  </a:lnTo>
                  <a:lnTo>
                    <a:pt x="337" y="4276"/>
                  </a:lnTo>
                  <a:lnTo>
                    <a:pt x="539" y="5354"/>
                  </a:lnTo>
                  <a:lnTo>
                    <a:pt x="640" y="5926"/>
                  </a:lnTo>
                  <a:lnTo>
                    <a:pt x="707" y="6465"/>
                  </a:lnTo>
                  <a:lnTo>
                    <a:pt x="808" y="7407"/>
                  </a:lnTo>
                  <a:lnTo>
                    <a:pt x="842" y="7879"/>
                  </a:lnTo>
                  <a:lnTo>
                    <a:pt x="943" y="8350"/>
                  </a:lnTo>
                  <a:lnTo>
                    <a:pt x="976" y="8384"/>
                  </a:lnTo>
                  <a:lnTo>
                    <a:pt x="1010" y="8417"/>
                  </a:lnTo>
                  <a:lnTo>
                    <a:pt x="1111" y="8451"/>
                  </a:lnTo>
                  <a:lnTo>
                    <a:pt x="1178" y="8384"/>
                  </a:lnTo>
                  <a:lnTo>
                    <a:pt x="1212" y="8350"/>
                  </a:lnTo>
                  <a:lnTo>
                    <a:pt x="1178" y="8283"/>
                  </a:lnTo>
                  <a:lnTo>
                    <a:pt x="1178" y="8215"/>
                  </a:lnTo>
                  <a:lnTo>
                    <a:pt x="1347" y="8384"/>
                  </a:lnTo>
                  <a:lnTo>
                    <a:pt x="1515" y="8518"/>
                  </a:lnTo>
                  <a:lnTo>
                    <a:pt x="1683" y="8653"/>
                  </a:lnTo>
                  <a:lnTo>
                    <a:pt x="1885" y="8720"/>
                  </a:lnTo>
                  <a:lnTo>
                    <a:pt x="2054" y="8754"/>
                  </a:lnTo>
                  <a:lnTo>
                    <a:pt x="2256" y="8720"/>
                  </a:lnTo>
                  <a:lnTo>
                    <a:pt x="2323" y="8653"/>
                  </a:lnTo>
                  <a:lnTo>
                    <a:pt x="2424" y="8586"/>
                  </a:lnTo>
                  <a:lnTo>
                    <a:pt x="2559" y="8384"/>
                  </a:lnTo>
                  <a:lnTo>
                    <a:pt x="2660" y="8114"/>
                  </a:lnTo>
                  <a:lnTo>
                    <a:pt x="2761" y="7811"/>
                  </a:lnTo>
                  <a:lnTo>
                    <a:pt x="2795" y="7508"/>
                  </a:lnTo>
                  <a:lnTo>
                    <a:pt x="2795" y="7172"/>
                  </a:lnTo>
                  <a:lnTo>
                    <a:pt x="2795" y="6532"/>
                  </a:lnTo>
                  <a:lnTo>
                    <a:pt x="2727" y="5926"/>
                  </a:lnTo>
                  <a:lnTo>
                    <a:pt x="2391" y="3333"/>
                  </a:lnTo>
                  <a:lnTo>
                    <a:pt x="2189" y="2020"/>
                  </a:lnTo>
                  <a:lnTo>
                    <a:pt x="1953" y="741"/>
                  </a:lnTo>
                  <a:lnTo>
                    <a:pt x="1919" y="539"/>
                  </a:lnTo>
                  <a:lnTo>
                    <a:pt x="1852" y="371"/>
                  </a:lnTo>
                  <a:lnTo>
                    <a:pt x="1784" y="236"/>
                  </a:lnTo>
                  <a:lnTo>
                    <a:pt x="1683" y="135"/>
                  </a:lnTo>
                  <a:lnTo>
                    <a:pt x="1582" y="68"/>
                  </a:lnTo>
                  <a:lnTo>
                    <a:pt x="1481" y="34"/>
                  </a:lnTo>
                  <a:lnTo>
                    <a:pt x="134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" name="Google Shape;222;p3"/>
            <p:cNvSpPr/>
            <p:nvPr/>
          </p:nvSpPr>
          <p:spPr>
            <a:xfrm>
              <a:off x="6956275" y="2530075"/>
              <a:ext cx="74925" cy="111125"/>
            </a:xfrm>
            <a:custGeom>
              <a:avLst/>
              <a:gdLst/>
              <a:ahLst/>
              <a:cxnLst/>
              <a:rect l="l" t="t" r="r" b="b"/>
              <a:pathLst>
                <a:path w="2997" h="4445" extrusionOk="0">
                  <a:moveTo>
                    <a:pt x="1381" y="303"/>
                  </a:moveTo>
                  <a:lnTo>
                    <a:pt x="1818" y="337"/>
                  </a:lnTo>
                  <a:lnTo>
                    <a:pt x="1852" y="337"/>
                  </a:lnTo>
                  <a:lnTo>
                    <a:pt x="1919" y="606"/>
                  </a:lnTo>
                  <a:lnTo>
                    <a:pt x="2020" y="943"/>
                  </a:lnTo>
                  <a:lnTo>
                    <a:pt x="2222" y="1381"/>
                  </a:lnTo>
                  <a:lnTo>
                    <a:pt x="2357" y="1987"/>
                  </a:lnTo>
                  <a:lnTo>
                    <a:pt x="2492" y="2593"/>
                  </a:lnTo>
                  <a:lnTo>
                    <a:pt x="2727" y="3805"/>
                  </a:lnTo>
                  <a:lnTo>
                    <a:pt x="2525" y="3805"/>
                  </a:lnTo>
                  <a:lnTo>
                    <a:pt x="2357" y="3838"/>
                  </a:lnTo>
                  <a:lnTo>
                    <a:pt x="1987" y="3973"/>
                  </a:lnTo>
                  <a:lnTo>
                    <a:pt x="1751" y="4040"/>
                  </a:lnTo>
                  <a:lnTo>
                    <a:pt x="1515" y="4074"/>
                  </a:lnTo>
                  <a:lnTo>
                    <a:pt x="1280" y="4108"/>
                  </a:lnTo>
                  <a:lnTo>
                    <a:pt x="1044" y="4141"/>
                  </a:lnTo>
                  <a:lnTo>
                    <a:pt x="673" y="2391"/>
                  </a:lnTo>
                  <a:lnTo>
                    <a:pt x="471" y="1482"/>
                  </a:lnTo>
                  <a:lnTo>
                    <a:pt x="202" y="640"/>
                  </a:lnTo>
                  <a:lnTo>
                    <a:pt x="236" y="640"/>
                  </a:lnTo>
                  <a:lnTo>
                    <a:pt x="404" y="572"/>
                  </a:lnTo>
                  <a:lnTo>
                    <a:pt x="572" y="505"/>
                  </a:lnTo>
                  <a:lnTo>
                    <a:pt x="909" y="370"/>
                  </a:lnTo>
                  <a:lnTo>
                    <a:pt x="1145" y="337"/>
                  </a:lnTo>
                  <a:lnTo>
                    <a:pt x="1381" y="303"/>
                  </a:lnTo>
                  <a:close/>
                  <a:moveTo>
                    <a:pt x="1381" y="0"/>
                  </a:moveTo>
                  <a:lnTo>
                    <a:pt x="1145" y="34"/>
                  </a:lnTo>
                  <a:lnTo>
                    <a:pt x="909" y="67"/>
                  </a:lnTo>
                  <a:lnTo>
                    <a:pt x="673" y="135"/>
                  </a:lnTo>
                  <a:lnTo>
                    <a:pt x="471" y="202"/>
                  </a:lnTo>
                  <a:lnTo>
                    <a:pt x="269" y="337"/>
                  </a:lnTo>
                  <a:lnTo>
                    <a:pt x="135" y="505"/>
                  </a:lnTo>
                  <a:lnTo>
                    <a:pt x="135" y="539"/>
                  </a:lnTo>
                  <a:lnTo>
                    <a:pt x="34" y="539"/>
                  </a:lnTo>
                  <a:lnTo>
                    <a:pt x="0" y="572"/>
                  </a:lnTo>
                  <a:lnTo>
                    <a:pt x="0" y="606"/>
                  </a:lnTo>
                  <a:lnTo>
                    <a:pt x="135" y="1515"/>
                  </a:lnTo>
                  <a:lnTo>
                    <a:pt x="337" y="2424"/>
                  </a:lnTo>
                  <a:lnTo>
                    <a:pt x="775" y="4209"/>
                  </a:lnTo>
                  <a:lnTo>
                    <a:pt x="808" y="4276"/>
                  </a:lnTo>
                  <a:lnTo>
                    <a:pt x="808" y="4343"/>
                  </a:lnTo>
                  <a:lnTo>
                    <a:pt x="842" y="4377"/>
                  </a:lnTo>
                  <a:lnTo>
                    <a:pt x="876" y="4444"/>
                  </a:lnTo>
                  <a:lnTo>
                    <a:pt x="943" y="4444"/>
                  </a:lnTo>
                  <a:lnTo>
                    <a:pt x="1448" y="4343"/>
                  </a:lnTo>
                  <a:lnTo>
                    <a:pt x="1919" y="4276"/>
                  </a:lnTo>
                  <a:lnTo>
                    <a:pt x="2121" y="4242"/>
                  </a:lnTo>
                  <a:lnTo>
                    <a:pt x="2357" y="4175"/>
                  </a:lnTo>
                  <a:lnTo>
                    <a:pt x="2761" y="4040"/>
                  </a:lnTo>
                  <a:lnTo>
                    <a:pt x="2795" y="4108"/>
                  </a:lnTo>
                  <a:lnTo>
                    <a:pt x="2828" y="4141"/>
                  </a:lnTo>
                  <a:lnTo>
                    <a:pt x="2896" y="4141"/>
                  </a:lnTo>
                  <a:lnTo>
                    <a:pt x="2997" y="4074"/>
                  </a:lnTo>
                  <a:lnTo>
                    <a:pt x="2997" y="4040"/>
                  </a:lnTo>
                  <a:lnTo>
                    <a:pt x="2997" y="3973"/>
                  </a:lnTo>
                  <a:lnTo>
                    <a:pt x="2828" y="2997"/>
                  </a:lnTo>
                  <a:lnTo>
                    <a:pt x="2626" y="2054"/>
                  </a:lnTo>
                  <a:lnTo>
                    <a:pt x="2357" y="1111"/>
                  </a:lnTo>
                  <a:lnTo>
                    <a:pt x="1953" y="135"/>
                  </a:lnTo>
                  <a:lnTo>
                    <a:pt x="2020" y="135"/>
                  </a:lnTo>
                  <a:lnTo>
                    <a:pt x="2054" y="101"/>
                  </a:lnTo>
                  <a:lnTo>
                    <a:pt x="2054" y="67"/>
                  </a:lnTo>
                  <a:lnTo>
                    <a:pt x="2020" y="0"/>
                  </a:lnTo>
                  <a:lnTo>
                    <a:pt x="1919" y="0"/>
                  </a:lnTo>
                  <a:lnTo>
                    <a:pt x="1886" y="34"/>
                  </a:lnTo>
                  <a:lnTo>
                    <a:pt x="1818" y="34"/>
                  </a:lnTo>
                  <a:lnTo>
                    <a:pt x="138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" name="Google Shape;223;p3"/>
            <p:cNvSpPr/>
            <p:nvPr/>
          </p:nvSpPr>
          <p:spPr>
            <a:xfrm>
              <a:off x="6645675" y="2190850"/>
              <a:ext cx="331650" cy="88425"/>
            </a:xfrm>
            <a:custGeom>
              <a:avLst/>
              <a:gdLst/>
              <a:ahLst/>
              <a:cxnLst/>
              <a:rect l="l" t="t" r="r" b="b"/>
              <a:pathLst>
                <a:path w="13266" h="3537" extrusionOk="0">
                  <a:moveTo>
                    <a:pt x="13131" y="1"/>
                  </a:moveTo>
                  <a:lnTo>
                    <a:pt x="9933" y="910"/>
                  </a:lnTo>
                  <a:lnTo>
                    <a:pt x="6734" y="1752"/>
                  </a:lnTo>
                  <a:lnTo>
                    <a:pt x="3401" y="2560"/>
                  </a:lnTo>
                  <a:lnTo>
                    <a:pt x="2559" y="2762"/>
                  </a:lnTo>
                  <a:lnTo>
                    <a:pt x="1718" y="2930"/>
                  </a:lnTo>
                  <a:lnTo>
                    <a:pt x="876" y="3132"/>
                  </a:lnTo>
                  <a:lnTo>
                    <a:pt x="472" y="3233"/>
                  </a:lnTo>
                  <a:lnTo>
                    <a:pt x="68" y="3368"/>
                  </a:lnTo>
                  <a:lnTo>
                    <a:pt x="34" y="3401"/>
                  </a:lnTo>
                  <a:lnTo>
                    <a:pt x="1" y="3469"/>
                  </a:lnTo>
                  <a:lnTo>
                    <a:pt x="34" y="3502"/>
                  </a:lnTo>
                  <a:lnTo>
                    <a:pt x="102" y="3536"/>
                  </a:lnTo>
                  <a:lnTo>
                    <a:pt x="472" y="3502"/>
                  </a:lnTo>
                  <a:lnTo>
                    <a:pt x="876" y="3435"/>
                  </a:lnTo>
                  <a:lnTo>
                    <a:pt x="1650" y="3267"/>
                  </a:lnTo>
                  <a:lnTo>
                    <a:pt x="3233" y="2896"/>
                  </a:lnTo>
                  <a:lnTo>
                    <a:pt x="6566" y="2088"/>
                  </a:lnTo>
                  <a:lnTo>
                    <a:pt x="9899" y="1213"/>
                  </a:lnTo>
                  <a:lnTo>
                    <a:pt x="13199" y="270"/>
                  </a:lnTo>
                  <a:lnTo>
                    <a:pt x="13232" y="237"/>
                  </a:lnTo>
                  <a:lnTo>
                    <a:pt x="13266" y="203"/>
                  </a:lnTo>
                  <a:lnTo>
                    <a:pt x="13266" y="102"/>
                  </a:lnTo>
                  <a:lnTo>
                    <a:pt x="13232" y="35"/>
                  </a:lnTo>
                  <a:lnTo>
                    <a:pt x="1316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Google Shape;224;p3"/>
            <p:cNvSpPr/>
            <p:nvPr/>
          </p:nvSpPr>
          <p:spPr>
            <a:xfrm>
              <a:off x="7052225" y="2597400"/>
              <a:ext cx="16000" cy="8450"/>
            </a:xfrm>
            <a:custGeom>
              <a:avLst/>
              <a:gdLst/>
              <a:ahLst/>
              <a:cxnLst/>
              <a:rect l="l" t="t" r="r" b="b"/>
              <a:pathLst>
                <a:path w="640" h="338" extrusionOk="0">
                  <a:moveTo>
                    <a:pt x="505" y="1"/>
                  </a:moveTo>
                  <a:lnTo>
                    <a:pt x="236" y="135"/>
                  </a:lnTo>
                  <a:lnTo>
                    <a:pt x="135" y="169"/>
                  </a:lnTo>
                  <a:lnTo>
                    <a:pt x="0" y="236"/>
                  </a:lnTo>
                  <a:lnTo>
                    <a:pt x="0" y="270"/>
                  </a:lnTo>
                  <a:lnTo>
                    <a:pt x="34" y="304"/>
                  </a:lnTo>
                  <a:lnTo>
                    <a:pt x="101" y="337"/>
                  </a:lnTo>
                  <a:lnTo>
                    <a:pt x="169" y="337"/>
                  </a:lnTo>
                  <a:lnTo>
                    <a:pt x="303" y="304"/>
                  </a:lnTo>
                  <a:lnTo>
                    <a:pt x="472" y="236"/>
                  </a:lnTo>
                  <a:lnTo>
                    <a:pt x="606" y="169"/>
                  </a:lnTo>
                  <a:lnTo>
                    <a:pt x="640" y="135"/>
                  </a:lnTo>
                  <a:lnTo>
                    <a:pt x="640" y="102"/>
                  </a:lnTo>
                  <a:lnTo>
                    <a:pt x="640" y="34"/>
                  </a:lnTo>
                  <a:lnTo>
                    <a:pt x="60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" name="Google Shape;225;p3"/>
            <p:cNvSpPr/>
            <p:nvPr/>
          </p:nvSpPr>
          <p:spPr>
            <a:xfrm>
              <a:off x="7051375" y="2588975"/>
              <a:ext cx="11800" cy="7600"/>
            </a:xfrm>
            <a:custGeom>
              <a:avLst/>
              <a:gdLst/>
              <a:ahLst/>
              <a:cxnLst/>
              <a:rect l="l" t="t" r="r" b="b"/>
              <a:pathLst>
                <a:path w="472" h="304" extrusionOk="0">
                  <a:moveTo>
                    <a:pt x="371" y="1"/>
                  </a:moveTo>
                  <a:lnTo>
                    <a:pt x="270" y="35"/>
                  </a:lnTo>
                  <a:lnTo>
                    <a:pt x="68" y="136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34" y="270"/>
                  </a:lnTo>
                  <a:lnTo>
                    <a:pt x="102" y="304"/>
                  </a:lnTo>
                  <a:lnTo>
                    <a:pt x="337" y="237"/>
                  </a:lnTo>
                  <a:lnTo>
                    <a:pt x="438" y="169"/>
                  </a:lnTo>
                  <a:lnTo>
                    <a:pt x="472" y="68"/>
                  </a:lnTo>
                  <a:lnTo>
                    <a:pt x="438" y="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" name="Google Shape;226;p3"/>
            <p:cNvSpPr/>
            <p:nvPr/>
          </p:nvSpPr>
          <p:spPr>
            <a:xfrm>
              <a:off x="7026125" y="2567950"/>
              <a:ext cx="60625" cy="54725"/>
            </a:xfrm>
            <a:custGeom>
              <a:avLst/>
              <a:gdLst/>
              <a:ahLst/>
              <a:cxnLst/>
              <a:rect l="l" t="t" r="r" b="b"/>
              <a:pathLst>
                <a:path w="2425" h="2189" extrusionOk="0">
                  <a:moveTo>
                    <a:pt x="1785" y="236"/>
                  </a:moveTo>
                  <a:lnTo>
                    <a:pt x="1987" y="741"/>
                  </a:lnTo>
                  <a:lnTo>
                    <a:pt x="2122" y="1111"/>
                  </a:lnTo>
                  <a:lnTo>
                    <a:pt x="2189" y="1347"/>
                  </a:lnTo>
                  <a:lnTo>
                    <a:pt x="2189" y="1414"/>
                  </a:lnTo>
                  <a:lnTo>
                    <a:pt x="2189" y="1482"/>
                  </a:lnTo>
                  <a:lnTo>
                    <a:pt x="2054" y="1583"/>
                  </a:lnTo>
                  <a:lnTo>
                    <a:pt x="1886" y="1650"/>
                  </a:lnTo>
                  <a:lnTo>
                    <a:pt x="1516" y="1751"/>
                  </a:lnTo>
                  <a:lnTo>
                    <a:pt x="1112" y="1852"/>
                  </a:lnTo>
                  <a:lnTo>
                    <a:pt x="910" y="1919"/>
                  </a:lnTo>
                  <a:lnTo>
                    <a:pt x="674" y="1953"/>
                  </a:lnTo>
                  <a:lnTo>
                    <a:pt x="539" y="1381"/>
                  </a:lnTo>
                  <a:lnTo>
                    <a:pt x="506" y="1078"/>
                  </a:lnTo>
                  <a:lnTo>
                    <a:pt x="472" y="909"/>
                  </a:lnTo>
                  <a:lnTo>
                    <a:pt x="405" y="775"/>
                  </a:lnTo>
                  <a:lnTo>
                    <a:pt x="1112" y="472"/>
                  </a:lnTo>
                  <a:lnTo>
                    <a:pt x="1785" y="236"/>
                  </a:lnTo>
                  <a:close/>
                  <a:moveTo>
                    <a:pt x="1819" y="0"/>
                  </a:moveTo>
                  <a:lnTo>
                    <a:pt x="1112" y="236"/>
                  </a:lnTo>
                  <a:lnTo>
                    <a:pt x="371" y="539"/>
                  </a:lnTo>
                  <a:lnTo>
                    <a:pt x="337" y="505"/>
                  </a:lnTo>
                  <a:lnTo>
                    <a:pt x="270" y="505"/>
                  </a:lnTo>
                  <a:lnTo>
                    <a:pt x="236" y="539"/>
                  </a:lnTo>
                  <a:lnTo>
                    <a:pt x="236" y="573"/>
                  </a:lnTo>
                  <a:lnTo>
                    <a:pt x="236" y="606"/>
                  </a:lnTo>
                  <a:lnTo>
                    <a:pt x="68" y="674"/>
                  </a:lnTo>
                  <a:lnTo>
                    <a:pt x="34" y="707"/>
                  </a:lnTo>
                  <a:lnTo>
                    <a:pt x="1" y="741"/>
                  </a:lnTo>
                  <a:lnTo>
                    <a:pt x="34" y="842"/>
                  </a:lnTo>
                  <a:lnTo>
                    <a:pt x="102" y="909"/>
                  </a:lnTo>
                  <a:lnTo>
                    <a:pt x="135" y="909"/>
                  </a:lnTo>
                  <a:lnTo>
                    <a:pt x="203" y="876"/>
                  </a:lnTo>
                  <a:lnTo>
                    <a:pt x="236" y="876"/>
                  </a:lnTo>
                  <a:lnTo>
                    <a:pt x="270" y="1179"/>
                  </a:lnTo>
                  <a:lnTo>
                    <a:pt x="304" y="1482"/>
                  </a:lnTo>
                  <a:lnTo>
                    <a:pt x="472" y="2088"/>
                  </a:lnTo>
                  <a:lnTo>
                    <a:pt x="539" y="2155"/>
                  </a:lnTo>
                  <a:lnTo>
                    <a:pt x="607" y="2189"/>
                  </a:lnTo>
                  <a:lnTo>
                    <a:pt x="842" y="2189"/>
                  </a:lnTo>
                  <a:lnTo>
                    <a:pt x="1112" y="2121"/>
                  </a:lnTo>
                  <a:lnTo>
                    <a:pt x="1583" y="1987"/>
                  </a:lnTo>
                  <a:lnTo>
                    <a:pt x="1987" y="1852"/>
                  </a:lnTo>
                  <a:lnTo>
                    <a:pt x="2155" y="1785"/>
                  </a:lnTo>
                  <a:lnTo>
                    <a:pt x="2357" y="1650"/>
                  </a:lnTo>
                  <a:lnTo>
                    <a:pt x="2391" y="1583"/>
                  </a:lnTo>
                  <a:lnTo>
                    <a:pt x="2425" y="1515"/>
                  </a:lnTo>
                  <a:lnTo>
                    <a:pt x="2425" y="1313"/>
                  </a:lnTo>
                  <a:lnTo>
                    <a:pt x="2324" y="1010"/>
                  </a:lnTo>
                  <a:lnTo>
                    <a:pt x="2223" y="707"/>
                  </a:lnTo>
                  <a:lnTo>
                    <a:pt x="1987" y="68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" name="Google Shape;227;p3"/>
            <p:cNvSpPr/>
            <p:nvPr/>
          </p:nvSpPr>
          <p:spPr>
            <a:xfrm>
              <a:off x="4553200" y="2754800"/>
              <a:ext cx="129650" cy="69050"/>
            </a:xfrm>
            <a:custGeom>
              <a:avLst/>
              <a:gdLst/>
              <a:ahLst/>
              <a:cxnLst/>
              <a:rect l="l" t="t" r="r" b="b"/>
              <a:pathLst>
                <a:path w="5186" h="2762" extrusionOk="0">
                  <a:moveTo>
                    <a:pt x="2189" y="304"/>
                  </a:moveTo>
                  <a:lnTo>
                    <a:pt x="2391" y="337"/>
                  </a:lnTo>
                  <a:lnTo>
                    <a:pt x="2560" y="405"/>
                  </a:lnTo>
                  <a:lnTo>
                    <a:pt x="2694" y="506"/>
                  </a:lnTo>
                  <a:lnTo>
                    <a:pt x="2829" y="607"/>
                  </a:lnTo>
                  <a:lnTo>
                    <a:pt x="2930" y="775"/>
                  </a:lnTo>
                  <a:lnTo>
                    <a:pt x="2997" y="977"/>
                  </a:lnTo>
                  <a:lnTo>
                    <a:pt x="3031" y="1213"/>
                  </a:lnTo>
                  <a:lnTo>
                    <a:pt x="3031" y="1415"/>
                  </a:lnTo>
                  <a:lnTo>
                    <a:pt x="2997" y="1617"/>
                  </a:lnTo>
                  <a:lnTo>
                    <a:pt x="2964" y="1819"/>
                  </a:lnTo>
                  <a:lnTo>
                    <a:pt x="2896" y="2021"/>
                  </a:lnTo>
                  <a:lnTo>
                    <a:pt x="2021" y="2122"/>
                  </a:lnTo>
                  <a:lnTo>
                    <a:pt x="1415" y="2122"/>
                  </a:lnTo>
                  <a:lnTo>
                    <a:pt x="1045" y="2054"/>
                  </a:lnTo>
                  <a:lnTo>
                    <a:pt x="708" y="1920"/>
                  </a:lnTo>
                  <a:lnTo>
                    <a:pt x="573" y="1852"/>
                  </a:lnTo>
                  <a:lnTo>
                    <a:pt x="472" y="1751"/>
                  </a:lnTo>
                  <a:lnTo>
                    <a:pt x="371" y="1684"/>
                  </a:lnTo>
                  <a:lnTo>
                    <a:pt x="304" y="1549"/>
                  </a:lnTo>
                  <a:lnTo>
                    <a:pt x="270" y="1415"/>
                  </a:lnTo>
                  <a:lnTo>
                    <a:pt x="304" y="1280"/>
                  </a:lnTo>
                  <a:lnTo>
                    <a:pt x="371" y="1145"/>
                  </a:lnTo>
                  <a:lnTo>
                    <a:pt x="506" y="977"/>
                  </a:lnTo>
                  <a:lnTo>
                    <a:pt x="641" y="842"/>
                  </a:lnTo>
                  <a:lnTo>
                    <a:pt x="809" y="708"/>
                  </a:lnTo>
                  <a:lnTo>
                    <a:pt x="1146" y="506"/>
                  </a:lnTo>
                  <a:lnTo>
                    <a:pt x="1583" y="371"/>
                  </a:lnTo>
                  <a:lnTo>
                    <a:pt x="1785" y="337"/>
                  </a:lnTo>
                  <a:lnTo>
                    <a:pt x="1987" y="304"/>
                  </a:lnTo>
                  <a:close/>
                  <a:moveTo>
                    <a:pt x="2156" y="1"/>
                  </a:moveTo>
                  <a:lnTo>
                    <a:pt x="1920" y="34"/>
                  </a:lnTo>
                  <a:lnTo>
                    <a:pt x="1651" y="68"/>
                  </a:lnTo>
                  <a:lnTo>
                    <a:pt x="1314" y="135"/>
                  </a:lnTo>
                  <a:lnTo>
                    <a:pt x="944" y="304"/>
                  </a:lnTo>
                  <a:lnTo>
                    <a:pt x="607" y="506"/>
                  </a:lnTo>
                  <a:lnTo>
                    <a:pt x="304" y="775"/>
                  </a:lnTo>
                  <a:lnTo>
                    <a:pt x="203" y="910"/>
                  </a:lnTo>
                  <a:lnTo>
                    <a:pt x="102" y="1044"/>
                  </a:lnTo>
                  <a:lnTo>
                    <a:pt x="35" y="1213"/>
                  </a:lnTo>
                  <a:lnTo>
                    <a:pt x="1" y="1381"/>
                  </a:lnTo>
                  <a:lnTo>
                    <a:pt x="35" y="1549"/>
                  </a:lnTo>
                  <a:lnTo>
                    <a:pt x="68" y="1718"/>
                  </a:lnTo>
                  <a:lnTo>
                    <a:pt x="169" y="1886"/>
                  </a:lnTo>
                  <a:lnTo>
                    <a:pt x="338" y="2054"/>
                  </a:lnTo>
                  <a:lnTo>
                    <a:pt x="540" y="2223"/>
                  </a:lnTo>
                  <a:lnTo>
                    <a:pt x="775" y="2324"/>
                  </a:lnTo>
                  <a:lnTo>
                    <a:pt x="1045" y="2391"/>
                  </a:lnTo>
                  <a:lnTo>
                    <a:pt x="1314" y="2425"/>
                  </a:lnTo>
                  <a:lnTo>
                    <a:pt x="1617" y="2458"/>
                  </a:lnTo>
                  <a:lnTo>
                    <a:pt x="1886" y="2425"/>
                  </a:lnTo>
                  <a:lnTo>
                    <a:pt x="2425" y="2391"/>
                  </a:lnTo>
                  <a:lnTo>
                    <a:pt x="2728" y="2324"/>
                  </a:lnTo>
                  <a:lnTo>
                    <a:pt x="2593" y="2559"/>
                  </a:lnTo>
                  <a:lnTo>
                    <a:pt x="2425" y="2761"/>
                  </a:lnTo>
                  <a:lnTo>
                    <a:pt x="2728" y="2761"/>
                  </a:lnTo>
                  <a:lnTo>
                    <a:pt x="2896" y="2559"/>
                  </a:lnTo>
                  <a:lnTo>
                    <a:pt x="2997" y="2324"/>
                  </a:lnTo>
                  <a:lnTo>
                    <a:pt x="3435" y="2290"/>
                  </a:lnTo>
                  <a:lnTo>
                    <a:pt x="3671" y="2324"/>
                  </a:lnTo>
                  <a:lnTo>
                    <a:pt x="3906" y="2357"/>
                  </a:lnTo>
                  <a:lnTo>
                    <a:pt x="4310" y="2526"/>
                  </a:lnTo>
                  <a:lnTo>
                    <a:pt x="4546" y="2627"/>
                  </a:lnTo>
                  <a:lnTo>
                    <a:pt x="4748" y="2761"/>
                  </a:lnTo>
                  <a:lnTo>
                    <a:pt x="5186" y="2761"/>
                  </a:lnTo>
                  <a:lnTo>
                    <a:pt x="5051" y="2627"/>
                  </a:lnTo>
                  <a:lnTo>
                    <a:pt x="4916" y="2492"/>
                  </a:lnTo>
                  <a:lnTo>
                    <a:pt x="4748" y="2391"/>
                  </a:lnTo>
                  <a:lnTo>
                    <a:pt x="4546" y="2290"/>
                  </a:lnTo>
                  <a:lnTo>
                    <a:pt x="4176" y="2122"/>
                  </a:lnTo>
                  <a:lnTo>
                    <a:pt x="3805" y="2021"/>
                  </a:lnTo>
                  <a:lnTo>
                    <a:pt x="3469" y="1987"/>
                  </a:lnTo>
                  <a:lnTo>
                    <a:pt x="3132" y="1987"/>
                  </a:lnTo>
                  <a:lnTo>
                    <a:pt x="3233" y="1583"/>
                  </a:lnTo>
                  <a:lnTo>
                    <a:pt x="3267" y="1179"/>
                  </a:lnTo>
                  <a:lnTo>
                    <a:pt x="3233" y="1011"/>
                  </a:lnTo>
                  <a:lnTo>
                    <a:pt x="3233" y="842"/>
                  </a:lnTo>
                  <a:lnTo>
                    <a:pt x="3166" y="674"/>
                  </a:lnTo>
                  <a:lnTo>
                    <a:pt x="3098" y="506"/>
                  </a:lnTo>
                  <a:lnTo>
                    <a:pt x="2997" y="371"/>
                  </a:lnTo>
                  <a:lnTo>
                    <a:pt x="2863" y="270"/>
                  </a:lnTo>
                  <a:lnTo>
                    <a:pt x="2728" y="169"/>
                  </a:lnTo>
                  <a:lnTo>
                    <a:pt x="2560" y="102"/>
                  </a:lnTo>
                  <a:lnTo>
                    <a:pt x="2358" y="34"/>
                  </a:lnTo>
                  <a:lnTo>
                    <a:pt x="21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Google Shape;228;p3"/>
            <p:cNvSpPr/>
            <p:nvPr/>
          </p:nvSpPr>
          <p:spPr>
            <a:xfrm>
              <a:off x="7039600" y="1471200"/>
              <a:ext cx="157425" cy="198675"/>
            </a:xfrm>
            <a:custGeom>
              <a:avLst/>
              <a:gdLst/>
              <a:ahLst/>
              <a:cxnLst/>
              <a:rect l="l" t="t" r="r" b="b"/>
              <a:pathLst>
                <a:path w="6297" h="7947" extrusionOk="0">
                  <a:moveTo>
                    <a:pt x="5084" y="236"/>
                  </a:moveTo>
                  <a:lnTo>
                    <a:pt x="5252" y="337"/>
                  </a:lnTo>
                  <a:lnTo>
                    <a:pt x="5421" y="506"/>
                  </a:lnTo>
                  <a:lnTo>
                    <a:pt x="5555" y="674"/>
                  </a:lnTo>
                  <a:lnTo>
                    <a:pt x="5623" y="910"/>
                  </a:lnTo>
                  <a:lnTo>
                    <a:pt x="5690" y="1145"/>
                  </a:lnTo>
                  <a:lnTo>
                    <a:pt x="5724" y="1179"/>
                  </a:lnTo>
                  <a:lnTo>
                    <a:pt x="5286" y="1852"/>
                  </a:lnTo>
                  <a:lnTo>
                    <a:pt x="4714" y="2761"/>
                  </a:lnTo>
                  <a:lnTo>
                    <a:pt x="4444" y="3199"/>
                  </a:lnTo>
                  <a:lnTo>
                    <a:pt x="4141" y="3637"/>
                  </a:lnTo>
                  <a:lnTo>
                    <a:pt x="2795" y="5489"/>
                  </a:lnTo>
                  <a:lnTo>
                    <a:pt x="2155" y="6431"/>
                  </a:lnTo>
                  <a:lnTo>
                    <a:pt x="1852" y="6936"/>
                  </a:lnTo>
                  <a:lnTo>
                    <a:pt x="1583" y="7441"/>
                  </a:lnTo>
                  <a:lnTo>
                    <a:pt x="1179" y="7509"/>
                  </a:lnTo>
                  <a:lnTo>
                    <a:pt x="775" y="7509"/>
                  </a:lnTo>
                  <a:lnTo>
                    <a:pt x="573" y="7441"/>
                  </a:lnTo>
                  <a:lnTo>
                    <a:pt x="404" y="7340"/>
                  </a:lnTo>
                  <a:lnTo>
                    <a:pt x="303" y="7206"/>
                  </a:lnTo>
                  <a:lnTo>
                    <a:pt x="270" y="7105"/>
                  </a:lnTo>
                  <a:lnTo>
                    <a:pt x="236" y="6970"/>
                  </a:lnTo>
                  <a:lnTo>
                    <a:pt x="236" y="6835"/>
                  </a:lnTo>
                  <a:lnTo>
                    <a:pt x="270" y="6701"/>
                  </a:lnTo>
                  <a:lnTo>
                    <a:pt x="371" y="6398"/>
                  </a:lnTo>
                  <a:lnTo>
                    <a:pt x="505" y="6128"/>
                  </a:lnTo>
                  <a:lnTo>
                    <a:pt x="640" y="5859"/>
                  </a:lnTo>
                  <a:lnTo>
                    <a:pt x="1246" y="4782"/>
                  </a:lnTo>
                  <a:lnTo>
                    <a:pt x="1886" y="3738"/>
                  </a:lnTo>
                  <a:lnTo>
                    <a:pt x="2290" y="3098"/>
                  </a:lnTo>
                  <a:lnTo>
                    <a:pt x="2694" y="2492"/>
                  </a:lnTo>
                  <a:lnTo>
                    <a:pt x="3131" y="1886"/>
                  </a:lnTo>
                  <a:lnTo>
                    <a:pt x="3603" y="1347"/>
                  </a:lnTo>
                  <a:lnTo>
                    <a:pt x="4411" y="539"/>
                  </a:lnTo>
                  <a:lnTo>
                    <a:pt x="4512" y="405"/>
                  </a:lnTo>
                  <a:lnTo>
                    <a:pt x="4646" y="337"/>
                  </a:lnTo>
                  <a:lnTo>
                    <a:pt x="4781" y="270"/>
                  </a:lnTo>
                  <a:lnTo>
                    <a:pt x="4882" y="236"/>
                  </a:lnTo>
                  <a:close/>
                  <a:moveTo>
                    <a:pt x="4916" y="1"/>
                  </a:moveTo>
                  <a:lnTo>
                    <a:pt x="4646" y="68"/>
                  </a:lnTo>
                  <a:lnTo>
                    <a:pt x="4377" y="203"/>
                  </a:lnTo>
                  <a:lnTo>
                    <a:pt x="3973" y="539"/>
                  </a:lnTo>
                  <a:lnTo>
                    <a:pt x="3603" y="943"/>
                  </a:lnTo>
                  <a:lnTo>
                    <a:pt x="3232" y="1347"/>
                  </a:lnTo>
                  <a:lnTo>
                    <a:pt x="2896" y="1785"/>
                  </a:lnTo>
                  <a:lnTo>
                    <a:pt x="2559" y="2223"/>
                  </a:lnTo>
                  <a:lnTo>
                    <a:pt x="2256" y="2694"/>
                  </a:lnTo>
                  <a:lnTo>
                    <a:pt x="1684" y="3603"/>
                  </a:lnTo>
                  <a:lnTo>
                    <a:pt x="1179" y="4479"/>
                  </a:lnTo>
                  <a:lnTo>
                    <a:pt x="674" y="5320"/>
                  </a:lnTo>
                  <a:lnTo>
                    <a:pt x="472" y="5691"/>
                  </a:lnTo>
                  <a:lnTo>
                    <a:pt x="270" y="6027"/>
                  </a:lnTo>
                  <a:lnTo>
                    <a:pt x="101" y="6431"/>
                  </a:lnTo>
                  <a:lnTo>
                    <a:pt x="0" y="6802"/>
                  </a:lnTo>
                  <a:lnTo>
                    <a:pt x="0" y="6970"/>
                  </a:lnTo>
                  <a:lnTo>
                    <a:pt x="0" y="7105"/>
                  </a:lnTo>
                  <a:lnTo>
                    <a:pt x="34" y="7239"/>
                  </a:lnTo>
                  <a:lnTo>
                    <a:pt x="68" y="7340"/>
                  </a:lnTo>
                  <a:lnTo>
                    <a:pt x="135" y="7441"/>
                  </a:lnTo>
                  <a:lnTo>
                    <a:pt x="236" y="7509"/>
                  </a:lnTo>
                  <a:lnTo>
                    <a:pt x="438" y="7643"/>
                  </a:lnTo>
                  <a:lnTo>
                    <a:pt x="674" y="7711"/>
                  </a:lnTo>
                  <a:lnTo>
                    <a:pt x="1179" y="7711"/>
                  </a:lnTo>
                  <a:lnTo>
                    <a:pt x="1448" y="7677"/>
                  </a:lnTo>
                  <a:lnTo>
                    <a:pt x="1381" y="7812"/>
                  </a:lnTo>
                  <a:lnTo>
                    <a:pt x="1381" y="7879"/>
                  </a:lnTo>
                  <a:lnTo>
                    <a:pt x="1414" y="7946"/>
                  </a:lnTo>
                  <a:lnTo>
                    <a:pt x="1482" y="7946"/>
                  </a:lnTo>
                  <a:lnTo>
                    <a:pt x="1549" y="7913"/>
                  </a:lnTo>
                  <a:lnTo>
                    <a:pt x="1919" y="7340"/>
                  </a:lnTo>
                  <a:lnTo>
                    <a:pt x="2222" y="6768"/>
                  </a:lnTo>
                  <a:lnTo>
                    <a:pt x="2559" y="6229"/>
                  </a:lnTo>
                  <a:lnTo>
                    <a:pt x="2896" y="5657"/>
                  </a:lnTo>
                  <a:lnTo>
                    <a:pt x="3266" y="5118"/>
                  </a:lnTo>
                  <a:lnTo>
                    <a:pt x="3670" y="4613"/>
                  </a:lnTo>
                  <a:lnTo>
                    <a:pt x="4074" y="4108"/>
                  </a:lnTo>
                  <a:lnTo>
                    <a:pt x="4478" y="3570"/>
                  </a:lnTo>
                  <a:lnTo>
                    <a:pt x="4882" y="2963"/>
                  </a:lnTo>
                  <a:lnTo>
                    <a:pt x="5252" y="2324"/>
                  </a:lnTo>
                  <a:lnTo>
                    <a:pt x="4815" y="3199"/>
                  </a:lnTo>
                  <a:lnTo>
                    <a:pt x="4613" y="3637"/>
                  </a:lnTo>
                  <a:lnTo>
                    <a:pt x="4377" y="4041"/>
                  </a:lnTo>
                  <a:lnTo>
                    <a:pt x="3771" y="5017"/>
                  </a:lnTo>
                  <a:lnTo>
                    <a:pt x="3098" y="5926"/>
                  </a:lnTo>
                  <a:lnTo>
                    <a:pt x="1751" y="7778"/>
                  </a:lnTo>
                  <a:lnTo>
                    <a:pt x="1751" y="7812"/>
                  </a:lnTo>
                  <a:lnTo>
                    <a:pt x="1785" y="7879"/>
                  </a:lnTo>
                  <a:lnTo>
                    <a:pt x="1886" y="7879"/>
                  </a:lnTo>
                  <a:lnTo>
                    <a:pt x="2525" y="7071"/>
                  </a:lnTo>
                  <a:lnTo>
                    <a:pt x="3131" y="6229"/>
                  </a:lnTo>
                  <a:lnTo>
                    <a:pt x="3737" y="5388"/>
                  </a:lnTo>
                  <a:lnTo>
                    <a:pt x="4310" y="4512"/>
                  </a:lnTo>
                  <a:lnTo>
                    <a:pt x="4545" y="4108"/>
                  </a:lnTo>
                  <a:lnTo>
                    <a:pt x="4781" y="3671"/>
                  </a:lnTo>
                  <a:lnTo>
                    <a:pt x="5252" y="2829"/>
                  </a:lnTo>
                  <a:lnTo>
                    <a:pt x="5454" y="2391"/>
                  </a:lnTo>
                  <a:lnTo>
                    <a:pt x="5724" y="1953"/>
                  </a:lnTo>
                  <a:lnTo>
                    <a:pt x="5993" y="1549"/>
                  </a:lnTo>
                  <a:lnTo>
                    <a:pt x="6296" y="1179"/>
                  </a:lnTo>
                  <a:lnTo>
                    <a:pt x="6296" y="1112"/>
                  </a:lnTo>
                  <a:lnTo>
                    <a:pt x="6296" y="1078"/>
                  </a:lnTo>
                  <a:lnTo>
                    <a:pt x="6229" y="1044"/>
                  </a:lnTo>
                  <a:lnTo>
                    <a:pt x="6195" y="1078"/>
                  </a:lnTo>
                  <a:lnTo>
                    <a:pt x="5993" y="1280"/>
                  </a:lnTo>
                  <a:lnTo>
                    <a:pt x="5825" y="1482"/>
                  </a:lnTo>
                  <a:lnTo>
                    <a:pt x="5960" y="1213"/>
                  </a:lnTo>
                  <a:lnTo>
                    <a:pt x="5993" y="1078"/>
                  </a:lnTo>
                  <a:lnTo>
                    <a:pt x="5993" y="943"/>
                  </a:lnTo>
                  <a:lnTo>
                    <a:pt x="5993" y="910"/>
                  </a:lnTo>
                  <a:lnTo>
                    <a:pt x="5960" y="876"/>
                  </a:lnTo>
                  <a:lnTo>
                    <a:pt x="5926" y="876"/>
                  </a:lnTo>
                  <a:lnTo>
                    <a:pt x="5892" y="910"/>
                  </a:lnTo>
                  <a:lnTo>
                    <a:pt x="5791" y="640"/>
                  </a:lnTo>
                  <a:lnTo>
                    <a:pt x="5657" y="405"/>
                  </a:lnTo>
                  <a:lnTo>
                    <a:pt x="5522" y="203"/>
                  </a:lnTo>
                  <a:lnTo>
                    <a:pt x="5353" y="68"/>
                  </a:lnTo>
                  <a:lnTo>
                    <a:pt x="515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Google Shape;229;p3"/>
            <p:cNvSpPr/>
            <p:nvPr/>
          </p:nvSpPr>
          <p:spPr>
            <a:xfrm>
              <a:off x="6976475" y="2197600"/>
              <a:ext cx="36200" cy="117850"/>
            </a:xfrm>
            <a:custGeom>
              <a:avLst/>
              <a:gdLst/>
              <a:ahLst/>
              <a:cxnLst/>
              <a:rect l="l" t="t" r="r" b="b"/>
              <a:pathLst>
                <a:path w="1448" h="4714" extrusionOk="0">
                  <a:moveTo>
                    <a:pt x="34" y="0"/>
                  </a:moveTo>
                  <a:lnTo>
                    <a:pt x="0" y="236"/>
                  </a:lnTo>
                  <a:lnTo>
                    <a:pt x="0" y="505"/>
                  </a:lnTo>
                  <a:lnTo>
                    <a:pt x="68" y="775"/>
                  </a:lnTo>
                  <a:lnTo>
                    <a:pt x="135" y="1044"/>
                  </a:lnTo>
                  <a:lnTo>
                    <a:pt x="438" y="2088"/>
                  </a:lnTo>
                  <a:lnTo>
                    <a:pt x="1145" y="4613"/>
                  </a:lnTo>
                  <a:lnTo>
                    <a:pt x="1179" y="4680"/>
                  </a:lnTo>
                  <a:lnTo>
                    <a:pt x="1212" y="4714"/>
                  </a:lnTo>
                  <a:lnTo>
                    <a:pt x="1313" y="4714"/>
                  </a:lnTo>
                  <a:lnTo>
                    <a:pt x="1381" y="4680"/>
                  </a:lnTo>
                  <a:lnTo>
                    <a:pt x="1414" y="4646"/>
                  </a:lnTo>
                  <a:lnTo>
                    <a:pt x="1448" y="4613"/>
                  </a:lnTo>
                  <a:lnTo>
                    <a:pt x="1448" y="4545"/>
                  </a:lnTo>
                  <a:lnTo>
                    <a:pt x="741" y="1987"/>
                  </a:lnTo>
                  <a:lnTo>
                    <a:pt x="606" y="1482"/>
                  </a:lnTo>
                  <a:lnTo>
                    <a:pt x="472" y="943"/>
                  </a:lnTo>
                  <a:lnTo>
                    <a:pt x="404" y="674"/>
                  </a:lnTo>
                  <a:lnTo>
                    <a:pt x="303" y="438"/>
                  </a:lnTo>
                  <a:lnTo>
                    <a:pt x="202" y="202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" name="Google Shape;230;p3"/>
            <p:cNvSpPr/>
            <p:nvPr/>
          </p:nvSpPr>
          <p:spPr>
            <a:xfrm>
              <a:off x="6639775" y="2213575"/>
              <a:ext cx="167525" cy="44650"/>
            </a:xfrm>
            <a:custGeom>
              <a:avLst/>
              <a:gdLst/>
              <a:ahLst/>
              <a:cxnLst/>
              <a:rect l="l" t="t" r="r" b="b"/>
              <a:pathLst>
                <a:path w="6701" h="1786" extrusionOk="0">
                  <a:moveTo>
                    <a:pt x="6600" y="1"/>
                  </a:moveTo>
                  <a:lnTo>
                    <a:pt x="5624" y="102"/>
                  </a:lnTo>
                  <a:lnTo>
                    <a:pt x="4647" y="270"/>
                  </a:lnTo>
                  <a:lnTo>
                    <a:pt x="2728" y="674"/>
                  </a:lnTo>
                  <a:lnTo>
                    <a:pt x="1718" y="910"/>
                  </a:lnTo>
                  <a:lnTo>
                    <a:pt x="708" y="1179"/>
                  </a:lnTo>
                  <a:lnTo>
                    <a:pt x="472" y="1247"/>
                  </a:lnTo>
                  <a:lnTo>
                    <a:pt x="270" y="1348"/>
                  </a:lnTo>
                  <a:lnTo>
                    <a:pt x="102" y="1482"/>
                  </a:lnTo>
                  <a:lnTo>
                    <a:pt x="1" y="1684"/>
                  </a:lnTo>
                  <a:lnTo>
                    <a:pt x="1" y="1752"/>
                  </a:lnTo>
                  <a:lnTo>
                    <a:pt x="35" y="1785"/>
                  </a:lnTo>
                  <a:lnTo>
                    <a:pt x="136" y="1785"/>
                  </a:lnTo>
                  <a:lnTo>
                    <a:pt x="270" y="1651"/>
                  </a:lnTo>
                  <a:lnTo>
                    <a:pt x="405" y="1550"/>
                  </a:lnTo>
                  <a:lnTo>
                    <a:pt x="607" y="1482"/>
                  </a:lnTo>
                  <a:lnTo>
                    <a:pt x="775" y="1415"/>
                  </a:lnTo>
                  <a:lnTo>
                    <a:pt x="1179" y="1314"/>
                  </a:lnTo>
                  <a:lnTo>
                    <a:pt x="1516" y="1247"/>
                  </a:lnTo>
                  <a:lnTo>
                    <a:pt x="3300" y="876"/>
                  </a:lnTo>
                  <a:lnTo>
                    <a:pt x="4142" y="708"/>
                  </a:lnTo>
                  <a:lnTo>
                    <a:pt x="4950" y="573"/>
                  </a:lnTo>
                  <a:lnTo>
                    <a:pt x="5792" y="405"/>
                  </a:lnTo>
                  <a:lnTo>
                    <a:pt x="6634" y="237"/>
                  </a:lnTo>
                  <a:lnTo>
                    <a:pt x="6667" y="237"/>
                  </a:lnTo>
                  <a:lnTo>
                    <a:pt x="6701" y="203"/>
                  </a:lnTo>
                  <a:lnTo>
                    <a:pt x="6701" y="102"/>
                  </a:lnTo>
                  <a:lnTo>
                    <a:pt x="6667" y="35"/>
                  </a:lnTo>
                  <a:lnTo>
                    <a:pt x="663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" name="Google Shape;231;p3"/>
            <p:cNvSpPr/>
            <p:nvPr/>
          </p:nvSpPr>
          <p:spPr>
            <a:xfrm>
              <a:off x="6685250" y="2227900"/>
              <a:ext cx="282825" cy="132175"/>
            </a:xfrm>
            <a:custGeom>
              <a:avLst/>
              <a:gdLst/>
              <a:ahLst/>
              <a:cxnLst/>
              <a:rect l="l" t="t" r="r" b="b"/>
              <a:pathLst>
                <a:path w="11313" h="5287" extrusionOk="0">
                  <a:moveTo>
                    <a:pt x="10336" y="270"/>
                  </a:moveTo>
                  <a:lnTo>
                    <a:pt x="10370" y="539"/>
                  </a:lnTo>
                  <a:lnTo>
                    <a:pt x="10403" y="808"/>
                  </a:lnTo>
                  <a:lnTo>
                    <a:pt x="10572" y="1347"/>
                  </a:lnTo>
                  <a:lnTo>
                    <a:pt x="10774" y="1852"/>
                  </a:lnTo>
                  <a:lnTo>
                    <a:pt x="10976" y="2357"/>
                  </a:lnTo>
                  <a:lnTo>
                    <a:pt x="10370" y="2626"/>
                  </a:lnTo>
                  <a:lnTo>
                    <a:pt x="9696" y="2862"/>
                  </a:lnTo>
                  <a:lnTo>
                    <a:pt x="9057" y="3098"/>
                  </a:lnTo>
                  <a:lnTo>
                    <a:pt x="8383" y="3300"/>
                  </a:lnTo>
                  <a:lnTo>
                    <a:pt x="7037" y="3603"/>
                  </a:lnTo>
                  <a:lnTo>
                    <a:pt x="5690" y="3906"/>
                  </a:lnTo>
                  <a:lnTo>
                    <a:pt x="4444" y="4108"/>
                  </a:lnTo>
                  <a:lnTo>
                    <a:pt x="3198" y="4343"/>
                  </a:lnTo>
                  <a:lnTo>
                    <a:pt x="2559" y="4512"/>
                  </a:lnTo>
                  <a:lnTo>
                    <a:pt x="1953" y="4680"/>
                  </a:lnTo>
                  <a:lnTo>
                    <a:pt x="1347" y="4882"/>
                  </a:lnTo>
                  <a:lnTo>
                    <a:pt x="774" y="5118"/>
                  </a:lnTo>
                  <a:lnTo>
                    <a:pt x="572" y="4478"/>
                  </a:lnTo>
                  <a:lnTo>
                    <a:pt x="370" y="3838"/>
                  </a:lnTo>
                  <a:lnTo>
                    <a:pt x="269" y="3266"/>
                  </a:lnTo>
                  <a:lnTo>
                    <a:pt x="236" y="2997"/>
                  </a:lnTo>
                  <a:lnTo>
                    <a:pt x="168" y="2727"/>
                  </a:lnTo>
                  <a:lnTo>
                    <a:pt x="808" y="2626"/>
                  </a:lnTo>
                  <a:lnTo>
                    <a:pt x="1448" y="2492"/>
                  </a:lnTo>
                  <a:lnTo>
                    <a:pt x="2727" y="2189"/>
                  </a:lnTo>
                  <a:lnTo>
                    <a:pt x="4007" y="1818"/>
                  </a:lnTo>
                  <a:lnTo>
                    <a:pt x="5252" y="1515"/>
                  </a:lnTo>
                  <a:lnTo>
                    <a:pt x="10336" y="270"/>
                  </a:lnTo>
                  <a:close/>
                  <a:moveTo>
                    <a:pt x="10336" y="0"/>
                  </a:moveTo>
                  <a:lnTo>
                    <a:pt x="5185" y="1246"/>
                  </a:lnTo>
                  <a:lnTo>
                    <a:pt x="2626" y="1818"/>
                  </a:lnTo>
                  <a:lnTo>
                    <a:pt x="1347" y="2189"/>
                  </a:lnTo>
                  <a:lnTo>
                    <a:pt x="741" y="2357"/>
                  </a:lnTo>
                  <a:lnTo>
                    <a:pt x="101" y="2593"/>
                  </a:lnTo>
                  <a:lnTo>
                    <a:pt x="67" y="2492"/>
                  </a:lnTo>
                  <a:lnTo>
                    <a:pt x="67" y="2525"/>
                  </a:lnTo>
                  <a:lnTo>
                    <a:pt x="34" y="2626"/>
                  </a:lnTo>
                  <a:lnTo>
                    <a:pt x="34" y="2660"/>
                  </a:lnTo>
                  <a:lnTo>
                    <a:pt x="0" y="2929"/>
                  </a:lnTo>
                  <a:lnTo>
                    <a:pt x="34" y="3199"/>
                  </a:lnTo>
                  <a:lnTo>
                    <a:pt x="101" y="3704"/>
                  </a:lnTo>
                  <a:lnTo>
                    <a:pt x="202" y="4074"/>
                  </a:lnTo>
                  <a:lnTo>
                    <a:pt x="303" y="4444"/>
                  </a:lnTo>
                  <a:lnTo>
                    <a:pt x="539" y="5185"/>
                  </a:lnTo>
                  <a:lnTo>
                    <a:pt x="606" y="5253"/>
                  </a:lnTo>
                  <a:lnTo>
                    <a:pt x="640" y="5286"/>
                  </a:lnTo>
                  <a:lnTo>
                    <a:pt x="673" y="5286"/>
                  </a:lnTo>
                  <a:lnTo>
                    <a:pt x="741" y="5253"/>
                  </a:lnTo>
                  <a:lnTo>
                    <a:pt x="1347" y="5118"/>
                  </a:lnTo>
                  <a:lnTo>
                    <a:pt x="1953" y="4983"/>
                  </a:lnTo>
                  <a:lnTo>
                    <a:pt x="2592" y="4815"/>
                  </a:lnTo>
                  <a:lnTo>
                    <a:pt x="3198" y="4646"/>
                  </a:lnTo>
                  <a:lnTo>
                    <a:pt x="4579" y="4377"/>
                  </a:lnTo>
                  <a:lnTo>
                    <a:pt x="5993" y="4108"/>
                  </a:lnTo>
                  <a:lnTo>
                    <a:pt x="7340" y="3838"/>
                  </a:lnTo>
                  <a:lnTo>
                    <a:pt x="8653" y="3502"/>
                  </a:lnTo>
                  <a:lnTo>
                    <a:pt x="9292" y="3300"/>
                  </a:lnTo>
                  <a:lnTo>
                    <a:pt x="9932" y="3064"/>
                  </a:lnTo>
                  <a:lnTo>
                    <a:pt x="10572" y="2828"/>
                  </a:lnTo>
                  <a:lnTo>
                    <a:pt x="11211" y="2559"/>
                  </a:lnTo>
                  <a:lnTo>
                    <a:pt x="11245" y="2525"/>
                  </a:lnTo>
                  <a:lnTo>
                    <a:pt x="11279" y="2458"/>
                  </a:lnTo>
                  <a:lnTo>
                    <a:pt x="11312" y="2391"/>
                  </a:lnTo>
                  <a:lnTo>
                    <a:pt x="11279" y="2290"/>
                  </a:lnTo>
                  <a:lnTo>
                    <a:pt x="11043" y="1751"/>
                  </a:lnTo>
                  <a:lnTo>
                    <a:pt x="10875" y="1212"/>
                  </a:lnTo>
                  <a:lnTo>
                    <a:pt x="10504" y="101"/>
                  </a:lnTo>
                  <a:lnTo>
                    <a:pt x="10504" y="68"/>
                  </a:lnTo>
                  <a:lnTo>
                    <a:pt x="10504" y="34"/>
                  </a:lnTo>
                  <a:lnTo>
                    <a:pt x="10471" y="34"/>
                  </a:lnTo>
                  <a:lnTo>
                    <a:pt x="104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" name="Google Shape;232;p3"/>
            <p:cNvSpPr/>
            <p:nvPr/>
          </p:nvSpPr>
          <p:spPr>
            <a:xfrm>
              <a:off x="6644000" y="2278400"/>
              <a:ext cx="31150" cy="121225"/>
            </a:xfrm>
            <a:custGeom>
              <a:avLst/>
              <a:gdLst/>
              <a:ahLst/>
              <a:cxnLst/>
              <a:rect l="l" t="t" r="r" b="b"/>
              <a:pathLst>
                <a:path w="1246" h="4849" extrusionOk="0">
                  <a:moveTo>
                    <a:pt x="34" y="0"/>
                  </a:moveTo>
                  <a:lnTo>
                    <a:pt x="0" y="236"/>
                  </a:lnTo>
                  <a:lnTo>
                    <a:pt x="0" y="505"/>
                  </a:lnTo>
                  <a:lnTo>
                    <a:pt x="34" y="741"/>
                  </a:lnTo>
                  <a:lnTo>
                    <a:pt x="101" y="1010"/>
                  </a:lnTo>
                  <a:lnTo>
                    <a:pt x="337" y="1987"/>
                  </a:lnTo>
                  <a:lnTo>
                    <a:pt x="674" y="3401"/>
                  </a:lnTo>
                  <a:lnTo>
                    <a:pt x="842" y="4074"/>
                  </a:lnTo>
                  <a:lnTo>
                    <a:pt x="1044" y="4781"/>
                  </a:lnTo>
                  <a:lnTo>
                    <a:pt x="1078" y="4849"/>
                  </a:lnTo>
                  <a:lnTo>
                    <a:pt x="1179" y="4849"/>
                  </a:lnTo>
                  <a:lnTo>
                    <a:pt x="1246" y="4815"/>
                  </a:lnTo>
                  <a:lnTo>
                    <a:pt x="1246" y="4714"/>
                  </a:lnTo>
                  <a:lnTo>
                    <a:pt x="1145" y="4074"/>
                  </a:lnTo>
                  <a:lnTo>
                    <a:pt x="977" y="3435"/>
                  </a:lnTo>
                  <a:lnTo>
                    <a:pt x="674" y="2155"/>
                  </a:lnTo>
                  <a:lnTo>
                    <a:pt x="573" y="1616"/>
                  </a:lnTo>
                  <a:lnTo>
                    <a:pt x="438" y="1044"/>
                  </a:lnTo>
                  <a:lnTo>
                    <a:pt x="371" y="741"/>
                  </a:lnTo>
                  <a:lnTo>
                    <a:pt x="303" y="472"/>
                  </a:lnTo>
                  <a:lnTo>
                    <a:pt x="169" y="236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Google Shape;233;p3"/>
            <p:cNvSpPr/>
            <p:nvPr/>
          </p:nvSpPr>
          <p:spPr>
            <a:xfrm>
              <a:off x="6672625" y="2313750"/>
              <a:ext cx="334175" cy="88400"/>
            </a:xfrm>
            <a:custGeom>
              <a:avLst/>
              <a:gdLst/>
              <a:ahLst/>
              <a:cxnLst/>
              <a:rect l="l" t="t" r="r" b="b"/>
              <a:pathLst>
                <a:path w="13367" h="3536" extrusionOk="0">
                  <a:moveTo>
                    <a:pt x="13198" y="0"/>
                  </a:moveTo>
                  <a:lnTo>
                    <a:pt x="11582" y="505"/>
                  </a:lnTo>
                  <a:lnTo>
                    <a:pt x="9932" y="977"/>
                  </a:lnTo>
                  <a:lnTo>
                    <a:pt x="6666" y="1886"/>
                  </a:lnTo>
                  <a:lnTo>
                    <a:pt x="5017" y="2290"/>
                  </a:lnTo>
                  <a:lnTo>
                    <a:pt x="3367" y="2694"/>
                  </a:lnTo>
                  <a:lnTo>
                    <a:pt x="2525" y="2862"/>
                  </a:lnTo>
                  <a:lnTo>
                    <a:pt x="1683" y="3031"/>
                  </a:lnTo>
                  <a:lnTo>
                    <a:pt x="842" y="3233"/>
                  </a:lnTo>
                  <a:lnTo>
                    <a:pt x="438" y="3334"/>
                  </a:lnTo>
                  <a:lnTo>
                    <a:pt x="34" y="3502"/>
                  </a:lnTo>
                  <a:lnTo>
                    <a:pt x="0" y="3536"/>
                  </a:lnTo>
                  <a:lnTo>
                    <a:pt x="438" y="3536"/>
                  </a:lnTo>
                  <a:lnTo>
                    <a:pt x="808" y="3468"/>
                  </a:lnTo>
                  <a:lnTo>
                    <a:pt x="1616" y="3334"/>
                  </a:lnTo>
                  <a:lnTo>
                    <a:pt x="3165" y="2963"/>
                  </a:lnTo>
                  <a:lnTo>
                    <a:pt x="6464" y="2189"/>
                  </a:lnTo>
                  <a:lnTo>
                    <a:pt x="8181" y="1751"/>
                  </a:lnTo>
                  <a:lnTo>
                    <a:pt x="9898" y="1280"/>
                  </a:lnTo>
                  <a:lnTo>
                    <a:pt x="11582" y="775"/>
                  </a:lnTo>
                  <a:lnTo>
                    <a:pt x="13299" y="270"/>
                  </a:lnTo>
                  <a:lnTo>
                    <a:pt x="13333" y="236"/>
                  </a:lnTo>
                  <a:lnTo>
                    <a:pt x="13366" y="202"/>
                  </a:lnTo>
                  <a:lnTo>
                    <a:pt x="13366" y="101"/>
                  </a:lnTo>
                  <a:lnTo>
                    <a:pt x="13333" y="34"/>
                  </a:lnTo>
                  <a:lnTo>
                    <a:pt x="1326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Google Shape;234;p3"/>
            <p:cNvSpPr/>
            <p:nvPr/>
          </p:nvSpPr>
          <p:spPr>
            <a:xfrm>
              <a:off x="6762675" y="2487150"/>
              <a:ext cx="15175" cy="24425"/>
            </a:xfrm>
            <a:custGeom>
              <a:avLst/>
              <a:gdLst/>
              <a:ahLst/>
              <a:cxnLst/>
              <a:rect l="l" t="t" r="r" b="b"/>
              <a:pathLst>
                <a:path w="607" h="977" extrusionOk="0">
                  <a:moveTo>
                    <a:pt x="337" y="0"/>
                  </a:moveTo>
                  <a:lnTo>
                    <a:pt x="169" y="101"/>
                  </a:lnTo>
                  <a:lnTo>
                    <a:pt x="68" y="168"/>
                  </a:lnTo>
                  <a:lnTo>
                    <a:pt x="0" y="236"/>
                  </a:lnTo>
                  <a:lnTo>
                    <a:pt x="0" y="303"/>
                  </a:lnTo>
                  <a:lnTo>
                    <a:pt x="34" y="370"/>
                  </a:lnTo>
                  <a:lnTo>
                    <a:pt x="135" y="370"/>
                  </a:lnTo>
                  <a:lnTo>
                    <a:pt x="236" y="303"/>
                  </a:lnTo>
                  <a:lnTo>
                    <a:pt x="371" y="236"/>
                  </a:lnTo>
                  <a:lnTo>
                    <a:pt x="270" y="606"/>
                  </a:lnTo>
                  <a:lnTo>
                    <a:pt x="236" y="808"/>
                  </a:lnTo>
                  <a:lnTo>
                    <a:pt x="270" y="875"/>
                  </a:lnTo>
                  <a:lnTo>
                    <a:pt x="304" y="976"/>
                  </a:lnTo>
                  <a:lnTo>
                    <a:pt x="371" y="976"/>
                  </a:lnTo>
                  <a:lnTo>
                    <a:pt x="438" y="943"/>
                  </a:lnTo>
                  <a:lnTo>
                    <a:pt x="472" y="842"/>
                  </a:lnTo>
                  <a:lnTo>
                    <a:pt x="506" y="741"/>
                  </a:lnTo>
                  <a:lnTo>
                    <a:pt x="506" y="505"/>
                  </a:lnTo>
                  <a:lnTo>
                    <a:pt x="607" y="303"/>
                  </a:lnTo>
                  <a:lnTo>
                    <a:pt x="607" y="202"/>
                  </a:lnTo>
                  <a:lnTo>
                    <a:pt x="607" y="101"/>
                  </a:lnTo>
                  <a:lnTo>
                    <a:pt x="539" y="67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" name="Google Shape;235;p3"/>
            <p:cNvSpPr/>
            <p:nvPr/>
          </p:nvSpPr>
          <p:spPr>
            <a:xfrm>
              <a:off x="7013500" y="2429050"/>
              <a:ext cx="7600" cy="5925"/>
            </a:xfrm>
            <a:custGeom>
              <a:avLst/>
              <a:gdLst/>
              <a:ahLst/>
              <a:cxnLst/>
              <a:rect l="l" t="t" r="r" b="b"/>
              <a:pathLst>
                <a:path w="304" h="237" extrusionOk="0">
                  <a:moveTo>
                    <a:pt x="135" y="1"/>
                  </a:moveTo>
                  <a:lnTo>
                    <a:pt x="68" y="35"/>
                  </a:lnTo>
                  <a:lnTo>
                    <a:pt x="1" y="68"/>
                  </a:lnTo>
                  <a:lnTo>
                    <a:pt x="1" y="136"/>
                  </a:lnTo>
                  <a:lnTo>
                    <a:pt x="1" y="203"/>
                  </a:lnTo>
                  <a:lnTo>
                    <a:pt x="68" y="237"/>
                  </a:lnTo>
                  <a:lnTo>
                    <a:pt x="203" y="237"/>
                  </a:lnTo>
                  <a:lnTo>
                    <a:pt x="270" y="203"/>
                  </a:lnTo>
                  <a:lnTo>
                    <a:pt x="304" y="102"/>
                  </a:lnTo>
                  <a:lnTo>
                    <a:pt x="270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" name="Google Shape;236;p3"/>
            <p:cNvSpPr/>
            <p:nvPr/>
          </p:nvSpPr>
          <p:spPr>
            <a:xfrm>
              <a:off x="7026975" y="2478725"/>
              <a:ext cx="15175" cy="27800"/>
            </a:xfrm>
            <a:custGeom>
              <a:avLst/>
              <a:gdLst/>
              <a:ahLst/>
              <a:cxnLst/>
              <a:rect l="l" t="t" r="r" b="b"/>
              <a:pathLst>
                <a:path w="607" h="1112" extrusionOk="0">
                  <a:moveTo>
                    <a:pt x="573" y="0"/>
                  </a:moveTo>
                  <a:lnTo>
                    <a:pt x="404" y="202"/>
                  </a:lnTo>
                  <a:lnTo>
                    <a:pt x="270" y="438"/>
                  </a:lnTo>
                  <a:lnTo>
                    <a:pt x="101" y="303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202" y="573"/>
                  </a:lnTo>
                  <a:lnTo>
                    <a:pt x="34" y="977"/>
                  </a:lnTo>
                  <a:lnTo>
                    <a:pt x="34" y="1010"/>
                  </a:lnTo>
                  <a:lnTo>
                    <a:pt x="68" y="1078"/>
                  </a:lnTo>
                  <a:lnTo>
                    <a:pt x="135" y="1111"/>
                  </a:lnTo>
                  <a:lnTo>
                    <a:pt x="202" y="1111"/>
                  </a:lnTo>
                  <a:lnTo>
                    <a:pt x="236" y="1078"/>
                  </a:lnTo>
                  <a:lnTo>
                    <a:pt x="270" y="1044"/>
                  </a:lnTo>
                  <a:lnTo>
                    <a:pt x="371" y="707"/>
                  </a:lnTo>
                  <a:lnTo>
                    <a:pt x="404" y="741"/>
                  </a:lnTo>
                  <a:lnTo>
                    <a:pt x="472" y="741"/>
                  </a:lnTo>
                  <a:lnTo>
                    <a:pt x="505" y="707"/>
                  </a:lnTo>
                  <a:lnTo>
                    <a:pt x="539" y="674"/>
                  </a:lnTo>
                  <a:lnTo>
                    <a:pt x="505" y="606"/>
                  </a:lnTo>
                  <a:lnTo>
                    <a:pt x="438" y="573"/>
                  </a:lnTo>
                  <a:lnTo>
                    <a:pt x="472" y="505"/>
                  </a:lnTo>
                  <a:lnTo>
                    <a:pt x="539" y="270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" name="Google Shape;237;p3"/>
            <p:cNvSpPr/>
            <p:nvPr/>
          </p:nvSpPr>
          <p:spPr>
            <a:xfrm>
              <a:off x="7005925" y="2460200"/>
              <a:ext cx="58950" cy="57275"/>
            </a:xfrm>
            <a:custGeom>
              <a:avLst/>
              <a:gdLst/>
              <a:ahLst/>
              <a:cxnLst/>
              <a:rect l="l" t="t" r="r" b="b"/>
              <a:pathLst>
                <a:path w="2358" h="2291" extrusionOk="0">
                  <a:moveTo>
                    <a:pt x="1886" y="236"/>
                  </a:moveTo>
                  <a:lnTo>
                    <a:pt x="1953" y="708"/>
                  </a:lnTo>
                  <a:lnTo>
                    <a:pt x="2054" y="1145"/>
                  </a:lnTo>
                  <a:lnTo>
                    <a:pt x="2088" y="1482"/>
                  </a:lnTo>
                  <a:lnTo>
                    <a:pt x="2122" y="1549"/>
                  </a:lnTo>
                  <a:lnTo>
                    <a:pt x="2122" y="1617"/>
                  </a:lnTo>
                  <a:lnTo>
                    <a:pt x="2088" y="1684"/>
                  </a:lnTo>
                  <a:lnTo>
                    <a:pt x="1987" y="1684"/>
                  </a:lnTo>
                  <a:lnTo>
                    <a:pt x="1381" y="1886"/>
                  </a:lnTo>
                  <a:lnTo>
                    <a:pt x="910" y="1987"/>
                  </a:lnTo>
                  <a:lnTo>
                    <a:pt x="708" y="2021"/>
                  </a:lnTo>
                  <a:lnTo>
                    <a:pt x="573" y="1953"/>
                  </a:lnTo>
                  <a:lnTo>
                    <a:pt x="472" y="1852"/>
                  </a:lnTo>
                  <a:lnTo>
                    <a:pt x="405" y="1684"/>
                  </a:lnTo>
                  <a:lnTo>
                    <a:pt x="304" y="1213"/>
                  </a:lnTo>
                  <a:lnTo>
                    <a:pt x="169" y="775"/>
                  </a:lnTo>
                  <a:lnTo>
                    <a:pt x="371" y="741"/>
                  </a:lnTo>
                  <a:lnTo>
                    <a:pt x="573" y="708"/>
                  </a:lnTo>
                  <a:lnTo>
                    <a:pt x="977" y="573"/>
                  </a:lnTo>
                  <a:lnTo>
                    <a:pt x="1448" y="472"/>
                  </a:lnTo>
                  <a:lnTo>
                    <a:pt x="1684" y="371"/>
                  </a:lnTo>
                  <a:lnTo>
                    <a:pt x="1886" y="236"/>
                  </a:lnTo>
                  <a:close/>
                  <a:moveTo>
                    <a:pt x="1819" y="1"/>
                  </a:moveTo>
                  <a:lnTo>
                    <a:pt x="1819" y="34"/>
                  </a:lnTo>
                  <a:lnTo>
                    <a:pt x="1852" y="135"/>
                  </a:lnTo>
                  <a:lnTo>
                    <a:pt x="1617" y="135"/>
                  </a:lnTo>
                  <a:lnTo>
                    <a:pt x="1347" y="169"/>
                  </a:lnTo>
                  <a:lnTo>
                    <a:pt x="910" y="337"/>
                  </a:lnTo>
                  <a:lnTo>
                    <a:pt x="472" y="472"/>
                  </a:lnTo>
                  <a:lnTo>
                    <a:pt x="270" y="539"/>
                  </a:lnTo>
                  <a:lnTo>
                    <a:pt x="68" y="640"/>
                  </a:lnTo>
                  <a:lnTo>
                    <a:pt x="34" y="674"/>
                  </a:lnTo>
                  <a:lnTo>
                    <a:pt x="1" y="708"/>
                  </a:lnTo>
                  <a:lnTo>
                    <a:pt x="1" y="741"/>
                  </a:lnTo>
                  <a:lnTo>
                    <a:pt x="1" y="775"/>
                  </a:lnTo>
                  <a:lnTo>
                    <a:pt x="34" y="775"/>
                  </a:lnTo>
                  <a:lnTo>
                    <a:pt x="68" y="1112"/>
                  </a:lnTo>
                  <a:lnTo>
                    <a:pt x="102" y="1448"/>
                  </a:lnTo>
                  <a:lnTo>
                    <a:pt x="169" y="1819"/>
                  </a:lnTo>
                  <a:lnTo>
                    <a:pt x="270" y="2088"/>
                  </a:lnTo>
                  <a:lnTo>
                    <a:pt x="371" y="2223"/>
                  </a:lnTo>
                  <a:lnTo>
                    <a:pt x="472" y="2256"/>
                  </a:lnTo>
                  <a:lnTo>
                    <a:pt x="607" y="2290"/>
                  </a:lnTo>
                  <a:lnTo>
                    <a:pt x="741" y="2290"/>
                  </a:lnTo>
                  <a:lnTo>
                    <a:pt x="1044" y="2223"/>
                  </a:lnTo>
                  <a:lnTo>
                    <a:pt x="1280" y="2155"/>
                  </a:lnTo>
                  <a:lnTo>
                    <a:pt x="1549" y="2088"/>
                  </a:lnTo>
                  <a:lnTo>
                    <a:pt x="1886" y="2021"/>
                  </a:lnTo>
                  <a:lnTo>
                    <a:pt x="2054" y="1953"/>
                  </a:lnTo>
                  <a:lnTo>
                    <a:pt x="2189" y="1886"/>
                  </a:lnTo>
                  <a:lnTo>
                    <a:pt x="2290" y="1785"/>
                  </a:lnTo>
                  <a:lnTo>
                    <a:pt x="2357" y="1684"/>
                  </a:lnTo>
                  <a:lnTo>
                    <a:pt x="2357" y="1549"/>
                  </a:lnTo>
                  <a:lnTo>
                    <a:pt x="2324" y="1381"/>
                  </a:lnTo>
                  <a:lnTo>
                    <a:pt x="2189" y="1112"/>
                  </a:lnTo>
                  <a:lnTo>
                    <a:pt x="2021" y="573"/>
                  </a:lnTo>
                  <a:lnTo>
                    <a:pt x="1886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" name="Google Shape;238;p3"/>
            <p:cNvSpPr/>
            <p:nvPr/>
          </p:nvSpPr>
          <p:spPr>
            <a:xfrm>
              <a:off x="6926800" y="2425700"/>
              <a:ext cx="63150" cy="54725"/>
            </a:xfrm>
            <a:custGeom>
              <a:avLst/>
              <a:gdLst/>
              <a:ahLst/>
              <a:cxnLst/>
              <a:rect l="l" t="t" r="r" b="b"/>
              <a:pathLst>
                <a:path w="2526" h="2189" extrusionOk="0">
                  <a:moveTo>
                    <a:pt x="1886" y="202"/>
                  </a:moveTo>
                  <a:lnTo>
                    <a:pt x="2021" y="236"/>
                  </a:lnTo>
                  <a:lnTo>
                    <a:pt x="2088" y="270"/>
                  </a:lnTo>
                  <a:lnTo>
                    <a:pt x="2156" y="539"/>
                  </a:lnTo>
                  <a:lnTo>
                    <a:pt x="2223" y="808"/>
                  </a:lnTo>
                  <a:lnTo>
                    <a:pt x="2290" y="1381"/>
                  </a:lnTo>
                  <a:lnTo>
                    <a:pt x="2290" y="1482"/>
                  </a:lnTo>
                  <a:lnTo>
                    <a:pt x="2223" y="1549"/>
                  </a:lnTo>
                  <a:lnTo>
                    <a:pt x="2189" y="1583"/>
                  </a:lnTo>
                  <a:lnTo>
                    <a:pt x="2088" y="1616"/>
                  </a:lnTo>
                  <a:lnTo>
                    <a:pt x="1920" y="1650"/>
                  </a:lnTo>
                  <a:lnTo>
                    <a:pt x="1785" y="1684"/>
                  </a:lnTo>
                  <a:lnTo>
                    <a:pt x="1684" y="1717"/>
                  </a:lnTo>
                  <a:lnTo>
                    <a:pt x="1415" y="1717"/>
                  </a:lnTo>
                  <a:lnTo>
                    <a:pt x="1246" y="1751"/>
                  </a:lnTo>
                  <a:lnTo>
                    <a:pt x="977" y="1886"/>
                  </a:lnTo>
                  <a:lnTo>
                    <a:pt x="842" y="1919"/>
                  </a:lnTo>
                  <a:lnTo>
                    <a:pt x="741" y="1886"/>
                  </a:lnTo>
                  <a:lnTo>
                    <a:pt x="674" y="1785"/>
                  </a:lnTo>
                  <a:lnTo>
                    <a:pt x="640" y="1684"/>
                  </a:lnTo>
                  <a:lnTo>
                    <a:pt x="573" y="1448"/>
                  </a:lnTo>
                  <a:lnTo>
                    <a:pt x="506" y="1212"/>
                  </a:lnTo>
                  <a:lnTo>
                    <a:pt x="371" y="606"/>
                  </a:lnTo>
                  <a:lnTo>
                    <a:pt x="640" y="472"/>
                  </a:lnTo>
                  <a:lnTo>
                    <a:pt x="943" y="371"/>
                  </a:lnTo>
                  <a:lnTo>
                    <a:pt x="1179" y="303"/>
                  </a:lnTo>
                  <a:lnTo>
                    <a:pt x="1549" y="202"/>
                  </a:lnTo>
                  <a:close/>
                  <a:moveTo>
                    <a:pt x="1886" y="0"/>
                  </a:moveTo>
                  <a:lnTo>
                    <a:pt x="1684" y="34"/>
                  </a:lnTo>
                  <a:lnTo>
                    <a:pt x="1482" y="68"/>
                  </a:lnTo>
                  <a:lnTo>
                    <a:pt x="876" y="202"/>
                  </a:lnTo>
                  <a:lnTo>
                    <a:pt x="573" y="303"/>
                  </a:lnTo>
                  <a:lnTo>
                    <a:pt x="304" y="438"/>
                  </a:lnTo>
                  <a:lnTo>
                    <a:pt x="270" y="371"/>
                  </a:lnTo>
                  <a:lnTo>
                    <a:pt x="236" y="371"/>
                  </a:lnTo>
                  <a:lnTo>
                    <a:pt x="236" y="404"/>
                  </a:lnTo>
                  <a:lnTo>
                    <a:pt x="203" y="472"/>
                  </a:lnTo>
                  <a:lnTo>
                    <a:pt x="34" y="573"/>
                  </a:lnTo>
                  <a:lnTo>
                    <a:pt x="1" y="640"/>
                  </a:lnTo>
                  <a:lnTo>
                    <a:pt x="1" y="741"/>
                  </a:lnTo>
                  <a:lnTo>
                    <a:pt x="68" y="775"/>
                  </a:lnTo>
                  <a:lnTo>
                    <a:pt x="135" y="775"/>
                  </a:lnTo>
                  <a:lnTo>
                    <a:pt x="203" y="707"/>
                  </a:lnTo>
                  <a:lnTo>
                    <a:pt x="236" y="1078"/>
                  </a:lnTo>
                  <a:lnTo>
                    <a:pt x="304" y="1414"/>
                  </a:lnTo>
                  <a:lnTo>
                    <a:pt x="405" y="1751"/>
                  </a:lnTo>
                  <a:lnTo>
                    <a:pt x="539" y="2088"/>
                  </a:lnTo>
                  <a:lnTo>
                    <a:pt x="573" y="2155"/>
                  </a:lnTo>
                  <a:lnTo>
                    <a:pt x="640" y="2189"/>
                  </a:lnTo>
                  <a:lnTo>
                    <a:pt x="775" y="2155"/>
                  </a:lnTo>
                  <a:lnTo>
                    <a:pt x="943" y="2121"/>
                  </a:lnTo>
                  <a:lnTo>
                    <a:pt x="1213" y="2054"/>
                  </a:lnTo>
                  <a:lnTo>
                    <a:pt x="1482" y="1987"/>
                  </a:lnTo>
                  <a:lnTo>
                    <a:pt x="1617" y="1953"/>
                  </a:lnTo>
                  <a:lnTo>
                    <a:pt x="1751" y="1987"/>
                  </a:lnTo>
                  <a:lnTo>
                    <a:pt x="1819" y="1987"/>
                  </a:lnTo>
                  <a:lnTo>
                    <a:pt x="1886" y="1953"/>
                  </a:lnTo>
                  <a:lnTo>
                    <a:pt x="1954" y="1886"/>
                  </a:lnTo>
                  <a:lnTo>
                    <a:pt x="2088" y="1852"/>
                  </a:lnTo>
                  <a:lnTo>
                    <a:pt x="2358" y="1785"/>
                  </a:lnTo>
                  <a:lnTo>
                    <a:pt x="2425" y="1751"/>
                  </a:lnTo>
                  <a:lnTo>
                    <a:pt x="2459" y="1684"/>
                  </a:lnTo>
                  <a:lnTo>
                    <a:pt x="2492" y="1515"/>
                  </a:lnTo>
                  <a:lnTo>
                    <a:pt x="2526" y="1347"/>
                  </a:lnTo>
                  <a:lnTo>
                    <a:pt x="2526" y="1179"/>
                  </a:lnTo>
                  <a:lnTo>
                    <a:pt x="2425" y="808"/>
                  </a:lnTo>
                  <a:lnTo>
                    <a:pt x="2324" y="472"/>
                  </a:lnTo>
                  <a:lnTo>
                    <a:pt x="2223" y="169"/>
                  </a:lnTo>
                  <a:lnTo>
                    <a:pt x="2156" y="68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" name="Google Shape;239;p3"/>
            <p:cNvSpPr/>
            <p:nvPr/>
          </p:nvSpPr>
          <p:spPr>
            <a:xfrm>
              <a:off x="6867875" y="2439150"/>
              <a:ext cx="63175" cy="58125"/>
            </a:xfrm>
            <a:custGeom>
              <a:avLst/>
              <a:gdLst/>
              <a:ahLst/>
              <a:cxnLst/>
              <a:rect l="l" t="t" r="r" b="b"/>
              <a:pathLst>
                <a:path w="2527" h="2325" extrusionOk="0">
                  <a:moveTo>
                    <a:pt x="1112" y="910"/>
                  </a:moveTo>
                  <a:lnTo>
                    <a:pt x="1112" y="977"/>
                  </a:lnTo>
                  <a:lnTo>
                    <a:pt x="1045" y="1045"/>
                  </a:lnTo>
                  <a:lnTo>
                    <a:pt x="977" y="1078"/>
                  </a:lnTo>
                  <a:lnTo>
                    <a:pt x="910" y="1078"/>
                  </a:lnTo>
                  <a:lnTo>
                    <a:pt x="1045" y="944"/>
                  </a:lnTo>
                  <a:lnTo>
                    <a:pt x="1112" y="910"/>
                  </a:lnTo>
                  <a:close/>
                  <a:moveTo>
                    <a:pt x="1886" y="270"/>
                  </a:moveTo>
                  <a:lnTo>
                    <a:pt x="1954" y="338"/>
                  </a:lnTo>
                  <a:lnTo>
                    <a:pt x="2055" y="506"/>
                  </a:lnTo>
                  <a:lnTo>
                    <a:pt x="2156" y="843"/>
                  </a:lnTo>
                  <a:lnTo>
                    <a:pt x="2257" y="1314"/>
                  </a:lnTo>
                  <a:lnTo>
                    <a:pt x="2257" y="1415"/>
                  </a:lnTo>
                  <a:lnTo>
                    <a:pt x="2223" y="1482"/>
                  </a:lnTo>
                  <a:lnTo>
                    <a:pt x="2156" y="1516"/>
                  </a:lnTo>
                  <a:lnTo>
                    <a:pt x="2088" y="1583"/>
                  </a:lnTo>
                  <a:lnTo>
                    <a:pt x="1886" y="1617"/>
                  </a:lnTo>
                  <a:lnTo>
                    <a:pt x="1718" y="1651"/>
                  </a:lnTo>
                  <a:lnTo>
                    <a:pt x="1482" y="1752"/>
                  </a:lnTo>
                  <a:lnTo>
                    <a:pt x="1482" y="1684"/>
                  </a:lnTo>
                  <a:lnTo>
                    <a:pt x="1415" y="1280"/>
                  </a:lnTo>
                  <a:lnTo>
                    <a:pt x="1348" y="876"/>
                  </a:lnTo>
                  <a:lnTo>
                    <a:pt x="1348" y="843"/>
                  </a:lnTo>
                  <a:lnTo>
                    <a:pt x="1348" y="809"/>
                  </a:lnTo>
                  <a:lnTo>
                    <a:pt x="1247" y="708"/>
                  </a:lnTo>
                  <a:lnTo>
                    <a:pt x="1078" y="708"/>
                  </a:lnTo>
                  <a:lnTo>
                    <a:pt x="977" y="775"/>
                  </a:lnTo>
                  <a:lnTo>
                    <a:pt x="775" y="910"/>
                  </a:lnTo>
                  <a:lnTo>
                    <a:pt x="674" y="1078"/>
                  </a:lnTo>
                  <a:lnTo>
                    <a:pt x="674" y="1179"/>
                  </a:lnTo>
                  <a:lnTo>
                    <a:pt x="708" y="1247"/>
                  </a:lnTo>
                  <a:lnTo>
                    <a:pt x="843" y="1280"/>
                  </a:lnTo>
                  <a:lnTo>
                    <a:pt x="944" y="1314"/>
                  </a:lnTo>
                  <a:lnTo>
                    <a:pt x="1078" y="1280"/>
                  </a:lnTo>
                  <a:lnTo>
                    <a:pt x="1179" y="1213"/>
                  </a:lnTo>
                  <a:lnTo>
                    <a:pt x="1213" y="1482"/>
                  </a:lnTo>
                  <a:lnTo>
                    <a:pt x="1280" y="1718"/>
                  </a:lnTo>
                  <a:lnTo>
                    <a:pt x="1314" y="1785"/>
                  </a:lnTo>
                  <a:lnTo>
                    <a:pt x="1348" y="1785"/>
                  </a:lnTo>
                  <a:lnTo>
                    <a:pt x="708" y="2088"/>
                  </a:lnTo>
                  <a:lnTo>
                    <a:pt x="607" y="1819"/>
                  </a:lnTo>
                  <a:lnTo>
                    <a:pt x="506" y="1550"/>
                  </a:lnTo>
                  <a:lnTo>
                    <a:pt x="405" y="1011"/>
                  </a:lnTo>
                  <a:lnTo>
                    <a:pt x="371" y="843"/>
                  </a:lnTo>
                  <a:lnTo>
                    <a:pt x="304" y="708"/>
                  </a:lnTo>
                  <a:lnTo>
                    <a:pt x="809" y="573"/>
                  </a:lnTo>
                  <a:lnTo>
                    <a:pt x="1314" y="405"/>
                  </a:lnTo>
                  <a:lnTo>
                    <a:pt x="1819" y="270"/>
                  </a:lnTo>
                  <a:close/>
                  <a:moveTo>
                    <a:pt x="1954" y="1"/>
                  </a:moveTo>
                  <a:lnTo>
                    <a:pt x="1045" y="237"/>
                  </a:lnTo>
                  <a:lnTo>
                    <a:pt x="573" y="371"/>
                  </a:lnTo>
                  <a:lnTo>
                    <a:pt x="136" y="540"/>
                  </a:lnTo>
                  <a:lnTo>
                    <a:pt x="102" y="540"/>
                  </a:lnTo>
                  <a:lnTo>
                    <a:pt x="68" y="573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5" y="742"/>
                  </a:lnTo>
                  <a:lnTo>
                    <a:pt x="136" y="742"/>
                  </a:lnTo>
                  <a:lnTo>
                    <a:pt x="304" y="1516"/>
                  </a:lnTo>
                  <a:lnTo>
                    <a:pt x="405" y="1886"/>
                  </a:lnTo>
                  <a:lnTo>
                    <a:pt x="573" y="2257"/>
                  </a:lnTo>
                  <a:lnTo>
                    <a:pt x="573" y="2290"/>
                  </a:lnTo>
                  <a:lnTo>
                    <a:pt x="641" y="2324"/>
                  </a:lnTo>
                  <a:lnTo>
                    <a:pt x="708" y="2290"/>
                  </a:lnTo>
                  <a:lnTo>
                    <a:pt x="1550" y="1954"/>
                  </a:lnTo>
                  <a:lnTo>
                    <a:pt x="2425" y="1684"/>
                  </a:lnTo>
                  <a:lnTo>
                    <a:pt x="2492" y="1651"/>
                  </a:lnTo>
                  <a:lnTo>
                    <a:pt x="2526" y="1583"/>
                  </a:lnTo>
                  <a:lnTo>
                    <a:pt x="2459" y="1179"/>
                  </a:lnTo>
                  <a:lnTo>
                    <a:pt x="2391" y="809"/>
                  </a:lnTo>
                  <a:lnTo>
                    <a:pt x="2257" y="405"/>
                  </a:lnTo>
                  <a:lnTo>
                    <a:pt x="2088" y="68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" name="Google Shape;240;p3"/>
            <p:cNvSpPr/>
            <p:nvPr/>
          </p:nvSpPr>
          <p:spPr>
            <a:xfrm>
              <a:off x="7017700" y="2426525"/>
              <a:ext cx="12650" cy="31175"/>
            </a:xfrm>
            <a:custGeom>
              <a:avLst/>
              <a:gdLst/>
              <a:ahLst/>
              <a:cxnLst/>
              <a:rect l="l" t="t" r="r" b="b"/>
              <a:pathLst>
                <a:path w="506" h="1247" extrusionOk="0">
                  <a:moveTo>
                    <a:pt x="405" y="1"/>
                  </a:moveTo>
                  <a:lnTo>
                    <a:pt x="270" y="270"/>
                  </a:lnTo>
                  <a:lnTo>
                    <a:pt x="169" y="573"/>
                  </a:lnTo>
                  <a:lnTo>
                    <a:pt x="35" y="876"/>
                  </a:lnTo>
                  <a:lnTo>
                    <a:pt x="1" y="1011"/>
                  </a:lnTo>
                  <a:lnTo>
                    <a:pt x="1" y="1179"/>
                  </a:lnTo>
                  <a:lnTo>
                    <a:pt x="1" y="1213"/>
                  </a:lnTo>
                  <a:lnTo>
                    <a:pt x="35" y="1247"/>
                  </a:lnTo>
                  <a:lnTo>
                    <a:pt x="68" y="1247"/>
                  </a:lnTo>
                  <a:lnTo>
                    <a:pt x="136" y="1213"/>
                  </a:lnTo>
                  <a:lnTo>
                    <a:pt x="203" y="1112"/>
                  </a:lnTo>
                  <a:lnTo>
                    <a:pt x="270" y="977"/>
                  </a:lnTo>
                  <a:lnTo>
                    <a:pt x="338" y="708"/>
                  </a:lnTo>
                  <a:lnTo>
                    <a:pt x="439" y="371"/>
                  </a:lnTo>
                  <a:lnTo>
                    <a:pt x="506" y="35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" name="Google Shape;241;p3"/>
            <p:cNvSpPr/>
            <p:nvPr/>
          </p:nvSpPr>
          <p:spPr>
            <a:xfrm>
              <a:off x="6901550" y="2507350"/>
              <a:ext cx="16025" cy="27800"/>
            </a:xfrm>
            <a:custGeom>
              <a:avLst/>
              <a:gdLst/>
              <a:ahLst/>
              <a:cxnLst/>
              <a:rect l="l" t="t" r="r" b="b"/>
              <a:pathLst>
                <a:path w="641" h="1112" extrusionOk="0">
                  <a:moveTo>
                    <a:pt x="405" y="707"/>
                  </a:moveTo>
                  <a:lnTo>
                    <a:pt x="405" y="741"/>
                  </a:lnTo>
                  <a:lnTo>
                    <a:pt x="405" y="808"/>
                  </a:lnTo>
                  <a:lnTo>
                    <a:pt x="371" y="875"/>
                  </a:lnTo>
                  <a:lnTo>
                    <a:pt x="337" y="909"/>
                  </a:lnTo>
                  <a:lnTo>
                    <a:pt x="304" y="875"/>
                  </a:lnTo>
                  <a:lnTo>
                    <a:pt x="236" y="842"/>
                  </a:lnTo>
                  <a:lnTo>
                    <a:pt x="236" y="774"/>
                  </a:lnTo>
                  <a:lnTo>
                    <a:pt x="337" y="707"/>
                  </a:lnTo>
                  <a:close/>
                  <a:moveTo>
                    <a:pt x="506" y="0"/>
                  </a:moveTo>
                  <a:lnTo>
                    <a:pt x="405" y="34"/>
                  </a:lnTo>
                  <a:lnTo>
                    <a:pt x="270" y="168"/>
                  </a:lnTo>
                  <a:lnTo>
                    <a:pt x="169" y="370"/>
                  </a:lnTo>
                  <a:lnTo>
                    <a:pt x="102" y="572"/>
                  </a:lnTo>
                  <a:lnTo>
                    <a:pt x="102" y="640"/>
                  </a:lnTo>
                  <a:lnTo>
                    <a:pt x="34" y="707"/>
                  </a:lnTo>
                  <a:lnTo>
                    <a:pt x="1" y="741"/>
                  </a:lnTo>
                  <a:lnTo>
                    <a:pt x="1" y="774"/>
                  </a:lnTo>
                  <a:lnTo>
                    <a:pt x="68" y="842"/>
                  </a:lnTo>
                  <a:lnTo>
                    <a:pt x="68" y="909"/>
                  </a:lnTo>
                  <a:lnTo>
                    <a:pt x="102" y="1010"/>
                  </a:lnTo>
                  <a:lnTo>
                    <a:pt x="135" y="1077"/>
                  </a:lnTo>
                  <a:lnTo>
                    <a:pt x="203" y="1111"/>
                  </a:lnTo>
                  <a:lnTo>
                    <a:pt x="371" y="1111"/>
                  </a:lnTo>
                  <a:lnTo>
                    <a:pt x="472" y="1077"/>
                  </a:lnTo>
                  <a:lnTo>
                    <a:pt x="539" y="976"/>
                  </a:lnTo>
                  <a:lnTo>
                    <a:pt x="573" y="909"/>
                  </a:lnTo>
                  <a:lnTo>
                    <a:pt x="607" y="808"/>
                  </a:lnTo>
                  <a:lnTo>
                    <a:pt x="607" y="707"/>
                  </a:lnTo>
                  <a:lnTo>
                    <a:pt x="573" y="640"/>
                  </a:lnTo>
                  <a:lnTo>
                    <a:pt x="539" y="572"/>
                  </a:lnTo>
                  <a:lnTo>
                    <a:pt x="472" y="539"/>
                  </a:lnTo>
                  <a:lnTo>
                    <a:pt x="304" y="505"/>
                  </a:lnTo>
                  <a:lnTo>
                    <a:pt x="371" y="370"/>
                  </a:lnTo>
                  <a:lnTo>
                    <a:pt x="438" y="236"/>
                  </a:lnTo>
                  <a:lnTo>
                    <a:pt x="539" y="135"/>
                  </a:lnTo>
                  <a:lnTo>
                    <a:pt x="607" y="101"/>
                  </a:lnTo>
                  <a:lnTo>
                    <a:pt x="640" y="101"/>
                  </a:lnTo>
                  <a:lnTo>
                    <a:pt x="640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" name="Google Shape;242;p3"/>
            <p:cNvSpPr/>
            <p:nvPr/>
          </p:nvSpPr>
          <p:spPr>
            <a:xfrm>
              <a:off x="6878825" y="2490500"/>
              <a:ext cx="63150" cy="55575"/>
            </a:xfrm>
            <a:custGeom>
              <a:avLst/>
              <a:gdLst/>
              <a:ahLst/>
              <a:cxnLst/>
              <a:rect l="l" t="t" r="r" b="b"/>
              <a:pathLst>
                <a:path w="2526" h="2223" extrusionOk="0">
                  <a:moveTo>
                    <a:pt x="1953" y="169"/>
                  </a:moveTo>
                  <a:lnTo>
                    <a:pt x="2021" y="203"/>
                  </a:lnTo>
                  <a:lnTo>
                    <a:pt x="2021" y="236"/>
                  </a:lnTo>
                  <a:lnTo>
                    <a:pt x="2122" y="741"/>
                  </a:lnTo>
                  <a:lnTo>
                    <a:pt x="2290" y="1650"/>
                  </a:lnTo>
                  <a:lnTo>
                    <a:pt x="1617" y="1852"/>
                  </a:lnTo>
                  <a:lnTo>
                    <a:pt x="1280" y="1920"/>
                  </a:lnTo>
                  <a:lnTo>
                    <a:pt x="943" y="1953"/>
                  </a:lnTo>
                  <a:lnTo>
                    <a:pt x="809" y="1953"/>
                  </a:lnTo>
                  <a:lnTo>
                    <a:pt x="674" y="1852"/>
                  </a:lnTo>
                  <a:lnTo>
                    <a:pt x="573" y="1751"/>
                  </a:lnTo>
                  <a:lnTo>
                    <a:pt x="506" y="1583"/>
                  </a:lnTo>
                  <a:lnTo>
                    <a:pt x="371" y="1179"/>
                  </a:lnTo>
                  <a:lnTo>
                    <a:pt x="304" y="809"/>
                  </a:lnTo>
                  <a:lnTo>
                    <a:pt x="977" y="607"/>
                  </a:lnTo>
                  <a:lnTo>
                    <a:pt x="1650" y="337"/>
                  </a:lnTo>
                  <a:lnTo>
                    <a:pt x="1852" y="203"/>
                  </a:lnTo>
                  <a:lnTo>
                    <a:pt x="1953" y="169"/>
                  </a:lnTo>
                  <a:close/>
                  <a:moveTo>
                    <a:pt x="2021" y="1"/>
                  </a:moveTo>
                  <a:lnTo>
                    <a:pt x="1145" y="337"/>
                  </a:lnTo>
                  <a:lnTo>
                    <a:pt x="270" y="607"/>
                  </a:lnTo>
                  <a:lnTo>
                    <a:pt x="236" y="573"/>
                  </a:lnTo>
                  <a:lnTo>
                    <a:pt x="203" y="506"/>
                  </a:lnTo>
                  <a:lnTo>
                    <a:pt x="169" y="506"/>
                  </a:lnTo>
                  <a:lnTo>
                    <a:pt x="102" y="539"/>
                  </a:lnTo>
                  <a:lnTo>
                    <a:pt x="102" y="573"/>
                  </a:lnTo>
                  <a:lnTo>
                    <a:pt x="102" y="640"/>
                  </a:lnTo>
                  <a:lnTo>
                    <a:pt x="68" y="640"/>
                  </a:lnTo>
                  <a:lnTo>
                    <a:pt x="34" y="708"/>
                  </a:lnTo>
                  <a:lnTo>
                    <a:pt x="1" y="775"/>
                  </a:lnTo>
                  <a:lnTo>
                    <a:pt x="34" y="809"/>
                  </a:lnTo>
                  <a:lnTo>
                    <a:pt x="102" y="842"/>
                  </a:lnTo>
                  <a:lnTo>
                    <a:pt x="169" y="1246"/>
                  </a:lnTo>
                  <a:lnTo>
                    <a:pt x="270" y="1617"/>
                  </a:lnTo>
                  <a:lnTo>
                    <a:pt x="371" y="1920"/>
                  </a:lnTo>
                  <a:lnTo>
                    <a:pt x="438" y="2088"/>
                  </a:lnTo>
                  <a:lnTo>
                    <a:pt x="539" y="2189"/>
                  </a:lnTo>
                  <a:lnTo>
                    <a:pt x="640" y="2223"/>
                  </a:lnTo>
                  <a:lnTo>
                    <a:pt x="943" y="2223"/>
                  </a:lnTo>
                  <a:lnTo>
                    <a:pt x="1314" y="2155"/>
                  </a:lnTo>
                  <a:lnTo>
                    <a:pt x="1886" y="2021"/>
                  </a:lnTo>
                  <a:lnTo>
                    <a:pt x="2189" y="1953"/>
                  </a:lnTo>
                  <a:lnTo>
                    <a:pt x="2458" y="1819"/>
                  </a:lnTo>
                  <a:lnTo>
                    <a:pt x="2526" y="1785"/>
                  </a:lnTo>
                  <a:lnTo>
                    <a:pt x="2526" y="1684"/>
                  </a:lnTo>
                  <a:lnTo>
                    <a:pt x="2324" y="876"/>
                  </a:lnTo>
                  <a:lnTo>
                    <a:pt x="2122" y="34"/>
                  </a:lnTo>
                  <a:lnTo>
                    <a:pt x="208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" name="Google Shape;243;p3"/>
            <p:cNvSpPr/>
            <p:nvPr/>
          </p:nvSpPr>
          <p:spPr>
            <a:xfrm>
              <a:off x="7032850" y="2440000"/>
              <a:ext cx="5925" cy="6750"/>
            </a:xfrm>
            <a:custGeom>
              <a:avLst/>
              <a:gdLst/>
              <a:ahLst/>
              <a:cxnLst/>
              <a:rect l="l" t="t" r="r" b="b"/>
              <a:pathLst>
                <a:path w="237" h="270" extrusionOk="0">
                  <a:moveTo>
                    <a:pt x="68" y="1"/>
                  </a:moveTo>
                  <a:lnTo>
                    <a:pt x="1" y="34"/>
                  </a:lnTo>
                  <a:lnTo>
                    <a:pt x="1" y="102"/>
                  </a:lnTo>
                  <a:lnTo>
                    <a:pt x="1" y="169"/>
                  </a:lnTo>
                  <a:lnTo>
                    <a:pt x="35" y="236"/>
                  </a:lnTo>
                  <a:lnTo>
                    <a:pt x="68" y="270"/>
                  </a:lnTo>
                  <a:lnTo>
                    <a:pt x="136" y="270"/>
                  </a:lnTo>
                  <a:lnTo>
                    <a:pt x="203" y="203"/>
                  </a:lnTo>
                  <a:lnTo>
                    <a:pt x="237" y="169"/>
                  </a:lnTo>
                  <a:lnTo>
                    <a:pt x="203" y="102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" name="Google Shape;244;p3"/>
            <p:cNvSpPr/>
            <p:nvPr/>
          </p:nvSpPr>
          <p:spPr>
            <a:xfrm>
              <a:off x="6807275" y="1085700"/>
              <a:ext cx="484000" cy="586700"/>
            </a:xfrm>
            <a:custGeom>
              <a:avLst/>
              <a:gdLst/>
              <a:ahLst/>
              <a:cxnLst/>
              <a:rect l="l" t="t" r="r" b="b"/>
              <a:pathLst>
                <a:path w="19360" h="23468" extrusionOk="0">
                  <a:moveTo>
                    <a:pt x="3839" y="14343"/>
                  </a:moveTo>
                  <a:lnTo>
                    <a:pt x="3873" y="15320"/>
                  </a:lnTo>
                  <a:lnTo>
                    <a:pt x="3906" y="16296"/>
                  </a:lnTo>
                  <a:lnTo>
                    <a:pt x="4007" y="17239"/>
                  </a:lnTo>
                  <a:lnTo>
                    <a:pt x="4108" y="18215"/>
                  </a:lnTo>
                  <a:lnTo>
                    <a:pt x="4277" y="19293"/>
                  </a:lnTo>
                  <a:lnTo>
                    <a:pt x="4479" y="20336"/>
                  </a:lnTo>
                  <a:lnTo>
                    <a:pt x="4647" y="21212"/>
                  </a:lnTo>
                  <a:lnTo>
                    <a:pt x="4714" y="21683"/>
                  </a:lnTo>
                  <a:lnTo>
                    <a:pt x="4782" y="22121"/>
                  </a:lnTo>
                  <a:lnTo>
                    <a:pt x="4344" y="21986"/>
                  </a:lnTo>
                  <a:lnTo>
                    <a:pt x="4142" y="21919"/>
                  </a:lnTo>
                  <a:lnTo>
                    <a:pt x="3940" y="21818"/>
                  </a:lnTo>
                  <a:lnTo>
                    <a:pt x="3805" y="21683"/>
                  </a:lnTo>
                  <a:lnTo>
                    <a:pt x="3637" y="21515"/>
                  </a:lnTo>
                  <a:lnTo>
                    <a:pt x="3536" y="21313"/>
                  </a:lnTo>
                  <a:lnTo>
                    <a:pt x="3435" y="21043"/>
                  </a:lnTo>
                  <a:lnTo>
                    <a:pt x="3300" y="20471"/>
                  </a:lnTo>
                  <a:lnTo>
                    <a:pt x="3199" y="19865"/>
                  </a:lnTo>
                  <a:lnTo>
                    <a:pt x="3065" y="18687"/>
                  </a:lnTo>
                  <a:lnTo>
                    <a:pt x="2930" y="17777"/>
                  </a:lnTo>
                  <a:lnTo>
                    <a:pt x="2829" y="16835"/>
                  </a:lnTo>
                  <a:lnTo>
                    <a:pt x="2795" y="16397"/>
                  </a:lnTo>
                  <a:lnTo>
                    <a:pt x="2762" y="15926"/>
                  </a:lnTo>
                  <a:lnTo>
                    <a:pt x="2762" y="15488"/>
                  </a:lnTo>
                  <a:lnTo>
                    <a:pt x="2795" y="15017"/>
                  </a:lnTo>
                  <a:lnTo>
                    <a:pt x="3031" y="14781"/>
                  </a:lnTo>
                  <a:lnTo>
                    <a:pt x="3267" y="14545"/>
                  </a:lnTo>
                  <a:lnTo>
                    <a:pt x="3401" y="14444"/>
                  </a:lnTo>
                  <a:lnTo>
                    <a:pt x="3536" y="14377"/>
                  </a:lnTo>
                  <a:lnTo>
                    <a:pt x="3671" y="14343"/>
                  </a:lnTo>
                  <a:close/>
                  <a:moveTo>
                    <a:pt x="742" y="8081"/>
                  </a:moveTo>
                  <a:lnTo>
                    <a:pt x="809" y="8115"/>
                  </a:lnTo>
                  <a:lnTo>
                    <a:pt x="1314" y="8115"/>
                  </a:lnTo>
                  <a:lnTo>
                    <a:pt x="1146" y="10034"/>
                  </a:lnTo>
                  <a:lnTo>
                    <a:pt x="1078" y="10977"/>
                  </a:lnTo>
                  <a:lnTo>
                    <a:pt x="1078" y="11919"/>
                  </a:lnTo>
                  <a:lnTo>
                    <a:pt x="1112" y="12896"/>
                  </a:lnTo>
                  <a:lnTo>
                    <a:pt x="1179" y="13872"/>
                  </a:lnTo>
                  <a:lnTo>
                    <a:pt x="1381" y="15825"/>
                  </a:lnTo>
                  <a:lnTo>
                    <a:pt x="1516" y="17575"/>
                  </a:lnTo>
                  <a:lnTo>
                    <a:pt x="1583" y="18451"/>
                  </a:lnTo>
                  <a:lnTo>
                    <a:pt x="1684" y="19326"/>
                  </a:lnTo>
                  <a:lnTo>
                    <a:pt x="1853" y="20134"/>
                  </a:lnTo>
                  <a:lnTo>
                    <a:pt x="2088" y="20909"/>
                  </a:lnTo>
                  <a:lnTo>
                    <a:pt x="2391" y="21683"/>
                  </a:lnTo>
                  <a:lnTo>
                    <a:pt x="2728" y="22457"/>
                  </a:lnTo>
                  <a:lnTo>
                    <a:pt x="2694" y="22626"/>
                  </a:lnTo>
                  <a:lnTo>
                    <a:pt x="2661" y="22794"/>
                  </a:lnTo>
                  <a:lnTo>
                    <a:pt x="2492" y="23097"/>
                  </a:lnTo>
                  <a:lnTo>
                    <a:pt x="2425" y="23198"/>
                  </a:lnTo>
                  <a:lnTo>
                    <a:pt x="2358" y="23232"/>
                  </a:lnTo>
                  <a:lnTo>
                    <a:pt x="2324" y="23265"/>
                  </a:lnTo>
                  <a:lnTo>
                    <a:pt x="2257" y="23265"/>
                  </a:lnTo>
                  <a:lnTo>
                    <a:pt x="2122" y="23164"/>
                  </a:lnTo>
                  <a:lnTo>
                    <a:pt x="2021" y="23030"/>
                  </a:lnTo>
                  <a:lnTo>
                    <a:pt x="1920" y="22828"/>
                  </a:lnTo>
                  <a:lnTo>
                    <a:pt x="1853" y="22659"/>
                  </a:lnTo>
                  <a:lnTo>
                    <a:pt x="1785" y="22424"/>
                  </a:lnTo>
                  <a:lnTo>
                    <a:pt x="1516" y="21447"/>
                  </a:lnTo>
                  <a:lnTo>
                    <a:pt x="1280" y="20471"/>
                  </a:lnTo>
                  <a:lnTo>
                    <a:pt x="1078" y="19326"/>
                  </a:lnTo>
                  <a:lnTo>
                    <a:pt x="876" y="18181"/>
                  </a:lnTo>
                  <a:lnTo>
                    <a:pt x="472" y="15858"/>
                  </a:lnTo>
                  <a:lnTo>
                    <a:pt x="371" y="15252"/>
                  </a:lnTo>
                  <a:lnTo>
                    <a:pt x="338" y="14680"/>
                  </a:lnTo>
                  <a:lnTo>
                    <a:pt x="270" y="13502"/>
                  </a:lnTo>
                  <a:lnTo>
                    <a:pt x="237" y="12357"/>
                  </a:lnTo>
                  <a:lnTo>
                    <a:pt x="270" y="11145"/>
                  </a:lnTo>
                  <a:lnTo>
                    <a:pt x="270" y="10135"/>
                  </a:lnTo>
                  <a:lnTo>
                    <a:pt x="338" y="9630"/>
                  </a:lnTo>
                  <a:lnTo>
                    <a:pt x="405" y="9125"/>
                  </a:lnTo>
                  <a:lnTo>
                    <a:pt x="573" y="8586"/>
                  </a:lnTo>
                  <a:lnTo>
                    <a:pt x="708" y="8081"/>
                  </a:lnTo>
                  <a:close/>
                  <a:moveTo>
                    <a:pt x="10808" y="1"/>
                  </a:moveTo>
                  <a:lnTo>
                    <a:pt x="10000" y="34"/>
                  </a:lnTo>
                  <a:lnTo>
                    <a:pt x="9192" y="102"/>
                  </a:lnTo>
                  <a:lnTo>
                    <a:pt x="8351" y="236"/>
                  </a:lnTo>
                  <a:lnTo>
                    <a:pt x="7543" y="405"/>
                  </a:lnTo>
                  <a:lnTo>
                    <a:pt x="6735" y="674"/>
                  </a:lnTo>
                  <a:lnTo>
                    <a:pt x="6330" y="809"/>
                  </a:lnTo>
                  <a:lnTo>
                    <a:pt x="5926" y="977"/>
                  </a:lnTo>
                  <a:lnTo>
                    <a:pt x="5590" y="1145"/>
                  </a:lnTo>
                  <a:lnTo>
                    <a:pt x="5287" y="1314"/>
                  </a:lnTo>
                  <a:lnTo>
                    <a:pt x="4681" y="1751"/>
                  </a:lnTo>
                  <a:lnTo>
                    <a:pt x="4108" y="2189"/>
                  </a:lnTo>
                  <a:lnTo>
                    <a:pt x="3536" y="2694"/>
                  </a:lnTo>
                  <a:lnTo>
                    <a:pt x="2997" y="3199"/>
                  </a:lnTo>
                  <a:lnTo>
                    <a:pt x="2459" y="3772"/>
                  </a:lnTo>
                  <a:lnTo>
                    <a:pt x="2021" y="4378"/>
                  </a:lnTo>
                  <a:lnTo>
                    <a:pt x="1583" y="5017"/>
                  </a:lnTo>
                  <a:lnTo>
                    <a:pt x="1247" y="5691"/>
                  </a:lnTo>
                  <a:lnTo>
                    <a:pt x="977" y="6398"/>
                  </a:lnTo>
                  <a:lnTo>
                    <a:pt x="742" y="7138"/>
                  </a:lnTo>
                  <a:lnTo>
                    <a:pt x="674" y="7509"/>
                  </a:lnTo>
                  <a:lnTo>
                    <a:pt x="607" y="7879"/>
                  </a:lnTo>
                  <a:lnTo>
                    <a:pt x="607" y="7913"/>
                  </a:lnTo>
                  <a:lnTo>
                    <a:pt x="573" y="7913"/>
                  </a:lnTo>
                  <a:lnTo>
                    <a:pt x="540" y="7946"/>
                  </a:lnTo>
                  <a:lnTo>
                    <a:pt x="338" y="8620"/>
                  </a:lnTo>
                  <a:lnTo>
                    <a:pt x="169" y="9293"/>
                  </a:lnTo>
                  <a:lnTo>
                    <a:pt x="102" y="9630"/>
                  </a:lnTo>
                  <a:lnTo>
                    <a:pt x="68" y="9933"/>
                  </a:lnTo>
                  <a:lnTo>
                    <a:pt x="35" y="10606"/>
                  </a:lnTo>
                  <a:lnTo>
                    <a:pt x="1" y="11919"/>
                  </a:lnTo>
                  <a:lnTo>
                    <a:pt x="1" y="12660"/>
                  </a:lnTo>
                  <a:lnTo>
                    <a:pt x="35" y="13434"/>
                  </a:lnTo>
                  <a:lnTo>
                    <a:pt x="68" y="14175"/>
                  </a:lnTo>
                  <a:lnTo>
                    <a:pt x="136" y="14916"/>
                  </a:lnTo>
                  <a:lnTo>
                    <a:pt x="338" y="16397"/>
                  </a:lnTo>
                  <a:lnTo>
                    <a:pt x="607" y="17912"/>
                  </a:lnTo>
                  <a:lnTo>
                    <a:pt x="843" y="19326"/>
                  </a:lnTo>
                  <a:lnTo>
                    <a:pt x="1112" y="20774"/>
                  </a:lnTo>
                  <a:lnTo>
                    <a:pt x="1348" y="21919"/>
                  </a:lnTo>
                  <a:lnTo>
                    <a:pt x="1482" y="22491"/>
                  </a:lnTo>
                  <a:lnTo>
                    <a:pt x="1583" y="22760"/>
                  </a:lnTo>
                  <a:lnTo>
                    <a:pt x="1718" y="22996"/>
                  </a:lnTo>
                  <a:lnTo>
                    <a:pt x="1785" y="23164"/>
                  </a:lnTo>
                  <a:lnTo>
                    <a:pt x="1886" y="23265"/>
                  </a:lnTo>
                  <a:lnTo>
                    <a:pt x="1987" y="23366"/>
                  </a:lnTo>
                  <a:lnTo>
                    <a:pt x="2055" y="23434"/>
                  </a:lnTo>
                  <a:lnTo>
                    <a:pt x="2156" y="23467"/>
                  </a:lnTo>
                  <a:lnTo>
                    <a:pt x="2358" y="23467"/>
                  </a:lnTo>
                  <a:lnTo>
                    <a:pt x="2425" y="23434"/>
                  </a:lnTo>
                  <a:lnTo>
                    <a:pt x="2593" y="23299"/>
                  </a:lnTo>
                  <a:lnTo>
                    <a:pt x="2762" y="23097"/>
                  </a:lnTo>
                  <a:lnTo>
                    <a:pt x="2896" y="22895"/>
                  </a:lnTo>
                  <a:lnTo>
                    <a:pt x="2964" y="22626"/>
                  </a:lnTo>
                  <a:lnTo>
                    <a:pt x="3031" y="22558"/>
                  </a:lnTo>
                  <a:lnTo>
                    <a:pt x="3031" y="22525"/>
                  </a:lnTo>
                  <a:lnTo>
                    <a:pt x="3031" y="22457"/>
                  </a:lnTo>
                  <a:lnTo>
                    <a:pt x="2997" y="22424"/>
                  </a:lnTo>
                  <a:lnTo>
                    <a:pt x="2997" y="22356"/>
                  </a:lnTo>
                  <a:lnTo>
                    <a:pt x="2964" y="22323"/>
                  </a:lnTo>
                  <a:lnTo>
                    <a:pt x="2627" y="21582"/>
                  </a:lnTo>
                  <a:lnTo>
                    <a:pt x="2324" y="20808"/>
                  </a:lnTo>
                  <a:lnTo>
                    <a:pt x="2122" y="20033"/>
                  </a:lnTo>
                  <a:lnTo>
                    <a:pt x="1920" y="19259"/>
                  </a:lnTo>
                  <a:lnTo>
                    <a:pt x="1853" y="18788"/>
                  </a:lnTo>
                  <a:lnTo>
                    <a:pt x="1785" y="18350"/>
                  </a:lnTo>
                  <a:lnTo>
                    <a:pt x="1718" y="17407"/>
                  </a:lnTo>
                  <a:lnTo>
                    <a:pt x="1684" y="16498"/>
                  </a:lnTo>
                  <a:lnTo>
                    <a:pt x="1617" y="15555"/>
                  </a:lnTo>
                  <a:lnTo>
                    <a:pt x="1583" y="15488"/>
                  </a:lnTo>
                  <a:lnTo>
                    <a:pt x="1617" y="15488"/>
                  </a:lnTo>
                  <a:lnTo>
                    <a:pt x="1785" y="15623"/>
                  </a:lnTo>
                  <a:lnTo>
                    <a:pt x="2021" y="15757"/>
                  </a:lnTo>
                  <a:lnTo>
                    <a:pt x="2257" y="15825"/>
                  </a:lnTo>
                  <a:lnTo>
                    <a:pt x="2391" y="15858"/>
                  </a:lnTo>
                  <a:lnTo>
                    <a:pt x="2526" y="15858"/>
                  </a:lnTo>
                  <a:lnTo>
                    <a:pt x="2526" y="16498"/>
                  </a:lnTo>
                  <a:lnTo>
                    <a:pt x="2593" y="17104"/>
                  </a:lnTo>
                  <a:lnTo>
                    <a:pt x="2964" y="19798"/>
                  </a:lnTo>
                  <a:lnTo>
                    <a:pt x="3031" y="20370"/>
                  </a:lnTo>
                  <a:lnTo>
                    <a:pt x="3132" y="20942"/>
                  </a:lnTo>
                  <a:lnTo>
                    <a:pt x="3031" y="21010"/>
                  </a:lnTo>
                  <a:lnTo>
                    <a:pt x="2964" y="21077"/>
                  </a:lnTo>
                  <a:lnTo>
                    <a:pt x="2829" y="21279"/>
                  </a:lnTo>
                  <a:lnTo>
                    <a:pt x="2694" y="21481"/>
                  </a:lnTo>
                  <a:lnTo>
                    <a:pt x="2694" y="21582"/>
                  </a:lnTo>
                  <a:lnTo>
                    <a:pt x="2694" y="21683"/>
                  </a:lnTo>
                  <a:lnTo>
                    <a:pt x="2728" y="21717"/>
                  </a:lnTo>
                  <a:lnTo>
                    <a:pt x="2762" y="21750"/>
                  </a:lnTo>
                  <a:lnTo>
                    <a:pt x="2795" y="21750"/>
                  </a:lnTo>
                  <a:lnTo>
                    <a:pt x="2829" y="21717"/>
                  </a:lnTo>
                  <a:lnTo>
                    <a:pt x="3031" y="21414"/>
                  </a:lnTo>
                  <a:lnTo>
                    <a:pt x="3199" y="21212"/>
                  </a:lnTo>
                  <a:lnTo>
                    <a:pt x="3334" y="21515"/>
                  </a:lnTo>
                  <a:lnTo>
                    <a:pt x="3502" y="21818"/>
                  </a:lnTo>
                  <a:lnTo>
                    <a:pt x="3637" y="21952"/>
                  </a:lnTo>
                  <a:lnTo>
                    <a:pt x="3772" y="22053"/>
                  </a:lnTo>
                  <a:lnTo>
                    <a:pt x="3940" y="22154"/>
                  </a:lnTo>
                  <a:lnTo>
                    <a:pt x="4108" y="22222"/>
                  </a:lnTo>
                  <a:lnTo>
                    <a:pt x="4479" y="22323"/>
                  </a:lnTo>
                  <a:lnTo>
                    <a:pt x="4849" y="22390"/>
                  </a:lnTo>
                  <a:lnTo>
                    <a:pt x="4883" y="22491"/>
                  </a:lnTo>
                  <a:lnTo>
                    <a:pt x="4916" y="22525"/>
                  </a:lnTo>
                  <a:lnTo>
                    <a:pt x="4950" y="22558"/>
                  </a:lnTo>
                  <a:lnTo>
                    <a:pt x="5051" y="22558"/>
                  </a:lnTo>
                  <a:lnTo>
                    <a:pt x="5118" y="22525"/>
                  </a:lnTo>
                  <a:lnTo>
                    <a:pt x="5118" y="22457"/>
                  </a:lnTo>
                  <a:lnTo>
                    <a:pt x="5118" y="22424"/>
                  </a:lnTo>
                  <a:lnTo>
                    <a:pt x="5051" y="22087"/>
                  </a:lnTo>
                  <a:lnTo>
                    <a:pt x="5118" y="22222"/>
                  </a:lnTo>
                  <a:lnTo>
                    <a:pt x="5186" y="22289"/>
                  </a:lnTo>
                  <a:lnTo>
                    <a:pt x="5253" y="22323"/>
                  </a:lnTo>
                  <a:lnTo>
                    <a:pt x="5354" y="22289"/>
                  </a:lnTo>
                  <a:lnTo>
                    <a:pt x="5388" y="22255"/>
                  </a:lnTo>
                  <a:lnTo>
                    <a:pt x="5388" y="22154"/>
                  </a:lnTo>
                  <a:lnTo>
                    <a:pt x="5354" y="22087"/>
                  </a:lnTo>
                  <a:lnTo>
                    <a:pt x="5253" y="22020"/>
                  </a:lnTo>
                  <a:lnTo>
                    <a:pt x="5186" y="21885"/>
                  </a:lnTo>
                  <a:lnTo>
                    <a:pt x="5152" y="21683"/>
                  </a:lnTo>
                  <a:lnTo>
                    <a:pt x="5118" y="21481"/>
                  </a:lnTo>
                  <a:lnTo>
                    <a:pt x="5051" y="20808"/>
                  </a:lnTo>
                  <a:lnTo>
                    <a:pt x="4984" y="19899"/>
                  </a:lnTo>
                  <a:lnTo>
                    <a:pt x="4916" y="18990"/>
                  </a:lnTo>
                  <a:lnTo>
                    <a:pt x="4782" y="17744"/>
                  </a:lnTo>
                  <a:lnTo>
                    <a:pt x="4613" y="16532"/>
                  </a:lnTo>
                  <a:lnTo>
                    <a:pt x="4479" y="15286"/>
                  </a:lnTo>
                  <a:lnTo>
                    <a:pt x="4445" y="14680"/>
                  </a:lnTo>
                  <a:lnTo>
                    <a:pt x="4411" y="14074"/>
                  </a:lnTo>
                  <a:lnTo>
                    <a:pt x="4378" y="14007"/>
                  </a:lnTo>
                  <a:lnTo>
                    <a:pt x="4344" y="13973"/>
                  </a:lnTo>
                  <a:lnTo>
                    <a:pt x="4277" y="14007"/>
                  </a:lnTo>
                  <a:lnTo>
                    <a:pt x="4243" y="14074"/>
                  </a:lnTo>
                  <a:lnTo>
                    <a:pt x="4209" y="14747"/>
                  </a:lnTo>
                  <a:lnTo>
                    <a:pt x="4243" y="15421"/>
                  </a:lnTo>
                  <a:lnTo>
                    <a:pt x="4310" y="16094"/>
                  </a:lnTo>
                  <a:lnTo>
                    <a:pt x="4378" y="16801"/>
                  </a:lnTo>
                  <a:lnTo>
                    <a:pt x="4546" y="18148"/>
                  </a:lnTo>
                  <a:lnTo>
                    <a:pt x="4647" y="18855"/>
                  </a:lnTo>
                  <a:lnTo>
                    <a:pt x="4681" y="19528"/>
                  </a:lnTo>
                  <a:lnTo>
                    <a:pt x="4775" y="20470"/>
                  </a:lnTo>
                  <a:lnTo>
                    <a:pt x="4411" y="18619"/>
                  </a:lnTo>
                  <a:lnTo>
                    <a:pt x="4243" y="17542"/>
                  </a:lnTo>
                  <a:lnTo>
                    <a:pt x="4142" y="16464"/>
                  </a:lnTo>
                  <a:lnTo>
                    <a:pt x="4075" y="15387"/>
                  </a:lnTo>
                  <a:lnTo>
                    <a:pt x="4041" y="14310"/>
                  </a:lnTo>
                  <a:lnTo>
                    <a:pt x="4075" y="14242"/>
                  </a:lnTo>
                  <a:lnTo>
                    <a:pt x="4041" y="14141"/>
                  </a:lnTo>
                  <a:lnTo>
                    <a:pt x="4007" y="14108"/>
                  </a:lnTo>
                  <a:lnTo>
                    <a:pt x="3974" y="14074"/>
                  </a:lnTo>
                  <a:lnTo>
                    <a:pt x="3906" y="14074"/>
                  </a:lnTo>
                  <a:lnTo>
                    <a:pt x="3873" y="14108"/>
                  </a:lnTo>
                  <a:lnTo>
                    <a:pt x="3704" y="14108"/>
                  </a:lnTo>
                  <a:lnTo>
                    <a:pt x="3536" y="14141"/>
                  </a:lnTo>
                  <a:lnTo>
                    <a:pt x="3368" y="14209"/>
                  </a:lnTo>
                  <a:lnTo>
                    <a:pt x="3199" y="14276"/>
                  </a:lnTo>
                  <a:lnTo>
                    <a:pt x="3031" y="14411"/>
                  </a:lnTo>
                  <a:lnTo>
                    <a:pt x="2829" y="14579"/>
                  </a:lnTo>
                  <a:lnTo>
                    <a:pt x="2694" y="14747"/>
                  </a:lnTo>
                  <a:lnTo>
                    <a:pt x="2627" y="14949"/>
                  </a:lnTo>
                  <a:lnTo>
                    <a:pt x="2627" y="15017"/>
                  </a:lnTo>
                  <a:lnTo>
                    <a:pt x="2560" y="15286"/>
                  </a:lnTo>
                  <a:lnTo>
                    <a:pt x="2526" y="15589"/>
                  </a:lnTo>
                  <a:lnTo>
                    <a:pt x="2425" y="15589"/>
                  </a:lnTo>
                  <a:lnTo>
                    <a:pt x="2290" y="15555"/>
                  </a:lnTo>
                  <a:lnTo>
                    <a:pt x="2156" y="15522"/>
                  </a:lnTo>
                  <a:lnTo>
                    <a:pt x="1920" y="15421"/>
                  </a:lnTo>
                  <a:lnTo>
                    <a:pt x="1785" y="15387"/>
                  </a:lnTo>
                  <a:lnTo>
                    <a:pt x="1651" y="15353"/>
                  </a:lnTo>
                  <a:lnTo>
                    <a:pt x="1617" y="15387"/>
                  </a:lnTo>
                  <a:lnTo>
                    <a:pt x="1583" y="15421"/>
                  </a:lnTo>
                  <a:lnTo>
                    <a:pt x="1415" y="13670"/>
                  </a:lnTo>
                  <a:lnTo>
                    <a:pt x="1348" y="12795"/>
                  </a:lnTo>
                  <a:lnTo>
                    <a:pt x="1314" y="11919"/>
                  </a:lnTo>
                  <a:lnTo>
                    <a:pt x="1314" y="10943"/>
                  </a:lnTo>
                  <a:lnTo>
                    <a:pt x="1381" y="10000"/>
                  </a:lnTo>
                  <a:lnTo>
                    <a:pt x="1482" y="9024"/>
                  </a:lnTo>
                  <a:lnTo>
                    <a:pt x="1516" y="8047"/>
                  </a:lnTo>
                  <a:lnTo>
                    <a:pt x="1550" y="8014"/>
                  </a:lnTo>
                  <a:lnTo>
                    <a:pt x="1550" y="7980"/>
                  </a:lnTo>
                  <a:lnTo>
                    <a:pt x="1516" y="7913"/>
                  </a:lnTo>
                  <a:lnTo>
                    <a:pt x="1482" y="7879"/>
                  </a:lnTo>
                  <a:lnTo>
                    <a:pt x="1415" y="7879"/>
                  </a:lnTo>
                  <a:lnTo>
                    <a:pt x="1617" y="7206"/>
                  </a:lnTo>
                  <a:lnTo>
                    <a:pt x="1886" y="6566"/>
                  </a:lnTo>
                  <a:lnTo>
                    <a:pt x="2189" y="5994"/>
                  </a:lnTo>
                  <a:lnTo>
                    <a:pt x="2560" y="5421"/>
                  </a:lnTo>
                  <a:lnTo>
                    <a:pt x="2997" y="4883"/>
                  </a:lnTo>
                  <a:lnTo>
                    <a:pt x="3435" y="4411"/>
                  </a:lnTo>
                  <a:lnTo>
                    <a:pt x="3940" y="3940"/>
                  </a:lnTo>
                  <a:lnTo>
                    <a:pt x="4479" y="3502"/>
                  </a:lnTo>
                  <a:lnTo>
                    <a:pt x="5085" y="3098"/>
                  </a:lnTo>
                  <a:lnTo>
                    <a:pt x="5724" y="2762"/>
                  </a:lnTo>
                  <a:lnTo>
                    <a:pt x="6398" y="2492"/>
                  </a:lnTo>
                  <a:lnTo>
                    <a:pt x="7071" y="2256"/>
                  </a:lnTo>
                  <a:lnTo>
                    <a:pt x="7745" y="2088"/>
                  </a:lnTo>
                  <a:lnTo>
                    <a:pt x="8452" y="1953"/>
                  </a:lnTo>
                  <a:lnTo>
                    <a:pt x="9159" y="1852"/>
                  </a:lnTo>
                  <a:lnTo>
                    <a:pt x="9899" y="1785"/>
                  </a:lnTo>
                  <a:lnTo>
                    <a:pt x="10707" y="1785"/>
                  </a:lnTo>
                  <a:lnTo>
                    <a:pt x="11482" y="1819"/>
                  </a:lnTo>
                  <a:lnTo>
                    <a:pt x="12256" y="1920"/>
                  </a:lnTo>
                  <a:lnTo>
                    <a:pt x="13030" y="2054"/>
                  </a:lnTo>
                  <a:lnTo>
                    <a:pt x="13737" y="2256"/>
                  </a:lnTo>
                  <a:lnTo>
                    <a:pt x="14478" y="2526"/>
                  </a:lnTo>
                  <a:lnTo>
                    <a:pt x="15185" y="2863"/>
                  </a:lnTo>
                  <a:lnTo>
                    <a:pt x="15892" y="3267"/>
                  </a:lnTo>
                  <a:lnTo>
                    <a:pt x="16566" y="3704"/>
                  </a:lnTo>
                  <a:lnTo>
                    <a:pt x="17172" y="4142"/>
                  </a:lnTo>
                  <a:lnTo>
                    <a:pt x="17778" y="4647"/>
                  </a:lnTo>
                  <a:lnTo>
                    <a:pt x="18081" y="4916"/>
                  </a:lnTo>
                  <a:lnTo>
                    <a:pt x="18350" y="5186"/>
                  </a:lnTo>
                  <a:lnTo>
                    <a:pt x="18821" y="5758"/>
                  </a:lnTo>
                  <a:lnTo>
                    <a:pt x="19057" y="6061"/>
                  </a:lnTo>
                  <a:lnTo>
                    <a:pt x="19259" y="6398"/>
                  </a:lnTo>
                  <a:lnTo>
                    <a:pt x="19360" y="6566"/>
                  </a:lnTo>
                  <a:lnTo>
                    <a:pt x="19360" y="6061"/>
                  </a:lnTo>
                  <a:lnTo>
                    <a:pt x="19124" y="5657"/>
                  </a:lnTo>
                  <a:lnTo>
                    <a:pt x="18889" y="5354"/>
                  </a:lnTo>
                  <a:lnTo>
                    <a:pt x="18619" y="5051"/>
                  </a:lnTo>
                  <a:lnTo>
                    <a:pt x="18047" y="4512"/>
                  </a:lnTo>
                  <a:lnTo>
                    <a:pt x="17778" y="4243"/>
                  </a:lnTo>
                  <a:lnTo>
                    <a:pt x="17475" y="4007"/>
                  </a:lnTo>
                  <a:lnTo>
                    <a:pt x="16801" y="3536"/>
                  </a:lnTo>
                  <a:lnTo>
                    <a:pt x="16128" y="3098"/>
                  </a:lnTo>
                  <a:lnTo>
                    <a:pt x="15455" y="2728"/>
                  </a:lnTo>
                  <a:lnTo>
                    <a:pt x="15084" y="2526"/>
                  </a:lnTo>
                  <a:lnTo>
                    <a:pt x="14714" y="2324"/>
                  </a:lnTo>
                  <a:lnTo>
                    <a:pt x="13973" y="2054"/>
                  </a:lnTo>
                  <a:lnTo>
                    <a:pt x="13199" y="1819"/>
                  </a:lnTo>
                  <a:lnTo>
                    <a:pt x="12424" y="1684"/>
                  </a:lnTo>
                  <a:lnTo>
                    <a:pt x="11616" y="1583"/>
                  </a:lnTo>
                  <a:lnTo>
                    <a:pt x="10808" y="1549"/>
                  </a:lnTo>
                  <a:lnTo>
                    <a:pt x="10000" y="1549"/>
                  </a:lnTo>
                  <a:lnTo>
                    <a:pt x="9192" y="1617"/>
                  </a:lnTo>
                  <a:lnTo>
                    <a:pt x="8519" y="1684"/>
                  </a:lnTo>
                  <a:lnTo>
                    <a:pt x="7846" y="1819"/>
                  </a:lnTo>
                  <a:lnTo>
                    <a:pt x="7172" y="1987"/>
                  </a:lnTo>
                  <a:lnTo>
                    <a:pt x="6532" y="2189"/>
                  </a:lnTo>
                  <a:lnTo>
                    <a:pt x="5926" y="2459"/>
                  </a:lnTo>
                  <a:lnTo>
                    <a:pt x="5287" y="2728"/>
                  </a:lnTo>
                  <a:lnTo>
                    <a:pt x="4714" y="3065"/>
                  </a:lnTo>
                  <a:lnTo>
                    <a:pt x="4142" y="3469"/>
                  </a:lnTo>
                  <a:lnTo>
                    <a:pt x="3637" y="3873"/>
                  </a:lnTo>
                  <a:lnTo>
                    <a:pt x="3132" y="4344"/>
                  </a:lnTo>
                  <a:lnTo>
                    <a:pt x="2694" y="4849"/>
                  </a:lnTo>
                  <a:lnTo>
                    <a:pt x="2290" y="5388"/>
                  </a:lnTo>
                  <a:lnTo>
                    <a:pt x="1954" y="5960"/>
                  </a:lnTo>
                  <a:lnTo>
                    <a:pt x="1651" y="6566"/>
                  </a:lnTo>
                  <a:lnTo>
                    <a:pt x="1415" y="7206"/>
                  </a:lnTo>
                  <a:lnTo>
                    <a:pt x="1213" y="7879"/>
                  </a:lnTo>
                  <a:lnTo>
                    <a:pt x="1045" y="7879"/>
                  </a:lnTo>
                  <a:lnTo>
                    <a:pt x="1247" y="7273"/>
                  </a:lnTo>
                  <a:lnTo>
                    <a:pt x="1449" y="6667"/>
                  </a:lnTo>
                  <a:lnTo>
                    <a:pt x="1684" y="6061"/>
                  </a:lnTo>
                  <a:lnTo>
                    <a:pt x="1987" y="5489"/>
                  </a:lnTo>
                  <a:lnTo>
                    <a:pt x="2156" y="5186"/>
                  </a:lnTo>
                  <a:lnTo>
                    <a:pt x="2358" y="4883"/>
                  </a:lnTo>
                  <a:lnTo>
                    <a:pt x="2795" y="4310"/>
                  </a:lnTo>
                  <a:lnTo>
                    <a:pt x="3300" y="3805"/>
                  </a:lnTo>
                  <a:lnTo>
                    <a:pt x="3805" y="3267"/>
                  </a:lnTo>
                  <a:lnTo>
                    <a:pt x="4411" y="2694"/>
                  </a:lnTo>
                  <a:lnTo>
                    <a:pt x="5051" y="2155"/>
                  </a:lnTo>
                  <a:lnTo>
                    <a:pt x="5388" y="1920"/>
                  </a:lnTo>
                  <a:lnTo>
                    <a:pt x="5724" y="1718"/>
                  </a:lnTo>
                  <a:lnTo>
                    <a:pt x="6095" y="1516"/>
                  </a:lnTo>
                  <a:lnTo>
                    <a:pt x="6499" y="1347"/>
                  </a:lnTo>
                  <a:lnTo>
                    <a:pt x="7240" y="1145"/>
                  </a:lnTo>
                  <a:lnTo>
                    <a:pt x="8014" y="1011"/>
                  </a:lnTo>
                  <a:lnTo>
                    <a:pt x="8822" y="876"/>
                  </a:lnTo>
                  <a:lnTo>
                    <a:pt x="9596" y="809"/>
                  </a:lnTo>
                  <a:lnTo>
                    <a:pt x="10337" y="775"/>
                  </a:lnTo>
                  <a:lnTo>
                    <a:pt x="11078" y="775"/>
                  </a:lnTo>
                  <a:lnTo>
                    <a:pt x="11818" y="809"/>
                  </a:lnTo>
                  <a:lnTo>
                    <a:pt x="12559" y="910"/>
                  </a:lnTo>
                  <a:lnTo>
                    <a:pt x="13300" y="1044"/>
                  </a:lnTo>
                  <a:lnTo>
                    <a:pt x="14040" y="1213"/>
                  </a:lnTo>
                  <a:lnTo>
                    <a:pt x="14747" y="1448"/>
                  </a:lnTo>
                  <a:lnTo>
                    <a:pt x="15421" y="1751"/>
                  </a:lnTo>
                  <a:lnTo>
                    <a:pt x="16162" y="2088"/>
                  </a:lnTo>
                  <a:lnTo>
                    <a:pt x="16835" y="2526"/>
                  </a:lnTo>
                  <a:lnTo>
                    <a:pt x="17475" y="2964"/>
                  </a:lnTo>
                  <a:lnTo>
                    <a:pt x="18114" y="3469"/>
                  </a:lnTo>
                  <a:lnTo>
                    <a:pt x="18619" y="3940"/>
                  </a:lnTo>
                  <a:lnTo>
                    <a:pt x="19158" y="4411"/>
                  </a:lnTo>
                  <a:lnTo>
                    <a:pt x="19360" y="4580"/>
                  </a:lnTo>
                  <a:lnTo>
                    <a:pt x="19360" y="4243"/>
                  </a:lnTo>
                  <a:lnTo>
                    <a:pt x="19124" y="4075"/>
                  </a:lnTo>
                  <a:lnTo>
                    <a:pt x="18788" y="3772"/>
                  </a:lnTo>
                  <a:lnTo>
                    <a:pt x="18451" y="3469"/>
                  </a:lnTo>
                  <a:lnTo>
                    <a:pt x="17744" y="2896"/>
                  </a:lnTo>
                  <a:lnTo>
                    <a:pt x="17138" y="2425"/>
                  </a:lnTo>
                  <a:lnTo>
                    <a:pt x="16465" y="2054"/>
                  </a:lnTo>
                  <a:lnTo>
                    <a:pt x="15791" y="1684"/>
                  </a:lnTo>
                  <a:lnTo>
                    <a:pt x="15118" y="1381"/>
                  </a:lnTo>
                  <a:lnTo>
                    <a:pt x="14343" y="1112"/>
                  </a:lnTo>
                  <a:lnTo>
                    <a:pt x="13603" y="876"/>
                  </a:lnTo>
                  <a:lnTo>
                    <a:pt x="12828" y="741"/>
                  </a:lnTo>
                  <a:lnTo>
                    <a:pt x="12054" y="640"/>
                  </a:lnTo>
                  <a:lnTo>
                    <a:pt x="11246" y="573"/>
                  </a:lnTo>
                  <a:lnTo>
                    <a:pt x="10472" y="573"/>
                  </a:lnTo>
                  <a:lnTo>
                    <a:pt x="9664" y="640"/>
                  </a:lnTo>
                  <a:lnTo>
                    <a:pt x="8889" y="708"/>
                  </a:lnTo>
                  <a:lnTo>
                    <a:pt x="8182" y="809"/>
                  </a:lnTo>
                  <a:lnTo>
                    <a:pt x="7442" y="943"/>
                  </a:lnTo>
                  <a:lnTo>
                    <a:pt x="6735" y="1112"/>
                  </a:lnTo>
                  <a:lnTo>
                    <a:pt x="6061" y="1347"/>
                  </a:lnTo>
                  <a:lnTo>
                    <a:pt x="5724" y="1516"/>
                  </a:lnTo>
                  <a:lnTo>
                    <a:pt x="5388" y="1684"/>
                  </a:lnTo>
                  <a:lnTo>
                    <a:pt x="5085" y="1920"/>
                  </a:lnTo>
                  <a:lnTo>
                    <a:pt x="4782" y="2155"/>
                  </a:lnTo>
                  <a:lnTo>
                    <a:pt x="4243" y="2661"/>
                  </a:lnTo>
                  <a:lnTo>
                    <a:pt x="3704" y="3166"/>
                  </a:lnTo>
                  <a:lnTo>
                    <a:pt x="3199" y="3637"/>
                  </a:lnTo>
                  <a:lnTo>
                    <a:pt x="2762" y="4142"/>
                  </a:lnTo>
                  <a:lnTo>
                    <a:pt x="2324" y="4647"/>
                  </a:lnTo>
                  <a:lnTo>
                    <a:pt x="1954" y="5219"/>
                  </a:lnTo>
                  <a:lnTo>
                    <a:pt x="1617" y="5859"/>
                  </a:lnTo>
                  <a:lnTo>
                    <a:pt x="1314" y="6499"/>
                  </a:lnTo>
                  <a:lnTo>
                    <a:pt x="1078" y="7206"/>
                  </a:lnTo>
                  <a:lnTo>
                    <a:pt x="910" y="7879"/>
                  </a:lnTo>
                  <a:lnTo>
                    <a:pt x="809" y="7879"/>
                  </a:lnTo>
                  <a:lnTo>
                    <a:pt x="1011" y="7138"/>
                  </a:lnTo>
                  <a:lnTo>
                    <a:pt x="1247" y="6398"/>
                  </a:lnTo>
                  <a:lnTo>
                    <a:pt x="1550" y="5657"/>
                  </a:lnTo>
                  <a:lnTo>
                    <a:pt x="1920" y="4950"/>
                  </a:lnTo>
                  <a:lnTo>
                    <a:pt x="2088" y="4613"/>
                  </a:lnTo>
                  <a:lnTo>
                    <a:pt x="2324" y="4310"/>
                  </a:lnTo>
                  <a:lnTo>
                    <a:pt x="2526" y="4007"/>
                  </a:lnTo>
                  <a:lnTo>
                    <a:pt x="2762" y="3738"/>
                  </a:lnTo>
                  <a:lnTo>
                    <a:pt x="3300" y="3199"/>
                  </a:lnTo>
                  <a:lnTo>
                    <a:pt x="3873" y="2694"/>
                  </a:lnTo>
                  <a:lnTo>
                    <a:pt x="4479" y="2223"/>
                  </a:lnTo>
                  <a:lnTo>
                    <a:pt x="5085" y="1751"/>
                  </a:lnTo>
                  <a:lnTo>
                    <a:pt x="5388" y="1549"/>
                  </a:lnTo>
                  <a:lnTo>
                    <a:pt x="5724" y="1347"/>
                  </a:lnTo>
                  <a:lnTo>
                    <a:pt x="6061" y="1179"/>
                  </a:lnTo>
                  <a:lnTo>
                    <a:pt x="6431" y="1011"/>
                  </a:lnTo>
                  <a:lnTo>
                    <a:pt x="7240" y="741"/>
                  </a:lnTo>
                  <a:lnTo>
                    <a:pt x="8048" y="539"/>
                  </a:lnTo>
                  <a:lnTo>
                    <a:pt x="8856" y="405"/>
                  </a:lnTo>
                  <a:lnTo>
                    <a:pt x="9697" y="270"/>
                  </a:lnTo>
                  <a:lnTo>
                    <a:pt x="10505" y="236"/>
                  </a:lnTo>
                  <a:lnTo>
                    <a:pt x="11347" y="236"/>
                  </a:lnTo>
                  <a:lnTo>
                    <a:pt x="12155" y="337"/>
                  </a:lnTo>
                  <a:lnTo>
                    <a:pt x="12929" y="438"/>
                  </a:lnTo>
                  <a:lnTo>
                    <a:pt x="13737" y="640"/>
                  </a:lnTo>
                  <a:lnTo>
                    <a:pt x="14512" y="876"/>
                  </a:lnTo>
                  <a:lnTo>
                    <a:pt x="15253" y="1145"/>
                  </a:lnTo>
                  <a:lnTo>
                    <a:pt x="16027" y="1482"/>
                  </a:lnTo>
                  <a:lnTo>
                    <a:pt x="16667" y="1819"/>
                  </a:lnTo>
                  <a:lnTo>
                    <a:pt x="17306" y="2223"/>
                  </a:lnTo>
                  <a:lnTo>
                    <a:pt x="17879" y="2661"/>
                  </a:lnTo>
                  <a:lnTo>
                    <a:pt x="18451" y="3166"/>
                  </a:lnTo>
                  <a:lnTo>
                    <a:pt x="19360" y="4041"/>
                  </a:lnTo>
                  <a:lnTo>
                    <a:pt x="19360" y="3671"/>
                  </a:lnTo>
                  <a:lnTo>
                    <a:pt x="18754" y="3098"/>
                  </a:lnTo>
                  <a:lnTo>
                    <a:pt x="18148" y="2560"/>
                  </a:lnTo>
                  <a:lnTo>
                    <a:pt x="17879" y="2290"/>
                  </a:lnTo>
                  <a:lnTo>
                    <a:pt x="17542" y="2088"/>
                  </a:lnTo>
                  <a:lnTo>
                    <a:pt x="16902" y="1684"/>
                  </a:lnTo>
                  <a:lnTo>
                    <a:pt x="16229" y="1314"/>
                  </a:lnTo>
                  <a:lnTo>
                    <a:pt x="15556" y="1011"/>
                  </a:lnTo>
                  <a:lnTo>
                    <a:pt x="14781" y="708"/>
                  </a:lnTo>
                  <a:lnTo>
                    <a:pt x="14007" y="438"/>
                  </a:lnTo>
                  <a:lnTo>
                    <a:pt x="13232" y="236"/>
                  </a:lnTo>
                  <a:lnTo>
                    <a:pt x="12424" y="102"/>
                  </a:lnTo>
                  <a:lnTo>
                    <a:pt x="11616" y="34"/>
                  </a:lnTo>
                  <a:lnTo>
                    <a:pt x="1080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" name="Google Shape;245;p3"/>
            <p:cNvSpPr/>
            <p:nvPr/>
          </p:nvSpPr>
          <p:spPr>
            <a:xfrm>
              <a:off x="6964675" y="2496400"/>
              <a:ext cx="14350" cy="8450"/>
            </a:xfrm>
            <a:custGeom>
              <a:avLst/>
              <a:gdLst/>
              <a:ahLst/>
              <a:cxnLst/>
              <a:rect l="l" t="t" r="r" b="b"/>
              <a:pathLst>
                <a:path w="574" h="338" extrusionOk="0">
                  <a:moveTo>
                    <a:pt x="439" y="0"/>
                  </a:moveTo>
                  <a:lnTo>
                    <a:pt x="102" y="169"/>
                  </a:lnTo>
                  <a:lnTo>
                    <a:pt x="1" y="236"/>
                  </a:lnTo>
                  <a:lnTo>
                    <a:pt x="1" y="270"/>
                  </a:lnTo>
                  <a:lnTo>
                    <a:pt x="1" y="303"/>
                  </a:lnTo>
                  <a:lnTo>
                    <a:pt x="34" y="337"/>
                  </a:lnTo>
                  <a:lnTo>
                    <a:pt x="203" y="337"/>
                  </a:lnTo>
                  <a:lnTo>
                    <a:pt x="472" y="236"/>
                  </a:lnTo>
                  <a:lnTo>
                    <a:pt x="540" y="202"/>
                  </a:lnTo>
                  <a:lnTo>
                    <a:pt x="573" y="169"/>
                  </a:lnTo>
                  <a:lnTo>
                    <a:pt x="573" y="101"/>
                  </a:lnTo>
                  <a:lnTo>
                    <a:pt x="506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" name="Google Shape;246;p3"/>
            <p:cNvSpPr/>
            <p:nvPr/>
          </p:nvSpPr>
          <p:spPr>
            <a:xfrm>
              <a:off x="7014350" y="2516600"/>
              <a:ext cx="60625" cy="54725"/>
            </a:xfrm>
            <a:custGeom>
              <a:avLst/>
              <a:gdLst/>
              <a:ahLst/>
              <a:cxnLst/>
              <a:rect l="l" t="t" r="r" b="b"/>
              <a:pathLst>
                <a:path w="2425" h="2189" extrusionOk="0">
                  <a:moveTo>
                    <a:pt x="1886" y="270"/>
                  </a:moveTo>
                  <a:lnTo>
                    <a:pt x="2020" y="808"/>
                  </a:lnTo>
                  <a:lnTo>
                    <a:pt x="2088" y="1078"/>
                  </a:lnTo>
                  <a:lnTo>
                    <a:pt x="2155" y="1381"/>
                  </a:lnTo>
                  <a:lnTo>
                    <a:pt x="2155" y="1516"/>
                  </a:lnTo>
                  <a:lnTo>
                    <a:pt x="2121" y="1650"/>
                  </a:lnTo>
                  <a:lnTo>
                    <a:pt x="2054" y="1751"/>
                  </a:lnTo>
                  <a:lnTo>
                    <a:pt x="1886" y="1819"/>
                  </a:lnTo>
                  <a:lnTo>
                    <a:pt x="1313" y="1819"/>
                  </a:lnTo>
                  <a:lnTo>
                    <a:pt x="1044" y="1852"/>
                  </a:lnTo>
                  <a:lnTo>
                    <a:pt x="741" y="1920"/>
                  </a:lnTo>
                  <a:lnTo>
                    <a:pt x="640" y="1381"/>
                  </a:lnTo>
                  <a:lnTo>
                    <a:pt x="539" y="1044"/>
                  </a:lnTo>
                  <a:lnTo>
                    <a:pt x="472" y="674"/>
                  </a:lnTo>
                  <a:lnTo>
                    <a:pt x="472" y="640"/>
                  </a:lnTo>
                  <a:lnTo>
                    <a:pt x="842" y="539"/>
                  </a:lnTo>
                  <a:lnTo>
                    <a:pt x="1179" y="472"/>
                  </a:lnTo>
                  <a:lnTo>
                    <a:pt x="1549" y="371"/>
                  </a:lnTo>
                  <a:lnTo>
                    <a:pt x="1886" y="270"/>
                  </a:lnTo>
                  <a:close/>
                  <a:moveTo>
                    <a:pt x="1953" y="0"/>
                  </a:moveTo>
                  <a:lnTo>
                    <a:pt x="1886" y="34"/>
                  </a:lnTo>
                  <a:lnTo>
                    <a:pt x="1650" y="135"/>
                  </a:lnTo>
                  <a:lnTo>
                    <a:pt x="1414" y="169"/>
                  </a:lnTo>
                  <a:lnTo>
                    <a:pt x="909" y="236"/>
                  </a:lnTo>
                  <a:lnTo>
                    <a:pt x="674" y="303"/>
                  </a:lnTo>
                  <a:lnTo>
                    <a:pt x="472" y="337"/>
                  </a:lnTo>
                  <a:lnTo>
                    <a:pt x="34" y="539"/>
                  </a:lnTo>
                  <a:lnTo>
                    <a:pt x="0" y="573"/>
                  </a:lnTo>
                  <a:lnTo>
                    <a:pt x="0" y="606"/>
                  </a:lnTo>
                  <a:lnTo>
                    <a:pt x="0" y="674"/>
                  </a:lnTo>
                  <a:lnTo>
                    <a:pt x="68" y="741"/>
                  </a:lnTo>
                  <a:lnTo>
                    <a:pt x="169" y="741"/>
                  </a:lnTo>
                  <a:lnTo>
                    <a:pt x="270" y="707"/>
                  </a:lnTo>
                  <a:lnTo>
                    <a:pt x="303" y="909"/>
                  </a:lnTo>
                  <a:lnTo>
                    <a:pt x="337" y="1111"/>
                  </a:lnTo>
                  <a:lnTo>
                    <a:pt x="539" y="2088"/>
                  </a:lnTo>
                  <a:lnTo>
                    <a:pt x="606" y="2189"/>
                  </a:lnTo>
                  <a:lnTo>
                    <a:pt x="707" y="2189"/>
                  </a:lnTo>
                  <a:lnTo>
                    <a:pt x="876" y="2122"/>
                  </a:lnTo>
                  <a:lnTo>
                    <a:pt x="1111" y="2088"/>
                  </a:lnTo>
                  <a:lnTo>
                    <a:pt x="1549" y="2088"/>
                  </a:lnTo>
                  <a:lnTo>
                    <a:pt x="1751" y="2054"/>
                  </a:lnTo>
                  <a:lnTo>
                    <a:pt x="1953" y="2021"/>
                  </a:lnTo>
                  <a:lnTo>
                    <a:pt x="2155" y="1953"/>
                  </a:lnTo>
                  <a:lnTo>
                    <a:pt x="2323" y="1852"/>
                  </a:lnTo>
                  <a:lnTo>
                    <a:pt x="2391" y="1785"/>
                  </a:lnTo>
                  <a:lnTo>
                    <a:pt x="2424" y="1684"/>
                  </a:lnTo>
                  <a:lnTo>
                    <a:pt x="2391" y="1448"/>
                  </a:lnTo>
                  <a:lnTo>
                    <a:pt x="2054" y="68"/>
                  </a:lnTo>
                  <a:lnTo>
                    <a:pt x="2020" y="34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" name="Google Shape;247;p3"/>
            <p:cNvSpPr/>
            <p:nvPr/>
          </p:nvSpPr>
          <p:spPr>
            <a:xfrm>
              <a:off x="6044700" y="589950"/>
              <a:ext cx="8450" cy="13475"/>
            </a:xfrm>
            <a:custGeom>
              <a:avLst/>
              <a:gdLst/>
              <a:ahLst/>
              <a:cxnLst/>
              <a:rect l="l" t="t" r="r" b="b"/>
              <a:pathLst>
                <a:path w="338" h="539" extrusionOk="0">
                  <a:moveTo>
                    <a:pt x="236" y="0"/>
                  </a:moveTo>
                  <a:lnTo>
                    <a:pt x="203" y="34"/>
                  </a:lnTo>
                  <a:lnTo>
                    <a:pt x="68" y="202"/>
                  </a:lnTo>
                  <a:lnTo>
                    <a:pt x="34" y="303"/>
                  </a:lnTo>
                  <a:lnTo>
                    <a:pt x="1" y="438"/>
                  </a:lnTo>
                  <a:lnTo>
                    <a:pt x="34" y="505"/>
                  </a:lnTo>
                  <a:lnTo>
                    <a:pt x="135" y="539"/>
                  </a:lnTo>
                  <a:lnTo>
                    <a:pt x="203" y="505"/>
                  </a:lnTo>
                  <a:lnTo>
                    <a:pt x="236" y="438"/>
                  </a:lnTo>
                  <a:lnTo>
                    <a:pt x="270" y="270"/>
                  </a:lnTo>
                  <a:lnTo>
                    <a:pt x="337" y="101"/>
                  </a:lnTo>
                  <a:lnTo>
                    <a:pt x="337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" name="Google Shape;248;p3"/>
            <p:cNvSpPr/>
            <p:nvPr/>
          </p:nvSpPr>
          <p:spPr>
            <a:xfrm>
              <a:off x="6754250" y="2521650"/>
              <a:ext cx="64850" cy="53900"/>
            </a:xfrm>
            <a:custGeom>
              <a:avLst/>
              <a:gdLst/>
              <a:ahLst/>
              <a:cxnLst/>
              <a:rect l="l" t="t" r="r" b="b"/>
              <a:pathLst>
                <a:path w="2594" h="2156" extrusionOk="0">
                  <a:moveTo>
                    <a:pt x="1819" y="303"/>
                  </a:moveTo>
                  <a:lnTo>
                    <a:pt x="1954" y="404"/>
                  </a:lnTo>
                  <a:lnTo>
                    <a:pt x="2088" y="505"/>
                  </a:lnTo>
                  <a:lnTo>
                    <a:pt x="2156" y="674"/>
                  </a:lnTo>
                  <a:lnTo>
                    <a:pt x="2223" y="876"/>
                  </a:lnTo>
                  <a:lnTo>
                    <a:pt x="2257" y="1111"/>
                  </a:lnTo>
                  <a:lnTo>
                    <a:pt x="2324" y="1516"/>
                  </a:lnTo>
                  <a:lnTo>
                    <a:pt x="1954" y="1650"/>
                  </a:lnTo>
                  <a:lnTo>
                    <a:pt x="1550" y="1751"/>
                  </a:lnTo>
                  <a:lnTo>
                    <a:pt x="1179" y="1819"/>
                  </a:lnTo>
                  <a:lnTo>
                    <a:pt x="775" y="1886"/>
                  </a:lnTo>
                  <a:lnTo>
                    <a:pt x="573" y="1314"/>
                  </a:lnTo>
                  <a:lnTo>
                    <a:pt x="438" y="741"/>
                  </a:lnTo>
                  <a:lnTo>
                    <a:pt x="1011" y="505"/>
                  </a:lnTo>
                  <a:lnTo>
                    <a:pt x="1314" y="404"/>
                  </a:lnTo>
                  <a:lnTo>
                    <a:pt x="1617" y="337"/>
                  </a:lnTo>
                  <a:lnTo>
                    <a:pt x="1718" y="303"/>
                  </a:lnTo>
                  <a:close/>
                  <a:moveTo>
                    <a:pt x="1785" y="0"/>
                  </a:moveTo>
                  <a:lnTo>
                    <a:pt x="1550" y="68"/>
                  </a:lnTo>
                  <a:lnTo>
                    <a:pt x="1112" y="169"/>
                  </a:lnTo>
                  <a:lnTo>
                    <a:pt x="708" y="303"/>
                  </a:lnTo>
                  <a:lnTo>
                    <a:pt x="337" y="472"/>
                  </a:lnTo>
                  <a:lnTo>
                    <a:pt x="236" y="472"/>
                  </a:lnTo>
                  <a:lnTo>
                    <a:pt x="203" y="505"/>
                  </a:lnTo>
                  <a:lnTo>
                    <a:pt x="169" y="539"/>
                  </a:lnTo>
                  <a:lnTo>
                    <a:pt x="169" y="573"/>
                  </a:lnTo>
                  <a:lnTo>
                    <a:pt x="68" y="640"/>
                  </a:lnTo>
                  <a:lnTo>
                    <a:pt x="34" y="674"/>
                  </a:lnTo>
                  <a:lnTo>
                    <a:pt x="1" y="707"/>
                  </a:lnTo>
                  <a:lnTo>
                    <a:pt x="34" y="808"/>
                  </a:lnTo>
                  <a:lnTo>
                    <a:pt x="102" y="876"/>
                  </a:lnTo>
                  <a:lnTo>
                    <a:pt x="203" y="876"/>
                  </a:lnTo>
                  <a:lnTo>
                    <a:pt x="203" y="842"/>
                  </a:lnTo>
                  <a:lnTo>
                    <a:pt x="270" y="1179"/>
                  </a:lnTo>
                  <a:lnTo>
                    <a:pt x="337" y="1482"/>
                  </a:lnTo>
                  <a:lnTo>
                    <a:pt x="539" y="2054"/>
                  </a:lnTo>
                  <a:lnTo>
                    <a:pt x="607" y="2122"/>
                  </a:lnTo>
                  <a:lnTo>
                    <a:pt x="674" y="2155"/>
                  </a:lnTo>
                  <a:lnTo>
                    <a:pt x="1146" y="2122"/>
                  </a:lnTo>
                  <a:lnTo>
                    <a:pt x="1617" y="2021"/>
                  </a:lnTo>
                  <a:lnTo>
                    <a:pt x="2055" y="1886"/>
                  </a:lnTo>
                  <a:lnTo>
                    <a:pt x="2492" y="1718"/>
                  </a:lnTo>
                  <a:lnTo>
                    <a:pt x="2593" y="1650"/>
                  </a:lnTo>
                  <a:lnTo>
                    <a:pt x="2593" y="1549"/>
                  </a:lnTo>
                  <a:lnTo>
                    <a:pt x="2358" y="438"/>
                  </a:lnTo>
                  <a:lnTo>
                    <a:pt x="2324" y="303"/>
                  </a:lnTo>
                  <a:lnTo>
                    <a:pt x="2257" y="169"/>
                  </a:lnTo>
                  <a:lnTo>
                    <a:pt x="2156" y="101"/>
                  </a:lnTo>
                  <a:lnTo>
                    <a:pt x="2021" y="34"/>
                  </a:lnTo>
                  <a:lnTo>
                    <a:pt x="178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" name="Google Shape;249;p3"/>
            <p:cNvSpPr/>
            <p:nvPr/>
          </p:nvSpPr>
          <p:spPr>
            <a:xfrm>
              <a:off x="6746675" y="2465250"/>
              <a:ext cx="58100" cy="58100"/>
            </a:xfrm>
            <a:custGeom>
              <a:avLst/>
              <a:gdLst/>
              <a:ahLst/>
              <a:cxnLst/>
              <a:rect l="l" t="t" r="r" b="b"/>
              <a:pathLst>
                <a:path w="2324" h="2324" extrusionOk="0">
                  <a:moveTo>
                    <a:pt x="1853" y="236"/>
                  </a:moveTo>
                  <a:lnTo>
                    <a:pt x="2088" y="1617"/>
                  </a:lnTo>
                  <a:lnTo>
                    <a:pt x="1449" y="1819"/>
                  </a:lnTo>
                  <a:lnTo>
                    <a:pt x="1045" y="1987"/>
                  </a:lnTo>
                  <a:lnTo>
                    <a:pt x="809" y="2054"/>
                  </a:lnTo>
                  <a:lnTo>
                    <a:pt x="607" y="2088"/>
                  </a:lnTo>
                  <a:lnTo>
                    <a:pt x="405" y="1482"/>
                  </a:lnTo>
                  <a:lnTo>
                    <a:pt x="203" y="842"/>
                  </a:lnTo>
                  <a:lnTo>
                    <a:pt x="640" y="708"/>
                  </a:lnTo>
                  <a:lnTo>
                    <a:pt x="1045" y="573"/>
                  </a:lnTo>
                  <a:lnTo>
                    <a:pt x="1853" y="236"/>
                  </a:lnTo>
                  <a:close/>
                  <a:moveTo>
                    <a:pt x="1886" y="1"/>
                  </a:moveTo>
                  <a:lnTo>
                    <a:pt x="1011" y="304"/>
                  </a:lnTo>
                  <a:lnTo>
                    <a:pt x="573" y="472"/>
                  </a:lnTo>
                  <a:lnTo>
                    <a:pt x="135" y="640"/>
                  </a:lnTo>
                  <a:lnTo>
                    <a:pt x="102" y="607"/>
                  </a:lnTo>
                  <a:lnTo>
                    <a:pt x="34" y="607"/>
                  </a:lnTo>
                  <a:lnTo>
                    <a:pt x="1" y="674"/>
                  </a:lnTo>
                  <a:lnTo>
                    <a:pt x="1" y="741"/>
                  </a:lnTo>
                  <a:lnTo>
                    <a:pt x="68" y="1112"/>
                  </a:lnTo>
                  <a:lnTo>
                    <a:pt x="169" y="1482"/>
                  </a:lnTo>
                  <a:lnTo>
                    <a:pt x="405" y="2256"/>
                  </a:lnTo>
                  <a:lnTo>
                    <a:pt x="438" y="2324"/>
                  </a:lnTo>
                  <a:lnTo>
                    <a:pt x="708" y="2324"/>
                  </a:lnTo>
                  <a:lnTo>
                    <a:pt x="876" y="2290"/>
                  </a:lnTo>
                  <a:lnTo>
                    <a:pt x="1213" y="2155"/>
                  </a:lnTo>
                  <a:lnTo>
                    <a:pt x="2257" y="1819"/>
                  </a:lnTo>
                  <a:lnTo>
                    <a:pt x="2290" y="1819"/>
                  </a:lnTo>
                  <a:lnTo>
                    <a:pt x="2324" y="1785"/>
                  </a:lnTo>
                  <a:lnTo>
                    <a:pt x="2324" y="1684"/>
                  </a:lnTo>
                  <a:lnTo>
                    <a:pt x="2021" y="68"/>
                  </a:lnTo>
                  <a:lnTo>
                    <a:pt x="1954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" name="Google Shape;250;p3"/>
            <p:cNvSpPr/>
            <p:nvPr/>
          </p:nvSpPr>
          <p:spPr>
            <a:xfrm>
              <a:off x="6794650" y="2591500"/>
              <a:ext cx="11825" cy="24450"/>
            </a:xfrm>
            <a:custGeom>
              <a:avLst/>
              <a:gdLst/>
              <a:ahLst/>
              <a:cxnLst/>
              <a:rect l="l" t="t" r="r" b="b"/>
              <a:pathLst>
                <a:path w="473" h="978" extrusionOk="0">
                  <a:moveTo>
                    <a:pt x="35" y="1"/>
                  </a:moveTo>
                  <a:lnTo>
                    <a:pt x="1" y="68"/>
                  </a:lnTo>
                  <a:lnTo>
                    <a:pt x="35" y="169"/>
                  </a:lnTo>
                  <a:lnTo>
                    <a:pt x="68" y="270"/>
                  </a:lnTo>
                  <a:lnTo>
                    <a:pt x="136" y="506"/>
                  </a:lnTo>
                  <a:lnTo>
                    <a:pt x="203" y="742"/>
                  </a:lnTo>
                  <a:lnTo>
                    <a:pt x="237" y="843"/>
                  </a:lnTo>
                  <a:lnTo>
                    <a:pt x="304" y="944"/>
                  </a:lnTo>
                  <a:lnTo>
                    <a:pt x="338" y="977"/>
                  </a:lnTo>
                  <a:lnTo>
                    <a:pt x="405" y="977"/>
                  </a:lnTo>
                  <a:lnTo>
                    <a:pt x="439" y="944"/>
                  </a:lnTo>
                  <a:lnTo>
                    <a:pt x="472" y="876"/>
                  </a:lnTo>
                  <a:lnTo>
                    <a:pt x="439" y="775"/>
                  </a:lnTo>
                  <a:lnTo>
                    <a:pt x="405" y="674"/>
                  </a:lnTo>
                  <a:lnTo>
                    <a:pt x="338" y="439"/>
                  </a:lnTo>
                  <a:lnTo>
                    <a:pt x="237" y="203"/>
                  </a:lnTo>
                  <a:lnTo>
                    <a:pt x="203" y="102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" name="Google Shape;251;p3"/>
            <p:cNvSpPr/>
            <p:nvPr/>
          </p:nvSpPr>
          <p:spPr>
            <a:xfrm>
              <a:off x="6770250" y="2573825"/>
              <a:ext cx="62300" cy="58100"/>
            </a:xfrm>
            <a:custGeom>
              <a:avLst/>
              <a:gdLst/>
              <a:ahLst/>
              <a:cxnLst/>
              <a:rect l="l" t="t" r="r" b="b"/>
              <a:pathLst>
                <a:path w="2492" h="2324" extrusionOk="0">
                  <a:moveTo>
                    <a:pt x="1886" y="237"/>
                  </a:moveTo>
                  <a:lnTo>
                    <a:pt x="2122" y="1078"/>
                  </a:lnTo>
                  <a:lnTo>
                    <a:pt x="2223" y="1415"/>
                  </a:lnTo>
                  <a:lnTo>
                    <a:pt x="2256" y="1583"/>
                  </a:lnTo>
                  <a:lnTo>
                    <a:pt x="2223" y="1684"/>
                  </a:lnTo>
                  <a:lnTo>
                    <a:pt x="2189" y="1752"/>
                  </a:lnTo>
                  <a:lnTo>
                    <a:pt x="2088" y="1819"/>
                  </a:lnTo>
                  <a:lnTo>
                    <a:pt x="1920" y="1886"/>
                  </a:lnTo>
                  <a:lnTo>
                    <a:pt x="1583" y="1954"/>
                  </a:lnTo>
                  <a:lnTo>
                    <a:pt x="1280" y="2021"/>
                  </a:lnTo>
                  <a:lnTo>
                    <a:pt x="943" y="2055"/>
                  </a:lnTo>
                  <a:lnTo>
                    <a:pt x="775" y="2055"/>
                  </a:lnTo>
                  <a:lnTo>
                    <a:pt x="674" y="2021"/>
                  </a:lnTo>
                  <a:lnTo>
                    <a:pt x="573" y="1954"/>
                  </a:lnTo>
                  <a:lnTo>
                    <a:pt x="506" y="1785"/>
                  </a:lnTo>
                  <a:lnTo>
                    <a:pt x="438" y="1247"/>
                  </a:lnTo>
                  <a:lnTo>
                    <a:pt x="371" y="944"/>
                  </a:lnTo>
                  <a:lnTo>
                    <a:pt x="270" y="674"/>
                  </a:lnTo>
                  <a:lnTo>
                    <a:pt x="472" y="674"/>
                  </a:lnTo>
                  <a:lnTo>
                    <a:pt x="674" y="641"/>
                  </a:lnTo>
                  <a:lnTo>
                    <a:pt x="1078" y="506"/>
                  </a:lnTo>
                  <a:lnTo>
                    <a:pt x="1886" y="237"/>
                  </a:lnTo>
                  <a:close/>
                  <a:moveTo>
                    <a:pt x="1920" y="1"/>
                  </a:moveTo>
                  <a:lnTo>
                    <a:pt x="977" y="270"/>
                  </a:lnTo>
                  <a:lnTo>
                    <a:pt x="506" y="405"/>
                  </a:lnTo>
                  <a:lnTo>
                    <a:pt x="34" y="506"/>
                  </a:lnTo>
                  <a:lnTo>
                    <a:pt x="1" y="540"/>
                  </a:lnTo>
                  <a:lnTo>
                    <a:pt x="1" y="573"/>
                  </a:lnTo>
                  <a:lnTo>
                    <a:pt x="1" y="641"/>
                  </a:lnTo>
                  <a:lnTo>
                    <a:pt x="34" y="641"/>
                  </a:lnTo>
                  <a:lnTo>
                    <a:pt x="102" y="674"/>
                  </a:lnTo>
                  <a:lnTo>
                    <a:pt x="68" y="708"/>
                  </a:lnTo>
                  <a:lnTo>
                    <a:pt x="68" y="742"/>
                  </a:lnTo>
                  <a:lnTo>
                    <a:pt x="169" y="1112"/>
                  </a:lnTo>
                  <a:lnTo>
                    <a:pt x="203" y="1516"/>
                  </a:lnTo>
                  <a:lnTo>
                    <a:pt x="270" y="1920"/>
                  </a:lnTo>
                  <a:lnTo>
                    <a:pt x="304" y="2122"/>
                  </a:lnTo>
                  <a:lnTo>
                    <a:pt x="405" y="2290"/>
                  </a:lnTo>
                  <a:lnTo>
                    <a:pt x="438" y="2324"/>
                  </a:lnTo>
                  <a:lnTo>
                    <a:pt x="775" y="2324"/>
                  </a:lnTo>
                  <a:lnTo>
                    <a:pt x="1078" y="2290"/>
                  </a:lnTo>
                  <a:lnTo>
                    <a:pt x="1650" y="2156"/>
                  </a:lnTo>
                  <a:lnTo>
                    <a:pt x="2021" y="2088"/>
                  </a:lnTo>
                  <a:lnTo>
                    <a:pt x="2189" y="2021"/>
                  </a:lnTo>
                  <a:lnTo>
                    <a:pt x="2357" y="1920"/>
                  </a:lnTo>
                  <a:lnTo>
                    <a:pt x="2425" y="1853"/>
                  </a:lnTo>
                  <a:lnTo>
                    <a:pt x="2458" y="1785"/>
                  </a:lnTo>
                  <a:lnTo>
                    <a:pt x="2492" y="1651"/>
                  </a:lnTo>
                  <a:lnTo>
                    <a:pt x="2458" y="1482"/>
                  </a:lnTo>
                  <a:lnTo>
                    <a:pt x="2458" y="1348"/>
                  </a:lnTo>
                  <a:lnTo>
                    <a:pt x="2256" y="708"/>
                  </a:lnTo>
                  <a:lnTo>
                    <a:pt x="2054" y="68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" name="Google Shape;252;p3"/>
            <p:cNvSpPr/>
            <p:nvPr/>
          </p:nvSpPr>
          <p:spPr>
            <a:xfrm>
              <a:off x="6988250" y="2412225"/>
              <a:ext cx="64825" cy="58100"/>
            </a:xfrm>
            <a:custGeom>
              <a:avLst/>
              <a:gdLst/>
              <a:ahLst/>
              <a:cxnLst/>
              <a:rect l="l" t="t" r="r" b="b"/>
              <a:pathLst>
                <a:path w="2593" h="2324" extrusionOk="0">
                  <a:moveTo>
                    <a:pt x="1953" y="169"/>
                  </a:moveTo>
                  <a:lnTo>
                    <a:pt x="2021" y="506"/>
                  </a:lnTo>
                  <a:lnTo>
                    <a:pt x="2088" y="809"/>
                  </a:lnTo>
                  <a:lnTo>
                    <a:pt x="2189" y="1145"/>
                  </a:lnTo>
                  <a:lnTo>
                    <a:pt x="2357" y="1448"/>
                  </a:lnTo>
                  <a:lnTo>
                    <a:pt x="2290" y="1482"/>
                  </a:lnTo>
                  <a:lnTo>
                    <a:pt x="2155" y="1549"/>
                  </a:lnTo>
                  <a:lnTo>
                    <a:pt x="1684" y="1718"/>
                  </a:lnTo>
                  <a:lnTo>
                    <a:pt x="674" y="2054"/>
                  </a:lnTo>
                  <a:lnTo>
                    <a:pt x="539" y="1347"/>
                  </a:lnTo>
                  <a:lnTo>
                    <a:pt x="438" y="1011"/>
                  </a:lnTo>
                  <a:lnTo>
                    <a:pt x="304" y="674"/>
                  </a:lnTo>
                  <a:lnTo>
                    <a:pt x="1953" y="169"/>
                  </a:lnTo>
                  <a:close/>
                  <a:moveTo>
                    <a:pt x="2021" y="1"/>
                  </a:moveTo>
                  <a:lnTo>
                    <a:pt x="236" y="506"/>
                  </a:lnTo>
                  <a:lnTo>
                    <a:pt x="169" y="506"/>
                  </a:lnTo>
                  <a:lnTo>
                    <a:pt x="169" y="539"/>
                  </a:lnTo>
                  <a:lnTo>
                    <a:pt x="68" y="539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4" y="708"/>
                  </a:lnTo>
                  <a:lnTo>
                    <a:pt x="102" y="741"/>
                  </a:lnTo>
                  <a:lnTo>
                    <a:pt x="135" y="708"/>
                  </a:lnTo>
                  <a:lnTo>
                    <a:pt x="169" y="1112"/>
                  </a:lnTo>
                  <a:lnTo>
                    <a:pt x="270" y="1482"/>
                  </a:lnTo>
                  <a:lnTo>
                    <a:pt x="438" y="2223"/>
                  </a:lnTo>
                  <a:lnTo>
                    <a:pt x="472" y="2290"/>
                  </a:lnTo>
                  <a:lnTo>
                    <a:pt x="506" y="2324"/>
                  </a:lnTo>
                  <a:lnTo>
                    <a:pt x="607" y="2324"/>
                  </a:lnTo>
                  <a:lnTo>
                    <a:pt x="1650" y="1987"/>
                  </a:lnTo>
                  <a:lnTo>
                    <a:pt x="2122" y="1886"/>
                  </a:lnTo>
                  <a:lnTo>
                    <a:pt x="2357" y="1785"/>
                  </a:lnTo>
                  <a:lnTo>
                    <a:pt x="2458" y="1751"/>
                  </a:lnTo>
                  <a:lnTo>
                    <a:pt x="2526" y="1684"/>
                  </a:lnTo>
                  <a:lnTo>
                    <a:pt x="2593" y="1549"/>
                  </a:lnTo>
                  <a:lnTo>
                    <a:pt x="2593" y="1482"/>
                  </a:lnTo>
                  <a:lnTo>
                    <a:pt x="2593" y="1381"/>
                  </a:lnTo>
                  <a:lnTo>
                    <a:pt x="2290" y="741"/>
                  </a:lnTo>
                  <a:lnTo>
                    <a:pt x="2189" y="405"/>
                  </a:lnTo>
                  <a:lnTo>
                    <a:pt x="2122" y="68"/>
                  </a:lnTo>
                  <a:lnTo>
                    <a:pt x="208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" name="Google Shape;253;p3"/>
            <p:cNvSpPr/>
            <p:nvPr/>
          </p:nvSpPr>
          <p:spPr>
            <a:xfrm>
              <a:off x="6893150" y="2546050"/>
              <a:ext cx="56400" cy="56425"/>
            </a:xfrm>
            <a:custGeom>
              <a:avLst/>
              <a:gdLst/>
              <a:ahLst/>
              <a:cxnLst/>
              <a:rect l="l" t="t" r="r" b="b"/>
              <a:pathLst>
                <a:path w="2256" h="2257" extrusionOk="0">
                  <a:moveTo>
                    <a:pt x="1751" y="236"/>
                  </a:moveTo>
                  <a:lnTo>
                    <a:pt x="2020" y="1583"/>
                  </a:lnTo>
                  <a:lnTo>
                    <a:pt x="1313" y="1785"/>
                  </a:lnTo>
                  <a:lnTo>
                    <a:pt x="606" y="1987"/>
                  </a:lnTo>
                  <a:lnTo>
                    <a:pt x="303" y="1011"/>
                  </a:lnTo>
                  <a:lnTo>
                    <a:pt x="236" y="775"/>
                  </a:lnTo>
                  <a:lnTo>
                    <a:pt x="236" y="607"/>
                  </a:lnTo>
                  <a:lnTo>
                    <a:pt x="269" y="573"/>
                  </a:lnTo>
                  <a:lnTo>
                    <a:pt x="337" y="540"/>
                  </a:lnTo>
                  <a:lnTo>
                    <a:pt x="572" y="472"/>
                  </a:lnTo>
                  <a:lnTo>
                    <a:pt x="842" y="472"/>
                  </a:lnTo>
                  <a:lnTo>
                    <a:pt x="1313" y="371"/>
                  </a:lnTo>
                  <a:lnTo>
                    <a:pt x="1751" y="236"/>
                  </a:lnTo>
                  <a:close/>
                  <a:moveTo>
                    <a:pt x="1784" y="1"/>
                  </a:moveTo>
                  <a:lnTo>
                    <a:pt x="1212" y="135"/>
                  </a:lnTo>
                  <a:lnTo>
                    <a:pt x="640" y="270"/>
                  </a:lnTo>
                  <a:lnTo>
                    <a:pt x="337" y="304"/>
                  </a:lnTo>
                  <a:lnTo>
                    <a:pt x="168" y="338"/>
                  </a:lnTo>
                  <a:lnTo>
                    <a:pt x="101" y="371"/>
                  </a:lnTo>
                  <a:lnTo>
                    <a:pt x="34" y="439"/>
                  </a:lnTo>
                  <a:lnTo>
                    <a:pt x="0" y="607"/>
                  </a:lnTo>
                  <a:lnTo>
                    <a:pt x="0" y="775"/>
                  </a:lnTo>
                  <a:lnTo>
                    <a:pt x="101" y="1078"/>
                  </a:lnTo>
                  <a:lnTo>
                    <a:pt x="303" y="1651"/>
                  </a:lnTo>
                  <a:lnTo>
                    <a:pt x="370" y="1819"/>
                  </a:lnTo>
                  <a:lnTo>
                    <a:pt x="505" y="2021"/>
                  </a:lnTo>
                  <a:lnTo>
                    <a:pt x="471" y="2055"/>
                  </a:lnTo>
                  <a:lnTo>
                    <a:pt x="438" y="2088"/>
                  </a:lnTo>
                  <a:lnTo>
                    <a:pt x="438" y="2189"/>
                  </a:lnTo>
                  <a:lnTo>
                    <a:pt x="505" y="2257"/>
                  </a:lnTo>
                  <a:lnTo>
                    <a:pt x="606" y="2257"/>
                  </a:lnTo>
                  <a:lnTo>
                    <a:pt x="1380" y="2021"/>
                  </a:lnTo>
                  <a:lnTo>
                    <a:pt x="2188" y="1752"/>
                  </a:lnTo>
                  <a:lnTo>
                    <a:pt x="2256" y="1718"/>
                  </a:lnTo>
                  <a:lnTo>
                    <a:pt x="2256" y="1617"/>
                  </a:lnTo>
                  <a:lnTo>
                    <a:pt x="2121" y="843"/>
                  </a:lnTo>
                  <a:lnTo>
                    <a:pt x="1953" y="68"/>
                  </a:lnTo>
                  <a:lnTo>
                    <a:pt x="188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" name="Google Shape;254;p3"/>
            <p:cNvSpPr/>
            <p:nvPr/>
          </p:nvSpPr>
          <p:spPr>
            <a:xfrm>
              <a:off x="6779500" y="2537650"/>
              <a:ext cx="16875" cy="23575"/>
            </a:xfrm>
            <a:custGeom>
              <a:avLst/>
              <a:gdLst/>
              <a:ahLst/>
              <a:cxnLst/>
              <a:rect l="l" t="t" r="r" b="b"/>
              <a:pathLst>
                <a:path w="675" h="943" extrusionOk="0">
                  <a:moveTo>
                    <a:pt x="270" y="0"/>
                  </a:moveTo>
                  <a:lnTo>
                    <a:pt x="203" y="34"/>
                  </a:lnTo>
                  <a:lnTo>
                    <a:pt x="169" y="67"/>
                  </a:lnTo>
                  <a:lnTo>
                    <a:pt x="136" y="202"/>
                  </a:lnTo>
                  <a:lnTo>
                    <a:pt x="1" y="640"/>
                  </a:lnTo>
                  <a:lnTo>
                    <a:pt x="1" y="674"/>
                  </a:lnTo>
                  <a:lnTo>
                    <a:pt x="35" y="707"/>
                  </a:lnTo>
                  <a:lnTo>
                    <a:pt x="68" y="741"/>
                  </a:lnTo>
                  <a:lnTo>
                    <a:pt x="136" y="741"/>
                  </a:lnTo>
                  <a:lnTo>
                    <a:pt x="506" y="606"/>
                  </a:lnTo>
                  <a:lnTo>
                    <a:pt x="506" y="775"/>
                  </a:lnTo>
                  <a:lnTo>
                    <a:pt x="506" y="876"/>
                  </a:lnTo>
                  <a:lnTo>
                    <a:pt x="573" y="909"/>
                  </a:lnTo>
                  <a:lnTo>
                    <a:pt x="573" y="943"/>
                  </a:lnTo>
                  <a:lnTo>
                    <a:pt x="607" y="909"/>
                  </a:lnTo>
                  <a:lnTo>
                    <a:pt x="641" y="876"/>
                  </a:lnTo>
                  <a:lnTo>
                    <a:pt x="674" y="808"/>
                  </a:lnTo>
                  <a:lnTo>
                    <a:pt x="674" y="640"/>
                  </a:lnTo>
                  <a:lnTo>
                    <a:pt x="641" y="438"/>
                  </a:lnTo>
                  <a:lnTo>
                    <a:pt x="573" y="236"/>
                  </a:lnTo>
                  <a:lnTo>
                    <a:pt x="540" y="404"/>
                  </a:lnTo>
                  <a:lnTo>
                    <a:pt x="472" y="404"/>
                  </a:lnTo>
                  <a:lnTo>
                    <a:pt x="237" y="505"/>
                  </a:lnTo>
                  <a:lnTo>
                    <a:pt x="270" y="370"/>
                  </a:lnTo>
                  <a:lnTo>
                    <a:pt x="270" y="236"/>
                  </a:lnTo>
                  <a:lnTo>
                    <a:pt x="304" y="168"/>
                  </a:lnTo>
                  <a:lnTo>
                    <a:pt x="304" y="135"/>
                  </a:lnTo>
                  <a:lnTo>
                    <a:pt x="338" y="101"/>
                  </a:lnTo>
                  <a:lnTo>
                    <a:pt x="338" y="67"/>
                  </a:lnTo>
                  <a:lnTo>
                    <a:pt x="304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" name="Google Shape;255;p3"/>
            <p:cNvSpPr/>
            <p:nvPr/>
          </p:nvSpPr>
          <p:spPr>
            <a:xfrm>
              <a:off x="6819075" y="2507350"/>
              <a:ext cx="59775" cy="53875"/>
            </a:xfrm>
            <a:custGeom>
              <a:avLst/>
              <a:gdLst/>
              <a:ahLst/>
              <a:cxnLst/>
              <a:rect l="l" t="t" r="r" b="b"/>
              <a:pathLst>
                <a:path w="2391" h="2155" extrusionOk="0">
                  <a:moveTo>
                    <a:pt x="1616" y="236"/>
                  </a:moveTo>
                  <a:lnTo>
                    <a:pt x="1717" y="269"/>
                  </a:lnTo>
                  <a:lnTo>
                    <a:pt x="1785" y="303"/>
                  </a:lnTo>
                  <a:lnTo>
                    <a:pt x="1818" y="370"/>
                  </a:lnTo>
                  <a:lnTo>
                    <a:pt x="1886" y="572"/>
                  </a:lnTo>
                  <a:lnTo>
                    <a:pt x="1919" y="774"/>
                  </a:lnTo>
                  <a:lnTo>
                    <a:pt x="2121" y="1616"/>
                  </a:lnTo>
                  <a:lnTo>
                    <a:pt x="1381" y="1784"/>
                  </a:lnTo>
                  <a:lnTo>
                    <a:pt x="606" y="1886"/>
                  </a:lnTo>
                  <a:lnTo>
                    <a:pt x="505" y="1582"/>
                  </a:lnTo>
                  <a:lnTo>
                    <a:pt x="472" y="1279"/>
                  </a:lnTo>
                  <a:lnTo>
                    <a:pt x="371" y="673"/>
                  </a:lnTo>
                  <a:lnTo>
                    <a:pt x="674" y="572"/>
                  </a:lnTo>
                  <a:lnTo>
                    <a:pt x="943" y="471"/>
                  </a:lnTo>
                  <a:lnTo>
                    <a:pt x="1212" y="370"/>
                  </a:lnTo>
                  <a:lnTo>
                    <a:pt x="1515" y="269"/>
                  </a:lnTo>
                  <a:lnTo>
                    <a:pt x="1616" y="236"/>
                  </a:lnTo>
                  <a:close/>
                  <a:moveTo>
                    <a:pt x="1852" y="0"/>
                  </a:moveTo>
                  <a:lnTo>
                    <a:pt x="1650" y="34"/>
                  </a:lnTo>
                  <a:lnTo>
                    <a:pt x="1448" y="67"/>
                  </a:lnTo>
                  <a:lnTo>
                    <a:pt x="1078" y="202"/>
                  </a:lnTo>
                  <a:lnTo>
                    <a:pt x="741" y="337"/>
                  </a:lnTo>
                  <a:lnTo>
                    <a:pt x="337" y="471"/>
                  </a:lnTo>
                  <a:lnTo>
                    <a:pt x="337" y="438"/>
                  </a:lnTo>
                  <a:lnTo>
                    <a:pt x="303" y="370"/>
                  </a:lnTo>
                  <a:lnTo>
                    <a:pt x="270" y="370"/>
                  </a:lnTo>
                  <a:lnTo>
                    <a:pt x="202" y="404"/>
                  </a:lnTo>
                  <a:lnTo>
                    <a:pt x="169" y="438"/>
                  </a:lnTo>
                  <a:lnTo>
                    <a:pt x="169" y="505"/>
                  </a:lnTo>
                  <a:lnTo>
                    <a:pt x="68" y="539"/>
                  </a:lnTo>
                  <a:lnTo>
                    <a:pt x="34" y="539"/>
                  </a:lnTo>
                  <a:lnTo>
                    <a:pt x="0" y="572"/>
                  </a:lnTo>
                  <a:lnTo>
                    <a:pt x="0" y="640"/>
                  </a:lnTo>
                  <a:lnTo>
                    <a:pt x="68" y="707"/>
                  </a:lnTo>
                  <a:lnTo>
                    <a:pt x="101" y="741"/>
                  </a:lnTo>
                  <a:lnTo>
                    <a:pt x="169" y="741"/>
                  </a:lnTo>
                  <a:lnTo>
                    <a:pt x="202" y="1077"/>
                  </a:lnTo>
                  <a:lnTo>
                    <a:pt x="236" y="1414"/>
                  </a:lnTo>
                  <a:lnTo>
                    <a:pt x="303" y="1717"/>
                  </a:lnTo>
                  <a:lnTo>
                    <a:pt x="404" y="2054"/>
                  </a:lnTo>
                  <a:lnTo>
                    <a:pt x="438" y="2121"/>
                  </a:lnTo>
                  <a:lnTo>
                    <a:pt x="505" y="2155"/>
                  </a:lnTo>
                  <a:lnTo>
                    <a:pt x="1414" y="2020"/>
                  </a:lnTo>
                  <a:lnTo>
                    <a:pt x="2290" y="1818"/>
                  </a:lnTo>
                  <a:lnTo>
                    <a:pt x="2357" y="1751"/>
                  </a:lnTo>
                  <a:lnTo>
                    <a:pt x="2391" y="1650"/>
                  </a:lnTo>
                  <a:lnTo>
                    <a:pt x="1953" y="101"/>
                  </a:lnTo>
                  <a:lnTo>
                    <a:pt x="191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" name="Google Shape;256;p3"/>
            <p:cNvSpPr/>
            <p:nvPr/>
          </p:nvSpPr>
          <p:spPr>
            <a:xfrm>
              <a:off x="6827475" y="2467775"/>
              <a:ext cx="15175" cy="29500"/>
            </a:xfrm>
            <a:custGeom>
              <a:avLst/>
              <a:gdLst/>
              <a:ahLst/>
              <a:cxnLst/>
              <a:rect l="l" t="t" r="r" b="b"/>
              <a:pathLst>
                <a:path w="607" h="1180" extrusionOk="0">
                  <a:moveTo>
                    <a:pt x="405" y="203"/>
                  </a:moveTo>
                  <a:lnTo>
                    <a:pt x="371" y="337"/>
                  </a:lnTo>
                  <a:lnTo>
                    <a:pt x="304" y="506"/>
                  </a:lnTo>
                  <a:lnTo>
                    <a:pt x="270" y="472"/>
                  </a:lnTo>
                  <a:lnTo>
                    <a:pt x="237" y="405"/>
                  </a:lnTo>
                  <a:lnTo>
                    <a:pt x="203" y="337"/>
                  </a:lnTo>
                  <a:lnTo>
                    <a:pt x="203" y="270"/>
                  </a:lnTo>
                  <a:lnTo>
                    <a:pt x="304" y="203"/>
                  </a:lnTo>
                  <a:close/>
                  <a:moveTo>
                    <a:pt x="338" y="1"/>
                  </a:moveTo>
                  <a:lnTo>
                    <a:pt x="203" y="34"/>
                  </a:lnTo>
                  <a:lnTo>
                    <a:pt x="68" y="102"/>
                  </a:lnTo>
                  <a:lnTo>
                    <a:pt x="35" y="169"/>
                  </a:lnTo>
                  <a:lnTo>
                    <a:pt x="1" y="236"/>
                  </a:lnTo>
                  <a:lnTo>
                    <a:pt x="35" y="405"/>
                  </a:lnTo>
                  <a:lnTo>
                    <a:pt x="102" y="573"/>
                  </a:lnTo>
                  <a:lnTo>
                    <a:pt x="203" y="674"/>
                  </a:lnTo>
                  <a:lnTo>
                    <a:pt x="136" y="741"/>
                  </a:lnTo>
                  <a:lnTo>
                    <a:pt x="68" y="809"/>
                  </a:lnTo>
                  <a:lnTo>
                    <a:pt x="68" y="910"/>
                  </a:lnTo>
                  <a:lnTo>
                    <a:pt x="68" y="977"/>
                  </a:lnTo>
                  <a:lnTo>
                    <a:pt x="136" y="1078"/>
                  </a:lnTo>
                  <a:lnTo>
                    <a:pt x="203" y="1145"/>
                  </a:lnTo>
                  <a:lnTo>
                    <a:pt x="304" y="1179"/>
                  </a:lnTo>
                  <a:lnTo>
                    <a:pt x="439" y="1145"/>
                  </a:lnTo>
                  <a:lnTo>
                    <a:pt x="506" y="1044"/>
                  </a:lnTo>
                  <a:lnTo>
                    <a:pt x="540" y="943"/>
                  </a:lnTo>
                  <a:lnTo>
                    <a:pt x="540" y="809"/>
                  </a:lnTo>
                  <a:lnTo>
                    <a:pt x="472" y="674"/>
                  </a:lnTo>
                  <a:lnTo>
                    <a:pt x="405" y="573"/>
                  </a:lnTo>
                  <a:lnTo>
                    <a:pt x="506" y="506"/>
                  </a:lnTo>
                  <a:lnTo>
                    <a:pt x="573" y="371"/>
                  </a:lnTo>
                  <a:lnTo>
                    <a:pt x="607" y="236"/>
                  </a:lnTo>
                  <a:lnTo>
                    <a:pt x="607" y="102"/>
                  </a:lnTo>
                  <a:lnTo>
                    <a:pt x="573" y="34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" name="Google Shape;257;p3"/>
            <p:cNvSpPr/>
            <p:nvPr/>
          </p:nvSpPr>
          <p:spPr>
            <a:xfrm>
              <a:off x="6984050" y="2574675"/>
              <a:ext cx="27800" cy="22750"/>
            </a:xfrm>
            <a:custGeom>
              <a:avLst/>
              <a:gdLst/>
              <a:ahLst/>
              <a:cxnLst/>
              <a:rect l="l" t="t" r="r" b="b"/>
              <a:pathLst>
                <a:path w="1112" h="910" extrusionOk="0">
                  <a:moveTo>
                    <a:pt x="101" y="1"/>
                  </a:moveTo>
                  <a:lnTo>
                    <a:pt x="68" y="68"/>
                  </a:lnTo>
                  <a:lnTo>
                    <a:pt x="101" y="203"/>
                  </a:lnTo>
                  <a:lnTo>
                    <a:pt x="135" y="337"/>
                  </a:lnTo>
                  <a:lnTo>
                    <a:pt x="34" y="405"/>
                  </a:lnTo>
                  <a:lnTo>
                    <a:pt x="0" y="438"/>
                  </a:lnTo>
                  <a:lnTo>
                    <a:pt x="0" y="506"/>
                  </a:lnTo>
                  <a:lnTo>
                    <a:pt x="0" y="539"/>
                  </a:lnTo>
                  <a:lnTo>
                    <a:pt x="101" y="573"/>
                  </a:lnTo>
                  <a:lnTo>
                    <a:pt x="169" y="539"/>
                  </a:lnTo>
                  <a:lnTo>
                    <a:pt x="236" y="708"/>
                  </a:lnTo>
                  <a:lnTo>
                    <a:pt x="303" y="842"/>
                  </a:lnTo>
                  <a:lnTo>
                    <a:pt x="337" y="876"/>
                  </a:lnTo>
                  <a:lnTo>
                    <a:pt x="371" y="910"/>
                  </a:lnTo>
                  <a:lnTo>
                    <a:pt x="438" y="876"/>
                  </a:lnTo>
                  <a:lnTo>
                    <a:pt x="438" y="809"/>
                  </a:lnTo>
                  <a:lnTo>
                    <a:pt x="404" y="640"/>
                  </a:lnTo>
                  <a:lnTo>
                    <a:pt x="371" y="472"/>
                  </a:lnTo>
                  <a:lnTo>
                    <a:pt x="438" y="438"/>
                  </a:lnTo>
                  <a:lnTo>
                    <a:pt x="775" y="337"/>
                  </a:lnTo>
                  <a:lnTo>
                    <a:pt x="909" y="304"/>
                  </a:lnTo>
                  <a:lnTo>
                    <a:pt x="1078" y="236"/>
                  </a:lnTo>
                  <a:lnTo>
                    <a:pt x="1111" y="169"/>
                  </a:lnTo>
                  <a:lnTo>
                    <a:pt x="1111" y="135"/>
                  </a:lnTo>
                  <a:lnTo>
                    <a:pt x="1078" y="102"/>
                  </a:lnTo>
                  <a:lnTo>
                    <a:pt x="943" y="68"/>
                  </a:lnTo>
                  <a:lnTo>
                    <a:pt x="808" y="102"/>
                  </a:lnTo>
                  <a:lnTo>
                    <a:pt x="573" y="135"/>
                  </a:lnTo>
                  <a:lnTo>
                    <a:pt x="303" y="236"/>
                  </a:lnTo>
                  <a:lnTo>
                    <a:pt x="202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" name="Google Shape;258;p3"/>
            <p:cNvSpPr/>
            <p:nvPr/>
          </p:nvSpPr>
          <p:spPr>
            <a:xfrm>
              <a:off x="6808975" y="2453475"/>
              <a:ext cx="55575" cy="55575"/>
            </a:xfrm>
            <a:custGeom>
              <a:avLst/>
              <a:gdLst/>
              <a:ahLst/>
              <a:cxnLst/>
              <a:rect l="l" t="t" r="r" b="b"/>
              <a:pathLst>
                <a:path w="2223" h="2223" extrusionOk="0">
                  <a:moveTo>
                    <a:pt x="1650" y="236"/>
                  </a:moveTo>
                  <a:lnTo>
                    <a:pt x="1717" y="371"/>
                  </a:lnTo>
                  <a:lnTo>
                    <a:pt x="1785" y="707"/>
                  </a:lnTo>
                  <a:lnTo>
                    <a:pt x="1953" y="1482"/>
                  </a:lnTo>
                  <a:lnTo>
                    <a:pt x="1246" y="1717"/>
                  </a:lnTo>
                  <a:lnTo>
                    <a:pt x="539" y="1953"/>
                  </a:lnTo>
                  <a:lnTo>
                    <a:pt x="371" y="1381"/>
                  </a:lnTo>
                  <a:lnTo>
                    <a:pt x="270" y="943"/>
                  </a:lnTo>
                  <a:lnTo>
                    <a:pt x="236" y="808"/>
                  </a:lnTo>
                  <a:lnTo>
                    <a:pt x="236" y="741"/>
                  </a:lnTo>
                  <a:lnTo>
                    <a:pt x="943" y="438"/>
                  </a:lnTo>
                  <a:lnTo>
                    <a:pt x="1280" y="303"/>
                  </a:lnTo>
                  <a:lnTo>
                    <a:pt x="1650" y="236"/>
                  </a:lnTo>
                  <a:close/>
                  <a:moveTo>
                    <a:pt x="1751" y="0"/>
                  </a:moveTo>
                  <a:lnTo>
                    <a:pt x="1347" y="34"/>
                  </a:lnTo>
                  <a:lnTo>
                    <a:pt x="909" y="135"/>
                  </a:lnTo>
                  <a:lnTo>
                    <a:pt x="505" y="337"/>
                  </a:lnTo>
                  <a:lnTo>
                    <a:pt x="337" y="438"/>
                  </a:lnTo>
                  <a:lnTo>
                    <a:pt x="169" y="539"/>
                  </a:lnTo>
                  <a:lnTo>
                    <a:pt x="101" y="539"/>
                  </a:lnTo>
                  <a:lnTo>
                    <a:pt x="34" y="573"/>
                  </a:lnTo>
                  <a:lnTo>
                    <a:pt x="0" y="606"/>
                  </a:lnTo>
                  <a:lnTo>
                    <a:pt x="0" y="674"/>
                  </a:lnTo>
                  <a:lnTo>
                    <a:pt x="0" y="775"/>
                  </a:lnTo>
                  <a:lnTo>
                    <a:pt x="68" y="1010"/>
                  </a:lnTo>
                  <a:lnTo>
                    <a:pt x="337" y="2121"/>
                  </a:lnTo>
                  <a:lnTo>
                    <a:pt x="337" y="2189"/>
                  </a:lnTo>
                  <a:lnTo>
                    <a:pt x="371" y="2222"/>
                  </a:lnTo>
                  <a:lnTo>
                    <a:pt x="472" y="2222"/>
                  </a:lnTo>
                  <a:lnTo>
                    <a:pt x="1313" y="1953"/>
                  </a:lnTo>
                  <a:lnTo>
                    <a:pt x="2121" y="1684"/>
                  </a:lnTo>
                  <a:lnTo>
                    <a:pt x="2189" y="1650"/>
                  </a:lnTo>
                  <a:lnTo>
                    <a:pt x="2222" y="1616"/>
                  </a:lnTo>
                  <a:lnTo>
                    <a:pt x="2222" y="1549"/>
                  </a:lnTo>
                  <a:lnTo>
                    <a:pt x="2222" y="1482"/>
                  </a:lnTo>
                  <a:lnTo>
                    <a:pt x="2088" y="1212"/>
                  </a:lnTo>
                  <a:lnTo>
                    <a:pt x="2054" y="909"/>
                  </a:lnTo>
                  <a:lnTo>
                    <a:pt x="1953" y="270"/>
                  </a:lnTo>
                  <a:lnTo>
                    <a:pt x="1919" y="202"/>
                  </a:lnTo>
                  <a:lnTo>
                    <a:pt x="1886" y="101"/>
                  </a:lnTo>
                  <a:lnTo>
                    <a:pt x="1818" y="34"/>
                  </a:lnTo>
                  <a:lnTo>
                    <a:pt x="175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" name="Google Shape;259;p3"/>
            <p:cNvSpPr/>
            <p:nvPr/>
          </p:nvSpPr>
          <p:spPr>
            <a:xfrm>
              <a:off x="6914175" y="2562050"/>
              <a:ext cx="15175" cy="24425"/>
            </a:xfrm>
            <a:custGeom>
              <a:avLst/>
              <a:gdLst/>
              <a:ahLst/>
              <a:cxnLst/>
              <a:rect l="l" t="t" r="r" b="b"/>
              <a:pathLst>
                <a:path w="607" h="977" extrusionOk="0">
                  <a:moveTo>
                    <a:pt x="270" y="1"/>
                  </a:moveTo>
                  <a:lnTo>
                    <a:pt x="135" y="102"/>
                  </a:lnTo>
                  <a:lnTo>
                    <a:pt x="34" y="236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05"/>
                  </a:lnTo>
                  <a:lnTo>
                    <a:pt x="169" y="304"/>
                  </a:lnTo>
                  <a:lnTo>
                    <a:pt x="270" y="236"/>
                  </a:lnTo>
                  <a:lnTo>
                    <a:pt x="304" y="203"/>
                  </a:lnTo>
                  <a:lnTo>
                    <a:pt x="270" y="270"/>
                  </a:lnTo>
                  <a:lnTo>
                    <a:pt x="203" y="405"/>
                  </a:lnTo>
                  <a:lnTo>
                    <a:pt x="203" y="472"/>
                  </a:lnTo>
                  <a:lnTo>
                    <a:pt x="236" y="539"/>
                  </a:lnTo>
                  <a:lnTo>
                    <a:pt x="405" y="539"/>
                  </a:lnTo>
                  <a:lnTo>
                    <a:pt x="405" y="640"/>
                  </a:lnTo>
                  <a:lnTo>
                    <a:pt x="270" y="708"/>
                  </a:lnTo>
                  <a:lnTo>
                    <a:pt x="102" y="809"/>
                  </a:lnTo>
                  <a:lnTo>
                    <a:pt x="34" y="842"/>
                  </a:lnTo>
                  <a:lnTo>
                    <a:pt x="68" y="910"/>
                  </a:lnTo>
                  <a:lnTo>
                    <a:pt x="102" y="943"/>
                  </a:lnTo>
                  <a:lnTo>
                    <a:pt x="169" y="977"/>
                  </a:lnTo>
                  <a:lnTo>
                    <a:pt x="337" y="910"/>
                  </a:lnTo>
                  <a:lnTo>
                    <a:pt x="472" y="809"/>
                  </a:lnTo>
                  <a:lnTo>
                    <a:pt x="573" y="674"/>
                  </a:lnTo>
                  <a:lnTo>
                    <a:pt x="607" y="607"/>
                  </a:lnTo>
                  <a:lnTo>
                    <a:pt x="607" y="506"/>
                  </a:lnTo>
                  <a:lnTo>
                    <a:pt x="573" y="438"/>
                  </a:lnTo>
                  <a:lnTo>
                    <a:pt x="539" y="405"/>
                  </a:lnTo>
                  <a:lnTo>
                    <a:pt x="438" y="337"/>
                  </a:lnTo>
                  <a:lnTo>
                    <a:pt x="472" y="270"/>
                  </a:lnTo>
                  <a:lnTo>
                    <a:pt x="506" y="169"/>
                  </a:lnTo>
                  <a:lnTo>
                    <a:pt x="472" y="102"/>
                  </a:lnTo>
                  <a:lnTo>
                    <a:pt x="405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" name="Google Shape;260;p3"/>
            <p:cNvSpPr/>
            <p:nvPr/>
          </p:nvSpPr>
          <p:spPr>
            <a:xfrm>
              <a:off x="6841800" y="2524175"/>
              <a:ext cx="14325" cy="21900"/>
            </a:xfrm>
            <a:custGeom>
              <a:avLst/>
              <a:gdLst/>
              <a:ahLst/>
              <a:cxnLst/>
              <a:rect l="l" t="t" r="r" b="b"/>
              <a:pathLst>
                <a:path w="573" h="876" extrusionOk="0">
                  <a:moveTo>
                    <a:pt x="337" y="0"/>
                  </a:moveTo>
                  <a:lnTo>
                    <a:pt x="236" y="34"/>
                  </a:lnTo>
                  <a:lnTo>
                    <a:pt x="135" y="101"/>
                  </a:lnTo>
                  <a:lnTo>
                    <a:pt x="68" y="169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0" y="472"/>
                  </a:lnTo>
                  <a:lnTo>
                    <a:pt x="68" y="573"/>
                  </a:lnTo>
                  <a:lnTo>
                    <a:pt x="135" y="606"/>
                  </a:lnTo>
                  <a:lnTo>
                    <a:pt x="202" y="573"/>
                  </a:lnTo>
                  <a:lnTo>
                    <a:pt x="303" y="505"/>
                  </a:lnTo>
                  <a:lnTo>
                    <a:pt x="371" y="505"/>
                  </a:lnTo>
                  <a:lnTo>
                    <a:pt x="404" y="573"/>
                  </a:lnTo>
                  <a:lnTo>
                    <a:pt x="371" y="606"/>
                  </a:lnTo>
                  <a:lnTo>
                    <a:pt x="303" y="674"/>
                  </a:lnTo>
                  <a:lnTo>
                    <a:pt x="101" y="674"/>
                  </a:lnTo>
                  <a:lnTo>
                    <a:pt x="34" y="707"/>
                  </a:lnTo>
                  <a:lnTo>
                    <a:pt x="0" y="741"/>
                  </a:lnTo>
                  <a:lnTo>
                    <a:pt x="34" y="775"/>
                  </a:lnTo>
                  <a:lnTo>
                    <a:pt x="101" y="842"/>
                  </a:lnTo>
                  <a:lnTo>
                    <a:pt x="169" y="876"/>
                  </a:lnTo>
                  <a:lnTo>
                    <a:pt x="371" y="842"/>
                  </a:lnTo>
                  <a:lnTo>
                    <a:pt x="438" y="808"/>
                  </a:lnTo>
                  <a:lnTo>
                    <a:pt x="505" y="741"/>
                  </a:lnTo>
                  <a:lnTo>
                    <a:pt x="573" y="640"/>
                  </a:lnTo>
                  <a:lnTo>
                    <a:pt x="573" y="573"/>
                  </a:lnTo>
                  <a:lnTo>
                    <a:pt x="573" y="472"/>
                  </a:lnTo>
                  <a:lnTo>
                    <a:pt x="539" y="404"/>
                  </a:lnTo>
                  <a:lnTo>
                    <a:pt x="472" y="371"/>
                  </a:lnTo>
                  <a:lnTo>
                    <a:pt x="404" y="337"/>
                  </a:lnTo>
                  <a:lnTo>
                    <a:pt x="270" y="337"/>
                  </a:lnTo>
                  <a:lnTo>
                    <a:pt x="169" y="404"/>
                  </a:lnTo>
                  <a:lnTo>
                    <a:pt x="135" y="337"/>
                  </a:lnTo>
                  <a:lnTo>
                    <a:pt x="169" y="303"/>
                  </a:lnTo>
                  <a:lnTo>
                    <a:pt x="270" y="202"/>
                  </a:lnTo>
                  <a:lnTo>
                    <a:pt x="472" y="101"/>
                  </a:lnTo>
                  <a:lnTo>
                    <a:pt x="472" y="68"/>
                  </a:lnTo>
                  <a:lnTo>
                    <a:pt x="438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" name="Google Shape;261;p3"/>
            <p:cNvSpPr/>
            <p:nvPr/>
          </p:nvSpPr>
          <p:spPr>
            <a:xfrm>
              <a:off x="6716375" y="2637800"/>
              <a:ext cx="66525" cy="59800"/>
            </a:xfrm>
            <a:custGeom>
              <a:avLst/>
              <a:gdLst/>
              <a:ahLst/>
              <a:cxnLst/>
              <a:rect l="l" t="t" r="r" b="b"/>
              <a:pathLst>
                <a:path w="2661" h="2392" extrusionOk="0">
                  <a:moveTo>
                    <a:pt x="1953" y="304"/>
                  </a:moveTo>
                  <a:lnTo>
                    <a:pt x="2021" y="371"/>
                  </a:lnTo>
                  <a:lnTo>
                    <a:pt x="2088" y="472"/>
                  </a:lnTo>
                  <a:lnTo>
                    <a:pt x="2358" y="1347"/>
                  </a:lnTo>
                  <a:lnTo>
                    <a:pt x="2459" y="1718"/>
                  </a:lnTo>
                  <a:lnTo>
                    <a:pt x="2257" y="1718"/>
                  </a:lnTo>
                  <a:lnTo>
                    <a:pt x="2088" y="1751"/>
                  </a:lnTo>
                  <a:lnTo>
                    <a:pt x="1650" y="1852"/>
                  </a:lnTo>
                  <a:lnTo>
                    <a:pt x="1246" y="1987"/>
                  </a:lnTo>
                  <a:lnTo>
                    <a:pt x="977" y="2088"/>
                  </a:lnTo>
                  <a:lnTo>
                    <a:pt x="876" y="2122"/>
                  </a:lnTo>
                  <a:lnTo>
                    <a:pt x="809" y="2088"/>
                  </a:lnTo>
                  <a:lnTo>
                    <a:pt x="741" y="2054"/>
                  </a:lnTo>
                  <a:lnTo>
                    <a:pt x="708" y="1987"/>
                  </a:lnTo>
                  <a:lnTo>
                    <a:pt x="674" y="1852"/>
                  </a:lnTo>
                  <a:lnTo>
                    <a:pt x="640" y="1684"/>
                  </a:lnTo>
                  <a:lnTo>
                    <a:pt x="438" y="876"/>
                  </a:lnTo>
                  <a:lnTo>
                    <a:pt x="876" y="708"/>
                  </a:lnTo>
                  <a:lnTo>
                    <a:pt x="1213" y="607"/>
                  </a:lnTo>
                  <a:lnTo>
                    <a:pt x="1381" y="573"/>
                  </a:lnTo>
                  <a:lnTo>
                    <a:pt x="1549" y="472"/>
                  </a:lnTo>
                  <a:lnTo>
                    <a:pt x="1718" y="371"/>
                  </a:lnTo>
                  <a:lnTo>
                    <a:pt x="1852" y="304"/>
                  </a:lnTo>
                  <a:close/>
                  <a:moveTo>
                    <a:pt x="2021" y="1"/>
                  </a:moveTo>
                  <a:lnTo>
                    <a:pt x="1785" y="102"/>
                  </a:lnTo>
                  <a:lnTo>
                    <a:pt x="1583" y="203"/>
                  </a:lnTo>
                  <a:lnTo>
                    <a:pt x="1347" y="337"/>
                  </a:lnTo>
                  <a:lnTo>
                    <a:pt x="1145" y="405"/>
                  </a:lnTo>
                  <a:lnTo>
                    <a:pt x="573" y="607"/>
                  </a:lnTo>
                  <a:lnTo>
                    <a:pt x="304" y="708"/>
                  </a:lnTo>
                  <a:lnTo>
                    <a:pt x="34" y="842"/>
                  </a:lnTo>
                  <a:lnTo>
                    <a:pt x="1" y="910"/>
                  </a:lnTo>
                  <a:lnTo>
                    <a:pt x="1" y="977"/>
                  </a:lnTo>
                  <a:lnTo>
                    <a:pt x="68" y="1044"/>
                  </a:lnTo>
                  <a:lnTo>
                    <a:pt x="135" y="1044"/>
                  </a:lnTo>
                  <a:lnTo>
                    <a:pt x="304" y="943"/>
                  </a:lnTo>
                  <a:lnTo>
                    <a:pt x="337" y="1280"/>
                  </a:lnTo>
                  <a:lnTo>
                    <a:pt x="405" y="1617"/>
                  </a:lnTo>
                  <a:lnTo>
                    <a:pt x="607" y="2290"/>
                  </a:lnTo>
                  <a:lnTo>
                    <a:pt x="640" y="2357"/>
                  </a:lnTo>
                  <a:lnTo>
                    <a:pt x="708" y="2391"/>
                  </a:lnTo>
                  <a:lnTo>
                    <a:pt x="943" y="2324"/>
                  </a:lnTo>
                  <a:lnTo>
                    <a:pt x="1179" y="2256"/>
                  </a:lnTo>
                  <a:lnTo>
                    <a:pt x="1617" y="2088"/>
                  </a:lnTo>
                  <a:lnTo>
                    <a:pt x="2021" y="1987"/>
                  </a:lnTo>
                  <a:lnTo>
                    <a:pt x="2459" y="1953"/>
                  </a:lnTo>
                  <a:lnTo>
                    <a:pt x="2560" y="1920"/>
                  </a:lnTo>
                  <a:lnTo>
                    <a:pt x="2627" y="1886"/>
                  </a:lnTo>
                  <a:lnTo>
                    <a:pt x="2661" y="1785"/>
                  </a:lnTo>
                  <a:lnTo>
                    <a:pt x="2661" y="1684"/>
                  </a:lnTo>
                  <a:lnTo>
                    <a:pt x="2627" y="1482"/>
                  </a:lnTo>
                  <a:lnTo>
                    <a:pt x="2391" y="775"/>
                  </a:lnTo>
                  <a:lnTo>
                    <a:pt x="2122" y="68"/>
                  </a:lnTo>
                  <a:lnTo>
                    <a:pt x="2088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" name="Google Shape;262;p3"/>
            <p:cNvSpPr/>
            <p:nvPr/>
          </p:nvSpPr>
          <p:spPr>
            <a:xfrm>
              <a:off x="6851050" y="2572150"/>
              <a:ext cx="24425" cy="21900"/>
            </a:xfrm>
            <a:custGeom>
              <a:avLst/>
              <a:gdLst/>
              <a:ahLst/>
              <a:cxnLst/>
              <a:rect l="l" t="t" r="r" b="b"/>
              <a:pathLst>
                <a:path w="977" h="876" extrusionOk="0">
                  <a:moveTo>
                    <a:pt x="304" y="1"/>
                  </a:moveTo>
                  <a:lnTo>
                    <a:pt x="203" y="68"/>
                  </a:lnTo>
                  <a:lnTo>
                    <a:pt x="102" y="135"/>
                  </a:lnTo>
                  <a:lnTo>
                    <a:pt x="1" y="270"/>
                  </a:lnTo>
                  <a:lnTo>
                    <a:pt x="34" y="304"/>
                  </a:lnTo>
                  <a:lnTo>
                    <a:pt x="68" y="304"/>
                  </a:lnTo>
                  <a:lnTo>
                    <a:pt x="203" y="236"/>
                  </a:lnTo>
                  <a:lnTo>
                    <a:pt x="371" y="203"/>
                  </a:lnTo>
                  <a:lnTo>
                    <a:pt x="337" y="371"/>
                  </a:lnTo>
                  <a:lnTo>
                    <a:pt x="304" y="506"/>
                  </a:lnTo>
                  <a:lnTo>
                    <a:pt x="236" y="640"/>
                  </a:lnTo>
                  <a:lnTo>
                    <a:pt x="236" y="741"/>
                  </a:lnTo>
                  <a:lnTo>
                    <a:pt x="270" y="809"/>
                  </a:lnTo>
                  <a:lnTo>
                    <a:pt x="304" y="876"/>
                  </a:lnTo>
                  <a:lnTo>
                    <a:pt x="573" y="876"/>
                  </a:lnTo>
                  <a:lnTo>
                    <a:pt x="910" y="809"/>
                  </a:lnTo>
                  <a:lnTo>
                    <a:pt x="943" y="775"/>
                  </a:lnTo>
                  <a:lnTo>
                    <a:pt x="977" y="741"/>
                  </a:lnTo>
                  <a:lnTo>
                    <a:pt x="977" y="674"/>
                  </a:lnTo>
                  <a:lnTo>
                    <a:pt x="910" y="573"/>
                  </a:lnTo>
                  <a:lnTo>
                    <a:pt x="842" y="573"/>
                  </a:lnTo>
                  <a:lnTo>
                    <a:pt x="573" y="640"/>
                  </a:lnTo>
                  <a:lnTo>
                    <a:pt x="472" y="674"/>
                  </a:lnTo>
                  <a:lnTo>
                    <a:pt x="438" y="674"/>
                  </a:lnTo>
                  <a:lnTo>
                    <a:pt x="472" y="607"/>
                  </a:lnTo>
                  <a:lnTo>
                    <a:pt x="539" y="371"/>
                  </a:lnTo>
                  <a:lnTo>
                    <a:pt x="573" y="102"/>
                  </a:lnTo>
                  <a:lnTo>
                    <a:pt x="539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" name="Google Shape;263;p3"/>
            <p:cNvSpPr/>
            <p:nvPr/>
          </p:nvSpPr>
          <p:spPr>
            <a:xfrm>
              <a:off x="6775300" y="2626025"/>
              <a:ext cx="66525" cy="53050"/>
            </a:xfrm>
            <a:custGeom>
              <a:avLst/>
              <a:gdLst/>
              <a:ahLst/>
              <a:cxnLst/>
              <a:rect l="l" t="t" r="r" b="b"/>
              <a:pathLst>
                <a:path w="2661" h="2122" extrusionOk="0">
                  <a:moveTo>
                    <a:pt x="2122" y="236"/>
                  </a:moveTo>
                  <a:lnTo>
                    <a:pt x="2189" y="303"/>
                  </a:lnTo>
                  <a:lnTo>
                    <a:pt x="2256" y="438"/>
                  </a:lnTo>
                  <a:lnTo>
                    <a:pt x="2290" y="606"/>
                  </a:lnTo>
                  <a:lnTo>
                    <a:pt x="2391" y="1111"/>
                  </a:lnTo>
                  <a:lnTo>
                    <a:pt x="2391" y="1246"/>
                  </a:lnTo>
                  <a:lnTo>
                    <a:pt x="2391" y="1347"/>
                  </a:lnTo>
                  <a:lnTo>
                    <a:pt x="2357" y="1448"/>
                  </a:lnTo>
                  <a:lnTo>
                    <a:pt x="2324" y="1515"/>
                  </a:lnTo>
                  <a:lnTo>
                    <a:pt x="2189" y="1650"/>
                  </a:lnTo>
                  <a:lnTo>
                    <a:pt x="2021" y="1751"/>
                  </a:lnTo>
                  <a:lnTo>
                    <a:pt x="1819" y="1818"/>
                  </a:lnTo>
                  <a:lnTo>
                    <a:pt x="1617" y="1852"/>
                  </a:lnTo>
                  <a:lnTo>
                    <a:pt x="1179" y="1886"/>
                  </a:lnTo>
                  <a:lnTo>
                    <a:pt x="1044" y="1886"/>
                  </a:lnTo>
                  <a:lnTo>
                    <a:pt x="943" y="1785"/>
                  </a:lnTo>
                  <a:lnTo>
                    <a:pt x="842" y="1650"/>
                  </a:lnTo>
                  <a:lnTo>
                    <a:pt x="775" y="1515"/>
                  </a:lnTo>
                  <a:lnTo>
                    <a:pt x="674" y="1145"/>
                  </a:lnTo>
                  <a:lnTo>
                    <a:pt x="607" y="775"/>
                  </a:lnTo>
                  <a:lnTo>
                    <a:pt x="1112" y="640"/>
                  </a:lnTo>
                  <a:lnTo>
                    <a:pt x="1583" y="472"/>
                  </a:lnTo>
                  <a:lnTo>
                    <a:pt x="2054" y="236"/>
                  </a:lnTo>
                  <a:close/>
                  <a:moveTo>
                    <a:pt x="1987" y="0"/>
                  </a:moveTo>
                  <a:lnTo>
                    <a:pt x="1650" y="169"/>
                  </a:lnTo>
                  <a:lnTo>
                    <a:pt x="1381" y="303"/>
                  </a:lnTo>
                  <a:lnTo>
                    <a:pt x="1112" y="404"/>
                  </a:lnTo>
                  <a:lnTo>
                    <a:pt x="539" y="539"/>
                  </a:lnTo>
                  <a:lnTo>
                    <a:pt x="472" y="438"/>
                  </a:lnTo>
                  <a:lnTo>
                    <a:pt x="472" y="472"/>
                  </a:lnTo>
                  <a:lnTo>
                    <a:pt x="438" y="539"/>
                  </a:lnTo>
                  <a:lnTo>
                    <a:pt x="102" y="640"/>
                  </a:lnTo>
                  <a:lnTo>
                    <a:pt x="34" y="640"/>
                  </a:lnTo>
                  <a:lnTo>
                    <a:pt x="1" y="674"/>
                  </a:lnTo>
                  <a:lnTo>
                    <a:pt x="1" y="775"/>
                  </a:lnTo>
                  <a:lnTo>
                    <a:pt x="68" y="842"/>
                  </a:lnTo>
                  <a:lnTo>
                    <a:pt x="135" y="842"/>
                  </a:lnTo>
                  <a:lnTo>
                    <a:pt x="405" y="808"/>
                  </a:lnTo>
                  <a:lnTo>
                    <a:pt x="438" y="1179"/>
                  </a:lnTo>
                  <a:lnTo>
                    <a:pt x="539" y="1583"/>
                  </a:lnTo>
                  <a:lnTo>
                    <a:pt x="640" y="1751"/>
                  </a:lnTo>
                  <a:lnTo>
                    <a:pt x="708" y="1886"/>
                  </a:lnTo>
                  <a:lnTo>
                    <a:pt x="809" y="2020"/>
                  </a:lnTo>
                  <a:lnTo>
                    <a:pt x="943" y="2088"/>
                  </a:lnTo>
                  <a:lnTo>
                    <a:pt x="1179" y="2121"/>
                  </a:lnTo>
                  <a:lnTo>
                    <a:pt x="1415" y="2121"/>
                  </a:lnTo>
                  <a:lnTo>
                    <a:pt x="1650" y="2088"/>
                  </a:lnTo>
                  <a:lnTo>
                    <a:pt x="1852" y="2054"/>
                  </a:lnTo>
                  <a:lnTo>
                    <a:pt x="2223" y="1987"/>
                  </a:lnTo>
                  <a:lnTo>
                    <a:pt x="2391" y="1919"/>
                  </a:lnTo>
                  <a:lnTo>
                    <a:pt x="2458" y="1886"/>
                  </a:lnTo>
                  <a:lnTo>
                    <a:pt x="2526" y="1818"/>
                  </a:lnTo>
                  <a:lnTo>
                    <a:pt x="2627" y="1616"/>
                  </a:lnTo>
                  <a:lnTo>
                    <a:pt x="2660" y="1448"/>
                  </a:lnTo>
                  <a:lnTo>
                    <a:pt x="2627" y="1246"/>
                  </a:lnTo>
                  <a:lnTo>
                    <a:pt x="2593" y="1044"/>
                  </a:lnTo>
                  <a:lnTo>
                    <a:pt x="2526" y="505"/>
                  </a:lnTo>
                  <a:lnTo>
                    <a:pt x="2458" y="236"/>
                  </a:lnTo>
                  <a:lnTo>
                    <a:pt x="2391" y="135"/>
                  </a:lnTo>
                  <a:lnTo>
                    <a:pt x="2324" y="34"/>
                  </a:lnTo>
                  <a:lnTo>
                    <a:pt x="222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" name="Google Shape;264;p3"/>
            <p:cNvSpPr/>
            <p:nvPr/>
          </p:nvSpPr>
          <p:spPr>
            <a:xfrm>
              <a:off x="6698700" y="2537650"/>
              <a:ext cx="58100" cy="48825"/>
            </a:xfrm>
            <a:custGeom>
              <a:avLst/>
              <a:gdLst/>
              <a:ahLst/>
              <a:cxnLst/>
              <a:rect l="l" t="t" r="r" b="b"/>
              <a:pathLst>
                <a:path w="2324" h="1953" extrusionOk="0">
                  <a:moveTo>
                    <a:pt x="1650" y="236"/>
                  </a:moveTo>
                  <a:lnTo>
                    <a:pt x="1718" y="269"/>
                  </a:lnTo>
                  <a:lnTo>
                    <a:pt x="1785" y="303"/>
                  </a:lnTo>
                  <a:lnTo>
                    <a:pt x="1886" y="438"/>
                  </a:lnTo>
                  <a:lnTo>
                    <a:pt x="1987" y="606"/>
                  </a:lnTo>
                  <a:lnTo>
                    <a:pt x="2021" y="808"/>
                  </a:lnTo>
                  <a:lnTo>
                    <a:pt x="2088" y="1010"/>
                  </a:lnTo>
                  <a:lnTo>
                    <a:pt x="2122" y="1414"/>
                  </a:lnTo>
                  <a:lnTo>
                    <a:pt x="1516" y="1549"/>
                  </a:lnTo>
                  <a:lnTo>
                    <a:pt x="910" y="1684"/>
                  </a:lnTo>
                  <a:lnTo>
                    <a:pt x="472" y="1684"/>
                  </a:lnTo>
                  <a:lnTo>
                    <a:pt x="371" y="1381"/>
                  </a:lnTo>
                  <a:lnTo>
                    <a:pt x="169" y="741"/>
                  </a:lnTo>
                  <a:lnTo>
                    <a:pt x="809" y="471"/>
                  </a:lnTo>
                  <a:lnTo>
                    <a:pt x="1112" y="337"/>
                  </a:lnTo>
                  <a:lnTo>
                    <a:pt x="1482" y="236"/>
                  </a:lnTo>
                  <a:close/>
                  <a:moveTo>
                    <a:pt x="1684" y="0"/>
                  </a:moveTo>
                  <a:lnTo>
                    <a:pt x="1482" y="34"/>
                  </a:lnTo>
                  <a:lnTo>
                    <a:pt x="1112" y="168"/>
                  </a:lnTo>
                  <a:lnTo>
                    <a:pt x="607" y="370"/>
                  </a:lnTo>
                  <a:lnTo>
                    <a:pt x="102" y="606"/>
                  </a:lnTo>
                  <a:lnTo>
                    <a:pt x="68" y="572"/>
                  </a:lnTo>
                  <a:lnTo>
                    <a:pt x="1" y="572"/>
                  </a:lnTo>
                  <a:lnTo>
                    <a:pt x="1" y="640"/>
                  </a:lnTo>
                  <a:lnTo>
                    <a:pt x="34" y="943"/>
                  </a:lnTo>
                  <a:lnTo>
                    <a:pt x="102" y="1280"/>
                  </a:lnTo>
                  <a:lnTo>
                    <a:pt x="304" y="1886"/>
                  </a:lnTo>
                  <a:lnTo>
                    <a:pt x="371" y="1919"/>
                  </a:lnTo>
                  <a:lnTo>
                    <a:pt x="438" y="1953"/>
                  </a:lnTo>
                  <a:lnTo>
                    <a:pt x="876" y="1886"/>
                  </a:lnTo>
                  <a:lnTo>
                    <a:pt x="1347" y="1818"/>
                  </a:lnTo>
                  <a:lnTo>
                    <a:pt x="1819" y="1717"/>
                  </a:lnTo>
                  <a:lnTo>
                    <a:pt x="2256" y="1583"/>
                  </a:lnTo>
                  <a:lnTo>
                    <a:pt x="2324" y="1515"/>
                  </a:lnTo>
                  <a:lnTo>
                    <a:pt x="2324" y="1448"/>
                  </a:lnTo>
                  <a:lnTo>
                    <a:pt x="2088" y="370"/>
                  </a:lnTo>
                  <a:lnTo>
                    <a:pt x="2021" y="135"/>
                  </a:lnTo>
                  <a:lnTo>
                    <a:pt x="1953" y="67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" name="Google Shape;265;p3"/>
            <p:cNvSpPr/>
            <p:nvPr/>
          </p:nvSpPr>
          <p:spPr>
            <a:xfrm>
              <a:off x="6740800" y="2658000"/>
              <a:ext cx="19375" cy="24450"/>
            </a:xfrm>
            <a:custGeom>
              <a:avLst/>
              <a:gdLst/>
              <a:ahLst/>
              <a:cxnLst/>
              <a:rect l="l" t="t" r="r" b="b"/>
              <a:pathLst>
                <a:path w="775" h="978" extrusionOk="0">
                  <a:moveTo>
                    <a:pt x="741" y="1"/>
                  </a:moveTo>
                  <a:lnTo>
                    <a:pt x="673" y="34"/>
                  </a:lnTo>
                  <a:lnTo>
                    <a:pt x="606" y="34"/>
                  </a:lnTo>
                  <a:lnTo>
                    <a:pt x="505" y="135"/>
                  </a:lnTo>
                  <a:lnTo>
                    <a:pt x="269" y="472"/>
                  </a:lnTo>
                  <a:lnTo>
                    <a:pt x="67" y="708"/>
                  </a:lnTo>
                  <a:lnTo>
                    <a:pt x="0" y="809"/>
                  </a:lnTo>
                  <a:lnTo>
                    <a:pt x="0" y="876"/>
                  </a:lnTo>
                  <a:lnTo>
                    <a:pt x="0" y="977"/>
                  </a:lnTo>
                  <a:lnTo>
                    <a:pt x="67" y="977"/>
                  </a:lnTo>
                  <a:lnTo>
                    <a:pt x="135" y="943"/>
                  </a:lnTo>
                  <a:lnTo>
                    <a:pt x="269" y="809"/>
                  </a:lnTo>
                  <a:lnTo>
                    <a:pt x="471" y="573"/>
                  </a:lnTo>
                  <a:lnTo>
                    <a:pt x="673" y="337"/>
                  </a:lnTo>
                  <a:lnTo>
                    <a:pt x="774" y="203"/>
                  </a:lnTo>
                  <a:lnTo>
                    <a:pt x="774" y="135"/>
                  </a:lnTo>
                  <a:lnTo>
                    <a:pt x="774" y="68"/>
                  </a:lnTo>
                  <a:lnTo>
                    <a:pt x="774" y="34"/>
                  </a:lnTo>
                  <a:lnTo>
                    <a:pt x="74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" name="Google Shape;266;p3"/>
            <p:cNvSpPr/>
            <p:nvPr/>
          </p:nvSpPr>
          <p:spPr>
            <a:xfrm>
              <a:off x="6705450" y="2585625"/>
              <a:ext cx="62300" cy="57250"/>
            </a:xfrm>
            <a:custGeom>
              <a:avLst/>
              <a:gdLst/>
              <a:ahLst/>
              <a:cxnLst/>
              <a:rect l="l" t="t" r="r" b="b"/>
              <a:pathLst>
                <a:path w="2492" h="2290" extrusionOk="0">
                  <a:moveTo>
                    <a:pt x="2087" y="270"/>
                  </a:moveTo>
                  <a:lnTo>
                    <a:pt x="2155" y="505"/>
                  </a:lnTo>
                  <a:lnTo>
                    <a:pt x="2188" y="741"/>
                  </a:lnTo>
                  <a:lnTo>
                    <a:pt x="2222" y="1212"/>
                  </a:lnTo>
                  <a:lnTo>
                    <a:pt x="2222" y="1381"/>
                  </a:lnTo>
                  <a:lnTo>
                    <a:pt x="2155" y="1515"/>
                  </a:lnTo>
                  <a:lnTo>
                    <a:pt x="2054" y="1583"/>
                  </a:lnTo>
                  <a:lnTo>
                    <a:pt x="1919" y="1650"/>
                  </a:lnTo>
                  <a:lnTo>
                    <a:pt x="1616" y="1751"/>
                  </a:lnTo>
                  <a:lnTo>
                    <a:pt x="1481" y="1818"/>
                  </a:lnTo>
                  <a:lnTo>
                    <a:pt x="1347" y="1886"/>
                  </a:lnTo>
                  <a:lnTo>
                    <a:pt x="1212" y="1953"/>
                  </a:lnTo>
                  <a:lnTo>
                    <a:pt x="976" y="2054"/>
                  </a:lnTo>
                  <a:lnTo>
                    <a:pt x="741" y="2088"/>
                  </a:lnTo>
                  <a:lnTo>
                    <a:pt x="673" y="2054"/>
                  </a:lnTo>
                  <a:lnTo>
                    <a:pt x="606" y="1987"/>
                  </a:lnTo>
                  <a:lnTo>
                    <a:pt x="505" y="1549"/>
                  </a:lnTo>
                  <a:lnTo>
                    <a:pt x="438" y="1179"/>
                  </a:lnTo>
                  <a:lnTo>
                    <a:pt x="337" y="808"/>
                  </a:lnTo>
                  <a:lnTo>
                    <a:pt x="572" y="674"/>
                  </a:lnTo>
                  <a:lnTo>
                    <a:pt x="808" y="606"/>
                  </a:lnTo>
                  <a:lnTo>
                    <a:pt x="1077" y="539"/>
                  </a:lnTo>
                  <a:lnTo>
                    <a:pt x="1347" y="472"/>
                  </a:lnTo>
                  <a:lnTo>
                    <a:pt x="1751" y="438"/>
                  </a:lnTo>
                  <a:lnTo>
                    <a:pt x="1919" y="371"/>
                  </a:lnTo>
                  <a:lnTo>
                    <a:pt x="2087" y="270"/>
                  </a:lnTo>
                  <a:close/>
                  <a:moveTo>
                    <a:pt x="2087" y="0"/>
                  </a:moveTo>
                  <a:lnTo>
                    <a:pt x="2054" y="34"/>
                  </a:lnTo>
                  <a:lnTo>
                    <a:pt x="1953" y="101"/>
                  </a:lnTo>
                  <a:lnTo>
                    <a:pt x="1818" y="169"/>
                  </a:lnTo>
                  <a:lnTo>
                    <a:pt x="1549" y="270"/>
                  </a:lnTo>
                  <a:lnTo>
                    <a:pt x="1279" y="303"/>
                  </a:lnTo>
                  <a:lnTo>
                    <a:pt x="976" y="337"/>
                  </a:lnTo>
                  <a:lnTo>
                    <a:pt x="707" y="371"/>
                  </a:lnTo>
                  <a:lnTo>
                    <a:pt x="438" y="438"/>
                  </a:lnTo>
                  <a:lnTo>
                    <a:pt x="303" y="505"/>
                  </a:lnTo>
                  <a:lnTo>
                    <a:pt x="202" y="606"/>
                  </a:lnTo>
                  <a:lnTo>
                    <a:pt x="101" y="674"/>
                  </a:lnTo>
                  <a:lnTo>
                    <a:pt x="0" y="808"/>
                  </a:lnTo>
                  <a:lnTo>
                    <a:pt x="0" y="876"/>
                  </a:lnTo>
                  <a:lnTo>
                    <a:pt x="34" y="909"/>
                  </a:lnTo>
                  <a:lnTo>
                    <a:pt x="67" y="943"/>
                  </a:lnTo>
                  <a:lnTo>
                    <a:pt x="135" y="909"/>
                  </a:lnTo>
                  <a:lnTo>
                    <a:pt x="236" y="876"/>
                  </a:lnTo>
                  <a:lnTo>
                    <a:pt x="236" y="1179"/>
                  </a:lnTo>
                  <a:lnTo>
                    <a:pt x="269" y="1515"/>
                  </a:lnTo>
                  <a:lnTo>
                    <a:pt x="337" y="1818"/>
                  </a:lnTo>
                  <a:lnTo>
                    <a:pt x="438" y="2121"/>
                  </a:lnTo>
                  <a:lnTo>
                    <a:pt x="505" y="2222"/>
                  </a:lnTo>
                  <a:lnTo>
                    <a:pt x="572" y="2290"/>
                  </a:lnTo>
                  <a:lnTo>
                    <a:pt x="842" y="2290"/>
                  </a:lnTo>
                  <a:lnTo>
                    <a:pt x="1111" y="2222"/>
                  </a:lnTo>
                  <a:lnTo>
                    <a:pt x="1313" y="2155"/>
                  </a:lnTo>
                  <a:lnTo>
                    <a:pt x="1481" y="2088"/>
                  </a:lnTo>
                  <a:lnTo>
                    <a:pt x="1650" y="2020"/>
                  </a:lnTo>
                  <a:lnTo>
                    <a:pt x="1953" y="1953"/>
                  </a:lnTo>
                  <a:lnTo>
                    <a:pt x="2087" y="1886"/>
                  </a:lnTo>
                  <a:lnTo>
                    <a:pt x="2222" y="1785"/>
                  </a:lnTo>
                  <a:lnTo>
                    <a:pt x="2323" y="1684"/>
                  </a:lnTo>
                  <a:lnTo>
                    <a:pt x="2424" y="1515"/>
                  </a:lnTo>
                  <a:lnTo>
                    <a:pt x="2458" y="1347"/>
                  </a:lnTo>
                  <a:lnTo>
                    <a:pt x="2491" y="1145"/>
                  </a:lnTo>
                  <a:lnTo>
                    <a:pt x="2458" y="775"/>
                  </a:lnTo>
                  <a:lnTo>
                    <a:pt x="2357" y="371"/>
                  </a:lnTo>
                  <a:lnTo>
                    <a:pt x="2222" y="34"/>
                  </a:lnTo>
                  <a:lnTo>
                    <a:pt x="218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" name="Google Shape;267;p3"/>
            <p:cNvSpPr/>
            <p:nvPr/>
          </p:nvSpPr>
          <p:spPr>
            <a:xfrm>
              <a:off x="6806450" y="2643700"/>
              <a:ext cx="14325" cy="23600"/>
            </a:xfrm>
            <a:custGeom>
              <a:avLst/>
              <a:gdLst/>
              <a:ahLst/>
              <a:cxnLst/>
              <a:rect l="l" t="t" r="r" b="b"/>
              <a:pathLst>
                <a:path w="573" h="944" extrusionOk="0">
                  <a:moveTo>
                    <a:pt x="337" y="236"/>
                  </a:moveTo>
                  <a:lnTo>
                    <a:pt x="337" y="472"/>
                  </a:lnTo>
                  <a:lnTo>
                    <a:pt x="270" y="707"/>
                  </a:lnTo>
                  <a:lnTo>
                    <a:pt x="236" y="707"/>
                  </a:lnTo>
                  <a:lnTo>
                    <a:pt x="202" y="539"/>
                  </a:lnTo>
                  <a:lnTo>
                    <a:pt x="236" y="404"/>
                  </a:lnTo>
                  <a:lnTo>
                    <a:pt x="270" y="303"/>
                  </a:lnTo>
                  <a:lnTo>
                    <a:pt x="337" y="236"/>
                  </a:lnTo>
                  <a:close/>
                  <a:moveTo>
                    <a:pt x="303" y="0"/>
                  </a:moveTo>
                  <a:lnTo>
                    <a:pt x="202" y="68"/>
                  </a:lnTo>
                  <a:lnTo>
                    <a:pt x="135" y="135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0" y="505"/>
                  </a:lnTo>
                  <a:lnTo>
                    <a:pt x="0" y="640"/>
                  </a:lnTo>
                  <a:lnTo>
                    <a:pt x="34" y="775"/>
                  </a:lnTo>
                  <a:lnTo>
                    <a:pt x="101" y="876"/>
                  </a:lnTo>
                  <a:lnTo>
                    <a:pt x="135" y="909"/>
                  </a:lnTo>
                  <a:lnTo>
                    <a:pt x="202" y="943"/>
                  </a:lnTo>
                  <a:lnTo>
                    <a:pt x="337" y="909"/>
                  </a:lnTo>
                  <a:lnTo>
                    <a:pt x="438" y="842"/>
                  </a:lnTo>
                  <a:lnTo>
                    <a:pt x="472" y="775"/>
                  </a:lnTo>
                  <a:lnTo>
                    <a:pt x="505" y="674"/>
                  </a:lnTo>
                  <a:lnTo>
                    <a:pt x="573" y="404"/>
                  </a:lnTo>
                  <a:lnTo>
                    <a:pt x="573" y="169"/>
                  </a:lnTo>
                  <a:lnTo>
                    <a:pt x="539" y="101"/>
                  </a:lnTo>
                  <a:lnTo>
                    <a:pt x="472" y="68"/>
                  </a:lnTo>
                  <a:lnTo>
                    <a:pt x="404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" name="Google Shape;268;p3"/>
            <p:cNvSpPr/>
            <p:nvPr/>
          </p:nvSpPr>
          <p:spPr>
            <a:xfrm>
              <a:off x="6932700" y="2630225"/>
              <a:ext cx="5925" cy="5075"/>
            </a:xfrm>
            <a:custGeom>
              <a:avLst/>
              <a:gdLst/>
              <a:ahLst/>
              <a:cxnLst/>
              <a:rect l="l" t="t" r="r" b="b"/>
              <a:pathLst>
                <a:path w="237" h="203" extrusionOk="0">
                  <a:moveTo>
                    <a:pt x="68" y="1"/>
                  </a:moveTo>
                  <a:lnTo>
                    <a:pt x="34" y="34"/>
                  </a:lnTo>
                  <a:lnTo>
                    <a:pt x="0" y="102"/>
                  </a:lnTo>
                  <a:lnTo>
                    <a:pt x="34" y="169"/>
                  </a:lnTo>
                  <a:lnTo>
                    <a:pt x="68" y="203"/>
                  </a:lnTo>
                  <a:lnTo>
                    <a:pt x="135" y="203"/>
                  </a:lnTo>
                  <a:lnTo>
                    <a:pt x="202" y="169"/>
                  </a:lnTo>
                  <a:lnTo>
                    <a:pt x="236" y="169"/>
                  </a:lnTo>
                  <a:lnTo>
                    <a:pt x="236" y="102"/>
                  </a:lnTo>
                  <a:lnTo>
                    <a:pt x="236" y="68"/>
                  </a:lnTo>
                  <a:lnTo>
                    <a:pt x="202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" name="Google Shape;269;p3"/>
            <p:cNvSpPr/>
            <p:nvPr/>
          </p:nvSpPr>
          <p:spPr>
            <a:xfrm>
              <a:off x="6903250" y="2595725"/>
              <a:ext cx="58925" cy="53875"/>
            </a:xfrm>
            <a:custGeom>
              <a:avLst/>
              <a:gdLst/>
              <a:ahLst/>
              <a:cxnLst/>
              <a:rect l="l" t="t" r="r" b="b"/>
              <a:pathLst>
                <a:path w="2357" h="2155" extrusionOk="0">
                  <a:moveTo>
                    <a:pt x="1885" y="202"/>
                  </a:moveTo>
                  <a:lnTo>
                    <a:pt x="1986" y="640"/>
                  </a:lnTo>
                  <a:lnTo>
                    <a:pt x="2087" y="1044"/>
                  </a:lnTo>
                  <a:lnTo>
                    <a:pt x="2121" y="1313"/>
                  </a:lnTo>
                  <a:lnTo>
                    <a:pt x="2121" y="1448"/>
                  </a:lnTo>
                  <a:lnTo>
                    <a:pt x="2087" y="1515"/>
                  </a:lnTo>
                  <a:lnTo>
                    <a:pt x="2020" y="1549"/>
                  </a:lnTo>
                  <a:lnTo>
                    <a:pt x="1481" y="1751"/>
                  </a:lnTo>
                  <a:lnTo>
                    <a:pt x="1077" y="1886"/>
                  </a:lnTo>
                  <a:lnTo>
                    <a:pt x="943" y="1919"/>
                  </a:lnTo>
                  <a:lnTo>
                    <a:pt x="808" y="1919"/>
                  </a:lnTo>
                  <a:lnTo>
                    <a:pt x="741" y="1886"/>
                  </a:lnTo>
                  <a:lnTo>
                    <a:pt x="673" y="1751"/>
                  </a:lnTo>
                  <a:lnTo>
                    <a:pt x="640" y="1583"/>
                  </a:lnTo>
                  <a:lnTo>
                    <a:pt x="505" y="1145"/>
                  </a:lnTo>
                  <a:lnTo>
                    <a:pt x="370" y="707"/>
                  </a:lnTo>
                  <a:lnTo>
                    <a:pt x="1885" y="202"/>
                  </a:lnTo>
                  <a:close/>
                  <a:moveTo>
                    <a:pt x="1919" y="0"/>
                  </a:moveTo>
                  <a:lnTo>
                    <a:pt x="1347" y="202"/>
                  </a:lnTo>
                  <a:lnTo>
                    <a:pt x="774" y="371"/>
                  </a:lnTo>
                  <a:lnTo>
                    <a:pt x="370" y="438"/>
                  </a:lnTo>
                  <a:lnTo>
                    <a:pt x="202" y="505"/>
                  </a:lnTo>
                  <a:lnTo>
                    <a:pt x="101" y="573"/>
                  </a:lnTo>
                  <a:lnTo>
                    <a:pt x="34" y="640"/>
                  </a:lnTo>
                  <a:lnTo>
                    <a:pt x="0" y="707"/>
                  </a:lnTo>
                  <a:lnTo>
                    <a:pt x="34" y="775"/>
                  </a:lnTo>
                  <a:lnTo>
                    <a:pt x="34" y="808"/>
                  </a:lnTo>
                  <a:lnTo>
                    <a:pt x="67" y="842"/>
                  </a:lnTo>
                  <a:lnTo>
                    <a:pt x="202" y="842"/>
                  </a:lnTo>
                  <a:lnTo>
                    <a:pt x="236" y="775"/>
                  </a:lnTo>
                  <a:lnTo>
                    <a:pt x="236" y="1078"/>
                  </a:lnTo>
                  <a:lnTo>
                    <a:pt x="303" y="1381"/>
                  </a:lnTo>
                  <a:lnTo>
                    <a:pt x="505" y="1919"/>
                  </a:lnTo>
                  <a:lnTo>
                    <a:pt x="572" y="2054"/>
                  </a:lnTo>
                  <a:lnTo>
                    <a:pt x="673" y="2121"/>
                  </a:lnTo>
                  <a:lnTo>
                    <a:pt x="774" y="2155"/>
                  </a:lnTo>
                  <a:lnTo>
                    <a:pt x="909" y="2155"/>
                  </a:lnTo>
                  <a:lnTo>
                    <a:pt x="1145" y="2088"/>
                  </a:lnTo>
                  <a:lnTo>
                    <a:pt x="1414" y="2020"/>
                  </a:lnTo>
                  <a:lnTo>
                    <a:pt x="1919" y="1852"/>
                  </a:lnTo>
                  <a:lnTo>
                    <a:pt x="2054" y="1785"/>
                  </a:lnTo>
                  <a:lnTo>
                    <a:pt x="2188" y="1717"/>
                  </a:lnTo>
                  <a:lnTo>
                    <a:pt x="2289" y="1650"/>
                  </a:lnTo>
                  <a:lnTo>
                    <a:pt x="2323" y="1549"/>
                  </a:lnTo>
                  <a:lnTo>
                    <a:pt x="2357" y="1381"/>
                  </a:lnTo>
                  <a:lnTo>
                    <a:pt x="2357" y="1179"/>
                  </a:lnTo>
                  <a:lnTo>
                    <a:pt x="2289" y="775"/>
                  </a:lnTo>
                  <a:lnTo>
                    <a:pt x="2155" y="404"/>
                  </a:lnTo>
                  <a:lnTo>
                    <a:pt x="2020" y="68"/>
                  </a:lnTo>
                  <a:lnTo>
                    <a:pt x="198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" name="Google Shape;270;p3"/>
            <p:cNvSpPr/>
            <p:nvPr/>
          </p:nvSpPr>
          <p:spPr>
            <a:xfrm>
              <a:off x="6844325" y="2609175"/>
              <a:ext cx="64000" cy="55600"/>
            </a:xfrm>
            <a:custGeom>
              <a:avLst/>
              <a:gdLst/>
              <a:ahLst/>
              <a:cxnLst/>
              <a:rect l="l" t="t" r="r" b="b"/>
              <a:pathLst>
                <a:path w="2560" h="2224" extrusionOk="0">
                  <a:moveTo>
                    <a:pt x="1852" y="304"/>
                  </a:moveTo>
                  <a:lnTo>
                    <a:pt x="1953" y="338"/>
                  </a:lnTo>
                  <a:lnTo>
                    <a:pt x="1987" y="371"/>
                  </a:lnTo>
                  <a:lnTo>
                    <a:pt x="2020" y="439"/>
                  </a:lnTo>
                  <a:lnTo>
                    <a:pt x="2020" y="708"/>
                  </a:lnTo>
                  <a:lnTo>
                    <a:pt x="2054" y="977"/>
                  </a:lnTo>
                  <a:lnTo>
                    <a:pt x="2121" y="1247"/>
                  </a:lnTo>
                  <a:lnTo>
                    <a:pt x="2256" y="1482"/>
                  </a:lnTo>
                  <a:lnTo>
                    <a:pt x="1549" y="1752"/>
                  </a:lnTo>
                  <a:lnTo>
                    <a:pt x="1179" y="1886"/>
                  </a:lnTo>
                  <a:lnTo>
                    <a:pt x="808" y="1954"/>
                  </a:lnTo>
                  <a:lnTo>
                    <a:pt x="741" y="1954"/>
                  </a:lnTo>
                  <a:lnTo>
                    <a:pt x="640" y="1853"/>
                  </a:lnTo>
                  <a:lnTo>
                    <a:pt x="573" y="1718"/>
                  </a:lnTo>
                  <a:lnTo>
                    <a:pt x="472" y="1550"/>
                  </a:lnTo>
                  <a:lnTo>
                    <a:pt x="236" y="809"/>
                  </a:lnTo>
                  <a:lnTo>
                    <a:pt x="977" y="540"/>
                  </a:lnTo>
                  <a:lnTo>
                    <a:pt x="1179" y="472"/>
                  </a:lnTo>
                  <a:lnTo>
                    <a:pt x="1549" y="338"/>
                  </a:lnTo>
                  <a:lnTo>
                    <a:pt x="1717" y="304"/>
                  </a:lnTo>
                  <a:close/>
                  <a:moveTo>
                    <a:pt x="1886" y="1"/>
                  </a:moveTo>
                  <a:lnTo>
                    <a:pt x="1717" y="35"/>
                  </a:lnTo>
                  <a:lnTo>
                    <a:pt x="1381" y="136"/>
                  </a:lnTo>
                  <a:lnTo>
                    <a:pt x="68" y="607"/>
                  </a:lnTo>
                  <a:lnTo>
                    <a:pt x="0" y="674"/>
                  </a:lnTo>
                  <a:lnTo>
                    <a:pt x="0" y="742"/>
                  </a:lnTo>
                  <a:lnTo>
                    <a:pt x="34" y="809"/>
                  </a:lnTo>
                  <a:lnTo>
                    <a:pt x="101" y="843"/>
                  </a:lnTo>
                  <a:lnTo>
                    <a:pt x="135" y="1078"/>
                  </a:lnTo>
                  <a:lnTo>
                    <a:pt x="202" y="1280"/>
                  </a:lnTo>
                  <a:lnTo>
                    <a:pt x="337" y="1718"/>
                  </a:lnTo>
                  <a:lnTo>
                    <a:pt x="404" y="1987"/>
                  </a:lnTo>
                  <a:lnTo>
                    <a:pt x="472" y="2122"/>
                  </a:lnTo>
                  <a:lnTo>
                    <a:pt x="505" y="2189"/>
                  </a:lnTo>
                  <a:lnTo>
                    <a:pt x="573" y="2223"/>
                  </a:lnTo>
                  <a:lnTo>
                    <a:pt x="775" y="2223"/>
                  </a:lnTo>
                  <a:lnTo>
                    <a:pt x="977" y="2189"/>
                  </a:lnTo>
                  <a:lnTo>
                    <a:pt x="1414" y="2088"/>
                  </a:lnTo>
                  <a:lnTo>
                    <a:pt x="1684" y="1987"/>
                  </a:lnTo>
                  <a:lnTo>
                    <a:pt x="1953" y="1886"/>
                  </a:lnTo>
                  <a:lnTo>
                    <a:pt x="2492" y="1651"/>
                  </a:lnTo>
                  <a:lnTo>
                    <a:pt x="2525" y="1617"/>
                  </a:lnTo>
                  <a:lnTo>
                    <a:pt x="2525" y="1583"/>
                  </a:lnTo>
                  <a:lnTo>
                    <a:pt x="2559" y="1516"/>
                  </a:lnTo>
                  <a:lnTo>
                    <a:pt x="2525" y="1482"/>
                  </a:lnTo>
                  <a:lnTo>
                    <a:pt x="2391" y="1247"/>
                  </a:lnTo>
                  <a:lnTo>
                    <a:pt x="2290" y="977"/>
                  </a:lnTo>
                  <a:lnTo>
                    <a:pt x="2256" y="708"/>
                  </a:lnTo>
                  <a:lnTo>
                    <a:pt x="2256" y="439"/>
                  </a:lnTo>
                  <a:lnTo>
                    <a:pt x="2256" y="304"/>
                  </a:lnTo>
                  <a:lnTo>
                    <a:pt x="2222" y="203"/>
                  </a:lnTo>
                  <a:lnTo>
                    <a:pt x="2155" y="102"/>
                  </a:lnTo>
                  <a:lnTo>
                    <a:pt x="2054" y="35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" name="Google Shape;271;p3"/>
            <p:cNvSpPr/>
            <p:nvPr/>
          </p:nvSpPr>
          <p:spPr>
            <a:xfrm>
              <a:off x="6835050" y="2561200"/>
              <a:ext cx="56425" cy="55575"/>
            </a:xfrm>
            <a:custGeom>
              <a:avLst/>
              <a:gdLst/>
              <a:ahLst/>
              <a:cxnLst/>
              <a:rect l="l" t="t" r="r" b="b"/>
              <a:pathLst>
                <a:path w="2257" h="2223" extrusionOk="0">
                  <a:moveTo>
                    <a:pt x="1651" y="237"/>
                  </a:moveTo>
                  <a:lnTo>
                    <a:pt x="1752" y="573"/>
                  </a:lnTo>
                  <a:lnTo>
                    <a:pt x="1853" y="944"/>
                  </a:lnTo>
                  <a:lnTo>
                    <a:pt x="1954" y="1381"/>
                  </a:lnTo>
                  <a:lnTo>
                    <a:pt x="1987" y="1482"/>
                  </a:lnTo>
                  <a:lnTo>
                    <a:pt x="1987" y="1550"/>
                  </a:lnTo>
                  <a:lnTo>
                    <a:pt x="1954" y="1550"/>
                  </a:lnTo>
                  <a:lnTo>
                    <a:pt x="1853" y="1583"/>
                  </a:lnTo>
                  <a:lnTo>
                    <a:pt x="1516" y="1617"/>
                  </a:lnTo>
                  <a:lnTo>
                    <a:pt x="1213" y="1684"/>
                  </a:lnTo>
                  <a:lnTo>
                    <a:pt x="876" y="1819"/>
                  </a:lnTo>
                  <a:lnTo>
                    <a:pt x="573" y="1954"/>
                  </a:lnTo>
                  <a:lnTo>
                    <a:pt x="540" y="1954"/>
                  </a:lnTo>
                  <a:lnTo>
                    <a:pt x="506" y="1886"/>
                  </a:lnTo>
                  <a:lnTo>
                    <a:pt x="439" y="1617"/>
                  </a:lnTo>
                  <a:lnTo>
                    <a:pt x="338" y="1213"/>
                  </a:lnTo>
                  <a:lnTo>
                    <a:pt x="203" y="472"/>
                  </a:lnTo>
                  <a:lnTo>
                    <a:pt x="1078" y="304"/>
                  </a:lnTo>
                  <a:lnTo>
                    <a:pt x="1449" y="237"/>
                  </a:lnTo>
                  <a:close/>
                  <a:moveTo>
                    <a:pt x="1550" y="1"/>
                  </a:moveTo>
                  <a:lnTo>
                    <a:pt x="1247" y="68"/>
                  </a:lnTo>
                  <a:lnTo>
                    <a:pt x="674" y="169"/>
                  </a:lnTo>
                  <a:lnTo>
                    <a:pt x="405" y="270"/>
                  </a:lnTo>
                  <a:lnTo>
                    <a:pt x="136" y="338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39"/>
                  </a:lnTo>
                  <a:lnTo>
                    <a:pt x="1" y="708"/>
                  </a:lnTo>
                  <a:lnTo>
                    <a:pt x="68" y="944"/>
                  </a:lnTo>
                  <a:lnTo>
                    <a:pt x="169" y="1449"/>
                  </a:lnTo>
                  <a:lnTo>
                    <a:pt x="237" y="1853"/>
                  </a:lnTo>
                  <a:lnTo>
                    <a:pt x="304" y="2055"/>
                  </a:lnTo>
                  <a:lnTo>
                    <a:pt x="371" y="2122"/>
                  </a:lnTo>
                  <a:lnTo>
                    <a:pt x="439" y="2189"/>
                  </a:lnTo>
                  <a:lnTo>
                    <a:pt x="506" y="2223"/>
                  </a:lnTo>
                  <a:lnTo>
                    <a:pt x="607" y="2189"/>
                  </a:lnTo>
                  <a:lnTo>
                    <a:pt x="843" y="2122"/>
                  </a:lnTo>
                  <a:lnTo>
                    <a:pt x="1179" y="1920"/>
                  </a:lnTo>
                  <a:lnTo>
                    <a:pt x="1449" y="1886"/>
                  </a:lnTo>
                  <a:lnTo>
                    <a:pt x="1684" y="1853"/>
                  </a:lnTo>
                  <a:lnTo>
                    <a:pt x="1920" y="1819"/>
                  </a:lnTo>
                  <a:lnTo>
                    <a:pt x="2156" y="1752"/>
                  </a:lnTo>
                  <a:lnTo>
                    <a:pt x="2223" y="1684"/>
                  </a:lnTo>
                  <a:lnTo>
                    <a:pt x="2257" y="1617"/>
                  </a:lnTo>
                  <a:lnTo>
                    <a:pt x="2223" y="1449"/>
                  </a:lnTo>
                  <a:lnTo>
                    <a:pt x="2156" y="1179"/>
                  </a:lnTo>
                  <a:lnTo>
                    <a:pt x="2021" y="607"/>
                  </a:lnTo>
                  <a:lnTo>
                    <a:pt x="1920" y="338"/>
                  </a:lnTo>
                  <a:lnTo>
                    <a:pt x="1819" y="102"/>
                  </a:lnTo>
                  <a:lnTo>
                    <a:pt x="1752" y="35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" name="Google Shape;272;p3"/>
            <p:cNvSpPr/>
            <p:nvPr/>
          </p:nvSpPr>
          <p:spPr>
            <a:xfrm>
              <a:off x="6862825" y="2622650"/>
              <a:ext cx="26125" cy="29475"/>
            </a:xfrm>
            <a:custGeom>
              <a:avLst/>
              <a:gdLst/>
              <a:ahLst/>
              <a:cxnLst/>
              <a:rect l="l" t="t" r="r" b="b"/>
              <a:pathLst>
                <a:path w="1045" h="1179" extrusionOk="0">
                  <a:moveTo>
                    <a:pt x="809" y="203"/>
                  </a:moveTo>
                  <a:lnTo>
                    <a:pt x="843" y="337"/>
                  </a:lnTo>
                  <a:lnTo>
                    <a:pt x="876" y="506"/>
                  </a:lnTo>
                  <a:lnTo>
                    <a:pt x="843" y="674"/>
                  </a:lnTo>
                  <a:lnTo>
                    <a:pt x="809" y="708"/>
                  </a:lnTo>
                  <a:lnTo>
                    <a:pt x="809" y="775"/>
                  </a:lnTo>
                  <a:lnTo>
                    <a:pt x="708" y="775"/>
                  </a:lnTo>
                  <a:lnTo>
                    <a:pt x="641" y="741"/>
                  </a:lnTo>
                  <a:lnTo>
                    <a:pt x="641" y="640"/>
                  </a:lnTo>
                  <a:lnTo>
                    <a:pt x="641" y="539"/>
                  </a:lnTo>
                  <a:lnTo>
                    <a:pt x="641" y="304"/>
                  </a:lnTo>
                  <a:lnTo>
                    <a:pt x="708" y="304"/>
                  </a:lnTo>
                  <a:lnTo>
                    <a:pt x="775" y="270"/>
                  </a:lnTo>
                  <a:lnTo>
                    <a:pt x="809" y="203"/>
                  </a:lnTo>
                  <a:close/>
                  <a:moveTo>
                    <a:pt x="203" y="371"/>
                  </a:moveTo>
                  <a:lnTo>
                    <a:pt x="270" y="405"/>
                  </a:lnTo>
                  <a:lnTo>
                    <a:pt x="338" y="405"/>
                  </a:lnTo>
                  <a:lnTo>
                    <a:pt x="405" y="438"/>
                  </a:lnTo>
                  <a:lnTo>
                    <a:pt x="371" y="573"/>
                  </a:lnTo>
                  <a:lnTo>
                    <a:pt x="338" y="708"/>
                  </a:lnTo>
                  <a:lnTo>
                    <a:pt x="304" y="842"/>
                  </a:lnTo>
                  <a:lnTo>
                    <a:pt x="203" y="977"/>
                  </a:lnTo>
                  <a:lnTo>
                    <a:pt x="169" y="842"/>
                  </a:lnTo>
                  <a:lnTo>
                    <a:pt x="136" y="674"/>
                  </a:lnTo>
                  <a:lnTo>
                    <a:pt x="169" y="539"/>
                  </a:lnTo>
                  <a:lnTo>
                    <a:pt x="203" y="371"/>
                  </a:lnTo>
                  <a:close/>
                  <a:moveTo>
                    <a:pt x="742" y="1"/>
                  </a:moveTo>
                  <a:lnTo>
                    <a:pt x="708" y="34"/>
                  </a:lnTo>
                  <a:lnTo>
                    <a:pt x="674" y="68"/>
                  </a:lnTo>
                  <a:lnTo>
                    <a:pt x="641" y="102"/>
                  </a:lnTo>
                  <a:lnTo>
                    <a:pt x="573" y="203"/>
                  </a:lnTo>
                  <a:lnTo>
                    <a:pt x="540" y="304"/>
                  </a:lnTo>
                  <a:lnTo>
                    <a:pt x="506" y="270"/>
                  </a:lnTo>
                  <a:lnTo>
                    <a:pt x="439" y="203"/>
                  </a:lnTo>
                  <a:lnTo>
                    <a:pt x="405" y="169"/>
                  </a:lnTo>
                  <a:lnTo>
                    <a:pt x="371" y="135"/>
                  </a:lnTo>
                  <a:lnTo>
                    <a:pt x="338" y="135"/>
                  </a:lnTo>
                  <a:lnTo>
                    <a:pt x="270" y="169"/>
                  </a:lnTo>
                  <a:lnTo>
                    <a:pt x="203" y="270"/>
                  </a:lnTo>
                  <a:lnTo>
                    <a:pt x="102" y="337"/>
                  </a:lnTo>
                  <a:lnTo>
                    <a:pt x="35" y="438"/>
                  </a:lnTo>
                  <a:lnTo>
                    <a:pt x="1" y="573"/>
                  </a:lnTo>
                  <a:lnTo>
                    <a:pt x="1" y="674"/>
                  </a:lnTo>
                  <a:lnTo>
                    <a:pt x="1" y="809"/>
                  </a:lnTo>
                  <a:lnTo>
                    <a:pt x="1" y="943"/>
                  </a:lnTo>
                  <a:lnTo>
                    <a:pt x="68" y="1044"/>
                  </a:lnTo>
                  <a:lnTo>
                    <a:pt x="136" y="1145"/>
                  </a:lnTo>
                  <a:lnTo>
                    <a:pt x="203" y="1179"/>
                  </a:lnTo>
                  <a:lnTo>
                    <a:pt x="270" y="1179"/>
                  </a:lnTo>
                  <a:lnTo>
                    <a:pt x="405" y="1011"/>
                  </a:lnTo>
                  <a:lnTo>
                    <a:pt x="506" y="775"/>
                  </a:lnTo>
                  <a:lnTo>
                    <a:pt x="540" y="876"/>
                  </a:lnTo>
                  <a:lnTo>
                    <a:pt x="607" y="943"/>
                  </a:lnTo>
                  <a:lnTo>
                    <a:pt x="708" y="977"/>
                  </a:lnTo>
                  <a:lnTo>
                    <a:pt x="809" y="943"/>
                  </a:lnTo>
                  <a:lnTo>
                    <a:pt x="910" y="876"/>
                  </a:lnTo>
                  <a:lnTo>
                    <a:pt x="977" y="775"/>
                  </a:lnTo>
                  <a:lnTo>
                    <a:pt x="1045" y="640"/>
                  </a:lnTo>
                  <a:lnTo>
                    <a:pt x="1045" y="506"/>
                  </a:lnTo>
                  <a:lnTo>
                    <a:pt x="1045" y="304"/>
                  </a:lnTo>
                  <a:lnTo>
                    <a:pt x="977" y="169"/>
                  </a:lnTo>
                  <a:lnTo>
                    <a:pt x="944" y="68"/>
                  </a:lnTo>
                  <a:lnTo>
                    <a:pt x="910" y="34"/>
                  </a:lnTo>
                  <a:lnTo>
                    <a:pt x="74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" name="Google Shape;273;p3"/>
            <p:cNvSpPr/>
            <p:nvPr/>
          </p:nvSpPr>
          <p:spPr>
            <a:xfrm>
              <a:off x="6254275" y="238125"/>
              <a:ext cx="974725" cy="642225"/>
            </a:xfrm>
            <a:custGeom>
              <a:avLst/>
              <a:gdLst/>
              <a:ahLst/>
              <a:cxnLst/>
              <a:rect l="l" t="t" r="r" b="b"/>
              <a:pathLst>
                <a:path w="38989" h="25689" extrusionOk="0">
                  <a:moveTo>
                    <a:pt x="1" y="0"/>
                  </a:moveTo>
                  <a:lnTo>
                    <a:pt x="68" y="135"/>
                  </a:lnTo>
                  <a:lnTo>
                    <a:pt x="439" y="909"/>
                  </a:lnTo>
                  <a:lnTo>
                    <a:pt x="843" y="1683"/>
                  </a:lnTo>
                  <a:lnTo>
                    <a:pt x="1280" y="2424"/>
                  </a:lnTo>
                  <a:lnTo>
                    <a:pt x="1684" y="3198"/>
                  </a:lnTo>
                  <a:lnTo>
                    <a:pt x="2156" y="4108"/>
                  </a:lnTo>
                  <a:lnTo>
                    <a:pt x="2661" y="5050"/>
                  </a:lnTo>
                  <a:lnTo>
                    <a:pt x="3704" y="6868"/>
                  </a:lnTo>
                  <a:lnTo>
                    <a:pt x="4782" y="8686"/>
                  </a:lnTo>
                  <a:lnTo>
                    <a:pt x="5826" y="10471"/>
                  </a:lnTo>
                  <a:lnTo>
                    <a:pt x="6802" y="12222"/>
                  </a:lnTo>
                  <a:lnTo>
                    <a:pt x="7711" y="14006"/>
                  </a:lnTo>
                  <a:lnTo>
                    <a:pt x="9462" y="17575"/>
                  </a:lnTo>
                  <a:lnTo>
                    <a:pt x="10404" y="19359"/>
                  </a:lnTo>
                  <a:lnTo>
                    <a:pt x="11347" y="21110"/>
                  </a:lnTo>
                  <a:lnTo>
                    <a:pt x="11852" y="21952"/>
                  </a:lnTo>
                  <a:lnTo>
                    <a:pt x="12391" y="22793"/>
                  </a:lnTo>
                  <a:lnTo>
                    <a:pt x="12930" y="23635"/>
                  </a:lnTo>
                  <a:lnTo>
                    <a:pt x="13502" y="24443"/>
                  </a:lnTo>
                  <a:lnTo>
                    <a:pt x="13704" y="24780"/>
                  </a:lnTo>
                  <a:lnTo>
                    <a:pt x="13940" y="25049"/>
                  </a:lnTo>
                  <a:lnTo>
                    <a:pt x="14209" y="25318"/>
                  </a:lnTo>
                  <a:lnTo>
                    <a:pt x="14546" y="25487"/>
                  </a:lnTo>
                  <a:lnTo>
                    <a:pt x="14882" y="25621"/>
                  </a:lnTo>
                  <a:lnTo>
                    <a:pt x="15219" y="25689"/>
                  </a:lnTo>
                  <a:lnTo>
                    <a:pt x="15589" y="25689"/>
                  </a:lnTo>
                  <a:lnTo>
                    <a:pt x="15960" y="25621"/>
                  </a:lnTo>
                  <a:lnTo>
                    <a:pt x="15993" y="25655"/>
                  </a:lnTo>
                  <a:lnTo>
                    <a:pt x="16094" y="25621"/>
                  </a:lnTo>
                  <a:lnTo>
                    <a:pt x="18788" y="24140"/>
                  </a:lnTo>
                  <a:lnTo>
                    <a:pt x="21481" y="22659"/>
                  </a:lnTo>
                  <a:lnTo>
                    <a:pt x="24208" y="21144"/>
                  </a:lnTo>
                  <a:lnTo>
                    <a:pt x="26935" y="19696"/>
                  </a:lnTo>
                  <a:lnTo>
                    <a:pt x="29663" y="18282"/>
                  </a:lnTo>
                  <a:lnTo>
                    <a:pt x="32423" y="16901"/>
                  </a:lnTo>
                  <a:lnTo>
                    <a:pt x="33770" y="16194"/>
                  </a:lnTo>
                  <a:lnTo>
                    <a:pt x="34443" y="15824"/>
                  </a:lnTo>
                  <a:lnTo>
                    <a:pt x="35117" y="15420"/>
                  </a:lnTo>
                  <a:lnTo>
                    <a:pt x="36430" y="14646"/>
                  </a:lnTo>
                  <a:lnTo>
                    <a:pt x="37103" y="14275"/>
                  </a:lnTo>
                  <a:lnTo>
                    <a:pt x="37810" y="13972"/>
                  </a:lnTo>
                  <a:lnTo>
                    <a:pt x="38080" y="13871"/>
                  </a:lnTo>
                  <a:lnTo>
                    <a:pt x="38282" y="13737"/>
                  </a:lnTo>
                  <a:lnTo>
                    <a:pt x="38484" y="13568"/>
                  </a:lnTo>
                  <a:lnTo>
                    <a:pt x="38652" y="13434"/>
                  </a:lnTo>
                  <a:lnTo>
                    <a:pt x="38753" y="13232"/>
                  </a:lnTo>
                  <a:lnTo>
                    <a:pt x="38854" y="13063"/>
                  </a:lnTo>
                  <a:lnTo>
                    <a:pt x="38921" y="12861"/>
                  </a:lnTo>
                  <a:lnTo>
                    <a:pt x="38955" y="12626"/>
                  </a:lnTo>
                  <a:lnTo>
                    <a:pt x="38989" y="12424"/>
                  </a:lnTo>
                  <a:lnTo>
                    <a:pt x="38955" y="12188"/>
                  </a:lnTo>
                  <a:lnTo>
                    <a:pt x="38921" y="11952"/>
                  </a:lnTo>
                  <a:lnTo>
                    <a:pt x="38854" y="11683"/>
                  </a:lnTo>
                  <a:lnTo>
                    <a:pt x="38753" y="11447"/>
                  </a:lnTo>
                  <a:lnTo>
                    <a:pt x="38618" y="11178"/>
                  </a:lnTo>
                  <a:lnTo>
                    <a:pt x="38315" y="10639"/>
                  </a:lnTo>
                  <a:lnTo>
                    <a:pt x="36935" y="8013"/>
                  </a:lnTo>
                  <a:lnTo>
                    <a:pt x="35487" y="5387"/>
                  </a:lnTo>
                  <a:lnTo>
                    <a:pt x="34006" y="2727"/>
                  </a:lnTo>
                  <a:lnTo>
                    <a:pt x="33265" y="1380"/>
                  </a:lnTo>
                  <a:lnTo>
                    <a:pt x="32928" y="673"/>
                  </a:lnTo>
                  <a:lnTo>
                    <a:pt x="32625" y="0"/>
                  </a:lnTo>
                  <a:lnTo>
                    <a:pt x="32390" y="0"/>
                  </a:lnTo>
                  <a:lnTo>
                    <a:pt x="32659" y="640"/>
                  </a:lnTo>
                  <a:lnTo>
                    <a:pt x="32962" y="1279"/>
                  </a:lnTo>
                  <a:lnTo>
                    <a:pt x="33635" y="2559"/>
                  </a:lnTo>
                  <a:lnTo>
                    <a:pt x="34342" y="3804"/>
                  </a:lnTo>
                  <a:lnTo>
                    <a:pt x="35016" y="5050"/>
                  </a:lnTo>
                  <a:lnTo>
                    <a:pt x="35824" y="6464"/>
                  </a:lnTo>
                  <a:lnTo>
                    <a:pt x="36632" y="7878"/>
                  </a:lnTo>
                  <a:lnTo>
                    <a:pt x="37642" y="9730"/>
                  </a:lnTo>
                  <a:lnTo>
                    <a:pt x="38248" y="10908"/>
                  </a:lnTo>
                  <a:lnTo>
                    <a:pt x="38450" y="11346"/>
                  </a:lnTo>
                  <a:lnTo>
                    <a:pt x="38585" y="11750"/>
                  </a:lnTo>
                  <a:lnTo>
                    <a:pt x="38686" y="12121"/>
                  </a:lnTo>
                  <a:lnTo>
                    <a:pt x="38719" y="12491"/>
                  </a:lnTo>
                  <a:lnTo>
                    <a:pt x="38719" y="12693"/>
                  </a:lnTo>
                  <a:lnTo>
                    <a:pt x="38686" y="12861"/>
                  </a:lnTo>
                  <a:lnTo>
                    <a:pt x="38618" y="13030"/>
                  </a:lnTo>
                  <a:lnTo>
                    <a:pt x="38551" y="13198"/>
                  </a:lnTo>
                  <a:lnTo>
                    <a:pt x="38416" y="13333"/>
                  </a:lnTo>
                  <a:lnTo>
                    <a:pt x="38282" y="13467"/>
                  </a:lnTo>
                  <a:lnTo>
                    <a:pt x="38113" y="13602"/>
                  </a:lnTo>
                  <a:lnTo>
                    <a:pt x="37878" y="13737"/>
                  </a:lnTo>
                  <a:lnTo>
                    <a:pt x="37238" y="14006"/>
                  </a:lnTo>
                  <a:lnTo>
                    <a:pt x="36632" y="14309"/>
                  </a:lnTo>
                  <a:lnTo>
                    <a:pt x="35487" y="15016"/>
                  </a:lnTo>
                  <a:lnTo>
                    <a:pt x="34107" y="15757"/>
                  </a:lnTo>
                  <a:lnTo>
                    <a:pt x="32760" y="16464"/>
                  </a:lnTo>
                  <a:lnTo>
                    <a:pt x="29898" y="17911"/>
                  </a:lnTo>
                  <a:lnTo>
                    <a:pt x="27036" y="19359"/>
                  </a:lnTo>
                  <a:lnTo>
                    <a:pt x="24377" y="20773"/>
                  </a:lnTo>
                  <a:lnTo>
                    <a:pt x="21717" y="22221"/>
                  </a:lnTo>
                  <a:lnTo>
                    <a:pt x="19091" y="23702"/>
                  </a:lnTo>
                  <a:lnTo>
                    <a:pt x="16465" y="25184"/>
                  </a:lnTo>
                  <a:lnTo>
                    <a:pt x="16397" y="25184"/>
                  </a:lnTo>
                  <a:lnTo>
                    <a:pt x="16027" y="25318"/>
                  </a:lnTo>
                  <a:lnTo>
                    <a:pt x="15690" y="25386"/>
                  </a:lnTo>
                  <a:lnTo>
                    <a:pt x="15320" y="25453"/>
                  </a:lnTo>
                  <a:lnTo>
                    <a:pt x="15152" y="25453"/>
                  </a:lnTo>
                  <a:lnTo>
                    <a:pt x="14950" y="25419"/>
                  </a:lnTo>
                  <a:lnTo>
                    <a:pt x="14714" y="25352"/>
                  </a:lnTo>
                  <a:lnTo>
                    <a:pt x="14512" y="25251"/>
                  </a:lnTo>
                  <a:lnTo>
                    <a:pt x="14344" y="25150"/>
                  </a:lnTo>
                  <a:lnTo>
                    <a:pt x="14175" y="24982"/>
                  </a:lnTo>
                  <a:lnTo>
                    <a:pt x="14041" y="24813"/>
                  </a:lnTo>
                  <a:lnTo>
                    <a:pt x="13872" y="24645"/>
                  </a:lnTo>
                  <a:lnTo>
                    <a:pt x="13637" y="24275"/>
                  </a:lnTo>
                  <a:lnTo>
                    <a:pt x="13603" y="24241"/>
                  </a:lnTo>
                  <a:lnTo>
                    <a:pt x="13064" y="23366"/>
                  </a:lnTo>
                  <a:lnTo>
                    <a:pt x="12526" y="22524"/>
                  </a:lnTo>
                  <a:lnTo>
                    <a:pt x="11515" y="20740"/>
                  </a:lnTo>
                  <a:lnTo>
                    <a:pt x="10573" y="18955"/>
                  </a:lnTo>
                  <a:lnTo>
                    <a:pt x="9630" y="17137"/>
                  </a:lnTo>
                  <a:lnTo>
                    <a:pt x="7778" y="13535"/>
                  </a:lnTo>
                  <a:lnTo>
                    <a:pt x="6802" y="11716"/>
                  </a:lnTo>
                  <a:lnTo>
                    <a:pt x="5826" y="9966"/>
                  </a:lnTo>
                  <a:lnTo>
                    <a:pt x="5287" y="9057"/>
                  </a:lnTo>
                  <a:lnTo>
                    <a:pt x="4748" y="8148"/>
                  </a:lnTo>
                  <a:lnTo>
                    <a:pt x="4209" y="7272"/>
                  </a:lnTo>
                  <a:lnTo>
                    <a:pt x="3671" y="6363"/>
                  </a:lnTo>
                  <a:lnTo>
                    <a:pt x="2593" y="4411"/>
                  </a:lnTo>
                  <a:lnTo>
                    <a:pt x="1583" y="2424"/>
                  </a:lnTo>
                  <a:lnTo>
                    <a:pt x="1280" y="1818"/>
                  </a:lnTo>
                  <a:lnTo>
                    <a:pt x="944" y="1212"/>
                  </a:lnTo>
                  <a:lnTo>
                    <a:pt x="607" y="606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" name="Google Shape;274;p3"/>
            <p:cNvSpPr/>
            <p:nvPr/>
          </p:nvSpPr>
          <p:spPr>
            <a:xfrm>
              <a:off x="6883875" y="670750"/>
              <a:ext cx="53900" cy="50525"/>
            </a:xfrm>
            <a:custGeom>
              <a:avLst/>
              <a:gdLst/>
              <a:ahLst/>
              <a:cxnLst/>
              <a:rect l="l" t="t" r="r" b="b"/>
              <a:pathLst>
                <a:path w="2156" h="2021" extrusionOk="0">
                  <a:moveTo>
                    <a:pt x="1044" y="270"/>
                  </a:moveTo>
                  <a:lnTo>
                    <a:pt x="1246" y="303"/>
                  </a:lnTo>
                  <a:lnTo>
                    <a:pt x="1415" y="404"/>
                  </a:lnTo>
                  <a:lnTo>
                    <a:pt x="1583" y="505"/>
                  </a:lnTo>
                  <a:lnTo>
                    <a:pt x="1718" y="674"/>
                  </a:lnTo>
                  <a:lnTo>
                    <a:pt x="1819" y="808"/>
                  </a:lnTo>
                  <a:lnTo>
                    <a:pt x="1886" y="977"/>
                  </a:lnTo>
                  <a:lnTo>
                    <a:pt x="1920" y="1179"/>
                  </a:lnTo>
                  <a:lnTo>
                    <a:pt x="1886" y="1347"/>
                  </a:lnTo>
                  <a:lnTo>
                    <a:pt x="1751" y="1482"/>
                  </a:lnTo>
                  <a:lnTo>
                    <a:pt x="1617" y="1583"/>
                  </a:lnTo>
                  <a:lnTo>
                    <a:pt x="1448" y="1684"/>
                  </a:lnTo>
                  <a:lnTo>
                    <a:pt x="1246" y="1751"/>
                  </a:lnTo>
                  <a:lnTo>
                    <a:pt x="1078" y="1785"/>
                  </a:lnTo>
                  <a:lnTo>
                    <a:pt x="910" y="1785"/>
                  </a:lnTo>
                  <a:lnTo>
                    <a:pt x="741" y="1751"/>
                  </a:lnTo>
                  <a:lnTo>
                    <a:pt x="607" y="1717"/>
                  </a:lnTo>
                  <a:lnTo>
                    <a:pt x="506" y="1616"/>
                  </a:lnTo>
                  <a:lnTo>
                    <a:pt x="405" y="1515"/>
                  </a:lnTo>
                  <a:lnTo>
                    <a:pt x="337" y="1414"/>
                  </a:lnTo>
                  <a:lnTo>
                    <a:pt x="270" y="1280"/>
                  </a:lnTo>
                  <a:lnTo>
                    <a:pt x="270" y="1111"/>
                  </a:lnTo>
                  <a:lnTo>
                    <a:pt x="236" y="977"/>
                  </a:lnTo>
                  <a:lnTo>
                    <a:pt x="270" y="775"/>
                  </a:lnTo>
                  <a:lnTo>
                    <a:pt x="337" y="606"/>
                  </a:lnTo>
                  <a:lnTo>
                    <a:pt x="438" y="472"/>
                  </a:lnTo>
                  <a:lnTo>
                    <a:pt x="573" y="337"/>
                  </a:lnTo>
                  <a:lnTo>
                    <a:pt x="640" y="371"/>
                  </a:lnTo>
                  <a:lnTo>
                    <a:pt x="708" y="337"/>
                  </a:lnTo>
                  <a:lnTo>
                    <a:pt x="876" y="270"/>
                  </a:lnTo>
                  <a:close/>
                  <a:moveTo>
                    <a:pt x="708" y="0"/>
                  </a:moveTo>
                  <a:lnTo>
                    <a:pt x="506" y="34"/>
                  </a:lnTo>
                  <a:lnTo>
                    <a:pt x="371" y="169"/>
                  </a:lnTo>
                  <a:lnTo>
                    <a:pt x="236" y="303"/>
                  </a:lnTo>
                  <a:lnTo>
                    <a:pt x="135" y="472"/>
                  </a:lnTo>
                  <a:lnTo>
                    <a:pt x="68" y="674"/>
                  </a:lnTo>
                  <a:lnTo>
                    <a:pt x="1" y="842"/>
                  </a:lnTo>
                  <a:lnTo>
                    <a:pt x="1" y="1044"/>
                  </a:lnTo>
                  <a:lnTo>
                    <a:pt x="1" y="1246"/>
                  </a:lnTo>
                  <a:lnTo>
                    <a:pt x="68" y="1448"/>
                  </a:lnTo>
                  <a:lnTo>
                    <a:pt x="169" y="1616"/>
                  </a:lnTo>
                  <a:lnTo>
                    <a:pt x="304" y="1785"/>
                  </a:lnTo>
                  <a:lnTo>
                    <a:pt x="472" y="1886"/>
                  </a:lnTo>
                  <a:lnTo>
                    <a:pt x="640" y="1987"/>
                  </a:lnTo>
                  <a:lnTo>
                    <a:pt x="842" y="2020"/>
                  </a:lnTo>
                  <a:lnTo>
                    <a:pt x="1280" y="2020"/>
                  </a:lnTo>
                  <a:lnTo>
                    <a:pt x="1516" y="1919"/>
                  </a:lnTo>
                  <a:lnTo>
                    <a:pt x="1718" y="1818"/>
                  </a:lnTo>
                  <a:lnTo>
                    <a:pt x="1886" y="1684"/>
                  </a:lnTo>
                  <a:lnTo>
                    <a:pt x="2021" y="1515"/>
                  </a:lnTo>
                  <a:lnTo>
                    <a:pt x="2122" y="1313"/>
                  </a:lnTo>
                  <a:lnTo>
                    <a:pt x="2155" y="1078"/>
                  </a:lnTo>
                  <a:lnTo>
                    <a:pt x="2122" y="842"/>
                  </a:lnTo>
                  <a:lnTo>
                    <a:pt x="2054" y="674"/>
                  </a:lnTo>
                  <a:lnTo>
                    <a:pt x="1953" y="539"/>
                  </a:lnTo>
                  <a:lnTo>
                    <a:pt x="1819" y="371"/>
                  </a:lnTo>
                  <a:lnTo>
                    <a:pt x="1650" y="270"/>
                  </a:lnTo>
                  <a:lnTo>
                    <a:pt x="1482" y="169"/>
                  </a:lnTo>
                  <a:lnTo>
                    <a:pt x="1314" y="68"/>
                  </a:lnTo>
                  <a:lnTo>
                    <a:pt x="1112" y="34"/>
                  </a:lnTo>
                  <a:lnTo>
                    <a:pt x="943" y="34"/>
                  </a:lnTo>
                  <a:lnTo>
                    <a:pt x="9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" name="Google Shape;275;p3"/>
            <p:cNvSpPr/>
            <p:nvPr/>
          </p:nvSpPr>
          <p:spPr>
            <a:xfrm>
              <a:off x="6979825" y="2369300"/>
              <a:ext cx="63150" cy="42100"/>
            </a:xfrm>
            <a:custGeom>
              <a:avLst/>
              <a:gdLst/>
              <a:ahLst/>
              <a:cxnLst/>
              <a:rect l="l" t="t" r="r" b="b"/>
              <a:pathLst>
                <a:path w="2526" h="1684" extrusionOk="0">
                  <a:moveTo>
                    <a:pt x="2055" y="203"/>
                  </a:moveTo>
                  <a:lnTo>
                    <a:pt x="2156" y="539"/>
                  </a:lnTo>
                  <a:lnTo>
                    <a:pt x="2257" y="910"/>
                  </a:lnTo>
                  <a:lnTo>
                    <a:pt x="2223" y="1011"/>
                  </a:lnTo>
                  <a:lnTo>
                    <a:pt x="2156" y="1112"/>
                  </a:lnTo>
                  <a:lnTo>
                    <a:pt x="2021" y="1179"/>
                  </a:lnTo>
                  <a:lnTo>
                    <a:pt x="1886" y="1213"/>
                  </a:lnTo>
                  <a:lnTo>
                    <a:pt x="1550" y="1246"/>
                  </a:lnTo>
                  <a:lnTo>
                    <a:pt x="1280" y="1280"/>
                  </a:lnTo>
                  <a:lnTo>
                    <a:pt x="1078" y="1347"/>
                  </a:lnTo>
                  <a:lnTo>
                    <a:pt x="809" y="1415"/>
                  </a:lnTo>
                  <a:lnTo>
                    <a:pt x="674" y="1415"/>
                  </a:lnTo>
                  <a:lnTo>
                    <a:pt x="540" y="1381"/>
                  </a:lnTo>
                  <a:lnTo>
                    <a:pt x="472" y="1347"/>
                  </a:lnTo>
                  <a:lnTo>
                    <a:pt x="405" y="1246"/>
                  </a:lnTo>
                  <a:lnTo>
                    <a:pt x="338" y="977"/>
                  </a:lnTo>
                  <a:lnTo>
                    <a:pt x="270" y="741"/>
                  </a:lnTo>
                  <a:lnTo>
                    <a:pt x="472" y="640"/>
                  </a:lnTo>
                  <a:lnTo>
                    <a:pt x="674" y="573"/>
                  </a:lnTo>
                  <a:lnTo>
                    <a:pt x="1146" y="506"/>
                  </a:lnTo>
                  <a:lnTo>
                    <a:pt x="1617" y="371"/>
                  </a:lnTo>
                  <a:lnTo>
                    <a:pt x="2055" y="203"/>
                  </a:lnTo>
                  <a:close/>
                  <a:moveTo>
                    <a:pt x="2088" y="1"/>
                  </a:moveTo>
                  <a:lnTo>
                    <a:pt x="1819" y="102"/>
                  </a:lnTo>
                  <a:lnTo>
                    <a:pt x="1516" y="203"/>
                  </a:lnTo>
                  <a:lnTo>
                    <a:pt x="944" y="337"/>
                  </a:lnTo>
                  <a:lnTo>
                    <a:pt x="540" y="438"/>
                  </a:lnTo>
                  <a:lnTo>
                    <a:pt x="371" y="472"/>
                  </a:lnTo>
                  <a:lnTo>
                    <a:pt x="169" y="539"/>
                  </a:lnTo>
                  <a:lnTo>
                    <a:pt x="169" y="506"/>
                  </a:lnTo>
                  <a:lnTo>
                    <a:pt x="136" y="539"/>
                  </a:lnTo>
                  <a:lnTo>
                    <a:pt x="35" y="607"/>
                  </a:lnTo>
                  <a:lnTo>
                    <a:pt x="1" y="674"/>
                  </a:lnTo>
                  <a:lnTo>
                    <a:pt x="1" y="741"/>
                  </a:lnTo>
                  <a:lnTo>
                    <a:pt x="35" y="775"/>
                  </a:lnTo>
                  <a:lnTo>
                    <a:pt x="102" y="809"/>
                  </a:lnTo>
                  <a:lnTo>
                    <a:pt x="102" y="1011"/>
                  </a:lnTo>
                  <a:lnTo>
                    <a:pt x="169" y="1213"/>
                  </a:lnTo>
                  <a:lnTo>
                    <a:pt x="304" y="1583"/>
                  </a:lnTo>
                  <a:lnTo>
                    <a:pt x="338" y="1650"/>
                  </a:lnTo>
                  <a:lnTo>
                    <a:pt x="439" y="1684"/>
                  </a:lnTo>
                  <a:lnTo>
                    <a:pt x="2425" y="1314"/>
                  </a:lnTo>
                  <a:lnTo>
                    <a:pt x="2492" y="1280"/>
                  </a:lnTo>
                  <a:lnTo>
                    <a:pt x="2526" y="1213"/>
                  </a:lnTo>
                  <a:lnTo>
                    <a:pt x="2425" y="607"/>
                  </a:lnTo>
                  <a:lnTo>
                    <a:pt x="2324" y="337"/>
                  </a:lnTo>
                  <a:lnTo>
                    <a:pt x="2223" y="34"/>
                  </a:lnTo>
                  <a:lnTo>
                    <a:pt x="21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" name="Google Shape;276;p3"/>
            <p:cNvSpPr/>
            <p:nvPr/>
          </p:nvSpPr>
          <p:spPr>
            <a:xfrm>
              <a:off x="6897350" y="685900"/>
              <a:ext cx="26125" cy="20225"/>
            </a:xfrm>
            <a:custGeom>
              <a:avLst/>
              <a:gdLst/>
              <a:ahLst/>
              <a:cxnLst/>
              <a:rect l="l" t="t" r="r" b="b"/>
              <a:pathLst>
                <a:path w="1045" h="809" extrusionOk="0">
                  <a:moveTo>
                    <a:pt x="539" y="236"/>
                  </a:moveTo>
                  <a:lnTo>
                    <a:pt x="674" y="371"/>
                  </a:lnTo>
                  <a:lnTo>
                    <a:pt x="741" y="539"/>
                  </a:lnTo>
                  <a:lnTo>
                    <a:pt x="472" y="606"/>
                  </a:lnTo>
                  <a:lnTo>
                    <a:pt x="371" y="640"/>
                  </a:lnTo>
                  <a:lnTo>
                    <a:pt x="303" y="573"/>
                  </a:lnTo>
                  <a:lnTo>
                    <a:pt x="236" y="505"/>
                  </a:lnTo>
                  <a:lnTo>
                    <a:pt x="236" y="404"/>
                  </a:lnTo>
                  <a:lnTo>
                    <a:pt x="539" y="236"/>
                  </a:lnTo>
                  <a:close/>
                  <a:moveTo>
                    <a:pt x="472" y="0"/>
                  </a:moveTo>
                  <a:lnTo>
                    <a:pt x="236" y="135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0" y="438"/>
                  </a:lnTo>
                  <a:lnTo>
                    <a:pt x="68" y="472"/>
                  </a:lnTo>
                  <a:lnTo>
                    <a:pt x="101" y="573"/>
                  </a:lnTo>
                  <a:lnTo>
                    <a:pt x="169" y="674"/>
                  </a:lnTo>
                  <a:lnTo>
                    <a:pt x="236" y="741"/>
                  </a:lnTo>
                  <a:lnTo>
                    <a:pt x="371" y="808"/>
                  </a:lnTo>
                  <a:lnTo>
                    <a:pt x="539" y="808"/>
                  </a:lnTo>
                  <a:lnTo>
                    <a:pt x="674" y="741"/>
                  </a:lnTo>
                  <a:lnTo>
                    <a:pt x="977" y="606"/>
                  </a:lnTo>
                  <a:lnTo>
                    <a:pt x="1044" y="573"/>
                  </a:lnTo>
                  <a:lnTo>
                    <a:pt x="1044" y="505"/>
                  </a:lnTo>
                  <a:lnTo>
                    <a:pt x="1010" y="472"/>
                  </a:lnTo>
                  <a:lnTo>
                    <a:pt x="943" y="438"/>
                  </a:lnTo>
                  <a:lnTo>
                    <a:pt x="909" y="438"/>
                  </a:lnTo>
                  <a:lnTo>
                    <a:pt x="876" y="303"/>
                  </a:lnTo>
                  <a:lnTo>
                    <a:pt x="808" y="202"/>
                  </a:lnTo>
                  <a:lnTo>
                    <a:pt x="707" y="101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" name="Google Shape;277;p3"/>
            <p:cNvSpPr/>
            <p:nvPr/>
          </p:nvSpPr>
          <p:spPr>
            <a:xfrm>
              <a:off x="6942800" y="2476200"/>
              <a:ext cx="61475" cy="58100"/>
            </a:xfrm>
            <a:custGeom>
              <a:avLst/>
              <a:gdLst/>
              <a:ahLst/>
              <a:cxnLst/>
              <a:rect l="l" t="t" r="r" b="b"/>
              <a:pathLst>
                <a:path w="2459" h="2324" extrusionOk="0">
                  <a:moveTo>
                    <a:pt x="1886" y="270"/>
                  </a:moveTo>
                  <a:lnTo>
                    <a:pt x="2223" y="1280"/>
                  </a:lnTo>
                  <a:lnTo>
                    <a:pt x="2256" y="1414"/>
                  </a:lnTo>
                  <a:lnTo>
                    <a:pt x="2256" y="1482"/>
                  </a:lnTo>
                  <a:lnTo>
                    <a:pt x="2189" y="1549"/>
                  </a:lnTo>
                  <a:lnTo>
                    <a:pt x="2054" y="1616"/>
                  </a:lnTo>
                  <a:lnTo>
                    <a:pt x="1751" y="1717"/>
                  </a:lnTo>
                  <a:lnTo>
                    <a:pt x="1448" y="1818"/>
                  </a:lnTo>
                  <a:lnTo>
                    <a:pt x="943" y="1987"/>
                  </a:lnTo>
                  <a:lnTo>
                    <a:pt x="741" y="2020"/>
                  </a:lnTo>
                  <a:lnTo>
                    <a:pt x="674" y="2054"/>
                  </a:lnTo>
                  <a:lnTo>
                    <a:pt x="606" y="2020"/>
                  </a:lnTo>
                  <a:lnTo>
                    <a:pt x="573" y="1987"/>
                  </a:lnTo>
                  <a:lnTo>
                    <a:pt x="505" y="1953"/>
                  </a:lnTo>
                  <a:lnTo>
                    <a:pt x="438" y="1717"/>
                  </a:lnTo>
                  <a:lnTo>
                    <a:pt x="337" y="1482"/>
                  </a:lnTo>
                  <a:lnTo>
                    <a:pt x="270" y="1212"/>
                  </a:lnTo>
                  <a:lnTo>
                    <a:pt x="135" y="707"/>
                  </a:lnTo>
                  <a:lnTo>
                    <a:pt x="169" y="674"/>
                  </a:lnTo>
                  <a:lnTo>
                    <a:pt x="202" y="640"/>
                  </a:lnTo>
                  <a:lnTo>
                    <a:pt x="303" y="606"/>
                  </a:lnTo>
                  <a:lnTo>
                    <a:pt x="505" y="539"/>
                  </a:lnTo>
                  <a:lnTo>
                    <a:pt x="876" y="505"/>
                  </a:lnTo>
                  <a:lnTo>
                    <a:pt x="1852" y="270"/>
                  </a:lnTo>
                  <a:close/>
                  <a:moveTo>
                    <a:pt x="1819" y="0"/>
                  </a:moveTo>
                  <a:lnTo>
                    <a:pt x="1819" y="68"/>
                  </a:lnTo>
                  <a:lnTo>
                    <a:pt x="1785" y="68"/>
                  </a:lnTo>
                  <a:lnTo>
                    <a:pt x="539" y="337"/>
                  </a:lnTo>
                  <a:lnTo>
                    <a:pt x="270" y="404"/>
                  </a:lnTo>
                  <a:lnTo>
                    <a:pt x="135" y="472"/>
                  </a:lnTo>
                  <a:lnTo>
                    <a:pt x="68" y="505"/>
                  </a:lnTo>
                  <a:lnTo>
                    <a:pt x="34" y="573"/>
                  </a:lnTo>
                  <a:lnTo>
                    <a:pt x="0" y="606"/>
                  </a:lnTo>
                  <a:lnTo>
                    <a:pt x="0" y="842"/>
                  </a:lnTo>
                  <a:lnTo>
                    <a:pt x="0" y="1044"/>
                  </a:lnTo>
                  <a:lnTo>
                    <a:pt x="101" y="1482"/>
                  </a:lnTo>
                  <a:lnTo>
                    <a:pt x="236" y="1886"/>
                  </a:lnTo>
                  <a:lnTo>
                    <a:pt x="404" y="2290"/>
                  </a:lnTo>
                  <a:lnTo>
                    <a:pt x="472" y="2323"/>
                  </a:lnTo>
                  <a:lnTo>
                    <a:pt x="539" y="2323"/>
                  </a:lnTo>
                  <a:lnTo>
                    <a:pt x="1044" y="2189"/>
                  </a:lnTo>
                  <a:lnTo>
                    <a:pt x="1516" y="2054"/>
                  </a:lnTo>
                  <a:lnTo>
                    <a:pt x="1987" y="1852"/>
                  </a:lnTo>
                  <a:lnTo>
                    <a:pt x="2425" y="1650"/>
                  </a:lnTo>
                  <a:lnTo>
                    <a:pt x="2458" y="1616"/>
                  </a:lnTo>
                  <a:lnTo>
                    <a:pt x="2458" y="1549"/>
                  </a:lnTo>
                  <a:lnTo>
                    <a:pt x="1953" y="34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" name="Google Shape;278;p3"/>
            <p:cNvSpPr/>
            <p:nvPr/>
          </p:nvSpPr>
          <p:spPr>
            <a:xfrm>
              <a:off x="6845150" y="1283500"/>
              <a:ext cx="25" cy="25"/>
            </a:xfrm>
            <a:custGeom>
              <a:avLst/>
              <a:gdLst/>
              <a:ahLst/>
              <a:cxnLst/>
              <a:rect l="l" t="t" r="r" b="b"/>
              <a:pathLst>
                <a:path w="1" h="1" extrusionOk="0">
                  <a:moveTo>
                    <a:pt x="1" y="1"/>
                  </a:move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" name="Google Shape;279;p3"/>
            <p:cNvSpPr/>
            <p:nvPr/>
          </p:nvSpPr>
          <p:spPr>
            <a:xfrm>
              <a:off x="6918400" y="2384450"/>
              <a:ext cx="60625" cy="39575"/>
            </a:xfrm>
            <a:custGeom>
              <a:avLst/>
              <a:gdLst/>
              <a:ahLst/>
              <a:cxnLst/>
              <a:rect l="l" t="t" r="r" b="b"/>
              <a:pathLst>
                <a:path w="2425" h="1583" extrusionOk="0">
                  <a:moveTo>
                    <a:pt x="1852" y="270"/>
                  </a:moveTo>
                  <a:lnTo>
                    <a:pt x="1885" y="438"/>
                  </a:lnTo>
                  <a:lnTo>
                    <a:pt x="2121" y="775"/>
                  </a:lnTo>
                  <a:lnTo>
                    <a:pt x="2155" y="876"/>
                  </a:lnTo>
                  <a:lnTo>
                    <a:pt x="2155" y="977"/>
                  </a:lnTo>
                  <a:lnTo>
                    <a:pt x="2155" y="1044"/>
                  </a:lnTo>
                  <a:lnTo>
                    <a:pt x="2087" y="1078"/>
                  </a:lnTo>
                  <a:lnTo>
                    <a:pt x="1919" y="1145"/>
                  </a:lnTo>
                  <a:lnTo>
                    <a:pt x="1717" y="1145"/>
                  </a:lnTo>
                  <a:lnTo>
                    <a:pt x="1347" y="1179"/>
                  </a:lnTo>
                  <a:lnTo>
                    <a:pt x="976" y="1246"/>
                  </a:lnTo>
                  <a:lnTo>
                    <a:pt x="640" y="1347"/>
                  </a:lnTo>
                  <a:lnTo>
                    <a:pt x="539" y="1044"/>
                  </a:lnTo>
                  <a:lnTo>
                    <a:pt x="438" y="741"/>
                  </a:lnTo>
                  <a:lnTo>
                    <a:pt x="1145" y="539"/>
                  </a:lnTo>
                  <a:lnTo>
                    <a:pt x="1852" y="270"/>
                  </a:lnTo>
                  <a:close/>
                  <a:moveTo>
                    <a:pt x="1919" y="1"/>
                  </a:moveTo>
                  <a:lnTo>
                    <a:pt x="1145" y="270"/>
                  </a:lnTo>
                  <a:lnTo>
                    <a:pt x="337" y="539"/>
                  </a:lnTo>
                  <a:lnTo>
                    <a:pt x="269" y="506"/>
                  </a:lnTo>
                  <a:lnTo>
                    <a:pt x="236" y="573"/>
                  </a:lnTo>
                  <a:lnTo>
                    <a:pt x="67" y="607"/>
                  </a:lnTo>
                  <a:lnTo>
                    <a:pt x="0" y="674"/>
                  </a:lnTo>
                  <a:lnTo>
                    <a:pt x="0" y="741"/>
                  </a:lnTo>
                  <a:lnTo>
                    <a:pt x="34" y="775"/>
                  </a:lnTo>
                  <a:lnTo>
                    <a:pt x="135" y="809"/>
                  </a:lnTo>
                  <a:lnTo>
                    <a:pt x="269" y="775"/>
                  </a:lnTo>
                  <a:lnTo>
                    <a:pt x="370" y="1145"/>
                  </a:lnTo>
                  <a:lnTo>
                    <a:pt x="471" y="1516"/>
                  </a:lnTo>
                  <a:lnTo>
                    <a:pt x="505" y="1583"/>
                  </a:lnTo>
                  <a:lnTo>
                    <a:pt x="606" y="1583"/>
                  </a:lnTo>
                  <a:lnTo>
                    <a:pt x="1212" y="1415"/>
                  </a:lnTo>
                  <a:lnTo>
                    <a:pt x="1818" y="1347"/>
                  </a:lnTo>
                  <a:lnTo>
                    <a:pt x="2054" y="1347"/>
                  </a:lnTo>
                  <a:lnTo>
                    <a:pt x="2188" y="1314"/>
                  </a:lnTo>
                  <a:lnTo>
                    <a:pt x="2290" y="1246"/>
                  </a:lnTo>
                  <a:lnTo>
                    <a:pt x="2391" y="1112"/>
                  </a:lnTo>
                  <a:lnTo>
                    <a:pt x="2424" y="977"/>
                  </a:lnTo>
                  <a:lnTo>
                    <a:pt x="2391" y="842"/>
                  </a:lnTo>
                  <a:lnTo>
                    <a:pt x="2323" y="708"/>
                  </a:lnTo>
                  <a:lnTo>
                    <a:pt x="2155" y="405"/>
                  </a:lnTo>
                  <a:lnTo>
                    <a:pt x="2087" y="236"/>
                  </a:lnTo>
                  <a:lnTo>
                    <a:pt x="2054" y="102"/>
                  </a:lnTo>
                  <a:lnTo>
                    <a:pt x="2054" y="68"/>
                  </a:lnTo>
                  <a:lnTo>
                    <a:pt x="2020" y="34"/>
                  </a:lnTo>
                  <a:lnTo>
                    <a:pt x="19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" name="Google Shape;280;p3"/>
            <p:cNvSpPr/>
            <p:nvPr/>
          </p:nvSpPr>
          <p:spPr>
            <a:xfrm>
              <a:off x="6689450" y="2435800"/>
              <a:ext cx="87550" cy="43800"/>
            </a:xfrm>
            <a:custGeom>
              <a:avLst/>
              <a:gdLst/>
              <a:ahLst/>
              <a:cxnLst/>
              <a:rect l="l" t="t" r="r" b="b"/>
              <a:pathLst>
                <a:path w="3502" h="1752" extrusionOk="0">
                  <a:moveTo>
                    <a:pt x="2694" y="270"/>
                  </a:moveTo>
                  <a:lnTo>
                    <a:pt x="2761" y="303"/>
                  </a:lnTo>
                  <a:lnTo>
                    <a:pt x="2828" y="303"/>
                  </a:lnTo>
                  <a:lnTo>
                    <a:pt x="2896" y="371"/>
                  </a:lnTo>
                  <a:lnTo>
                    <a:pt x="2929" y="438"/>
                  </a:lnTo>
                  <a:lnTo>
                    <a:pt x="2997" y="674"/>
                  </a:lnTo>
                  <a:lnTo>
                    <a:pt x="2761" y="808"/>
                  </a:lnTo>
                  <a:lnTo>
                    <a:pt x="2458" y="909"/>
                  </a:lnTo>
                  <a:lnTo>
                    <a:pt x="1886" y="1078"/>
                  </a:lnTo>
                  <a:lnTo>
                    <a:pt x="1212" y="1313"/>
                  </a:lnTo>
                  <a:lnTo>
                    <a:pt x="1010" y="1381"/>
                  </a:lnTo>
                  <a:lnTo>
                    <a:pt x="876" y="1414"/>
                  </a:lnTo>
                  <a:lnTo>
                    <a:pt x="775" y="1414"/>
                  </a:lnTo>
                  <a:lnTo>
                    <a:pt x="707" y="1381"/>
                  </a:lnTo>
                  <a:lnTo>
                    <a:pt x="674" y="1313"/>
                  </a:lnTo>
                  <a:lnTo>
                    <a:pt x="876" y="1280"/>
                  </a:lnTo>
                  <a:lnTo>
                    <a:pt x="1044" y="1212"/>
                  </a:lnTo>
                  <a:lnTo>
                    <a:pt x="1246" y="1111"/>
                  </a:lnTo>
                  <a:lnTo>
                    <a:pt x="1482" y="1078"/>
                  </a:lnTo>
                  <a:lnTo>
                    <a:pt x="1549" y="1044"/>
                  </a:lnTo>
                  <a:lnTo>
                    <a:pt x="1583" y="977"/>
                  </a:lnTo>
                  <a:lnTo>
                    <a:pt x="1616" y="943"/>
                  </a:lnTo>
                  <a:lnTo>
                    <a:pt x="1616" y="876"/>
                  </a:lnTo>
                  <a:lnTo>
                    <a:pt x="1583" y="808"/>
                  </a:lnTo>
                  <a:lnTo>
                    <a:pt x="1515" y="741"/>
                  </a:lnTo>
                  <a:lnTo>
                    <a:pt x="1381" y="741"/>
                  </a:lnTo>
                  <a:lnTo>
                    <a:pt x="1179" y="775"/>
                  </a:lnTo>
                  <a:lnTo>
                    <a:pt x="977" y="842"/>
                  </a:lnTo>
                  <a:lnTo>
                    <a:pt x="808" y="977"/>
                  </a:lnTo>
                  <a:lnTo>
                    <a:pt x="640" y="1111"/>
                  </a:lnTo>
                  <a:lnTo>
                    <a:pt x="674" y="909"/>
                  </a:lnTo>
                  <a:lnTo>
                    <a:pt x="1549" y="573"/>
                  </a:lnTo>
                  <a:lnTo>
                    <a:pt x="2256" y="371"/>
                  </a:lnTo>
                  <a:lnTo>
                    <a:pt x="2492" y="337"/>
                  </a:lnTo>
                  <a:lnTo>
                    <a:pt x="2694" y="270"/>
                  </a:lnTo>
                  <a:close/>
                  <a:moveTo>
                    <a:pt x="2862" y="0"/>
                  </a:moveTo>
                  <a:lnTo>
                    <a:pt x="2626" y="34"/>
                  </a:lnTo>
                  <a:lnTo>
                    <a:pt x="2424" y="68"/>
                  </a:lnTo>
                  <a:lnTo>
                    <a:pt x="1987" y="169"/>
                  </a:lnTo>
                  <a:lnTo>
                    <a:pt x="1515" y="303"/>
                  </a:lnTo>
                  <a:lnTo>
                    <a:pt x="640" y="606"/>
                  </a:lnTo>
                  <a:lnTo>
                    <a:pt x="472" y="606"/>
                  </a:lnTo>
                  <a:lnTo>
                    <a:pt x="303" y="674"/>
                  </a:lnTo>
                  <a:lnTo>
                    <a:pt x="169" y="775"/>
                  </a:lnTo>
                  <a:lnTo>
                    <a:pt x="68" y="909"/>
                  </a:lnTo>
                  <a:lnTo>
                    <a:pt x="0" y="1044"/>
                  </a:lnTo>
                  <a:lnTo>
                    <a:pt x="0" y="1212"/>
                  </a:lnTo>
                  <a:lnTo>
                    <a:pt x="0" y="1381"/>
                  </a:lnTo>
                  <a:lnTo>
                    <a:pt x="101" y="1549"/>
                  </a:lnTo>
                  <a:lnTo>
                    <a:pt x="202" y="1650"/>
                  </a:lnTo>
                  <a:lnTo>
                    <a:pt x="371" y="1717"/>
                  </a:lnTo>
                  <a:lnTo>
                    <a:pt x="539" y="1751"/>
                  </a:lnTo>
                  <a:lnTo>
                    <a:pt x="707" y="1717"/>
                  </a:lnTo>
                  <a:lnTo>
                    <a:pt x="1179" y="1616"/>
                  </a:lnTo>
                  <a:lnTo>
                    <a:pt x="1650" y="1448"/>
                  </a:lnTo>
                  <a:lnTo>
                    <a:pt x="2593" y="1111"/>
                  </a:lnTo>
                  <a:lnTo>
                    <a:pt x="2963" y="977"/>
                  </a:lnTo>
                  <a:lnTo>
                    <a:pt x="3131" y="842"/>
                  </a:lnTo>
                  <a:lnTo>
                    <a:pt x="3334" y="707"/>
                  </a:lnTo>
                  <a:lnTo>
                    <a:pt x="3435" y="573"/>
                  </a:lnTo>
                  <a:lnTo>
                    <a:pt x="3468" y="505"/>
                  </a:lnTo>
                  <a:lnTo>
                    <a:pt x="3502" y="404"/>
                  </a:lnTo>
                  <a:lnTo>
                    <a:pt x="3502" y="337"/>
                  </a:lnTo>
                  <a:lnTo>
                    <a:pt x="3468" y="236"/>
                  </a:lnTo>
                  <a:lnTo>
                    <a:pt x="3401" y="169"/>
                  </a:lnTo>
                  <a:lnTo>
                    <a:pt x="3300" y="68"/>
                  </a:lnTo>
                  <a:lnTo>
                    <a:pt x="3199" y="34"/>
                  </a:lnTo>
                  <a:lnTo>
                    <a:pt x="309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" name="Google Shape;281;p3"/>
            <p:cNvSpPr/>
            <p:nvPr/>
          </p:nvSpPr>
          <p:spPr>
            <a:xfrm>
              <a:off x="3843650" y="1982125"/>
              <a:ext cx="530300" cy="841725"/>
            </a:xfrm>
            <a:custGeom>
              <a:avLst/>
              <a:gdLst/>
              <a:ahLst/>
              <a:cxnLst/>
              <a:rect l="l" t="t" r="r" b="b"/>
              <a:pathLst>
                <a:path w="21212" h="33669" extrusionOk="0">
                  <a:moveTo>
                    <a:pt x="18787" y="11144"/>
                  </a:moveTo>
                  <a:lnTo>
                    <a:pt x="18990" y="11178"/>
                  </a:lnTo>
                  <a:lnTo>
                    <a:pt x="19091" y="11212"/>
                  </a:lnTo>
                  <a:lnTo>
                    <a:pt x="19192" y="11279"/>
                  </a:lnTo>
                  <a:lnTo>
                    <a:pt x="19360" y="11481"/>
                  </a:lnTo>
                  <a:lnTo>
                    <a:pt x="19562" y="11750"/>
                  </a:lnTo>
                  <a:lnTo>
                    <a:pt x="19730" y="12053"/>
                  </a:lnTo>
                  <a:lnTo>
                    <a:pt x="19596" y="12188"/>
                  </a:lnTo>
                  <a:lnTo>
                    <a:pt x="19562" y="12154"/>
                  </a:lnTo>
                  <a:lnTo>
                    <a:pt x="19495" y="12121"/>
                  </a:lnTo>
                  <a:lnTo>
                    <a:pt x="19461" y="12154"/>
                  </a:lnTo>
                  <a:lnTo>
                    <a:pt x="19427" y="12188"/>
                  </a:lnTo>
                  <a:lnTo>
                    <a:pt x="19360" y="12255"/>
                  </a:lnTo>
                  <a:lnTo>
                    <a:pt x="19225" y="12020"/>
                  </a:lnTo>
                  <a:lnTo>
                    <a:pt x="19158" y="11784"/>
                  </a:lnTo>
                  <a:lnTo>
                    <a:pt x="19057" y="11515"/>
                  </a:lnTo>
                  <a:lnTo>
                    <a:pt x="18956" y="11279"/>
                  </a:lnTo>
                  <a:lnTo>
                    <a:pt x="18888" y="11212"/>
                  </a:lnTo>
                  <a:lnTo>
                    <a:pt x="18821" y="11212"/>
                  </a:lnTo>
                  <a:lnTo>
                    <a:pt x="18754" y="11245"/>
                  </a:lnTo>
                  <a:lnTo>
                    <a:pt x="18720" y="11346"/>
                  </a:lnTo>
                  <a:lnTo>
                    <a:pt x="18720" y="11750"/>
                  </a:lnTo>
                  <a:lnTo>
                    <a:pt x="18754" y="12154"/>
                  </a:lnTo>
                  <a:lnTo>
                    <a:pt x="18653" y="11784"/>
                  </a:lnTo>
                  <a:lnTo>
                    <a:pt x="18552" y="11447"/>
                  </a:lnTo>
                  <a:lnTo>
                    <a:pt x="18518" y="11414"/>
                  </a:lnTo>
                  <a:lnTo>
                    <a:pt x="18484" y="11380"/>
                  </a:lnTo>
                  <a:lnTo>
                    <a:pt x="18787" y="11144"/>
                  </a:lnTo>
                  <a:close/>
                  <a:moveTo>
                    <a:pt x="17508" y="12255"/>
                  </a:moveTo>
                  <a:lnTo>
                    <a:pt x="17474" y="12424"/>
                  </a:lnTo>
                  <a:lnTo>
                    <a:pt x="17441" y="12390"/>
                  </a:lnTo>
                  <a:lnTo>
                    <a:pt x="17373" y="12390"/>
                  </a:lnTo>
                  <a:lnTo>
                    <a:pt x="17508" y="12255"/>
                  </a:lnTo>
                  <a:close/>
                  <a:moveTo>
                    <a:pt x="19023" y="12121"/>
                  </a:moveTo>
                  <a:lnTo>
                    <a:pt x="19091" y="12323"/>
                  </a:lnTo>
                  <a:lnTo>
                    <a:pt x="19225" y="12491"/>
                  </a:lnTo>
                  <a:lnTo>
                    <a:pt x="18990" y="12693"/>
                  </a:lnTo>
                  <a:lnTo>
                    <a:pt x="19023" y="12424"/>
                  </a:lnTo>
                  <a:lnTo>
                    <a:pt x="19023" y="12121"/>
                  </a:lnTo>
                  <a:close/>
                  <a:moveTo>
                    <a:pt x="18282" y="11548"/>
                  </a:moveTo>
                  <a:lnTo>
                    <a:pt x="18249" y="11851"/>
                  </a:lnTo>
                  <a:lnTo>
                    <a:pt x="18215" y="12188"/>
                  </a:lnTo>
                  <a:lnTo>
                    <a:pt x="18114" y="12828"/>
                  </a:lnTo>
                  <a:lnTo>
                    <a:pt x="18013" y="12356"/>
                  </a:lnTo>
                  <a:lnTo>
                    <a:pt x="17878" y="11885"/>
                  </a:lnTo>
                  <a:lnTo>
                    <a:pt x="18282" y="11548"/>
                  </a:lnTo>
                  <a:close/>
                  <a:moveTo>
                    <a:pt x="18484" y="12087"/>
                  </a:moveTo>
                  <a:lnTo>
                    <a:pt x="18653" y="12996"/>
                  </a:lnTo>
                  <a:lnTo>
                    <a:pt x="17542" y="14040"/>
                  </a:lnTo>
                  <a:lnTo>
                    <a:pt x="17609" y="13602"/>
                  </a:lnTo>
                  <a:lnTo>
                    <a:pt x="17643" y="13131"/>
                  </a:lnTo>
                  <a:lnTo>
                    <a:pt x="17676" y="12693"/>
                  </a:lnTo>
                  <a:lnTo>
                    <a:pt x="17744" y="12255"/>
                  </a:lnTo>
                  <a:lnTo>
                    <a:pt x="17878" y="12794"/>
                  </a:lnTo>
                  <a:lnTo>
                    <a:pt x="18013" y="13333"/>
                  </a:lnTo>
                  <a:lnTo>
                    <a:pt x="18047" y="13400"/>
                  </a:lnTo>
                  <a:lnTo>
                    <a:pt x="18114" y="13434"/>
                  </a:lnTo>
                  <a:lnTo>
                    <a:pt x="18181" y="13400"/>
                  </a:lnTo>
                  <a:lnTo>
                    <a:pt x="18249" y="13333"/>
                  </a:lnTo>
                  <a:lnTo>
                    <a:pt x="18350" y="13030"/>
                  </a:lnTo>
                  <a:lnTo>
                    <a:pt x="18383" y="12727"/>
                  </a:lnTo>
                  <a:lnTo>
                    <a:pt x="18484" y="12087"/>
                  </a:lnTo>
                  <a:close/>
                  <a:moveTo>
                    <a:pt x="21010" y="13703"/>
                  </a:moveTo>
                  <a:lnTo>
                    <a:pt x="21043" y="13905"/>
                  </a:lnTo>
                  <a:lnTo>
                    <a:pt x="21077" y="14073"/>
                  </a:lnTo>
                  <a:lnTo>
                    <a:pt x="21010" y="14040"/>
                  </a:lnTo>
                  <a:lnTo>
                    <a:pt x="21010" y="13703"/>
                  </a:lnTo>
                  <a:close/>
                  <a:moveTo>
                    <a:pt x="17306" y="12457"/>
                  </a:moveTo>
                  <a:lnTo>
                    <a:pt x="17306" y="12491"/>
                  </a:lnTo>
                  <a:lnTo>
                    <a:pt x="17272" y="12693"/>
                  </a:lnTo>
                  <a:lnTo>
                    <a:pt x="17239" y="12727"/>
                  </a:lnTo>
                  <a:lnTo>
                    <a:pt x="17239" y="12929"/>
                  </a:lnTo>
                  <a:lnTo>
                    <a:pt x="17205" y="13131"/>
                  </a:lnTo>
                  <a:lnTo>
                    <a:pt x="17239" y="13535"/>
                  </a:lnTo>
                  <a:lnTo>
                    <a:pt x="17239" y="13568"/>
                  </a:lnTo>
                  <a:lnTo>
                    <a:pt x="17171" y="13838"/>
                  </a:lnTo>
                  <a:lnTo>
                    <a:pt x="17070" y="14107"/>
                  </a:lnTo>
                  <a:lnTo>
                    <a:pt x="16936" y="13838"/>
                  </a:lnTo>
                  <a:lnTo>
                    <a:pt x="16868" y="13535"/>
                  </a:lnTo>
                  <a:lnTo>
                    <a:pt x="16835" y="13232"/>
                  </a:lnTo>
                  <a:lnTo>
                    <a:pt x="16835" y="12929"/>
                  </a:lnTo>
                  <a:lnTo>
                    <a:pt x="17306" y="12457"/>
                  </a:lnTo>
                  <a:close/>
                  <a:moveTo>
                    <a:pt x="17272" y="14174"/>
                  </a:moveTo>
                  <a:lnTo>
                    <a:pt x="17340" y="14242"/>
                  </a:lnTo>
                  <a:lnTo>
                    <a:pt x="17171" y="14410"/>
                  </a:lnTo>
                  <a:lnTo>
                    <a:pt x="17171" y="14410"/>
                  </a:lnTo>
                  <a:lnTo>
                    <a:pt x="17272" y="14174"/>
                  </a:lnTo>
                  <a:close/>
                  <a:moveTo>
                    <a:pt x="16666" y="13131"/>
                  </a:moveTo>
                  <a:lnTo>
                    <a:pt x="16666" y="13400"/>
                  </a:lnTo>
                  <a:lnTo>
                    <a:pt x="16666" y="13636"/>
                  </a:lnTo>
                  <a:lnTo>
                    <a:pt x="16666" y="13703"/>
                  </a:lnTo>
                  <a:lnTo>
                    <a:pt x="16599" y="14107"/>
                  </a:lnTo>
                  <a:lnTo>
                    <a:pt x="16498" y="14477"/>
                  </a:lnTo>
                  <a:lnTo>
                    <a:pt x="16363" y="14073"/>
                  </a:lnTo>
                  <a:lnTo>
                    <a:pt x="16262" y="13703"/>
                  </a:lnTo>
                  <a:lnTo>
                    <a:pt x="16195" y="13636"/>
                  </a:lnTo>
                  <a:lnTo>
                    <a:pt x="16666" y="13131"/>
                  </a:lnTo>
                  <a:close/>
                  <a:moveTo>
                    <a:pt x="16801" y="14107"/>
                  </a:moveTo>
                  <a:lnTo>
                    <a:pt x="16969" y="14410"/>
                  </a:lnTo>
                  <a:lnTo>
                    <a:pt x="17037" y="14477"/>
                  </a:lnTo>
                  <a:lnTo>
                    <a:pt x="17104" y="14477"/>
                  </a:lnTo>
                  <a:lnTo>
                    <a:pt x="16027" y="15555"/>
                  </a:lnTo>
                  <a:lnTo>
                    <a:pt x="16094" y="15286"/>
                  </a:lnTo>
                  <a:lnTo>
                    <a:pt x="16161" y="14983"/>
                  </a:lnTo>
                  <a:lnTo>
                    <a:pt x="16195" y="14376"/>
                  </a:lnTo>
                  <a:lnTo>
                    <a:pt x="16296" y="14612"/>
                  </a:lnTo>
                  <a:lnTo>
                    <a:pt x="16397" y="14848"/>
                  </a:lnTo>
                  <a:lnTo>
                    <a:pt x="16431" y="14882"/>
                  </a:lnTo>
                  <a:lnTo>
                    <a:pt x="16565" y="14882"/>
                  </a:lnTo>
                  <a:lnTo>
                    <a:pt x="16633" y="14814"/>
                  </a:lnTo>
                  <a:lnTo>
                    <a:pt x="16734" y="14477"/>
                  </a:lnTo>
                  <a:lnTo>
                    <a:pt x="16801" y="14107"/>
                  </a:lnTo>
                  <a:close/>
                  <a:moveTo>
                    <a:pt x="20976" y="14242"/>
                  </a:moveTo>
                  <a:lnTo>
                    <a:pt x="20976" y="14477"/>
                  </a:lnTo>
                  <a:lnTo>
                    <a:pt x="20909" y="14612"/>
                  </a:lnTo>
                  <a:lnTo>
                    <a:pt x="20774" y="14882"/>
                  </a:lnTo>
                  <a:lnTo>
                    <a:pt x="20639" y="15117"/>
                  </a:lnTo>
                  <a:lnTo>
                    <a:pt x="20471" y="15353"/>
                  </a:lnTo>
                  <a:lnTo>
                    <a:pt x="20269" y="15555"/>
                  </a:lnTo>
                  <a:lnTo>
                    <a:pt x="20505" y="15252"/>
                  </a:lnTo>
                  <a:lnTo>
                    <a:pt x="20707" y="14915"/>
                  </a:lnTo>
                  <a:lnTo>
                    <a:pt x="20875" y="14578"/>
                  </a:lnTo>
                  <a:lnTo>
                    <a:pt x="20976" y="14242"/>
                  </a:lnTo>
                  <a:close/>
                  <a:moveTo>
                    <a:pt x="15993" y="13871"/>
                  </a:moveTo>
                  <a:lnTo>
                    <a:pt x="15926" y="14578"/>
                  </a:lnTo>
                  <a:lnTo>
                    <a:pt x="15892" y="14915"/>
                  </a:lnTo>
                  <a:lnTo>
                    <a:pt x="15858" y="15252"/>
                  </a:lnTo>
                  <a:lnTo>
                    <a:pt x="15757" y="14949"/>
                  </a:lnTo>
                  <a:lnTo>
                    <a:pt x="15724" y="14612"/>
                  </a:lnTo>
                  <a:lnTo>
                    <a:pt x="15690" y="14545"/>
                  </a:lnTo>
                  <a:lnTo>
                    <a:pt x="15623" y="14511"/>
                  </a:lnTo>
                  <a:lnTo>
                    <a:pt x="15555" y="14511"/>
                  </a:lnTo>
                  <a:lnTo>
                    <a:pt x="15488" y="14578"/>
                  </a:lnTo>
                  <a:lnTo>
                    <a:pt x="15353" y="15286"/>
                  </a:lnTo>
                  <a:lnTo>
                    <a:pt x="15219" y="15993"/>
                  </a:lnTo>
                  <a:lnTo>
                    <a:pt x="15084" y="15488"/>
                  </a:lnTo>
                  <a:lnTo>
                    <a:pt x="14983" y="14949"/>
                  </a:lnTo>
                  <a:lnTo>
                    <a:pt x="15993" y="13871"/>
                  </a:lnTo>
                  <a:close/>
                  <a:moveTo>
                    <a:pt x="15589" y="15286"/>
                  </a:moveTo>
                  <a:lnTo>
                    <a:pt x="15757" y="15690"/>
                  </a:lnTo>
                  <a:lnTo>
                    <a:pt x="15791" y="15723"/>
                  </a:lnTo>
                  <a:lnTo>
                    <a:pt x="15858" y="15723"/>
                  </a:lnTo>
                  <a:lnTo>
                    <a:pt x="15421" y="16161"/>
                  </a:lnTo>
                  <a:lnTo>
                    <a:pt x="15522" y="15723"/>
                  </a:lnTo>
                  <a:lnTo>
                    <a:pt x="15589" y="15286"/>
                  </a:lnTo>
                  <a:close/>
                  <a:moveTo>
                    <a:pt x="14916" y="15824"/>
                  </a:moveTo>
                  <a:lnTo>
                    <a:pt x="15017" y="16127"/>
                  </a:lnTo>
                  <a:lnTo>
                    <a:pt x="15151" y="16397"/>
                  </a:lnTo>
                  <a:lnTo>
                    <a:pt x="15151" y="16430"/>
                  </a:lnTo>
                  <a:lnTo>
                    <a:pt x="14848" y="16733"/>
                  </a:lnTo>
                  <a:lnTo>
                    <a:pt x="14916" y="16262"/>
                  </a:lnTo>
                  <a:lnTo>
                    <a:pt x="14916" y="15824"/>
                  </a:lnTo>
                  <a:close/>
                  <a:moveTo>
                    <a:pt x="14747" y="15218"/>
                  </a:moveTo>
                  <a:lnTo>
                    <a:pt x="14680" y="16127"/>
                  </a:lnTo>
                  <a:lnTo>
                    <a:pt x="14613" y="16565"/>
                  </a:lnTo>
                  <a:lnTo>
                    <a:pt x="14579" y="16801"/>
                  </a:lnTo>
                  <a:lnTo>
                    <a:pt x="14512" y="17003"/>
                  </a:lnTo>
                  <a:lnTo>
                    <a:pt x="14411" y="16700"/>
                  </a:lnTo>
                  <a:lnTo>
                    <a:pt x="14343" y="16397"/>
                  </a:lnTo>
                  <a:lnTo>
                    <a:pt x="14209" y="15723"/>
                  </a:lnTo>
                  <a:lnTo>
                    <a:pt x="14747" y="15218"/>
                  </a:lnTo>
                  <a:close/>
                  <a:moveTo>
                    <a:pt x="13906" y="15993"/>
                  </a:moveTo>
                  <a:lnTo>
                    <a:pt x="13771" y="16599"/>
                  </a:lnTo>
                  <a:lnTo>
                    <a:pt x="13670" y="16902"/>
                  </a:lnTo>
                  <a:lnTo>
                    <a:pt x="13569" y="17205"/>
                  </a:lnTo>
                  <a:lnTo>
                    <a:pt x="13468" y="16834"/>
                  </a:lnTo>
                  <a:lnTo>
                    <a:pt x="13333" y="16464"/>
                  </a:lnTo>
                  <a:lnTo>
                    <a:pt x="13906" y="15993"/>
                  </a:lnTo>
                  <a:close/>
                  <a:moveTo>
                    <a:pt x="12997" y="16733"/>
                  </a:moveTo>
                  <a:lnTo>
                    <a:pt x="12929" y="17104"/>
                  </a:lnTo>
                  <a:lnTo>
                    <a:pt x="12896" y="17508"/>
                  </a:lnTo>
                  <a:lnTo>
                    <a:pt x="12828" y="16868"/>
                  </a:lnTo>
                  <a:lnTo>
                    <a:pt x="12997" y="16733"/>
                  </a:lnTo>
                  <a:close/>
                  <a:moveTo>
                    <a:pt x="12492" y="17104"/>
                  </a:moveTo>
                  <a:lnTo>
                    <a:pt x="12458" y="17474"/>
                  </a:lnTo>
                  <a:lnTo>
                    <a:pt x="12391" y="17811"/>
                  </a:lnTo>
                  <a:lnTo>
                    <a:pt x="12357" y="18181"/>
                  </a:lnTo>
                  <a:lnTo>
                    <a:pt x="12256" y="18518"/>
                  </a:lnTo>
                  <a:lnTo>
                    <a:pt x="12155" y="18013"/>
                  </a:lnTo>
                  <a:lnTo>
                    <a:pt x="11987" y="17474"/>
                  </a:lnTo>
                  <a:lnTo>
                    <a:pt x="12492" y="17104"/>
                  </a:lnTo>
                  <a:close/>
                  <a:moveTo>
                    <a:pt x="8216" y="236"/>
                  </a:moveTo>
                  <a:lnTo>
                    <a:pt x="8889" y="808"/>
                  </a:lnTo>
                  <a:lnTo>
                    <a:pt x="9529" y="1448"/>
                  </a:lnTo>
                  <a:lnTo>
                    <a:pt x="10135" y="2088"/>
                  </a:lnTo>
                  <a:lnTo>
                    <a:pt x="10707" y="2761"/>
                  </a:lnTo>
                  <a:lnTo>
                    <a:pt x="11886" y="4108"/>
                  </a:lnTo>
                  <a:lnTo>
                    <a:pt x="12492" y="4781"/>
                  </a:lnTo>
                  <a:lnTo>
                    <a:pt x="13098" y="5421"/>
                  </a:lnTo>
                  <a:lnTo>
                    <a:pt x="14478" y="6734"/>
                  </a:lnTo>
                  <a:lnTo>
                    <a:pt x="15118" y="7407"/>
                  </a:lnTo>
                  <a:lnTo>
                    <a:pt x="15791" y="8114"/>
                  </a:lnTo>
                  <a:lnTo>
                    <a:pt x="17070" y="9629"/>
                  </a:lnTo>
                  <a:lnTo>
                    <a:pt x="18383" y="11144"/>
                  </a:lnTo>
                  <a:lnTo>
                    <a:pt x="17811" y="11616"/>
                  </a:lnTo>
                  <a:lnTo>
                    <a:pt x="17239" y="12121"/>
                  </a:lnTo>
                  <a:lnTo>
                    <a:pt x="16734" y="12659"/>
                  </a:lnTo>
                  <a:lnTo>
                    <a:pt x="16195" y="13232"/>
                  </a:lnTo>
                  <a:lnTo>
                    <a:pt x="15185" y="14343"/>
                  </a:lnTo>
                  <a:lnTo>
                    <a:pt x="14680" y="14882"/>
                  </a:lnTo>
                  <a:lnTo>
                    <a:pt x="14175" y="15420"/>
                  </a:lnTo>
                  <a:lnTo>
                    <a:pt x="13636" y="15925"/>
                  </a:lnTo>
                  <a:lnTo>
                    <a:pt x="13064" y="16363"/>
                  </a:lnTo>
                  <a:lnTo>
                    <a:pt x="11919" y="17238"/>
                  </a:lnTo>
                  <a:lnTo>
                    <a:pt x="11852" y="17205"/>
                  </a:lnTo>
                  <a:lnTo>
                    <a:pt x="11785" y="17171"/>
                  </a:lnTo>
                  <a:lnTo>
                    <a:pt x="11717" y="17171"/>
                  </a:lnTo>
                  <a:lnTo>
                    <a:pt x="11684" y="17238"/>
                  </a:lnTo>
                  <a:lnTo>
                    <a:pt x="11650" y="17440"/>
                  </a:lnTo>
                  <a:lnTo>
                    <a:pt x="11347" y="17676"/>
                  </a:lnTo>
                  <a:lnTo>
                    <a:pt x="10808" y="18114"/>
                  </a:lnTo>
                  <a:lnTo>
                    <a:pt x="10337" y="18551"/>
                  </a:lnTo>
                  <a:lnTo>
                    <a:pt x="9933" y="18282"/>
                  </a:lnTo>
                  <a:lnTo>
                    <a:pt x="9529" y="17945"/>
                  </a:lnTo>
                  <a:lnTo>
                    <a:pt x="9192" y="17609"/>
                  </a:lnTo>
                  <a:lnTo>
                    <a:pt x="8855" y="17238"/>
                  </a:lnTo>
                  <a:lnTo>
                    <a:pt x="8182" y="16464"/>
                  </a:lnTo>
                  <a:lnTo>
                    <a:pt x="7542" y="15690"/>
                  </a:lnTo>
                  <a:lnTo>
                    <a:pt x="6835" y="14949"/>
                  </a:lnTo>
                  <a:lnTo>
                    <a:pt x="6465" y="14578"/>
                  </a:lnTo>
                  <a:lnTo>
                    <a:pt x="6128" y="14141"/>
                  </a:lnTo>
                  <a:lnTo>
                    <a:pt x="5556" y="13434"/>
                  </a:lnTo>
                  <a:lnTo>
                    <a:pt x="5253" y="13097"/>
                  </a:lnTo>
                  <a:lnTo>
                    <a:pt x="4950" y="12760"/>
                  </a:lnTo>
                  <a:lnTo>
                    <a:pt x="4209" y="12053"/>
                  </a:lnTo>
                  <a:lnTo>
                    <a:pt x="3873" y="11683"/>
                  </a:lnTo>
                  <a:lnTo>
                    <a:pt x="3536" y="11279"/>
                  </a:lnTo>
                  <a:lnTo>
                    <a:pt x="2896" y="10404"/>
                  </a:lnTo>
                  <a:lnTo>
                    <a:pt x="2223" y="9495"/>
                  </a:lnTo>
                  <a:lnTo>
                    <a:pt x="1751" y="8922"/>
                  </a:lnTo>
                  <a:lnTo>
                    <a:pt x="1516" y="8619"/>
                  </a:lnTo>
                  <a:lnTo>
                    <a:pt x="1246" y="8350"/>
                  </a:lnTo>
                  <a:lnTo>
                    <a:pt x="741" y="7912"/>
                  </a:lnTo>
                  <a:lnTo>
                    <a:pt x="472" y="7710"/>
                  </a:lnTo>
                  <a:lnTo>
                    <a:pt x="270" y="7441"/>
                  </a:lnTo>
                  <a:lnTo>
                    <a:pt x="539" y="7239"/>
                  </a:lnTo>
                  <a:lnTo>
                    <a:pt x="809" y="7037"/>
                  </a:lnTo>
                  <a:lnTo>
                    <a:pt x="1347" y="6532"/>
                  </a:lnTo>
                  <a:lnTo>
                    <a:pt x="1819" y="6027"/>
                  </a:lnTo>
                  <a:lnTo>
                    <a:pt x="2256" y="5488"/>
                  </a:lnTo>
                  <a:lnTo>
                    <a:pt x="2762" y="4882"/>
                  </a:lnTo>
                  <a:lnTo>
                    <a:pt x="3300" y="4310"/>
                  </a:lnTo>
                  <a:lnTo>
                    <a:pt x="3873" y="3737"/>
                  </a:lnTo>
                  <a:lnTo>
                    <a:pt x="4479" y="3232"/>
                  </a:lnTo>
                  <a:lnTo>
                    <a:pt x="6364" y="1751"/>
                  </a:lnTo>
                  <a:lnTo>
                    <a:pt x="8216" y="236"/>
                  </a:lnTo>
                  <a:close/>
                  <a:moveTo>
                    <a:pt x="14074" y="16296"/>
                  </a:moveTo>
                  <a:lnTo>
                    <a:pt x="14175" y="16767"/>
                  </a:lnTo>
                  <a:lnTo>
                    <a:pt x="14242" y="17003"/>
                  </a:lnTo>
                  <a:lnTo>
                    <a:pt x="14343" y="17205"/>
                  </a:lnTo>
                  <a:lnTo>
                    <a:pt x="13670" y="17811"/>
                  </a:lnTo>
                  <a:lnTo>
                    <a:pt x="12963" y="18383"/>
                  </a:lnTo>
                  <a:lnTo>
                    <a:pt x="12391" y="18854"/>
                  </a:lnTo>
                  <a:lnTo>
                    <a:pt x="12492" y="18585"/>
                  </a:lnTo>
                  <a:lnTo>
                    <a:pt x="12593" y="18282"/>
                  </a:lnTo>
                  <a:lnTo>
                    <a:pt x="12660" y="17710"/>
                  </a:lnTo>
                  <a:lnTo>
                    <a:pt x="12694" y="18013"/>
                  </a:lnTo>
                  <a:lnTo>
                    <a:pt x="12761" y="18316"/>
                  </a:lnTo>
                  <a:lnTo>
                    <a:pt x="12795" y="18349"/>
                  </a:lnTo>
                  <a:lnTo>
                    <a:pt x="12862" y="18383"/>
                  </a:lnTo>
                  <a:lnTo>
                    <a:pt x="12963" y="18383"/>
                  </a:lnTo>
                  <a:lnTo>
                    <a:pt x="13030" y="18316"/>
                  </a:lnTo>
                  <a:lnTo>
                    <a:pt x="13098" y="17945"/>
                  </a:lnTo>
                  <a:lnTo>
                    <a:pt x="13131" y="17575"/>
                  </a:lnTo>
                  <a:lnTo>
                    <a:pt x="13165" y="17205"/>
                  </a:lnTo>
                  <a:lnTo>
                    <a:pt x="13199" y="16868"/>
                  </a:lnTo>
                  <a:lnTo>
                    <a:pt x="13333" y="17205"/>
                  </a:lnTo>
                  <a:lnTo>
                    <a:pt x="13468" y="17541"/>
                  </a:lnTo>
                  <a:lnTo>
                    <a:pt x="13502" y="17609"/>
                  </a:lnTo>
                  <a:lnTo>
                    <a:pt x="13636" y="17609"/>
                  </a:lnTo>
                  <a:lnTo>
                    <a:pt x="13670" y="17541"/>
                  </a:lnTo>
                  <a:lnTo>
                    <a:pt x="13805" y="17272"/>
                  </a:lnTo>
                  <a:lnTo>
                    <a:pt x="13906" y="16935"/>
                  </a:lnTo>
                  <a:lnTo>
                    <a:pt x="14074" y="16296"/>
                  </a:lnTo>
                  <a:close/>
                  <a:moveTo>
                    <a:pt x="11616" y="17777"/>
                  </a:moveTo>
                  <a:lnTo>
                    <a:pt x="11583" y="18585"/>
                  </a:lnTo>
                  <a:lnTo>
                    <a:pt x="11549" y="18989"/>
                  </a:lnTo>
                  <a:lnTo>
                    <a:pt x="11482" y="19393"/>
                  </a:lnTo>
                  <a:lnTo>
                    <a:pt x="11347" y="18821"/>
                  </a:lnTo>
                  <a:lnTo>
                    <a:pt x="11246" y="18248"/>
                  </a:lnTo>
                  <a:lnTo>
                    <a:pt x="11212" y="18181"/>
                  </a:lnTo>
                  <a:lnTo>
                    <a:pt x="11145" y="18147"/>
                  </a:lnTo>
                  <a:lnTo>
                    <a:pt x="11313" y="18013"/>
                  </a:lnTo>
                  <a:lnTo>
                    <a:pt x="11616" y="17777"/>
                  </a:lnTo>
                  <a:close/>
                  <a:moveTo>
                    <a:pt x="11852" y="17878"/>
                  </a:moveTo>
                  <a:lnTo>
                    <a:pt x="11987" y="18417"/>
                  </a:lnTo>
                  <a:lnTo>
                    <a:pt x="12088" y="18922"/>
                  </a:lnTo>
                  <a:lnTo>
                    <a:pt x="12121" y="18989"/>
                  </a:lnTo>
                  <a:lnTo>
                    <a:pt x="12189" y="19023"/>
                  </a:lnTo>
                  <a:lnTo>
                    <a:pt x="12088" y="19090"/>
                  </a:lnTo>
                  <a:lnTo>
                    <a:pt x="11717" y="19427"/>
                  </a:lnTo>
                  <a:lnTo>
                    <a:pt x="11785" y="19023"/>
                  </a:lnTo>
                  <a:lnTo>
                    <a:pt x="11818" y="18652"/>
                  </a:lnTo>
                  <a:lnTo>
                    <a:pt x="11852" y="17878"/>
                  </a:lnTo>
                  <a:close/>
                  <a:moveTo>
                    <a:pt x="10977" y="18282"/>
                  </a:moveTo>
                  <a:lnTo>
                    <a:pt x="10876" y="18686"/>
                  </a:lnTo>
                  <a:lnTo>
                    <a:pt x="10808" y="19090"/>
                  </a:lnTo>
                  <a:lnTo>
                    <a:pt x="10741" y="19528"/>
                  </a:lnTo>
                  <a:lnTo>
                    <a:pt x="10640" y="19932"/>
                  </a:lnTo>
                  <a:lnTo>
                    <a:pt x="10505" y="19359"/>
                  </a:lnTo>
                  <a:lnTo>
                    <a:pt x="10404" y="18787"/>
                  </a:lnTo>
                  <a:lnTo>
                    <a:pt x="10977" y="18282"/>
                  </a:lnTo>
                  <a:close/>
                  <a:moveTo>
                    <a:pt x="11111" y="18753"/>
                  </a:moveTo>
                  <a:lnTo>
                    <a:pt x="11212" y="19258"/>
                  </a:lnTo>
                  <a:lnTo>
                    <a:pt x="11313" y="19763"/>
                  </a:lnTo>
                  <a:lnTo>
                    <a:pt x="10775" y="20235"/>
                  </a:lnTo>
                  <a:lnTo>
                    <a:pt x="10775" y="20235"/>
                  </a:lnTo>
                  <a:lnTo>
                    <a:pt x="10909" y="19898"/>
                  </a:lnTo>
                  <a:lnTo>
                    <a:pt x="10977" y="19494"/>
                  </a:lnTo>
                  <a:lnTo>
                    <a:pt x="11111" y="18753"/>
                  </a:lnTo>
                  <a:close/>
                  <a:moveTo>
                    <a:pt x="10135" y="19056"/>
                  </a:moveTo>
                  <a:lnTo>
                    <a:pt x="10101" y="19763"/>
                  </a:lnTo>
                  <a:lnTo>
                    <a:pt x="10067" y="20100"/>
                  </a:lnTo>
                  <a:lnTo>
                    <a:pt x="10034" y="20437"/>
                  </a:lnTo>
                  <a:lnTo>
                    <a:pt x="9966" y="19898"/>
                  </a:lnTo>
                  <a:lnTo>
                    <a:pt x="9933" y="19359"/>
                  </a:lnTo>
                  <a:lnTo>
                    <a:pt x="9899" y="19292"/>
                  </a:lnTo>
                  <a:lnTo>
                    <a:pt x="10135" y="19056"/>
                  </a:lnTo>
                  <a:close/>
                  <a:moveTo>
                    <a:pt x="10337" y="19696"/>
                  </a:moveTo>
                  <a:lnTo>
                    <a:pt x="10438" y="19999"/>
                  </a:lnTo>
                  <a:lnTo>
                    <a:pt x="10539" y="20302"/>
                  </a:lnTo>
                  <a:lnTo>
                    <a:pt x="10572" y="20336"/>
                  </a:lnTo>
                  <a:lnTo>
                    <a:pt x="10640" y="20369"/>
                  </a:lnTo>
                  <a:lnTo>
                    <a:pt x="10202" y="20773"/>
                  </a:lnTo>
                  <a:lnTo>
                    <a:pt x="10303" y="20235"/>
                  </a:lnTo>
                  <a:lnTo>
                    <a:pt x="10337" y="19696"/>
                  </a:lnTo>
                  <a:close/>
                  <a:moveTo>
                    <a:pt x="9663" y="19494"/>
                  </a:moveTo>
                  <a:lnTo>
                    <a:pt x="9596" y="19864"/>
                  </a:lnTo>
                  <a:lnTo>
                    <a:pt x="9529" y="20235"/>
                  </a:lnTo>
                  <a:lnTo>
                    <a:pt x="9428" y="20942"/>
                  </a:lnTo>
                  <a:lnTo>
                    <a:pt x="9293" y="20437"/>
                  </a:lnTo>
                  <a:lnTo>
                    <a:pt x="9226" y="19932"/>
                  </a:lnTo>
                  <a:lnTo>
                    <a:pt x="9663" y="19494"/>
                  </a:lnTo>
                  <a:close/>
                  <a:moveTo>
                    <a:pt x="9798" y="20066"/>
                  </a:moveTo>
                  <a:lnTo>
                    <a:pt x="9832" y="20571"/>
                  </a:lnTo>
                  <a:lnTo>
                    <a:pt x="9899" y="21009"/>
                  </a:lnTo>
                  <a:lnTo>
                    <a:pt x="9899" y="21043"/>
                  </a:lnTo>
                  <a:lnTo>
                    <a:pt x="9562" y="21346"/>
                  </a:lnTo>
                  <a:lnTo>
                    <a:pt x="9630" y="21043"/>
                  </a:lnTo>
                  <a:lnTo>
                    <a:pt x="9697" y="20706"/>
                  </a:lnTo>
                  <a:lnTo>
                    <a:pt x="9798" y="20066"/>
                  </a:lnTo>
                  <a:close/>
                  <a:moveTo>
                    <a:pt x="19730" y="12390"/>
                  </a:moveTo>
                  <a:lnTo>
                    <a:pt x="20067" y="12592"/>
                  </a:lnTo>
                  <a:lnTo>
                    <a:pt x="20336" y="12861"/>
                  </a:lnTo>
                  <a:lnTo>
                    <a:pt x="20538" y="13131"/>
                  </a:lnTo>
                  <a:lnTo>
                    <a:pt x="20639" y="13434"/>
                  </a:lnTo>
                  <a:lnTo>
                    <a:pt x="20707" y="13770"/>
                  </a:lnTo>
                  <a:lnTo>
                    <a:pt x="20707" y="14107"/>
                  </a:lnTo>
                  <a:lnTo>
                    <a:pt x="20639" y="14444"/>
                  </a:lnTo>
                  <a:lnTo>
                    <a:pt x="20505" y="14814"/>
                  </a:lnTo>
                  <a:lnTo>
                    <a:pt x="20471" y="14781"/>
                  </a:lnTo>
                  <a:lnTo>
                    <a:pt x="20437" y="14814"/>
                  </a:lnTo>
                  <a:lnTo>
                    <a:pt x="20033" y="15454"/>
                  </a:lnTo>
                  <a:lnTo>
                    <a:pt x="19562" y="15925"/>
                  </a:lnTo>
                  <a:lnTo>
                    <a:pt x="19091" y="16363"/>
                  </a:lnTo>
                  <a:lnTo>
                    <a:pt x="18047" y="17137"/>
                  </a:lnTo>
                  <a:lnTo>
                    <a:pt x="17407" y="17609"/>
                  </a:lnTo>
                  <a:lnTo>
                    <a:pt x="16767" y="18147"/>
                  </a:lnTo>
                  <a:lnTo>
                    <a:pt x="15555" y="19225"/>
                  </a:lnTo>
                  <a:lnTo>
                    <a:pt x="14377" y="20369"/>
                  </a:lnTo>
                  <a:lnTo>
                    <a:pt x="13232" y="21514"/>
                  </a:lnTo>
                  <a:lnTo>
                    <a:pt x="12727" y="21110"/>
                  </a:lnTo>
                  <a:lnTo>
                    <a:pt x="12290" y="20672"/>
                  </a:lnTo>
                  <a:lnTo>
                    <a:pt x="11953" y="20268"/>
                  </a:lnTo>
                  <a:lnTo>
                    <a:pt x="11751" y="20100"/>
                  </a:lnTo>
                  <a:lnTo>
                    <a:pt x="11583" y="19932"/>
                  </a:lnTo>
                  <a:lnTo>
                    <a:pt x="11616" y="19864"/>
                  </a:lnTo>
                  <a:lnTo>
                    <a:pt x="11616" y="19797"/>
                  </a:lnTo>
                  <a:lnTo>
                    <a:pt x="11886" y="19561"/>
                  </a:lnTo>
                  <a:lnTo>
                    <a:pt x="13199" y="18484"/>
                  </a:lnTo>
                  <a:lnTo>
                    <a:pt x="14478" y="17407"/>
                  </a:lnTo>
                  <a:lnTo>
                    <a:pt x="14545" y="17407"/>
                  </a:lnTo>
                  <a:lnTo>
                    <a:pt x="14613" y="17339"/>
                  </a:lnTo>
                  <a:lnTo>
                    <a:pt x="14714" y="17171"/>
                  </a:lnTo>
                  <a:lnTo>
                    <a:pt x="15320" y="16599"/>
                  </a:lnTo>
                  <a:lnTo>
                    <a:pt x="15959" y="15993"/>
                  </a:lnTo>
                  <a:lnTo>
                    <a:pt x="17171" y="14747"/>
                  </a:lnTo>
                  <a:lnTo>
                    <a:pt x="18417" y="13535"/>
                  </a:lnTo>
                  <a:lnTo>
                    <a:pt x="19057" y="12929"/>
                  </a:lnTo>
                  <a:lnTo>
                    <a:pt x="19730" y="12390"/>
                  </a:lnTo>
                  <a:close/>
                  <a:moveTo>
                    <a:pt x="8283" y="20841"/>
                  </a:moveTo>
                  <a:lnTo>
                    <a:pt x="8216" y="21278"/>
                  </a:lnTo>
                  <a:lnTo>
                    <a:pt x="8148" y="21716"/>
                  </a:lnTo>
                  <a:lnTo>
                    <a:pt x="8047" y="21514"/>
                  </a:lnTo>
                  <a:lnTo>
                    <a:pt x="7980" y="21278"/>
                  </a:lnTo>
                  <a:lnTo>
                    <a:pt x="7946" y="21211"/>
                  </a:lnTo>
                  <a:lnTo>
                    <a:pt x="7879" y="21177"/>
                  </a:lnTo>
                  <a:lnTo>
                    <a:pt x="8283" y="20841"/>
                  </a:lnTo>
                  <a:close/>
                  <a:moveTo>
                    <a:pt x="8923" y="20201"/>
                  </a:moveTo>
                  <a:lnTo>
                    <a:pt x="8855" y="21009"/>
                  </a:lnTo>
                  <a:lnTo>
                    <a:pt x="8822" y="21413"/>
                  </a:lnTo>
                  <a:lnTo>
                    <a:pt x="8721" y="21783"/>
                  </a:lnTo>
                  <a:lnTo>
                    <a:pt x="8620" y="21211"/>
                  </a:lnTo>
                  <a:lnTo>
                    <a:pt x="8519" y="20639"/>
                  </a:lnTo>
                  <a:lnTo>
                    <a:pt x="8923" y="20201"/>
                  </a:lnTo>
                  <a:close/>
                  <a:moveTo>
                    <a:pt x="9125" y="20605"/>
                  </a:moveTo>
                  <a:lnTo>
                    <a:pt x="9226" y="21009"/>
                  </a:lnTo>
                  <a:lnTo>
                    <a:pt x="9327" y="21379"/>
                  </a:lnTo>
                  <a:lnTo>
                    <a:pt x="9394" y="21447"/>
                  </a:lnTo>
                  <a:lnTo>
                    <a:pt x="9428" y="21480"/>
                  </a:lnTo>
                  <a:lnTo>
                    <a:pt x="8956" y="21918"/>
                  </a:lnTo>
                  <a:lnTo>
                    <a:pt x="9024" y="21581"/>
                  </a:lnTo>
                  <a:lnTo>
                    <a:pt x="9057" y="21278"/>
                  </a:lnTo>
                  <a:lnTo>
                    <a:pt x="9125" y="20605"/>
                  </a:lnTo>
                  <a:close/>
                  <a:moveTo>
                    <a:pt x="7744" y="21312"/>
                  </a:moveTo>
                  <a:lnTo>
                    <a:pt x="7778" y="21985"/>
                  </a:lnTo>
                  <a:lnTo>
                    <a:pt x="7744" y="22659"/>
                  </a:lnTo>
                  <a:lnTo>
                    <a:pt x="7643" y="22187"/>
                  </a:lnTo>
                  <a:lnTo>
                    <a:pt x="7576" y="21682"/>
                  </a:lnTo>
                  <a:lnTo>
                    <a:pt x="7542" y="21649"/>
                  </a:lnTo>
                  <a:lnTo>
                    <a:pt x="7509" y="21615"/>
                  </a:lnTo>
                  <a:lnTo>
                    <a:pt x="7441" y="21615"/>
                  </a:lnTo>
                  <a:lnTo>
                    <a:pt x="7744" y="21312"/>
                  </a:lnTo>
                  <a:close/>
                  <a:moveTo>
                    <a:pt x="8418" y="21514"/>
                  </a:moveTo>
                  <a:lnTo>
                    <a:pt x="8485" y="21851"/>
                  </a:lnTo>
                  <a:lnTo>
                    <a:pt x="8586" y="22187"/>
                  </a:lnTo>
                  <a:lnTo>
                    <a:pt x="7980" y="22692"/>
                  </a:lnTo>
                  <a:lnTo>
                    <a:pt x="8014" y="22322"/>
                  </a:lnTo>
                  <a:lnTo>
                    <a:pt x="8014" y="21952"/>
                  </a:lnTo>
                  <a:lnTo>
                    <a:pt x="8081" y="22086"/>
                  </a:lnTo>
                  <a:lnTo>
                    <a:pt x="8148" y="22154"/>
                  </a:lnTo>
                  <a:lnTo>
                    <a:pt x="8216" y="22154"/>
                  </a:lnTo>
                  <a:lnTo>
                    <a:pt x="8283" y="22120"/>
                  </a:lnTo>
                  <a:lnTo>
                    <a:pt x="8317" y="22086"/>
                  </a:lnTo>
                  <a:lnTo>
                    <a:pt x="8384" y="21783"/>
                  </a:lnTo>
                  <a:lnTo>
                    <a:pt x="8418" y="21514"/>
                  </a:lnTo>
                  <a:close/>
                  <a:moveTo>
                    <a:pt x="7340" y="21682"/>
                  </a:moveTo>
                  <a:lnTo>
                    <a:pt x="7239" y="22356"/>
                  </a:lnTo>
                  <a:lnTo>
                    <a:pt x="7206" y="22692"/>
                  </a:lnTo>
                  <a:lnTo>
                    <a:pt x="7138" y="23029"/>
                  </a:lnTo>
                  <a:lnTo>
                    <a:pt x="6936" y="22625"/>
                  </a:lnTo>
                  <a:lnTo>
                    <a:pt x="6734" y="22221"/>
                  </a:lnTo>
                  <a:lnTo>
                    <a:pt x="7340" y="21682"/>
                  </a:lnTo>
                  <a:close/>
                  <a:moveTo>
                    <a:pt x="7475" y="22524"/>
                  </a:moveTo>
                  <a:lnTo>
                    <a:pt x="7576" y="23029"/>
                  </a:lnTo>
                  <a:lnTo>
                    <a:pt x="7307" y="23231"/>
                  </a:lnTo>
                  <a:lnTo>
                    <a:pt x="7408" y="22861"/>
                  </a:lnTo>
                  <a:lnTo>
                    <a:pt x="7475" y="22524"/>
                  </a:lnTo>
                  <a:close/>
                  <a:moveTo>
                    <a:pt x="6734" y="22760"/>
                  </a:moveTo>
                  <a:lnTo>
                    <a:pt x="6903" y="23097"/>
                  </a:lnTo>
                  <a:lnTo>
                    <a:pt x="7037" y="23400"/>
                  </a:lnTo>
                  <a:lnTo>
                    <a:pt x="7071" y="23433"/>
                  </a:lnTo>
                  <a:lnTo>
                    <a:pt x="6667" y="23736"/>
                  </a:lnTo>
                  <a:lnTo>
                    <a:pt x="6734" y="23265"/>
                  </a:lnTo>
                  <a:lnTo>
                    <a:pt x="6734" y="22760"/>
                  </a:lnTo>
                  <a:close/>
                  <a:moveTo>
                    <a:pt x="6499" y="22423"/>
                  </a:moveTo>
                  <a:lnTo>
                    <a:pt x="6499" y="23097"/>
                  </a:lnTo>
                  <a:lnTo>
                    <a:pt x="6499" y="23433"/>
                  </a:lnTo>
                  <a:lnTo>
                    <a:pt x="6431" y="23770"/>
                  </a:lnTo>
                  <a:lnTo>
                    <a:pt x="6330" y="23534"/>
                  </a:lnTo>
                  <a:lnTo>
                    <a:pt x="6263" y="23299"/>
                  </a:lnTo>
                  <a:lnTo>
                    <a:pt x="6095" y="22793"/>
                  </a:lnTo>
                  <a:lnTo>
                    <a:pt x="6499" y="22423"/>
                  </a:lnTo>
                  <a:close/>
                  <a:moveTo>
                    <a:pt x="5792" y="23063"/>
                  </a:moveTo>
                  <a:lnTo>
                    <a:pt x="5724" y="23736"/>
                  </a:lnTo>
                  <a:lnTo>
                    <a:pt x="5657" y="24073"/>
                  </a:lnTo>
                  <a:lnTo>
                    <a:pt x="5556" y="24410"/>
                  </a:lnTo>
                  <a:lnTo>
                    <a:pt x="5421" y="23938"/>
                  </a:lnTo>
                  <a:lnTo>
                    <a:pt x="5287" y="23501"/>
                  </a:lnTo>
                  <a:lnTo>
                    <a:pt x="5792" y="23063"/>
                  </a:lnTo>
                  <a:close/>
                  <a:moveTo>
                    <a:pt x="5994" y="23265"/>
                  </a:moveTo>
                  <a:lnTo>
                    <a:pt x="6128" y="23669"/>
                  </a:lnTo>
                  <a:lnTo>
                    <a:pt x="6229" y="23837"/>
                  </a:lnTo>
                  <a:lnTo>
                    <a:pt x="6330" y="24039"/>
                  </a:lnTo>
                  <a:lnTo>
                    <a:pt x="5758" y="24511"/>
                  </a:lnTo>
                  <a:lnTo>
                    <a:pt x="5893" y="24208"/>
                  </a:lnTo>
                  <a:lnTo>
                    <a:pt x="5960" y="23905"/>
                  </a:lnTo>
                  <a:lnTo>
                    <a:pt x="5994" y="23265"/>
                  </a:lnTo>
                  <a:close/>
                  <a:moveTo>
                    <a:pt x="4950" y="23770"/>
                  </a:moveTo>
                  <a:lnTo>
                    <a:pt x="4984" y="24275"/>
                  </a:lnTo>
                  <a:lnTo>
                    <a:pt x="4950" y="24511"/>
                  </a:lnTo>
                  <a:lnTo>
                    <a:pt x="4883" y="24746"/>
                  </a:lnTo>
                  <a:lnTo>
                    <a:pt x="4782" y="24376"/>
                  </a:lnTo>
                  <a:lnTo>
                    <a:pt x="4714" y="24006"/>
                  </a:lnTo>
                  <a:lnTo>
                    <a:pt x="4950" y="23770"/>
                  </a:lnTo>
                  <a:close/>
                  <a:moveTo>
                    <a:pt x="4378" y="24309"/>
                  </a:moveTo>
                  <a:lnTo>
                    <a:pt x="4378" y="24679"/>
                  </a:lnTo>
                  <a:lnTo>
                    <a:pt x="4344" y="25083"/>
                  </a:lnTo>
                  <a:lnTo>
                    <a:pt x="4176" y="24477"/>
                  </a:lnTo>
                  <a:lnTo>
                    <a:pt x="4378" y="24309"/>
                  </a:lnTo>
                  <a:close/>
                  <a:moveTo>
                    <a:pt x="5219" y="24140"/>
                  </a:moveTo>
                  <a:lnTo>
                    <a:pt x="5320" y="24410"/>
                  </a:lnTo>
                  <a:lnTo>
                    <a:pt x="5421" y="24713"/>
                  </a:lnTo>
                  <a:lnTo>
                    <a:pt x="5455" y="24746"/>
                  </a:lnTo>
                  <a:lnTo>
                    <a:pt x="5017" y="25150"/>
                  </a:lnTo>
                  <a:lnTo>
                    <a:pt x="5017" y="25150"/>
                  </a:lnTo>
                  <a:lnTo>
                    <a:pt x="5118" y="24915"/>
                  </a:lnTo>
                  <a:lnTo>
                    <a:pt x="5186" y="24645"/>
                  </a:lnTo>
                  <a:lnTo>
                    <a:pt x="5186" y="24376"/>
                  </a:lnTo>
                  <a:lnTo>
                    <a:pt x="5219" y="24140"/>
                  </a:lnTo>
                  <a:close/>
                  <a:moveTo>
                    <a:pt x="3805" y="24814"/>
                  </a:moveTo>
                  <a:lnTo>
                    <a:pt x="3805" y="25352"/>
                  </a:lnTo>
                  <a:lnTo>
                    <a:pt x="3738" y="25857"/>
                  </a:lnTo>
                  <a:lnTo>
                    <a:pt x="3502" y="25083"/>
                  </a:lnTo>
                  <a:lnTo>
                    <a:pt x="3805" y="24814"/>
                  </a:lnTo>
                  <a:close/>
                  <a:moveTo>
                    <a:pt x="3199" y="25386"/>
                  </a:moveTo>
                  <a:lnTo>
                    <a:pt x="3199" y="25790"/>
                  </a:lnTo>
                  <a:lnTo>
                    <a:pt x="3199" y="26194"/>
                  </a:lnTo>
                  <a:lnTo>
                    <a:pt x="3065" y="25487"/>
                  </a:lnTo>
                  <a:lnTo>
                    <a:pt x="3199" y="25386"/>
                  </a:lnTo>
                  <a:close/>
                  <a:moveTo>
                    <a:pt x="4613" y="24645"/>
                  </a:moveTo>
                  <a:lnTo>
                    <a:pt x="4681" y="24915"/>
                  </a:lnTo>
                  <a:lnTo>
                    <a:pt x="4782" y="25184"/>
                  </a:lnTo>
                  <a:lnTo>
                    <a:pt x="4849" y="25251"/>
                  </a:lnTo>
                  <a:lnTo>
                    <a:pt x="4916" y="25251"/>
                  </a:lnTo>
                  <a:lnTo>
                    <a:pt x="4512" y="25655"/>
                  </a:lnTo>
                  <a:lnTo>
                    <a:pt x="4075" y="26093"/>
                  </a:lnTo>
                  <a:lnTo>
                    <a:pt x="3851" y="26338"/>
                  </a:lnTo>
                  <a:lnTo>
                    <a:pt x="3873" y="26295"/>
                  </a:lnTo>
                  <a:lnTo>
                    <a:pt x="3974" y="25992"/>
                  </a:lnTo>
                  <a:lnTo>
                    <a:pt x="4007" y="25655"/>
                  </a:lnTo>
                  <a:lnTo>
                    <a:pt x="4075" y="25016"/>
                  </a:lnTo>
                  <a:lnTo>
                    <a:pt x="4142" y="25319"/>
                  </a:lnTo>
                  <a:lnTo>
                    <a:pt x="4277" y="25588"/>
                  </a:lnTo>
                  <a:lnTo>
                    <a:pt x="4310" y="25655"/>
                  </a:lnTo>
                  <a:lnTo>
                    <a:pt x="4378" y="25655"/>
                  </a:lnTo>
                  <a:lnTo>
                    <a:pt x="4445" y="25622"/>
                  </a:lnTo>
                  <a:lnTo>
                    <a:pt x="4512" y="25588"/>
                  </a:lnTo>
                  <a:lnTo>
                    <a:pt x="4546" y="25352"/>
                  </a:lnTo>
                  <a:lnTo>
                    <a:pt x="4580" y="25117"/>
                  </a:lnTo>
                  <a:lnTo>
                    <a:pt x="4613" y="24645"/>
                  </a:lnTo>
                  <a:close/>
                  <a:moveTo>
                    <a:pt x="3435" y="25790"/>
                  </a:moveTo>
                  <a:lnTo>
                    <a:pt x="3637" y="26329"/>
                  </a:lnTo>
                  <a:lnTo>
                    <a:pt x="3704" y="26396"/>
                  </a:lnTo>
                  <a:lnTo>
                    <a:pt x="3772" y="26396"/>
                  </a:lnTo>
                  <a:lnTo>
                    <a:pt x="3820" y="26372"/>
                  </a:lnTo>
                  <a:lnTo>
                    <a:pt x="3368" y="26867"/>
                  </a:lnTo>
                  <a:lnTo>
                    <a:pt x="3435" y="26329"/>
                  </a:lnTo>
                  <a:lnTo>
                    <a:pt x="3435" y="25790"/>
                  </a:lnTo>
                  <a:close/>
                  <a:moveTo>
                    <a:pt x="11414" y="19999"/>
                  </a:moveTo>
                  <a:lnTo>
                    <a:pt x="11549" y="20235"/>
                  </a:lnTo>
                  <a:lnTo>
                    <a:pt x="11751" y="20437"/>
                  </a:lnTo>
                  <a:lnTo>
                    <a:pt x="12121" y="20807"/>
                  </a:lnTo>
                  <a:lnTo>
                    <a:pt x="12559" y="21278"/>
                  </a:lnTo>
                  <a:lnTo>
                    <a:pt x="12795" y="21480"/>
                  </a:lnTo>
                  <a:lnTo>
                    <a:pt x="13064" y="21649"/>
                  </a:lnTo>
                  <a:lnTo>
                    <a:pt x="12155" y="22524"/>
                  </a:lnTo>
                  <a:lnTo>
                    <a:pt x="9798" y="24780"/>
                  </a:lnTo>
                  <a:lnTo>
                    <a:pt x="7475" y="27036"/>
                  </a:lnTo>
                  <a:lnTo>
                    <a:pt x="7441" y="27036"/>
                  </a:lnTo>
                  <a:lnTo>
                    <a:pt x="6936" y="26531"/>
                  </a:lnTo>
                  <a:lnTo>
                    <a:pt x="6465" y="26059"/>
                  </a:lnTo>
                  <a:lnTo>
                    <a:pt x="5994" y="25554"/>
                  </a:lnTo>
                  <a:lnTo>
                    <a:pt x="5522" y="25016"/>
                  </a:lnTo>
                  <a:lnTo>
                    <a:pt x="6499" y="24174"/>
                  </a:lnTo>
                  <a:lnTo>
                    <a:pt x="6566" y="24140"/>
                  </a:lnTo>
                  <a:lnTo>
                    <a:pt x="7677" y="23231"/>
                  </a:lnTo>
                  <a:lnTo>
                    <a:pt x="7711" y="23299"/>
                  </a:lnTo>
                  <a:lnTo>
                    <a:pt x="7845" y="23299"/>
                  </a:lnTo>
                  <a:lnTo>
                    <a:pt x="7879" y="23231"/>
                  </a:lnTo>
                  <a:lnTo>
                    <a:pt x="7913" y="23029"/>
                  </a:lnTo>
                  <a:lnTo>
                    <a:pt x="9226" y="21952"/>
                  </a:lnTo>
                  <a:lnTo>
                    <a:pt x="10337" y="20975"/>
                  </a:lnTo>
                  <a:lnTo>
                    <a:pt x="11414" y="19999"/>
                  </a:lnTo>
                  <a:close/>
                  <a:moveTo>
                    <a:pt x="21111" y="14410"/>
                  </a:moveTo>
                  <a:lnTo>
                    <a:pt x="21077" y="14612"/>
                  </a:lnTo>
                  <a:lnTo>
                    <a:pt x="21043" y="14848"/>
                  </a:lnTo>
                  <a:lnTo>
                    <a:pt x="20909" y="15252"/>
                  </a:lnTo>
                  <a:lnTo>
                    <a:pt x="20707" y="15656"/>
                  </a:lnTo>
                  <a:lnTo>
                    <a:pt x="20471" y="15993"/>
                  </a:lnTo>
                  <a:lnTo>
                    <a:pt x="20000" y="16599"/>
                  </a:lnTo>
                  <a:lnTo>
                    <a:pt x="19528" y="17171"/>
                  </a:lnTo>
                  <a:lnTo>
                    <a:pt x="18990" y="17710"/>
                  </a:lnTo>
                  <a:lnTo>
                    <a:pt x="18451" y="18215"/>
                  </a:lnTo>
                  <a:lnTo>
                    <a:pt x="17340" y="19225"/>
                  </a:lnTo>
                  <a:lnTo>
                    <a:pt x="16229" y="20201"/>
                  </a:lnTo>
                  <a:lnTo>
                    <a:pt x="15084" y="21177"/>
                  </a:lnTo>
                  <a:lnTo>
                    <a:pt x="14007" y="22187"/>
                  </a:lnTo>
                  <a:lnTo>
                    <a:pt x="12896" y="23265"/>
                  </a:lnTo>
                  <a:lnTo>
                    <a:pt x="11751" y="24342"/>
                  </a:lnTo>
                  <a:lnTo>
                    <a:pt x="10572" y="25352"/>
                  </a:lnTo>
                  <a:lnTo>
                    <a:pt x="9394" y="26329"/>
                  </a:lnTo>
                  <a:lnTo>
                    <a:pt x="8317" y="27271"/>
                  </a:lnTo>
                  <a:lnTo>
                    <a:pt x="9327" y="26329"/>
                  </a:lnTo>
                  <a:lnTo>
                    <a:pt x="10303" y="25386"/>
                  </a:lnTo>
                  <a:lnTo>
                    <a:pt x="12727" y="23231"/>
                  </a:lnTo>
                  <a:lnTo>
                    <a:pt x="13906" y="22120"/>
                  </a:lnTo>
                  <a:lnTo>
                    <a:pt x="15050" y="21009"/>
                  </a:lnTo>
                  <a:lnTo>
                    <a:pt x="15589" y="20504"/>
                  </a:lnTo>
                  <a:lnTo>
                    <a:pt x="16128" y="20033"/>
                  </a:lnTo>
                  <a:lnTo>
                    <a:pt x="17205" y="19124"/>
                  </a:lnTo>
                  <a:lnTo>
                    <a:pt x="18282" y="18181"/>
                  </a:lnTo>
                  <a:lnTo>
                    <a:pt x="18821" y="17710"/>
                  </a:lnTo>
                  <a:lnTo>
                    <a:pt x="19360" y="17205"/>
                  </a:lnTo>
                  <a:lnTo>
                    <a:pt x="19697" y="16834"/>
                  </a:lnTo>
                  <a:lnTo>
                    <a:pt x="20033" y="16430"/>
                  </a:lnTo>
                  <a:lnTo>
                    <a:pt x="20336" y="16026"/>
                  </a:lnTo>
                  <a:lnTo>
                    <a:pt x="20606" y="15589"/>
                  </a:lnTo>
                  <a:lnTo>
                    <a:pt x="20774" y="15353"/>
                  </a:lnTo>
                  <a:lnTo>
                    <a:pt x="20909" y="15050"/>
                  </a:lnTo>
                  <a:lnTo>
                    <a:pt x="21043" y="14747"/>
                  </a:lnTo>
                  <a:lnTo>
                    <a:pt x="21077" y="14444"/>
                  </a:lnTo>
                  <a:lnTo>
                    <a:pt x="21111" y="14410"/>
                  </a:lnTo>
                  <a:close/>
                  <a:moveTo>
                    <a:pt x="2661" y="25891"/>
                  </a:moveTo>
                  <a:lnTo>
                    <a:pt x="2627" y="26699"/>
                  </a:lnTo>
                  <a:lnTo>
                    <a:pt x="2593" y="27137"/>
                  </a:lnTo>
                  <a:lnTo>
                    <a:pt x="2526" y="27541"/>
                  </a:lnTo>
                  <a:lnTo>
                    <a:pt x="2425" y="27204"/>
                  </a:lnTo>
                  <a:lnTo>
                    <a:pt x="2391" y="26901"/>
                  </a:lnTo>
                  <a:lnTo>
                    <a:pt x="2324" y="26228"/>
                  </a:lnTo>
                  <a:lnTo>
                    <a:pt x="2661" y="25891"/>
                  </a:lnTo>
                  <a:close/>
                  <a:moveTo>
                    <a:pt x="2896" y="25925"/>
                  </a:moveTo>
                  <a:lnTo>
                    <a:pt x="2997" y="26463"/>
                  </a:lnTo>
                  <a:lnTo>
                    <a:pt x="3098" y="27036"/>
                  </a:lnTo>
                  <a:lnTo>
                    <a:pt x="3132" y="27069"/>
                  </a:lnTo>
                  <a:lnTo>
                    <a:pt x="3166" y="27103"/>
                  </a:lnTo>
                  <a:lnTo>
                    <a:pt x="2762" y="27608"/>
                  </a:lnTo>
                  <a:lnTo>
                    <a:pt x="2829" y="27170"/>
                  </a:lnTo>
                  <a:lnTo>
                    <a:pt x="2863" y="26766"/>
                  </a:lnTo>
                  <a:lnTo>
                    <a:pt x="2896" y="25925"/>
                  </a:lnTo>
                  <a:close/>
                  <a:moveTo>
                    <a:pt x="2021" y="26531"/>
                  </a:moveTo>
                  <a:lnTo>
                    <a:pt x="1987" y="27204"/>
                  </a:lnTo>
                  <a:lnTo>
                    <a:pt x="1920" y="27877"/>
                  </a:lnTo>
                  <a:lnTo>
                    <a:pt x="1684" y="26867"/>
                  </a:lnTo>
                  <a:lnTo>
                    <a:pt x="2021" y="26531"/>
                  </a:lnTo>
                  <a:close/>
                  <a:moveTo>
                    <a:pt x="1415" y="27170"/>
                  </a:moveTo>
                  <a:lnTo>
                    <a:pt x="1415" y="27776"/>
                  </a:lnTo>
                  <a:lnTo>
                    <a:pt x="1381" y="28349"/>
                  </a:lnTo>
                  <a:lnTo>
                    <a:pt x="1280" y="27911"/>
                  </a:lnTo>
                  <a:lnTo>
                    <a:pt x="1145" y="27440"/>
                  </a:lnTo>
                  <a:lnTo>
                    <a:pt x="1415" y="27170"/>
                  </a:lnTo>
                  <a:close/>
                  <a:moveTo>
                    <a:pt x="2223" y="27372"/>
                  </a:moveTo>
                  <a:lnTo>
                    <a:pt x="2324" y="27675"/>
                  </a:lnTo>
                  <a:lnTo>
                    <a:pt x="2458" y="27945"/>
                  </a:lnTo>
                  <a:lnTo>
                    <a:pt x="2458" y="27978"/>
                  </a:lnTo>
                  <a:lnTo>
                    <a:pt x="2056" y="28443"/>
                  </a:lnTo>
                  <a:lnTo>
                    <a:pt x="2056" y="28443"/>
                  </a:lnTo>
                  <a:lnTo>
                    <a:pt x="2155" y="27911"/>
                  </a:lnTo>
                  <a:lnTo>
                    <a:pt x="2223" y="27372"/>
                  </a:lnTo>
                  <a:close/>
                  <a:moveTo>
                    <a:pt x="977" y="27642"/>
                  </a:moveTo>
                  <a:lnTo>
                    <a:pt x="1044" y="27945"/>
                  </a:lnTo>
                  <a:lnTo>
                    <a:pt x="1112" y="28281"/>
                  </a:lnTo>
                  <a:lnTo>
                    <a:pt x="1213" y="28584"/>
                  </a:lnTo>
                  <a:lnTo>
                    <a:pt x="1347" y="28887"/>
                  </a:lnTo>
                  <a:lnTo>
                    <a:pt x="1415" y="28955"/>
                  </a:lnTo>
                  <a:lnTo>
                    <a:pt x="1482" y="28955"/>
                  </a:lnTo>
                  <a:lnTo>
                    <a:pt x="1549" y="28921"/>
                  </a:lnTo>
                  <a:lnTo>
                    <a:pt x="1583" y="28854"/>
                  </a:lnTo>
                  <a:lnTo>
                    <a:pt x="1650" y="28349"/>
                  </a:lnTo>
                  <a:lnTo>
                    <a:pt x="1650" y="27810"/>
                  </a:lnTo>
                  <a:lnTo>
                    <a:pt x="1819" y="28450"/>
                  </a:lnTo>
                  <a:lnTo>
                    <a:pt x="1852" y="28517"/>
                  </a:lnTo>
                  <a:lnTo>
                    <a:pt x="1953" y="28517"/>
                  </a:lnTo>
                  <a:lnTo>
                    <a:pt x="2021" y="28483"/>
                  </a:lnTo>
                  <a:lnTo>
                    <a:pt x="1482" y="29123"/>
                  </a:lnTo>
                  <a:lnTo>
                    <a:pt x="910" y="29695"/>
                  </a:lnTo>
                  <a:lnTo>
                    <a:pt x="910" y="29224"/>
                  </a:lnTo>
                  <a:lnTo>
                    <a:pt x="910" y="28719"/>
                  </a:lnTo>
                  <a:lnTo>
                    <a:pt x="910" y="28180"/>
                  </a:lnTo>
                  <a:lnTo>
                    <a:pt x="910" y="27675"/>
                  </a:lnTo>
                  <a:lnTo>
                    <a:pt x="977" y="27642"/>
                  </a:lnTo>
                  <a:close/>
                  <a:moveTo>
                    <a:pt x="405" y="28281"/>
                  </a:moveTo>
                  <a:lnTo>
                    <a:pt x="337" y="29123"/>
                  </a:lnTo>
                  <a:lnTo>
                    <a:pt x="304" y="29662"/>
                  </a:lnTo>
                  <a:lnTo>
                    <a:pt x="270" y="29763"/>
                  </a:lnTo>
                  <a:lnTo>
                    <a:pt x="236" y="29628"/>
                  </a:lnTo>
                  <a:lnTo>
                    <a:pt x="203" y="29359"/>
                  </a:lnTo>
                  <a:lnTo>
                    <a:pt x="203" y="28955"/>
                  </a:lnTo>
                  <a:lnTo>
                    <a:pt x="203" y="28753"/>
                  </a:lnTo>
                  <a:lnTo>
                    <a:pt x="169" y="28551"/>
                  </a:lnTo>
                  <a:lnTo>
                    <a:pt x="203" y="28517"/>
                  </a:lnTo>
                  <a:lnTo>
                    <a:pt x="270" y="28483"/>
                  </a:lnTo>
                  <a:lnTo>
                    <a:pt x="304" y="28450"/>
                  </a:lnTo>
                  <a:lnTo>
                    <a:pt x="304" y="28382"/>
                  </a:lnTo>
                  <a:lnTo>
                    <a:pt x="405" y="28281"/>
                  </a:lnTo>
                  <a:close/>
                  <a:moveTo>
                    <a:pt x="18653" y="17003"/>
                  </a:moveTo>
                  <a:lnTo>
                    <a:pt x="18181" y="17407"/>
                  </a:lnTo>
                  <a:lnTo>
                    <a:pt x="17744" y="17811"/>
                  </a:lnTo>
                  <a:lnTo>
                    <a:pt x="15522" y="20066"/>
                  </a:lnTo>
                  <a:lnTo>
                    <a:pt x="13266" y="22255"/>
                  </a:lnTo>
                  <a:lnTo>
                    <a:pt x="12155" y="23332"/>
                  </a:lnTo>
                  <a:lnTo>
                    <a:pt x="10977" y="24376"/>
                  </a:lnTo>
                  <a:lnTo>
                    <a:pt x="9832" y="25386"/>
                  </a:lnTo>
                  <a:lnTo>
                    <a:pt x="8687" y="26463"/>
                  </a:lnTo>
                  <a:lnTo>
                    <a:pt x="6532" y="28618"/>
                  </a:lnTo>
                  <a:lnTo>
                    <a:pt x="5994" y="29123"/>
                  </a:lnTo>
                  <a:lnTo>
                    <a:pt x="5421" y="29628"/>
                  </a:lnTo>
                  <a:lnTo>
                    <a:pt x="4277" y="30638"/>
                  </a:lnTo>
                  <a:lnTo>
                    <a:pt x="3267" y="31615"/>
                  </a:lnTo>
                  <a:lnTo>
                    <a:pt x="2762" y="32086"/>
                  </a:lnTo>
                  <a:lnTo>
                    <a:pt x="2492" y="32288"/>
                  </a:lnTo>
                  <a:lnTo>
                    <a:pt x="2223" y="32490"/>
                  </a:lnTo>
                  <a:lnTo>
                    <a:pt x="1785" y="32759"/>
                  </a:lnTo>
                  <a:lnTo>
                    <a:pt x="2054" y="32524"/>
                  </a:lnTo>
                  <a:lnTo>
                    <a:pt x="2324" y="32254"/>
                  </a:lnTo>
                  <a:lnTo>
                    <a:pt x="2795" y="31749"/>
                  </a:lnTo>
                  <a:lnTo>
                    <a:pt x="3704" y="30874"/>
                  </a:lnTo>
                  <a:lnTo>
                    <a:pt x="4580" y="30032"/>
                  </a:lnTo>
                  <a:lnTo>
                    <a:pt x="6431" y="28382"/>
                  </a:lnTo>
                  <a:lnTo>
                    <a:pt x="8317" y="26632"/>
                  </a:lnTo>
                  <a:lnTo>
                    <a:pt x="10168" y="24847"/>
                  </a:lnTo>
                  <a:lnTo>
                    <a:pt x="11987" y="23063"/>
                  </a:lnTo>
                  <a:lnTo>
                    <a:pt x="13838" y="21278"/>
                  </a:lnTo>
                  <a:lnTo>
                    <a:pt x="15522" y="19662"/>
                  </a:lnTo>
                  <a:lnTo>
                    <a:pt x="16330" y="18888"/>
                  </a:lnTo>
                  <a:lnTo>
                    <a:pt x="17205" y="18114"/>
                  </a:lnTo>
                  <a:lnTo>
                    <a:pt x="17912" y="17541"/>
                  </a:lnTo>
                  <a:lnTo>
                    <a:pt x="18653" y="17003"/>
                  </a:lnTo>
                  <a:close/>
                  <a:moveTo>
                    <a:pt x="8115" y="0"/>
                  </a:moveTo>
                  <a:lnTo>
                    <a:pt x="4479" y="2929"/>
                  </a:lnTo>
                  <a:lnTo>
                    <a:pt x="3940" y="3401"/>
                  </a:lnTo>
                  <a:lnTo>
                    <a:pt x="3401" y="3872"/>
                  </a:lnTo>
                  <a:lnTo>
                    <a:pt x="2930" y="4377"/>
                  </a:lnTo>
                  <a:lnTo>
                    <a:pt x="2458" y="4882"/>
                  </a:lnTo>
                  <a:lnTo>
                    <a:pt x="1886" y="5555"/>
                  </a:lnTo>
                  <a:lnTo>
                    <a:pt x="1314" y="6195"/>
                  </a:lnTo>
                  <a:lnTo>
                    <a:pt x="1011" y="6532"/>
                  </a:lnTo>
                  <a:lnTo>
                    <a:pt x="708" y="6801"/>
                  </a:lnTo>
                  <a:lnTo>
                    <a:pt x="371" y="7071"/>
                  </a:lnTo>
                  <a:lnTo>
                    <a:pt x="1" y="7340"/>
                  </a:lnTo>
                  <a:lnTo>
                    <a:pt x="1" y="7609"/>
                  </a:lnTo>
                  <a:lnTo>
                    <a:pt x="102" y="7542"/>
                  </a:lnTo>
                  <a:lnTo>
                    <a:pt x="236" y="7744"/>
                  </a:lnTo>
                  <a:lnTo>
                    <a:pt x="371" y="7879"/>
                  </a:lnTo>
                  <a:lnTo>
                    <a:pt x="708" y="8182"/>
                  </a:lnTo>
                  <a:lnTo>
                    <a:pt x="1078" y="8518"/>
                  </a:lnTo>
                  <a:lnTo>
                    <a:pt x="1415" y="8889"/>
                  </a:lnTo>
                  <a:lnTo>
                    <a:pt x="1718" y="9259"/>
                  </a:lnTo>
                  <a:lnTo>
                    <a:pt x="2021" y="9629"/>
                  </a:lnTo>
                  <a:lnTo>
                    <a:pt x="3267" y="11245"/>
                  </a:lnTo>
                  <a:lnTo>
                    <a:pt x="3906" y="12020"/>
                  </a:lnTo>
                  <a:lnTo>
                    <a:pt x="4243" y="12424"/>
                  </a:lnTo>
                  <a:lnTo>
                    <a:pt x="4613" y="12760"/>
                  </a:lnTo>
                  <a:lnTo>
                    <a:pt x="5017" y="13164"/>
                  </a:lnTo>
                  <a:lnTo>
                    <a:pt x="5388" y="13568"/>
                  </a:lnTo>
                  <a:lnTo>
                    <a:pt x="6061" y="14444"/>
                  </a:lnTo>
                  <a:lnTo>
                    <a:pt x="6364" y="14814"/>
                  </a:lnTo>
                  <a:lnTo>
                    <a:pt x="6701" y="15185"/>
                  </a:lnTo>
                  <a:lnTo>
                    <a:pt x="7374" y="15858"/>
                  </a:lnTo>
                  <a:lnTo>
                    <a:pt x="8014" y="16632"/>
                  </a:lnTo>
                  <a:lnTo>
                    <a:pt x="8687" y="17373"/>
                  </a:lnTo>
                  <a:lnTo>
                    <a:pt x="9024" y="17777"/>
                  </a:lnTo>
                  <a:lnTo>
                    <a:pt x="9360" y="18114"/>
                  </a:lnTo>
                  <a:lnTo>
                    <a:pt x="9731" y="18417"/>
                  </a:lnTo>
                  <a:lnTo>
                    <a:pt x="10168" y="18686"/>
                  </a:lnTo>
                  <a:lnTo>
                    <a:pt x="9125" y="19696"/>
                  </a:lnTo>
                  <a:lnTo>
                    <a:pt x="9024" y="19696"/>
                  </a:lnTo>
                  <a:lnTo>
                    <a:pt x="8990" y="19730"/>
                  </a:lnTo>
                  <a:lnTo>
                    <a:pt x="8990" y="19797"/>
                  </a:lnTo>
                  <a:lnTo>
                    <a:pt x="8956" y="19831"/>
                  </a:lnTo>
                  <a:lnTo>
                    <a:pt x="8956" y="19864"/>
                  </a:lnTo>
                  <a:lnTo>
                    <a:pt x="8047" y="20740"/>
                  </a:lnTo>
                  <a:lnTo>
                    <a:pt x="7105" y="21581"/>
                  </a:lnTo>
                  <a:lnTo>
                    <a:pt x="5219" y="23231"/>
                  </a:lnTo>
                  <a:lnTo>
                    <a:pt x="5186" y="23097"/>
                  </a:lnTo>
                  <a:lnTo>
                    <a:pt x="5118" y="23029"/>
                  </a:lnTo>
                  <a:lnTo>
                    <a:pt x="5051" y="23029"/>
                  </a:lnTo>
                  <a:lnTo>
                    <a:pt x="4950" y="23063"/>
                  </a:lnTo>
                  <a:lnTo>
                    <a:pt x="4950" y="23130"/>
                  </a:lnTo>
                  <a:lnTo>
                    <a:pt x="4950" y="23501"/>
                  </a:lnTo>
                  <a:lnTo>
                    <a:pt x="4681" y="23736"/>
                  </a:lnTo>
                  <a:lnTo>
                    <a:pt x="4647" y="23669"/>
                  </a:lnTo>
                  <a:lnTo>
                    <a:pt x="4613" y="23635"/>
                  </a:lnTo>
                  <a:lnTo>
                    <a:pt x="4580" y="23602"/>
                  </a:lnTo>
                  <a:lnTo>
                    <a:pt x="4479" y="23602"/>
                  </a:lnTo>
                  <a:lnTo>
                    <a:pt x="3772" y="22928"/>
                  </a:lnTo>
                  <a:lnTo>
                    <a:pt x="3065" y="22255"/>
                  </a:lnTo>
                  <a:lnTo>
                    <a:pt x="1718" y="20841"/>
                  </a:lnTo>
                  <a:lnTo>
                    <a:pt x="68" y="19191"/>
                  </a:lnTo>
                  <a:lnTo>
                    <a:pt x="1" y="19090"/>
                  </a:lnTo>
                  <a:lnTo>
                    <a:pt x="1" y="19393"/>
                  </a:lnTo>
                  <a:lnTo>
                    <a:pt x="135" y="19528"/>
                  </a:lnTo>
                  <a:lnTo>
                    <a:pt x="1751" y="21211"/>
                  </a:lnTo>
                  <a:lnTo>
                    <a:pt x="3031" y="22558"/>
                  </a:lnTo>
                  <a:lnTo>
                    <a:pt x="3704" y="23231"/>
                  </a:lnTo>
                  <a:lnTo>
                    <a:pt x="4411" y="23871"/>
                  </a:lnTo>
                  <a:lnTo>
                    <a:pt x="4378" y="23972"/>
                  </a:lnTo>
                  <a:lnTo>
                    <a:pt x="4108" y="24241"/>
                  </a:lnTo>
                  <a:lnTo>
                    <a:pt x="4075" y="24140"/>
                  </a:lnTo>
                  <a:lnTo>
                    <a:pt x="4041" y="24073"/>
                  </a:lnTo>
                  <a:lnTo>
                    <a:pt x="3940" y="24073"/>
                  </a:lnTo>
                  <a:lnTo>
                    <a:pt x="3873" y="24107"/>
                  </a:lnTo>
                  <a:lnTo>
                    <a:pt x="3839" y="24174"/>
                  </a:lnTo>
                  <a:lnTo>
                    <a:pt x="3839" y="24477"/>
                  </a:lnTo>
                  <a:lnTo>
                    <a:pt x="3401" y="24847"/>
                  </a:lnTo>
                  <a:lnTo>
                    <a:pt x="3401" y="24814"/>
                  </a:lnTo>
                  <a:lnTo>
                    <a:pt x="3334" y="24746"/>
                  </a:lnTo>
                  <a:lnTo>
                    <a:pt x="3267" y="24746"/>
                  </a:lnTo>
                  <a:lnTo>
                    <a:pt x="3199" y="24780"/>
                  </a:lnTo>
                  <a:lnTo>
                    <a:pt x="3166" y="24814"/>
                  </a:lnTo>
                  <a:lnTo>
                    <a:pt x="3166" y="24847"/>
                  </a:lnTo>
                  <a:lnTo>
                    <a:pt x="3166" y="25083"/>
                  </a:lnTo>
                  <a:lnTo>
                    <a:pt x="2997" y="25218"/>
                  </a:lnTo>
                  <a:lnTo>
                    <a:pt x="2997" y="25150"/>
                  </a:lnTo>
                  <a:lnTo>
                    <a:pt x="2930" y="25083"/>
                  </a:lnTo>
                  <a:lnTo>
                    <a:pt x="2863" y="25049"/>
                  </a:lnTo>
                  <a:lnTo>
                    <a:pt x="2795" y="25083"/>
                  </a:lnTo>
                  <a:lnTo>
                    <a:pt x="2762" y="25150"/>
                  </a:lnTo>
                  <a:lnTo>
                    <a:pt x="2694" y="25521"/>
                  </a:lnTo>
                  <a:lnTo>
                    <a:pt x="2256" y="25925"/>
                  </a:lnTo>
                  <a:lnTo>
                    <a:pt x="2256" y="25857"/>
                  </a:lnTo>
                  <a:lnTo>
                    <a:pt x="2223" y="25824"/>
                  </a:lnTo>
                  <a:lnTo>
                    <a:pt x="2189" y="25790"/>
                  </a:lnTo>
                  <a:lnTo>
                    <a:pt x="2122" y="25790"/>
                  </a:lnTo>
                  <a:lnTo>
                    <a:pt x="2054" y="25824"/>
                  </a:lnTo>
                  <a:lnTo>
                    <a:pt x="2021" y="25891"/>
                  </a:lnTo>
                  <a:lnTo>
                    <a:pt x="2021" y="26160"/>
                  </a:lnTo>
                  <a:lnTo>
                    <a:pt x="1617" y="26564"/>
                  </a:lnTo>
                  <a:lnTo>
                    <a:pt x="1549" y="26531"/>
                  </a:lnTo>
                  <a:lnTo>
                    <a:pt x="1482" y="26531"/>
                  </a:lnTo>
                  <a:lnTo>
                    <a:pt x="1415" y="26564"/>
                  </a:lnTo>
                  <a:lnTo>
                    <a:pt x="1381" y="26632"/>
                  </a:lnTo>
                  <a:lnTo>
                    <a:pt x="1381" y="26766"/>
                  </a:lnTo>
                  <a:lnTo>
                    <a:pt x="1011" y="27170"/>
                  </a:lnTo>
                  <a:lnTo>
                    <a:pt x="977" y="27103"/>
                  </a:lnTo>
                  <a:lnTo>
                    <a:pt x="943" y="27036"/>
                  </a:lnTo>
                  <a:lnTo>
                    <a:pt x="876" y="27036"/>
                  </a:lnTo>
                  <a:lnTo>
                    <a:pt x="809" y="27069"/>
                  </a:lnTo>
                  <a:lnTo>
                    <a:pt x="775" y="27137"/>
                  </a:lnTo>
                  <a:lnTo>
                    <a:pt x="708" y="27507"/>
                  </a:lnTo>
                  <a:lnTo>
                    <a:pt x="640" y="27574"/>
                  </a:lnTo>
                  <a:lnTo>
                    <a:pt x="607" y="27541"/>
                  </a:lnTo>
                  <a:lnTo>
                    <a:pt x="607" y="27507"/>
                  </a:lnTo>
                  <a:lnTo>
                    <a:pt x="506" y="27473"/>
                  </a:lnTo>
                  <a:lnTo>
                    <a:pt x="438" y="27507"/>
                  </a:lnTo>
                  <a:lnTo>
                    <a:pt x="405" y="27541"/>
                  </a:lnTo>
                  <a:lnTo>
                    <a:pt x="405" y="27574"/>
                  </a:lnTo>
                  <a:lnTo>
                    <a:pt x="405" y="27844"/>
                  </a:lnTo>
                  <a:lnTo>
                    <a:pt x="102" y="28214"/>
                  </a:lnTo>
                  <a:lnTo>
                    <a:pt x="34" y="28214"/>
                  </a:lnTo>
                  <a:lnTo>
                    <a:pt x="1" y="28281"/>
                  </a:lnTo>
                  <a:lnTo>
                    <a:pt x="1" y="29527"/>
                  </a:lnTo>
                  <a:lnTo>
                    <a:pt x="34" y="29897"/>
                  </a:lnTo>
                  <a:lnTo>
                    <a:pt x="68" y="29965"/>
                  </a:lnTo>
                  <a:lnTo>
                    <a:pt x="135" y="29998"/>
                  </a:lnTo>
                  <a:lnTo>
                    <a:pt x="371" y="29998"/>
                  </a:lnTo>
                  <a:lnTo>
                    <a:pt x="438" y="29965"/>
                  </a:lnTo>
                  <a:lnTo>
                    <a:pt x="472" y="29897"/>
                  </a:lnTo>
                  <a:lnTo>
                    <a:pt x="573" y="29258"/>
                  </a:lnTo>
                  <a:lnTo>
                    <a:pt x="674" y="29763"/>
                  </a:lnTo>
                  <a:lnTo>
                    <a:pt x="708" y="29830"/>
                  </a:lnTo>
                  <a:lnTo>
                    <a:pt x="775" y="29830"/>
                  </a:lnTo>
                  <a:lnTo>
                    <a:pt x="405" y="30200"/>
                  </a:lnTo>
                  <a:lnTo>
                    <a:pt x="1" y="30537"/>
                  </a:lnTo>
                  <a:lnTo>
                    <a:pt x="1" y="30806"/>
                  </a:lnTo>
                  <a:lnTo>
                    <a:pt x="573" y="30369"/>
                  </a:lnTo>
                  <a:lnTo>
                    <a:pt x="1112" y="29864"/>
                  </a:lnTo>
                  <a:lnTo>
                    <a:pt x="1617" y="29325"/>
                  </a:lnTo>
                  <a:lnTo>
                    <a:pt x="2088" y="28786"/>
                  </a:lnTo>
                  <a:lnTo>
                    <a:pt x="3031" y="27675"/>
                  </a:lnTo>
                  <a:lnTo>
                    <a:pt x="3974" y="26564"/>
                  </a:lnTo>
                  <a:lnTo>
                    <a:pt x="4647" y="25857"/>
                  </a:lnTo>
                  <a:lnTo>
                    <a:pt x="5354" y="25184"/>
                  </a:lnTo>
                  <a:lnTo>
                    <a:pt x="5792" y="25723"/>
                  </a:lnTo>
                  <a:lnTo>
                    <a:pt x="6263" y="26228"/>
                  </a:lnTo>
                  <a:lnTo>
                    <a:pt x="6768" y="26699"/>
                  </a:lnTo>
                  <a:lnTo>
                    <a:pt x="7273" y="27204"/>
                  </a:lnTo>
                  <a:lnTo>
                    <a:pt x="7307" y="27204"/>
                  </a:lnTo>
                  <a:lnTo>
                    <a:pt x="6196" y="28214"/>
                  </a:lnTo>
                  <a:lnTo>
                    <a:pt x="5118" y="29224"/>
                  </a:lnTo>
                  <a:lnTo>
                    <a:pt x="4243" y="29998"/>
                  </a:lnTo>
                  <a:lnTo>
                    <a:pt x="3435" y="30806"/>
                  </a:lnTo>
                  <a:lnTo>
                    <a:pt x="2627" y="31615"/>
                  </a:lnTo>
                  <a:lnTo>
                    <a:pt x="1785" y="32389"/>
                  </a:lnTo>
                  <a:lnTo>
                    <a:pt x="1448" y="32658"/>
                  </a:lnTo>
                  <a:lnTo>
                    <a:pt x="1112" y="32894"/>
                  </a:lnTo>
                  <a:lnTo>
                    <a:pt x="371" y="33264"/>
                  </a:lnTo>
                  <a:lnTo>
                    <a:pt x="169" y="33365"/>
                  </a:lnTo>
                  <a:lnTo>
                    <a:pt x="1" y="33500"/>
                  </a:lnTo>
                  <a:lnTo>
                    <a:pt x="1" y="33668"/>
                  </a:lnTo>
                  <a:lnTo>
                    <a:pt x="169" y="33668"/>
                  </a:lnTo>
                  <a:lnTo>
                    <a:pt x="472" y="33466"/>
                  </a:lnTo>
                  <a:lnTo>
                    <a:pt x="775" y="33332"/>
                  </a:lnTo>
                  <a:lnTo>
                    <a:pt x="1347" y="33062"/>
                  </a:lnTo>
                  <a:lnTo>
                    <a:pt x="1347" y="33062"/>
                  </a:lnTo>
                  <a:lnTo>
                    <a:pt x="1078" y="33332"/>
                  </a:lnTo>
                  <a:lnTo>
                    <a:pt x="910" y="33500"/>
                  </a:lnTo>
                  <a:lnTo>
                    <a:pt x="809" y="33668"/>
                  </a:lnTo>
                  <a:lnTo>
                    <a:pt x="910" y="33668"/>
                  </a:lnTo>
                  <a:lnTo>
                    <a:pt x="1078" y="33466"/>
                  </a:lnTo>
                  <a:lnTo>
                    <a:pt x="1280" y="33264"/>
                  </a:lnTo>
                  <a:lnTo>
                    <a:pt x="1482" y="33096"/>
                  </a:lnTo>
                  <a:lnTo>
                    <a:pt x="1718" y="32928"/>
                  </a:lnTo>
                  <a:lnTo>
                    <a:pt x="2189" y="32625"/>
                  </a:lnTo>
                  <a:lnTo>
                    <a:pt x="2627" y="32322"/>
                  </a:lnTo>
                  <a:lnTo>
                    <a:pt x="3199" y="31850"/>
                  </a:lnTo>
                  <a:lnTo>
                    <a:pt x="3738" y="31345"/>
                  </a:lnTo>
                  <a:lnTo>
                    <a:pt x="4277" y="30806"/>
                  </a:lnTo>
                  <a:lnTo>
                    <a:pt x="4815" y="30301"/>
                  </a:lnTo>
                  <a:lnTo>
                    <a:pt x="5926" y="29291"/>
                  </a:lnTo>
                  <a:lnTo>
                    <a:pt x="6499" y="28786"/>
                  </a:lnTo>
                  <a:lnTo>
                    <a:pt x="7037" y="28248"/>
                  </a:lnTo>
                  <a:lnTo>
                    <a:pt x="8115" y="27170"/>
                  </a:lnTo>
                  <a:lnTo>
                    <a:pt x="9192" y="26093"/>
                  </a:lnTo>
                  <a:lnTo>
                    <a:pt x="9764" y="25588"/>
                  </a:lnTo>
                  <a:lnTo>
                    <a:pt x="10337" y="25049"/>
                  </a:lnTo>
                  <a:lnTo>
                    <a:pt x="11482" y="24039"/>
                  </a:lnTo>
                  <a:lnTo>
                    <a:pt x="12660" y="22962"/>
                  </a:lnTo>
                  <a:lnTo>
                    <a:pt x="13805" y="21884"/>
                  </a:lnTo>
                  <a:lnTo>
                    <a:pt x="16027" y="19662"/>
                  </a:lnTo>
                  <a:lnTo>
                    <a:pt x="18249" y="17440"/>
                  </a:lnTo>
                  <a:lnTo>
                    <a:pt x="18855" y="16902"/>
                  </a:lnTo>
                  <a:lnTo>
                    <a:pt x="19495" y="16363"/>
                  </a:lnTo>
                  <a:lnTo>
                    <a:pt x="19225" y="16801"/>
                  </a:lnTo>
                  <a:lnTo>
                    <a:pt x="18821" y="17306"/>
                  </a:lnTo>
                  <a:lnTo>
                    <a:pt x="18350" y="17811"/>
                  </a:lnTo>
                  <a:lnTo>
                    <a:pt x="18148" y="17979"/>
                  </a:lnTo>
                  <a:lnTo>
                    <a:pt x="17912" y="18147"/>
                  </a:lnTo>
                  <a:lnTo>
                    <a:pt x="17474" y="18450"/>
                  </a:lnTo>
                  <a:lnTo>
                    <a:pt x="17676" y="18383"/>
                  </a:lnTo>
                  <a:lnTo>
                    <a:pt x="17912" y="18282"/>
                  </a:lnTo>
                  <a:lnTo>
                    <a:pt x="18282" y="17979"/>
                  </a:lnTo>
                  <a:lnTo>
                    <a:pt x="18484" y="17777"/>
                  </a:lnTo>
                  <a:lnTo>
                    <a:pt x="18720" y="17541"/>
                  </a:lnTo>
                  <a:lnTo>
                    <a:pt x="19091" y="17070"/>
                  </a:lnTo>
                  <a:lnTo>
                    <a:pt x="19427" y="16599"/>
                  </a:lnTo>
                  <a:lnTo>
                    <a:pt x="19730" y="16161"/>
                  </a:lnTo>
                  <a:lnTo>
                    <a:pt x="20067" y="15858"/>
                  </a:lnTo>
                  <a:lnTo>
                    <a:pt x="20370" y="15521"/>
                  </a:lnTo>
                  <a:lnTo>
                    <a:pt x="20639" y="15185"/>
                  </a:lnTo>
                  <a:lnTo>
                    <a:pt x="20875" y="14814"/>
                  </a:lnTo>
                  <a:lnTo>
                    <a:pt x="20740" y="15151"/>
                  </a:lnTo>
                  <a:lnTo>
                    <a:pt x="20471" y="15656"/>
                  </a:lnTo>
                  <a:lnTo>
                    <a:pt x="20168" y="16127"/>
                  </a:lnTo>
                  <a:lnTo>
                    <a:pt x="19730" y="16700"/>
                  </a:lnTo>
                  <a:lnTo>
                    <a:pt x="19225" y="17205"/>
                  </a:lnTo>
                  <a:lnTo>
                    <a:pt x="18720" y="17676"/>
                  </a:lnTo>
                  <a:lnTo>
                    <a:pt x="18181" y="18147"/>
                  </a:lnTo>
                  <a:lnTo>
                    <a:pt x="17104" y="19056"/>
                  </a:lnTo>
                  <a:lnTo>
                    <a:pt x="15993" y="19999"/>
                  </a:lnTo>
                  <a:lnTo>
                    <a:pt x="15421" y="20504"/>
                  </a:lnTo>
                  <a:lnTo>
                    <a:pt x="14882" y="21043"/>
                  </a:lnTo>
                  <a:lnTo>
                    <a:pt x="13771" y="22120"/>
                  </a:lnTo>
                  <a:lnTo>
                    <a:pt x="12593" y="23198"/>
                  </a:lnTo>
                  <a:lnTo>
                    <a:pt x="11414" y="24275"/>
                  </a:lnTo>
                  <a:lnTo>
                    <a:pt x="10236" y="25352"/>
                  </a:lnTo>
                  <a:lnTo>
                    <a:pt x="9057" y="26430"/>
                  </a:lnTo>
                  <a:lnTo>
                    <a:pt x="6802" y="28618"/>
                  </a:lnTo>
                  <a:lnTo>
                    <a:pt x="5623" y="29662"/>
                  </a:lnTo>
                  <a:lnTo>
                    <a:pt x="4445" y="30705"/>
                  </a:lnTo>
                  <a:lnTo>
                    <a:pt x="3637" y="31480"/>
                  </a:lnTo>
                  <a:lnTo>
                    <a:pt x="2829" y="32254"/>
                  </a:lnTo>
                  <a:lnTo>
                    <a:pt x="2526" y="32625"/>
                  </a:lnTo>
                  <a:lnTo>
                    <a:pt x="2189" y="32961"/>
                  </a:lnTo>
                  <a:lnTo>
                    <a:pt x="1886" y="33332"/>
                  </a:lnTo>
                  <a:lnTo>
                    <a:pt x="1549" y="33668"/>
                  </a:lnTo>
                  <a:lnTo>
                    <a:pt x="1650" y="33668"/>
                  </a:lnTo>
                  <a:lnTo>
                    <a:pt x="2021" y="33298"/>
                  </a:lnTo>
                  <a:lnTo>
                    <a:pt x="2357" y="32894"/>
                  </a:lnTo>
                  <a:lnTo>
                    <a:pt x="2863" y="32355"/>
                  </a:lnTo>
                  <a:lnTo>
                    <a:pt x="3401" y="31817"/>
                  </a:lnTo>
                  <a:lnTo>
                    <a:pt x="4344" y="30908"/>
                  </a:lnTo>
                  <a:lnTo>
                    <a:pt x="5354" y="30032"/>
                  </a:lnTo>
                  <a:lnTo>
                    <a:pt x="4748" y="30604"/>
                  </a:lnTo>
                  <a:lnTo>
                    <a:pt x="4007" y="31345"/>
                  </a:lnTo>
                  <a:lnTo>
                    <a:pt x="3300" y="32086"/>
                  </a:lnTo>
                  <a:lnTo>
                    <a:pt x="2593" y="32860"/>
                  </a:lnTo>
                  <a:lnTo>
                    <a:pt x="1920" y="33668"/>
                  </a:lnTo>
                  <a:lnTo>
                    <a:pt x="1987" y="33668"/>
                  </a:lnTo>
                  <a:lnTo>
                    <a:pt x="4075" y="31480"/>
                  </a:lnTo>
                  <a:lnTo>
                    <a:pt x="5118" y="30402"/>
                  </a:lnTo>
                  <a:lnTo>
                    <a:pt x="6196" y="29359"/>
                  </a:lnTo>
                  <a:lnTo>
                    <a:pt x="7340" y="28281"/>
                  </a:lnTo>
                  <a:lnTo>
                    <a:pt x="8519" y="27238"/>
                  </a:lnTo>
                  <a:lnTo>
                    <a:pt x="9697" y="26194"/>
                  </a:lnTo>
                  <a:lnTo>
                    <a:pt x="10876" y="25184"/>
                  </a:lnTo>
                  <a:lnTo>
                    <a:pt x="11482" y="24679"/>
                  </a:lnTo>
                  <a:lnTo>
                    <a:pt x="12054" y="24174"/>
                  </a:lnTo>
                  <a:lnTo>
                    <a:pt x="13165" y="23097"/>
                  </a:lnTo>
                  <a:lnTo>
                    <a:pt x="14276" y="22053"/>
                  </a:lnTo>
                  <a:lnTo>
                    <a:pt x="15421" y="20975"/>
                  </a:lnTo>
                  <a:lnTo>
                    <a:pt x="17643" y="19056"/>
                  </a:lnTo>
                  <a:lnTo>
                    <a:pt x="18720" y="18080"/>
                  </a:lnTo>
                  <a:lnTo>
                    <a:pt x="19259" y="17575"/>
                  </a:lnTo>
                  <a:lnTo>
                    <a:pt x="19764" y="17036"/>
                  </a:lnTo>
                  <a:lnTo>
                    <a:pt x="20067" y="16666"/>
                  </a:lnTo>
                  <a:lnTo>
                    <a:pt x="20370" y="16296"/>
                  </a:lnTo>
                  <a:lnTo>
                    <a:pt x="20673" y="15858"/>
                  </a:lnTo>
                  <a:lnTo>
                    <a:pt x="20909" y="15420"/>
                  </a:lnTo>
                  <a:lnTo>
                    <a:pt x="21010" y="15185"/>
                  </a:lnTo>
                  <a:lnTo>
                    <a:pt x="21111" y="14949"/>
                  </a:lnTo>
                  <a:lnTo>
                    <a:pt x="21178" y="14713"/>
                  </a:lnTo>
                  <a:lnTo>
                    <a:pt x="21212" y="14444"/>
                  </a:lnTo>
                  <a:lnTo>
                    <a:pt x="21212" y="14208"/>
                  </a:lnTo>
                  <a:lnTo>
                    <a:pt x="21178" y="13972"/>
                  </a:lnTo>
                  <a:lnTo>
                    <a:pt x="21111" y="13737"/>
                  </a:lnTo>
                  <a:lnTo>
                    <a:pt x="21010" y="13501"/>
                  </a:lnTo>
                  <a:lnTo>
                    <a:pt x="20976" y="13467"/>
                  </a:lnTo>
                  <a:lnTo>
                    <a:pt x="20942" y="13467"/>
                  </a:lnTo>
                  <a:lnTo>
                    <a:pt x="20808" y="13097"/>
                  </a:lnTo>
                  <a:lnTo>
                    <a:pt x="20606" y="12794"/>
                  </a:lnTo>
                  <a:lnTo>
                    <a:pt x="20336" y="12491"/>
                  </a:lnTo>
                  <a:lnTo>
                    <a:pt x="20033" y="12255"/>
                  </a:lnTo>
                  <a:lnTo>
                    <a:pt x="20067" y="12188"/>
                  </a:lnTo>
                  <a:lnTo>
                    <a:pt x="20067" y="12121"/>
                  </a:lnTo>
                  <a:lnTo>
                    <a:pt x="20067" y="12087"/>
                  </a:lnTo>
                  <a:lnTo>
                    <a:pt x="20101" y="12020"/>
                  </a:lnTo>
                  <a:lnTo>
                    <a:pt x="20101" y="11952"/>
                  </a:lnTo>
                  <a:lnTo>
                    <a:pt x="20033" y="11885"/>
                  </a:lnTo>
                  <a:lnTo>
                    <a:pt x="19966" y="11919"/>
                  </a:lnTo>
                  <a:lnTo>
                    <a:pt x="19730" y="11515"/>
                  </a:lnTo>
                  <a:lnTo>
                    <a:pt x="19461" y="11178"/>
                  </a:lnTo>
                  <a:lnTo>
                    <a:pt x="19326" y="11077"/>
                  </a:lnTo>
                  <a:lnTo>
                    <a:pt x="19192" y="10976"/>
                  </a:lnTo>
                  <a:lnTo>
                    <a:pt x="18990" y="10909"/>
                  </a:lnTo>
                  <a:lnTo>
                    <a:pt x="18821" y="10875"/>
                  </a:lnTo>
                  <a:lnTo>
                    <a:pt x="18720" y="10875"/>
                  </a:lnTo>
                  <a:lnTo>
                    <a:pt x="18585" y="10942"/>
                  </a:lnTo>
                  <a:lnTo>
                    <a:pt x="18585" y="10976"/>
                  </a:lnTo>
                  <a:lnTo>
                    <a:pt x="17340" y="9528"/>
                  </a:lnTo>
                  <a:lnTo>
                    <a:pt x="16094" y="8114"/>
                  </a:lnTo>
                  <a:lnTo>
                    <a:pt x="14781" y="6734"/>
                  </a:lnTo>
                  <a:lnTo>
                    <a:pt x="14141" y="6060"/>
                  </a:lnTo>
                  <a:lnTo>
                    <a:pt x="13434" y="5387"/>
                  </a:lnTo>
                  <a:lnTo>
                    <a:pt x="12795" y="4747"/>
                  </a:lnTo>
                  <a:lnTo>
                    <a:pt x="12155" y="4040"/>
                  </a:lnTo>
                  <a:lnTo>
                    <a:pt x="10943" y="2660"/>
                  </a:lnTo>
                  <a:lnTo>
                    <a:pt x="10337" y="1953"/>
                  </a:lnTo>
                  <a:lnTo>
                    <a:pt x="9697" y="1280"/>
                  </a:lnTo>
                  <a:lnTo>
                    <a:pt x="9024" y="606"/>
                  </a:lnTo>
                  <a:lnTo>
                    <a:pt x="8317" y="34"/>
                  </a:lnTo>
                  <a:lnTo>
                    <a:pt x="828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" name="Google Shape;282;p3"/>
            <p:cNvSpPr/>
            <p:nvPr/>
          </p:nvSpPr>
          <p:spPr>
            <a:xfrm>
              <a:off x="6854425" y="2395400"/>
              <a:ext cx="68200" cy="50525"/>
            </a:xfrm>
            <a:custGeom>
              <a:avLst/>
              <a:gdLst/>
              <a:ahLst/>
              <a:cxnLst/>
              <a:rect l="l" t="t" r="r" b="b"/>
              <a:pathLst>
                <a:path w="2728" h="2021" extrusionOk="0">
                  <a:moveTo>
                    <a:pt x="2020" y="0"/>
                  </a:moveTo>
                  <a:lnTo>
                    <a:pt x="68" y="674"/>
                  </a:lnTo>
                  <a:lnTo>
                    <a:pt x="0" y="707"/>
                  </a:lnTo>
                  <a:lnTo>
                    <a:pt x="0" y="808"/>
                  </a:lnTo>
                  <a:lnTo>
                    <a:pt x="34" y="876"/>
                  </a:lnTo>
                  <a:lnTo>
                    <a:pt x="135" y="876"/>
                  </a:lnTo>
                  <a:lnTo>
                    <a:pt x="1549" y="371"/>
                  </a:lnTo>
                  <a:lnTo>
                    <a:pt x="1717" y="303"/>
                  </a:lnTo>
                  <a:lnTo>
                    <a:pt x="1886" y="270"/>
                  </a:lnTo>
                  <a:lnTo>
                    <a:pt x="1953" y="270"/>
                  </a:lnTo>
                  <a:lnTo>
                    <a:pt x="2020" y="303"/>
                  </a:lnTo>
                  <a:lnTo>
                    <a:pt x="2054" y="371"/>
                  </a:lnTo>
                  <a:lnTo>
                    <a:pt x="2121" y="472"/>
                  </a:lnTo>
                  <a:lnTo>
                    <a:pt x="2458" y="1111"/>
                  </a:lnTo>
                  <a:lnTo>
                    <a:pt x="1313" y="1448"/>
                  </a:lnTo>
                  <a:lnTo>
                    <a:pt x="943" y="1549"/>
                  </a:lnTo>
                  <a:lnTo>
                    <a:pt x="808" y="1616"/>
                  </a:lnTo>
                  <a:lnTo>
                    <a:pt x="640" y="1717"/>
                  </a:lnTo>
                  <a:lnTo>
                    <a:pt x="539" y="1246"/>
                  </a:lnTo>
                  <a:lnTo>
                    <a:pt x="472" y="1010"/>
                  </a:lnTo>
                  <a:lnTo>
                    <a:pt x="371" y="808"/>
                  </a:lnTo>
                  <a:lnTo>
                    <a:pt x="337" y="808"/>
                  </a:lnTo>
                  <a:lnTo>
                    <a:pt x="303" y="943"/>
                  </a:lnTo>
                  <a:lnTo>
                    <a:pt x="303" y="1078"/>
                  </a:lnTo>
                  <a:lnTo>
                    <a:pt x="337" y="1381"/>
                  </a:lnTo>
                  <a:lnTo>
                    <a:pt x="404" y="1650"/>
                  </a:lnTo>
                  <a:lnTo>
                    <a:pt x="505" y="1919"/>
                  </a:lnTo>
                  <a:lnTo>
                    <a:pt x="539" y="1987"/>
                  </a:lnTo>
                  <a:lnTo>
                    <a:pt x="573" y="1987"/>
                  </a:lnTo>
                  <a:lnTo>
                    <a:pt x="640" y="2020"/>
                  </a:lnTo>
                  <a:lnTo>
                    <a:pt x="674" y="1987"/>
                  </a:lnTo>
                  <a:lnTo>
                    <a:pt x="876" y="1852"/>
                  </a:lnTo>
                  <a:lnTo>
                    <a:pt x="1078" y="1751"/>
                  </a:lnTo>
                  <a:lnTo>
                    <a:pt x="1549" y="1616"/>
                  </a:lnTo>
                  <a:lnTo>
                    <a:pt x="2626" y="1313"/>
                  </a:lnTo>
                  <a:lnTo>
                    <a:pt x="2694" y="1280"/>
                  </a:lnTo>
                  <a:lnTo>
                    <a:pt x="2727" y="1246"/>
                  </a:lnTo>
                  <a:lnTo>
                    <a:pt x="2727" y="1179"/>
                  </a:lnTo>
                  <a:lnTo>
                    <a:pt x="2694" y="1145"/>
                  </a:lnTo>
                  <a:lnTo>
                    <a:pt x="2155" y="34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" name="Google Shape;283;p3"/>
            <p:cNvSpPr/>
            <p:nvPr/>
          </p:nvSpPr>
          <p:spPr>
            <a:xfrm>
              <a:off x="6345200" y="238125"/>
              <a:ext cx="810575" cy="563100"/>
            </a:xfrm>
            <a:custGeom>
              <a:avLst/>
              <a:gdLst/>
              <a:ahLst/>
              <a:cxnLst/>
              <a:rect l="l" t="t" r="r" b="b"/>
              <a:pathLst>
                <a:path w="32423" h="22524" extrusionOk="0">
                  <a:moveTo>
                    <a:pt x="0" y="0"/>
                  </a:moveTo>
                  <a:lnTo>
                    <a:pt x="337" y="707"/>
                  </a:lnTo>
                  <a:lnTo>
                    <a:pt x="1717" y="3299"/>
                  </a:lnTo>
                  <a:lnTo>
                    <a:pt x="2694" y="5118"/>
                  </a:lnTo>
                  <a:lnTo>
                    <a:pt x="3670" y="6868"/>
                  </a:lnTo>
                  <a:lnTo>
                    <a:pt x="4646" y="8653"/>
                  </a:lnTo>
                  <a:lnTo>
                    <a:pt x="5589" y="10471"/>
                  </a:lnTo>
                  <a:lnTo>
                    <a:pt x="7306" y="13939"/>
                  </a:lnTo>
                  <a:lnTo>
                    <a:pt x="9023" y="17373"/>
                  </a:lnTo>
                  <a:lnTo>
                    <a:pt x="9293" y="18046"/>
                  </a:lnTo>
                  <a:lnTo>
                    <a:pt x="9596" y="18719"/>
                  </a:lnTo>
                  <a:lnTo>
                    <a:pt x="10202" y="20066"/>
                  </a:lnTo>
                  <a:lnTo>
                    <a:pt x="10505" y="20706"/>
                  </a:lnTo>
                  <a:lnTo>
                    <a:pt x="10875" y="21346"/>
                  </a:lnTo>
                  <a:lnTo>
                    <a:pt x="11279" y="21952"/>
                  </a:lnTo>
                  <a:lnTo>
                    <a:pt x="11515" y="22221"/>
                  </a:lnTo>
                  <a:lnTo>
                    <a:pt x="11750" y="22490"/>
                  </a:lnTo>
                  <a:lnTo>
                    <a:pt x="11818" y="22524"/>
                  </a:lnTo>
                  <a:lnTo>
                    <a:pt x="11851" y="22524"/>
                  </a:lnTo>
                  <a:lnTo>
                    <a:pt x="11952" y="22490"/>
                  </a:lnTo>
                  <a:lnTo>
                    <a:pt x="11986" y="22389"/>
                  </a:lnTo>
                  <a:lnTo>
                    <a:pt x="11986" y="22356"/>
                  </a:lnTo>
                  <a:lnTo>
                    <a:pt x="11952" y="22288"/>
                  </a:lnTo>
                  <a:lnTo>
                    <a:pt x="11919" y="22288"/>
                  </a:lnTo>
                  <a:lnTo>
                    <a:pt x="12457" y="22154"/>
                  </a:lnTo>
                  <a:lnTo>
                    <a:pt x="12962" y="21985"/>
                  </a:lnTo>
                  <a:lnTo>
                    <a:pt x="13467" y="21750"/>
                  </a:lnTo>
                  <a:lnTo>
                    <a:pt x="13939" y="21480"/>
                  </a:lnTo>
                  <a:lnTo>
                    <a:pt x="14444" y="21177"/>
                  </a:lnTo>
                  <a:lnTo>
                    <a:pt x="14881" y="20841"/>
                  </a:lnTo>
                  <a:lnTo>
                    <a:pt x="15790" y="20235"/>
                  </a:lnTo>
                  <a:lnTo>
                    <a:pt x="16430" y="19830"/>
                  </a:lnTo>
                  <a:lnTo>
                    <a:pt x="17070" y="19426"/>
                  </a:lnTo>
                  <a:lnTo>
                    <a:pt x="18417" y="18686"/>
                  </a:lnTo>
                  <a:lnTo>
                    <a:pt x="21144" y="17272"/>
                  </a:lnTo>
                  <a:lnTo>
                    <a:pt x="22524" y="16598"/>
                  </a:lnTo>
                  <a:lnTo>
                    <a:pt x="23904" y="15925"/>
                  </a:lnTo>
                  <a:lnTo>
                    <a:pt x="25285" y="15285"/>
                  </a:lnTo>
                  <a:lnTo>
                    <a:pt x="26665" y="14612"/>
                  </a:lnTo>
                  <a:lnTo>
                    <a:pt x="27372" y="14242"/>
                  </a:lnTo>
                  <a:lnTo>
                    <a:pt x="28079" y="13838"/>
                  </a:lnTo>
                  <a:lnTo>
                    <a:pt x="29460" y="12996"/>
                  </a:lnTo>
                  <a:lnTo>
                    <a:pt x="30133" y="12592"/>
                  </a:lnTo>
                  <a:lnTo>
                    <a:pt x="30840" y="12222"/>
                  </a:lnTo>
                  <a:lnTo>
                    <a:pt x="31547" y="11851"/>
                  </a:lnTo>
                  <a:lnTo>
                    <a:pt x="32288" y="11548"/>
                  </a:lnTo>
                  <a:lnTo>
                    <a:pt x="32355" y="11548"/>
                  </a:lnTo>
                  <a:lnTo>
                    <a:pt x="32422" y="11481"/>
                  </a:lnTo>
                  <a:lnTo>
                    <a:pt x="32422" y="11447"/>
                  </a:lnTo>
                  <a:lnTo>
                    <a:pt x="32389" y="11380"/>
                  </a:lnTo>
                  <a:lnTo>
                    <a:pt x="32254" y="11211"/>
                  </a:lnTo>
                  <a:lnTo>
                    <a:pt x="32119" y="11077"/>
                  </a:lnTo>
                  <a:lnTo>
                    <a:pt x="31884" y="10706"/>
                  </a:lnTo>
                  <a:lnTo>
                    <a:pt x="31480" y="9966"/>
                  </a:lnTo>
                  <a:lnTo>
                    <a:pt x="31210" y="9562"/>
                  </a:lnTo>
                  <a:lnTo>
                    <a:pt x="30907" y="9158"/>
                  </a:lnTo>
                  <a:lnTo>
                    <a:pt x="30301" y="8350"/>
                  </a:lnTo>
                  <a:lnTo>
                    <a:pt x="29998" y="7878"/>
                  </a:lnTo>
                  <a:lnTo>
                    <a:pt x="29729" y="7407"/>
                  </a:lnTo>
                  <a:lnTo>
                    <a:pt x="29460" y="6936"/>
                  </a:lnTo>
                  <a:lnTo>
                    <a:pt x="29224" y="6464"/>
                  </a:lnTo>
                  <a:lnTo>
                    <a:pt x="28753" y="5454"/>
                  </a:lnTo>
                  <a:lnTo>
                    <a:pt x="28349" y="4478"/>
                  </a:lnTo>
                  <a:lnTo>
                    <a:pt x="27877" y="3434"/>
                  </a:lnTo>
                  <a:lnTo>
                    <a:pt x="27339" y="2458"/>
                  </a:lnTo>
                  <a:lnTo>
                    <a:pt x="26261" y="471"/>
                  </a:lnTo>
                  <a:lnTo>
                    <a:pt x="26026" y="0"/>
                  </a:lnTo>
                  <a:lnTo>
                    <a:pt x="25790" y="0"/>
                  </a:lnTo>
                  <a:lnTo>
                    <a:pt x="26026" y="539"/>
                  </a:lnTo>
                  <a:lnTo>
                    <a:pt x="26295" y="1044"/>
                  </a:lnTo>
                  <a:lnTo>
                    <a:pt x="27406" y="3097"/>
                  </a:lnTo>
                  <a:lnTo>
                    <a:pt x="27911" y="4175"/>
                  </a:lnTo>
                  <a:lnTo>
                    <a:pt x="28382" y="5219"/>
                  </a:lnTo>
                  <a:lnTo>
                    <a:pt x="28820" y="6195"/>
                  </a:lnTo>
                  <a:lnTo>
                    <a:pt x="29258" y="7104"/>
                  </a:lnTo>
                  <a:lnTo>
                    <a:pt x="29796" y="7979"/>
                  </a:lnTo>
                  <a:lnTo>
                    <a:pt x="30369" y="8821"/>
                  </a:lnTo>
                  <a:lnTo>
                    <a:pt x="30941" y="9595"/>
                  </a:lnTo>
                  <a:lnTo>
                    <a:pt x="31177" y="9999"/>
                  </a:lnTo>
                  <a:lnTo>
                    <a:pt x="31412" y="10403"/>
                  </a:lnTo>
                  <a:lnTo>
                    <a:pt x="31715" y="10942"/>
                  </a:lnTo>
                  <a:lnTo>
                    <a:pt x="31884" y="11178"/>
                  </a:lnTo>
                  <a:lnTo>
                    <a:pt x="32086" y="11413"/>
                  </a:lnTo>
                  <a:lnTo>
                    <a:pt x="31446" y="11683"/>
                  </a:lnTo>
                  <a:lnTo>
                    <a:pt x="30840" y="11986"/>
                  </a:lnTo>
                  <a:lnTo>
                    <a:pt x="30200" y="12289"/>
                  </a:lnTo>
                  <a:lnTo>
                    <a:pt x="29594" y="12659"/>
                  </a:lnTo>
                  <a:lnTo>
                    <a:pt x="28416" y="13366"/>
                  </a:lnTo>
                  <a:lnTo>
                    <a:pt x="27204" y="14073"/>
                  </a:lnTo>
                  <a:lnTo>
                    <a:pt x="26531" y="14444"/>
                  </a:lnTo>
                  <a:lnTo>
                    <a:pt x="25857" y="14780"/>
                  </a:lnTo>
                  <a:lnTo>
                    <a:pt x="24477" y="15420"/>
                  </a:lnTo>
                  <a:lnTo>
                    <a:pt x="23096" y="16060"/>
                  </a:lnTo>
                  <a:lnTo>
                    <a:pt x="22389" y="16396"/>
                  </a:lnTo>
                  <a:lnTo>
                    <a:pt x="21716" y="16733"/>
                  </a:lnTo>
                  <a:lnTo>
                    <a:pt x="20302" y="17474"/>
                  </a:lnTo>
                  <a:lnTo>
                    <a:pt x="18888" y="18214"/>
                  </a:lnTo>
                  <a:lnTo>
                    <a:pt x="17508" y="18955"/>
                  </a:lnTo>
                  <a:lnTo>
                    <a:pt x="16834" y="19359"/>
                  </a:lnTo>
                  <a:lnTo>
                    <a:pt x="16127" y="19763"/>
                  </a:lnTo>
                  <a:lnTo>
                    <a:pt x="15083" y="20437"/>
                  </a:lnTo>
                  <a:lnTo>
                    <a:pt x="14040" y="21110"/>
                  </a:lnTo>
                  <a:lnTo>
                    <a:pt x="13501" y="21447"/>
                  </a:lnTo>
                  <a:lnTo>
                    <a:pt x="12962" y="21716"/>
                  </a:lnTo>
                  <a:lnTo>
                    <a:pt x="12390" y="21952"/>
                  </a:lnTo>
                  <a:lnTo>
                    <a:pt x="11784" y="22120"/>
                  </a:lnTo>
                  <a:lnTo>
                    <a:pt x="11346" y="21548"/>
                  </a:lnTo>
                  <a:lnTo>
                    <a:pt x="10942" y="20942"/>
                  </a:lnTo>
                  <a:lnTo>
                    <a:pt x="10606" y="20302"/>
                  </a:lnTo>
                  <a:lnTo>
                    <a:pt x="10269" y="19628"/>
                  </a:lnTo>
                  <a:lnTo>
                    <a:pt x="9697" y="18248"/>
                  </a:lnTo>
                  <a:lnTo>
                    <a:pt x="9394" y="17608"/>
                  </a:lnTo>
                  <a:lnTo>
                    <a:pt x="9091" y="16935"/>
                  </a:lnTo>
                  <a:lnTo>
                    <a:pt x="5488" y="9663"/>
                  </a:lnTo>
                  <a:lnTo>
                    <a:pt x="5017" y="8754"/>
                  </a:lnTo>
                  <a:lnTo>
                    <a:pt x="4545" y="7845"/>
                  </a:lnTo>
                  <a:lnTo>
                    <a:pt x="3569" y="6060"/>
                  </a:lnTo>
                  <a:lnTo>
                    <a:pt x="2559" y="4310"/>
                  </a:lnTo>
                  <a:lnTo>
                    <a:pt x="1583" y="2525"/>
                  </a:lnTo>
                  <a:lnTo>
                    <a:pt x="303" y="135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" name="Google Shape;284;p3"/>
            <p:cNvSpPr/>
            <p:nvPr/>
          </p:nvSpPr>
          <p:spPr>
            <a:xfrm>
              <a:off x="6682725" y="2484625"/>
              <a:ext cx="60625" cy="52200"/>
            </a:xfrm>
            <a:custGeom>
              <a:avLst/>
              <a:gdLst/>
              <a:ahLst/>
              <a:cxnLst/>
              <a:rect l="l" t="t" r="r" b="b"/>
              <a:pathLst>
                <a:path w="2425" h="2088" extrusionOk="0">
                  <a:moveTo>
                    <a:pt x="1953" y="202"/>
                  </a:moveTo>
                  <a:lnTo>
                    <a:pt x="2054" y="606"/>
                  </a:lnTo>
                  <a:lnTo>
                    <a:pt x="2121" y="1044"/>
                  </a:lnTo>
                  <a:lnTo>
                    <a:pt x="2155" y="1313"/>
                  </a:lnTo>
                  <a:lnTo>
                    <a:pt x="2155" y="1481"/>
                  </a:lnTo>
                  <a:lnTo>
                    <a:pt x="2155" y="1549"/>
                  </a:lnTo>
                  <a:lnTo>
                    <a:pt x="2121" y="1582"/>
                  </a:lnTo>
                  <a:lnTo>
                    <a:pt x="1953" y="1616"/>
                  </a:lnTo>
                  <a:lnTo>
                    <a:pt x="1784" y="1616"/>
                  </a:lnTo>
                  <a:lnTo>
                    <a:pt x="1414" y="1650"/>
                  </a:lnTo>
                  <a:lnTo>
                    <a:pt x="1145" y="1717"/>
                  </a:lnTo>
                  <a:lnTo>
                    <a:pt x="875" y="1784"/>
                  </a:lnTo>
                  <a:lnTo>
                    <a:pt x="741" y="1784"/>
                  </a:lnTo>
                  <a:lnTo>
                    <a:pt x="640" y="1751"/>
                  </a:lnTo>
                  <a:lnTo>
                    <a:pt x="539" y="1650"/>
                  </a:lnTo>
                  <a:lnTo>
                    <a:pt x="471" y="1481"/>
                  </a:lnTo>
                  <a:lnTo>
                    <a:pt x="404" y="1111"/>
                  </a:lnTo>
                  <a:lnTo>
                    <a:pt x="337" y="909"/>
                  </a:lnTo>
                  <a:lnTo>
                    <a:pt x="269" y="707"/>
                  </a:lnTo>
                  <a:lnTo>
                    <a:pt x="505" y="606"/>
                  </a:lnTo>
                  <a:lnTo>
                    <a:pt x="741" y="539"/>
                  </a:lnTo>
                  <a:lnTo>
                    <a:pt x="1246" y="471"/>
                  </a:lnTo>
                  <a:lnTo>
                    <a:pt x="1616" y="370"/>
                  </a:lnTo>
                  <a:lnTo>
                    <a:pt x="1953" y="202"/>
                  </a:lnTo>
                  <a:close/>
                  <a:moveTo>
                    <a:pt x="2020" y="0"/>
                  </a:moveTo>
                  <a:lnTo>
                    <a:pt x="1953" y="34"/>
                  </a:lnTo>
                  <a:lnTo>
                    <a:pt x="1683" y="135"/>
                  </a:lnTo>
                  <a:lnTo>
                    <a:pt x="1380" y="236"/>
                  </a:lnTo>
                  <a:lnTo>
                    <a:pt x="774" y="370"/>
                  </a:lnTo>
                  <a:lnTo>
                    <a:pt x="539" y="404"/>
                  </a:lnTo>
                  <a:lnTo>
                    <a:pt x="337" y="438"/>
                  </a:lnTo>
                  <a:lnTo>
                    <a:pt x="168" y="539"/>
                  </a:lnTo>
                  <a:lnTo>
                    <a:pt x="67" y="606"/>
                  </a:lnTo>
                  <a:lnTo>
                    <a:pt x="0" y="673"/>
                  </a:lnTo>
                  <a:lnTo>
                    <a:pt x="0" y="741"/>
                  </a:lnTo>
                  <a:lnTo>
                    <a:pt x="0" y="774"/>
                  </a:lnTo>
                  <a:lnTo>
                    <a:pt x="67" y="808"/>
                  </a:lnTo>
                  <a:lnTo>
                    <a:pt x="101" y="842"/>
                  </a:lnTo>
                  <a:lnTo>
                    <a:pt x="168" y="1111"/>
                  </a:lnTo>
                  <a:lnTo>
                    <a:pt x="202" y="1380"/>
                  </a:lnTo>
                  <a:lnTo>
                    <a:pt x="269" y="1582"/>
                  </a:lnTo>
                  <a:lnTo>
                    <a:pt x="303" y="1751"/>
                  </a:lnTo>
                  <a:lnTo>
                    <a:pt x="370" y="1919"/>
                  </a:lnTo>
                  <a:lnTo>
                    <a:pt x="539" y="2054"/>
                  </a:lnTo>
                  <a:lnTo>
                    <a:pt x="606" y="2087"/>
                  </a:lnTo>
                  <a:lnTo>
                    <a:pt x="673" y="2087"/>
                  </a:lnTo>
                  <a:lnTo>
                    <a:pt x="842" y="2054"/>
                  </a:lnTo>
                  <a:lnTo>
                    <a:pt x="1145" y="1953"/>
                  </a:lnTo>
                  <a:lnTo>
                    <a:pt x="1448" y="1885"/>
                  </a:lnTo>
                  <a:lnTo>
                    <a:pt x="1751" y="1852"/>
                  </a:lnTo>
                  <a:lnTo>
                    <a:pt x="2054" y="1818"/>
                  </a:lnTo>
                  <a:lnTo>
                    <a:pt x="2323" y="1751"/>
                  </a:lnTo>
                  <a:lnTo>
                    <a:pt x="2390" y="1683"/>
                  </a:lnTo>
                  <a:lnTo>
                    <a:pt x="2424" y="1616"/>
                  </a:lnTo>
                  <a:lnTo>
                    <a:pt x="2357" y="1212"/>
                  </a:lnTo>
                  <a:lnTo>
                    <a:pt x="2256" y="842"/>
                  </a:lnTo>
                  <a:lnTo>
                    <a:pt x="2087" y="67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" name="Google Shape;285;p3"/>
            <p:cNvSpPr/>
            <p:nvPr/>
          </p:nvSpPr>
          <p:spPr>
            <a:xfrm>
              <a:off x="6793825" y="2413075"/>
              <a:ext cx="61450" cy="47150"/>
            </a:xfrm>
            <a:custGeom>
              <a:avLst/>
              <a:gdLst/>
              <a:ahLst/>
              <a:cxnLst/>
              <a:rect l="l" t="t" r="r" b="b"/>
              <a:pathLst>
                <a:path w="2458" h="1886" extrusionOk="0">
                  <a:moveTo>
                    <a:pt x="1852" y="270"/>
                  </a:moveTo>
                  <a:lnTo>
                    <a:pt x="1919" y="337"/>
                  </a:lnTo>
                  <a:lnTo>
                    <a:pt x="2020" y="472"/>
                  </a:lnTo>
                  <a:lnTo>
                    <a:pt x="2088" y="640"/>
                  </a:lnTo>
                  <a:lnTo>
                    <a:pt x="2189" y="977"/>
                  </a:lnTo>
                  <a:lnTo>
                    <a:pt x="1515" y="1179"/>
                  </a:lnTo>
                  <a:lnTo>
                    <a:pt x="1212" y="1280"/>
                  </a:lnTo>
                  <a:lnTo>
                    <a:pt x="909" y="1414"/>
                  </a:lnTo>
                  <a:lnTo>
                    <a:pt x="741" y="1515"/>
                  </a:lnTo>
                  <a:lnTo>
                    <a:pt x="640" y="1583"/>
                  </a:lnTo>
                  <a:lnTo>
                    <a:pt x="606" y="1583"/>
                  </a:lnTo>
                  <a:lnTo>
                    <a:pt x="573" y="1549"/>
                  </a:lnTo>
                  <a:lnTo>
                    <a:pt x="505" y="1381"/>
                  </a:lnTo>
                  <a:lnTo>
                    <a:pt x="438" y="1078"/>
                  </a:lnTo>
                  <a:lnTo>
                    <a:pt x="371" y="775"/>
                  </a:lnTo>
                  <a:lnTo>
                    <a:pt x="977" y="640"/>
                  </a:lnTo>
                  <a:lnTo>
                    <a:pt x="1549" y="438"/>
                  </a:lnTo>
                  <a:lnTo>
                    <a:pt x="1717" y="303"/>
                  </a:lnTo>
                  <a:lnTo>
                    <a:pt x="1818" y="270"/>
                  </a:lnTo>
                  <a:close/>
                  <a:moveTo>
                    <a:pt x="1818" y="0"/>
                  </a:moveTo>
                  <a:lnTo>
                    <a:pt x="1650" y="68"/>
                  </a:lnTo>
                  <a:lnTo>
                    <a:pt x="1482" y="169"/>
                  </a:lnTo>
                  <a:lnTo>
                    <a:pt x="1313" y="270"/>
                  </a:lnTo>
                  <a:lnTo>
                    <a:pt x="1145" y="337"/>
                  </a:lnTo>
                  <a:lnTo>
                    <a:pt x="606" y="472"/>
                  </a:lnTo>
                  <a:lnTo>
                    <a:pt x="68" y="640"/>
                  </a:lnTo>
                  <a:lnTo>
                    <a:pt x="0" y="707"/>
                  </a:lnTo>
                  <a:lnTo>
                    <a:pt x="0" y="775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101" y="842"/>
                  </a:lnTo>
                  <a:lnTo>
                    <a:pt x="202" y="842"/>
                  </a:lnTo>
                  <a:lnTo>
                    <a:pt x="202" y="1145"/>
                  </a:lnTo>
                  <a:lnTo>
                    <a:pt x="270" y="1482"/>
                  </a:lnTo>
                  <a:lnTo>
                    <a:pt x="303" y="1616"/>
                  </a:lnTo>
                  <a:lnTo>
                    <a:pt x="337" y="1751"/>
                  </a:lnTo>
                  <a:lnTo>
                    <a:pt x="404" y="1852"/>
                  </a:lnTo>
                  <a:lnTo>
                    <a:pt x="505" y="1886"/>
                  </a:lnTo>
                  <a:lnTo>
                    <a:pt x="674" y="1886"/>
                  </a:lnTo>
                  <a:lnTo>
                    <a:pt x="775" y="1818"/>
                  </a:lnTo>
                  <a:lnTo>
                    <a:pt x="1010" y="1650"/>
                  </a:lnTo>
                  <a:lnTo>
                    <a:pt x="1347" y="1482"/>
                  </a:lnTo>
                  <a:lnTo>
                    <a:pt x="1684" y="1381"/>
                  </a:lnTo>
                  <a:lnTo>
                    <a:pt x="2391" y="1179"/>
                  </a:lnTo>
                  <a:lnTo>
                    <a:pt x="2458" y="1145"/>
                  </a:lnTo>
                  <a:lnTo>
                    <a:pt x="2458" y="1044"/>
                  </a:lnTo>
                  <a:lnTo>
                    <a:pt x="2391" y="775"/>
                  </a:lnTo>
                  <a:lnTo>
                    <a:pt x="2256" y="404"/>
                  </a:lnTo>
                  <a:lnTo>
                    <a:pt x="2155" y="236"/>
                  </a:lnTo>
                  <a:lnTo>
                    <a:pt x="2054" y="101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" name="Google Shape;286;p3"/>
            <p:cNvSpPr/>
            <p:nvPr/>
          </p:nvSpPr>
          <p:spPr>
            <a:xfrm>
              <a:off x="5622175" y="2490500"/>
              <a:ext cx="21050" cy="17700"/>
            </a:xfrm>
            <a:custGeom>
              <a:avLst/>
              <a:gdLst/>
              <a:ahLst/>
              <a:cxnLst/>
              <a:rect l="l" t="t" r="r" b="b"/>
              <a:pathLst>
                <a:path w="842" h="708" extrusionOk="0">
                  <a:moveTo>
                    <a:pt x="674" y="1"/>
                  </a:moveTo>
                  <a:lnTo>
                    <a:pt x="606" y="34"/>
                  </a:lnTo>
                  <a:lnTo>
                    <a:pt x="606" y="102"/>
                  </a:lnTo>
                  <a:lnTo>
                    <a:pt x="606" y="236"/>
                  </a:lnTo>
                  <a:lnTo>
                    <a:pt x="573" y="371"/>
                  </a:lnTo>
                  <a:lnTo>
                    <a:pt x="539" y="438"/>
                  </a:lnTo>
                  <a:lnTo>
                    <a:pt x="472" y="472"/>
                  </a:lnTo>
                  <a:lnTo>
                    <a:pt x="337" y="506"/>
                  </a:lnTo>
                  <a:lnTo>
                    <a:pt x="270" y="506"/>
                  </a:lnTo>
                  <a:lnTo>
                    <a:pt x="236" y="472"/>
                  </a:lnTo>
                  <a:lnTo>
                    <a:pt x="202" y="405"/>
                  </a:lnTo>
                  <a:lnTo>
                    <a:pt x="169" y="337"/>
                  </a:lnTo>
                  <a:lnTo>
                    <a:pt x="202" y="304"/>
                  </a:lnTo>
                  <a:lnTo>
                    <a:pt x="202" y="236"/>
                  </a:lnTo>
                  <a:lnTo>
                    <a:pt x="270" y="135"/>
                  </a:lnTo>
                  <a:lnTo>
                    <a:pt x="236" y="102"/>
                  </a:lnTo>
                  <a:lnTo>
                    <a:pt x="236" y="68"/>
                  </a:lnTo>
                  <a:lnTo>
                    <a:pt x="101" y="68"/>
                  </a:lnTo>
                  <a:lnTo>
                    <a:pt x="34" y="135"/>
                  </a:lnTo>
                  <a:lnTo>
                    <a:pt x="0" y="236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68" y="573"/>
                  </a:lnTo>
                  <a:lnTo>
                    <a:pt x="169" y="640"/>
                  </a:lnTo>
                  <a:lnTo>
                    <a:pt x="270" y="674"/>
                  </a:lnTo>
                  <a:lnTo>
                    <a:pt x="404" y="708"/>
                  </a:lnTo>
                  <a:lnTo>
                    <a:pt x="505" y="674"/>
                  </a:lnTo>
                  <a:lnTo>
                    <a:pt x="640" y="607"/>
                  </a:lnTo>
                  <a:lnTo>
                    <a:pt x="741" y="506"/>
                  </a:lnTo>
                  <a:lnTo>
                    <a:pt x="808" y="405"/>
                  </a:lnTo>
                  <a:lnTo>
                    <a:pt x="842" y="270"/>
                  </a:lnTo>
                  <a:lnTo>
                    <a:pt x="842" y="169"/>
                  </a:lnTo>
                  <a:lnTo>
                    <a:pt x="775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" name="Google Shape;287;p3"/>
            <p:cNvSpPr/>
            <p:nvPr/>
          </p:nvSpPr>
          <p:spPr>
            <a:xfrm>
              <a:off x="5600275" y="2466100"/>
              <a:ext cx="64000" cy="61475"/>
            </a:xfrm>
            <a:custGeom>
              <a:avLst/>
              <a:gdLst/>
              <a:ahLst/>
              <a:cxnLst/>
              <a:rect l="l" t="t" r="r" b="b"/>
              <a:pathLst>
                <a:path w="2560" h="2459" extrusionOk="0">
                  <a:moveTo>
                    <a:pt x="169" y="202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7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2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8" y="2256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37" y="674"/>
                  </a:lnTo>
                  <a:lnTo>
                    <a:pt x="169" y="202"/>
                  </a:lnTo>
                  <a:close/>
                  <a:moveTo>
                    <a:pt x="708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5" y="371"/>
                  </a:lnTo>
                  <a:lnTo>
                    <a:pt x="1" y="640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3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40" y="2424"/>
                  </a:lnTo>
                  <a:lnTo>
                    <a:pt x="1280" y="2424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4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4"/>
                  </a:lnTo>
                  <a:lnTo>
                    <a:pt x="2492" y="2391"/>
                  </a:lnTo>
                  <a:lnTo>
                    <a:pt x="2526" y="2121"/>
                  </a:lnTo>
                  <a:lnTo>
                    <a:pt x="2560" y="1852"/>
                  </a:lnTo>
                  <a:lnTo>
                    <a:pt x="2526" y="1313"/>
                  </a:lnTo>
                  <a:lnTo>
                    <a:pt x="2526" y="707"/>
                  </a:lnTo>
                  <a:lnTo>
                    <a:pt x="2526" y="404"/>
                  </a:lnTo>
                  <a:lnTo>
                    <a:pt x="2459" y="101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" name="Google Shape;288;p3"/>
            <p:cNvSpPr/>
            <p:nvPr/>
          </p:nvSpPr>
          <p:spPr>
            <a:xfrm>
              <a:off x="5633950" y="2397075"/>
              <a:ext cx="7600" cy="60625"/>
            </a:xfrm>
            <a:custGeom>
              <a:avLst/>
              <a:gdLst/>
              <a:ahLst/>
              <a:cxnLst/>
              <a:rect l="l" t="t" r="r" b="b"/>
              <a:pathLst>
                <a:path w="304" h="2425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34" y="1112"/>
                  </a:lnTo>
                  <a:lnTo>
                    <a:pt x="34" y="1751"/>
                  </a:lnTo>
                  <a:lnTo>
                    <a:pt x="68" y="2054"/>
                  </a:lnTo>
                  <a:lnTo>
                    <a:pt x="135" y="2357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6" y="2391"/>
                  </a:lnTo>
                  <a:lnTo>
                    <a:pt x="270" y="2357"/>
                  </a:lnTo>
                  <a:lnTo>
                    <a:pt x="304" y="2054"/>
                  </a:lnTo>
                  <a:lnTo>
                    <a:pt x="270" y="1718"/>
                  </a:lnTo>
                  <a:lnTo>
                    <a:pt x="236" y="1112"/>
                  </a:lnTo>
                  <a:lnTo>
                    <a:pt x="236" y="573"/>
                  </a:lnTo>
                  <a:lnTo>
                    <a:pt x="203" y="304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" name="Google Shape;289;p3"/>
            <p:cNvSpPr/>
            <p:nvPr/>
          </p:nvSpPr>
          <p:spPr>
            <a:xfrm>
              <a:off x="5603650" y="2630225"/>
              <a:ext cx="19375" cy="16850"/>
            </a:xfrm>
            <a:custGeom>
              <a:avLst/>
              <a:gdLst/>
              <a:ahLst/>
              <a:cxnLst/>
              <a:rect l="l" t="t" r="r" b="b"/>
              <a:pathLst>
                <a:path w="775" h="674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102"/>
                  </a:lnTo>
                  <a:lnTo>
                    <a:pt x="34" y="135"/>
                  </a:lnTo>
                  <a:lnTo>
                    <a:pt x="1" y="270"/>
                  </a:lnTo>
                  <a:lnTo>
                    <a:pt x="1" y="573"/>
                  </a:lnTo>
                  <a:lnTo>
                    <a:pt x="1" y="640"/>
                  </a:lnTo>
                  <a:lnTo>
                    <a:pt x="68" y="674"/>
                  </a:lnTo>
                  <a:lnTo>
                    <a:pt x="135" y="674"/>
                  </a:lnTo>
                  <a:lnTo>
                    <a:pt x="169" y="607"/>
                  </a:lnTo>
                  <a:lnTo>
                    <a:pt x="236" y="371"/>
                  </a:lnTo>
                  <a:lnTo>
                    <a:pt x="405" y="607"/>
                  </a:lnTo>
                  <a:lnTo>
                    <a:pt x="472" y="640"/>
                  </a:lnTo>
                  <a:lnTo>
                    <a:pt x="573" y="674"/>
                  </a:lnTo>
                  <a:lnTo>
                    <a:pt x="674" y="674"/>
                  </a:lnTo>
                  <a:lnTo>
                    <a:pt x="741" y="607"/>
                  </a:lnTo>
                  <a:lnTo>
                    <a:pt x="775" y="539"/>
                  </a:lnTo>
                  <a:lnTo>
                    <a:pt x="775" y="472"/>
                  </a:lnTo>
                  <a:lnTo>
                    <a:pt x="741" y="304"/>
                  </a:lnTo>
                  <a:lnTo>
                    <a:pt x="741" y="169"/>
                  </a:lnTo>
                  <a:lnTo>
                    <a:pt x="708" y="102"/>
                  </a:lnTo>
                  <a:lnTo>
                    <a:pt x="674" y="68"/>
                  </a:lnTo>
                  <a:lnTo>
                    <a:pt x="607" y="68"/>
                  </a:lnTo>
                  <a:lnTo>
                    <a:pt x="573" y="102"/>
                  </a:lnTo>
                  <a:lnTo>
                    <a:pt x="539" y="169"/>
                  </a:lnTo>
                  <a:lnTo>
                    <a:pt x="539" y="270"/>
                  </a:lnTo>
                  <a:lnTo>
                    <a:pt x="573" y="472"/>
                  </a:lnTo>
                  <a:lnTo>
                    <a:pt x="506" y="438"/>
                  </a:lnTo>
                  <a:lnTo>
                    <a:pt x="472" y="337"/>
                  </a:lnTo>
                  <a:lnTo>
                    <a:pt x="236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" name="Google Shape;290;p3"/>
            <p:cNvSpPr/>
            <p:nvPr/>
          </p:nvSpPr>
          <p:spPr>
            <a:xfrm>
              <a:off x="5580075" y="2607500"/>
              <a:ext cx="64000" cy="61475"/>
            </a:xfrm>
            <a:custGeom>
              <a:avLst/>
              <a:gdLst/>
              <a:ahLst/>
              <a:cxnLst/>
              <a:rect l="l" t="t" r="r" b="b"/>
              <a:pathLst>
                <a:path w="2560" h="2459" extrusionOk="0">
                  <a:moveTo>
                    <a:pt x="169" y="203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8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3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8" y="2256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37" y="674"/>
                  </a:lnTo>
                  <a:lnTo>
                    <a:pt x="169" y="203"/>
                  </a:lnTo>
                  <a:close/>
                  <a:moveTo>
                    <a:pt x="708" y="1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5" y="371"/>
                  </a:lnTo>
                  <a:lnTo>
                    <a:pt x="1" y="640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4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40" y="2425"/>
                  </a:lnTo>
                  <a:lnTo>
                    <a:pt x="1280" y="2425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5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5"/>
                  </a:lnTo>
                  <a:lnTo>
                    <a:pt x="2492" y="2391"/>
                  </a:lnTo>
                  <a:lnTo>
                    <a:pt x="2526" y="2122"/>
                  </a:lnTo>
                  <a:lnTo>
                    <a:pt x="2560" y="1852"/>
                  </a:lnTo>
                  <a:lnTo>
                    <a:pt x="2526" y="1314"/>
                  </a:lnTo>
                  <a:lnTo>
                    <a:pt x="2526" y="708"/>
                  </a:lnTo>
                  <a:lnTo>
                    <a:pt x="2526" y="405"/>
                  </a:lnTo>
                  <a:lnTo>
                    <a:pt x="2459" y="102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" name="Google Shape;291;p3"/>
            <p:cNvSpPr/>
            <p:nvPr/>
          </p:nvSpPr>
          <p:spPr>
            <a:xfrm>
              <a:off x="5637325" y="2558675"/>
              <a:ext cx="14325" cy="20225"/>
            </a:xfrm>
            <a:custGeom>
              <a:avLst/>
              <a:gdLst/>
              <a:ahLst/>
              <a:cxnLst/>
              <a:rect l="l" t="t" r="r" b="b"/>
              <a:pathLst>
                <a:path w="573" h="809" extrusionOk="0">
                  <a:moveTo>
                    <a:pt x="404" y="1"/>
                  </a:moveTo>
                  <a:lnTo>
                    <a:pt x="404" y="35"/>
                  </a:lnTo>
                  <a:lnTo>
                    <a:pt x="438" y="237"/>
                  </a:lnTo>
                  <a:lnTo>
                    <a:pt x="438" y="439"/>
                  </a:lnTo>
                  <a:lnTo>
                    <a:pt x="404" y="506"/>
                  </a:lnTo>
                  <a:lnTo>
                    <a:pt x="371" y="573"/>
                  </a:lnTo>
                  <a:lnTo>
                    <a:pt x="303" y="641"/>
                  </a:lnTo>
                  <a:lnTo>
                    <a:pt x="202" y="641"/>
                  </a:lnTo>
                  <a:lnTo>
                    <a:pt x="202" y="540"/>
                  </a:lnTo>
                  <a:lnTo>
                    <a:pt x="169" y="439"/>
                  </a:lnTo>
                  <a:lnTo>
                    <a:pt x="101" y="405"/>
                  </a:lnTo>
                  <a:lnTo>
                    <a:pt x="34" y="439"/>
                  </a:lnTo>
                  <a:lnTo>
                    <a:pt x="0" y="472"/>
                  </a:lnTo>
                  <a:lnTo>
                    <a:pt x="0" y="540"/>
                  </a:lnTo>
                  <a:lnTo>
                    <a:pt x="34" y="607"/>
                  </a:lnTo>
                  <a:lnTo>
                    <a:pt x="34" y="674"/>
                  </a:lnTo>
                  <a:lnTo>
                    <a:pt x="34" y="742"/>
                  </a:lnTo>
                  <a:lnTo>
                    <a:pt x="101" y="775"/>
                  </a:lnTo>
                  <a:lnTo>
                    <a:pt x="202" y="809"/>
                  </a:lnTo>
                  <a:lnTo>
                    <a:pt x="303" y="775"/>
                  </a:lnTo>
                  <a:lnTo>
                    <a:pt x="404" y="708"/>
                  </a:lnTo>
                  <a:lnTo>
                    <a:pt x="505" y="607"/>
                  </a:lnTo>
                  <a:lnTo>
                    <a:pt x="539" y="472"/>
                  </a:lnTo>
                  <a:lnTo>
                    <a:pt x="573" y="304"/>
                  </a:lnTo>
                  <a:lnTo>
                    <a:pt x="539" y="136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" name="Google Shape;292;p3"/>
            <p:cNvSpPr/>
            <p:nvPr/>
          </p:nvSpPr>
          <p:spPr>
            <a:xfrm>
              <a:off x="5526225" y="2538475"/>
              <a:ext cx="7600" cy="60625"/>
            </a:xfrm>
            <a:custGeom>
              <a:avLst/>
              <a:gdLst/>
              <a:ahLst/>
              <a:cxnLst/>
              <a:rect l="l" t="t" r="r" b="b"/>
              <a:pathLst>
                <a:path w="304" h="2425" extrusionOk="0">
                  <a:moveTo>
                    <a:pt x="135" y="1"/>
                  </a:moveTo>
                  <a:lnTo>
                    <a:pt x="101" y="34"/>
                  </a:lnTo>
                  <a:lnTo>
                    <a:pt x="67" y="304"/>
                  </a:lnTo>
                  <a:lnTo>
                    <a:pt x="67" y="573"/>
                  </a:lnTo>
                  <a:lnTo>
                    <a:pt x="67" y="1112"/>
                  </a:lnTo>
                  <a:lnTo>
                    <a:pt x="34" y="1718"/>
                  </a:lnTo>
                  <a:lnTo>
                    <a:pt x="0" y="2055"/>
                  </a:lnTo>
                  <a:lnTo>
                    <a:pt x="34" y="2358"/>
                  </a:lnTo>
                  <a:lnTo>
                    <a:pt x="67" y="2391"/>
                  </a:lnTo>
                  <a:lnTo>
                    <a:pt x="101" y="2425"/>
                  </a:lnTo>
                  <a:lnTo>
                    <a:pt x="135" y="2425"/>
                  </a:lnTo>
                  <a:lnTo>
                    <a:pt x="168" y="2358"/>
                  </a:lnTo>
                  <a:lnTo>
                    <a:pt x="236" y="2055"/>
                  </a:lnTo>
                  <a:lnTo>
                    <a:pt x="269" y="1752"/>
                  </a:lnTo>
                  <a:lnTo>
                    <a:pt x="269" y="1112"/>
                  </a:lnTo>
                  <a:lnTo>
                    <a:pt x="303" y="573"/>
                  </a:lnTo>
                  <a:lnTo>
                    <a:pt x="269" y="304"/>
                  </a:lnTo>
                  <a:lnTo>
                    <a:pt x="236" y="34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" name="Google Shape;293;p3"/>
            <p:cNvSpPr/>
            <p:nvPr/>
          </p:nvSpPr>
          <p:spPr>
            <a:xfrm>
              <a:off x="5528750" y="2464425"/>
              <a:ext cx="63150" cy="68200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02" y="168"/>
                  </a:moveTo>
                  <a:lnTo>
                    <a:pt x="741" y="236"/>
                  </a:lnTo>
                  <a:lnTo>
                    <a:pt x="1280" y="269"/>
                  </a:lnTo>
                  <a:lnTo>
                    <a:pt x="2357" y="236"/>
                  </a:lnTo>
                  <a:lnTo>
                    <a:pt x="2290" y="774"/>
                  </a:lnTo>
                  <a:lnTo>
                    <a:pt x="2256" y="1347"/>
                  </a:lnTo>
                  <a:lnTo>
                    <a:pt x="2256" y="1885"/>
                  </a:lnTo>
                  <a:lnTo>
                    <a:pt x="2290" y="2424"/>
                  </a:lnTo>
                  <a:lnTo>
                    <a:pt x="2290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0"/>
                  </a:lnTo>
                  <a:lnTo>
                    <a:pt x="236" y="1279"/>
                  </a:lnTo>
                  <a:lnTo>
                    <a:pt x="202" y="168"/>
                  </a:lnTo>
                  <a:close/>
                  <a:moveTo>
                    <a:pt x="741" y="0"/>
                  </a:moveTo>
                  <a:lnTo>
                    <a:pt x="168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7" y="101"/>
                  </a:lnTo>
                  <a:lnTo>
                    <a:pt x="34" y="168"/>
                  </a:lnTo>
                  <a:lnTo>
                    <a:pt x="0" y="774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3"/>
                  </a:lnTo>
                  <a:lnTo>
                    <a:pt x="168" y="2727"/>
                  </a:lnTo>
                  <a:lnTo>
                    <a:pt x="236" y="2727"/>
                  </a:lnTo>
                  <a:lnTo>
                    <a:pt x="303" y="2693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3"/>
                  </a:lnTo>
                  <a:lnTo>
                    <a:pt x="1818" y="2693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2"/>
                  </a:lnTo>
                  <a:lnTo>
                    <a:pt x="2323" y="2491"/>
                  </a:lnTo>
                  <a:lnTo>
                    <a:pt x="2357" y="2525"/>
                  </a:lnTo>
                  <a:lnTo>
                    <a:pt x="2391" y="2525"/>
                  </a:lnTo>
                  <a:lnTo>
                    <a:pt x="2458" y="2491"/>
                  </a:lnTo>
                  <a:lnTo>
                    <a:pt x="2458" y="2424"/>
                  </a:lnTo>
                  <a:lnTo>
                    <a:pt x="2492" y="1885"/>
                  </a:lnTo>
                  <a:lnTo>
                    <a:pt x="2525" y="1313"/>
                  </a:lnTo>
                  <a:lnTo>
                    <a:pt x="2492" y="774"/>
                  </a:lnTo>
                  <a:lnTo>
                    <a:pt x="2458" y="202"/>
                  </a:lnTo>
                  <a:lnTo>
                    <a:pt x="2492" y="168"/>
                  </a:lnTo>
                  <a:lnTo>
                    <a:pt x="2492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" name="Google Shape;294;p3"/>
            <p:cNvSpPr/>
            <p:nvPr/>
          </p:nvSpPr>
          <p:spPr>
            <a:xfrm>
              <a:off x="5541375" y="2535950"/>
              <a:ext cx="64825" cy="62325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1886" y="1"/>
                  </a:moveTo>
                  <a:lnTo>
                    <a:pt x="1347" y="34"/>
                  </a:lnTo>
                  <a:lnTo>
                    <a:pt x="741" y="102"/>
                  </a:lnTo>
                  <a:lnTo>
                    <a:pt x="168" y="169"/>
                  </a:lnTo>
                  <a:lnTo>
                    <a:pt x="135" y="68"/>
                  </a:lnTo>
                  <a:lnTo>
                    <a:pt x="135" y="34"/>
                  </a:lnTo>
                  <a:lnTo>
                    <a:pt x="67" y="34"/>
                  </a:lnTo>
                  <a:lnTo>
                    <a:pt x="34" y="68"/>
                  </a:lnTo>
                  <a:lnTo>
                    <a:pt x="0" y="405"/>
                  </a:lnTo>
                  <a:lnTo>
                    <a:pt x="0" y="708"/>
                  </a:lnTo>
                  <a:lnTo>
                    <a:pt x="0" y="1348"/>
                  </a:lnTo>
                  <a:lnTo>
                    <a:pt x="0" y="1886"/>
                  </a:lnTo>
                  <a:lnTo>
                    <a:pt x="0" y="2156"/>
                  </a:lnTo>
                  <a:lnTo>
                    <a:pt x="34" y="2425"/>
                  </a:lnTo>
                  <a:lnTo>
                    <a:pt x="67" y="2459"/>
                  </a:lnTo>
                  <a:lnTo>
                    <a:pt x="101" y="2459"/>
                  </a:lnTo>
                  <a:lnTo>
                    <a:pt x="135" y="2425"/>
                  </a:lnTo>
                  <a:lnTo>
                    <a:pt x="202" y="2459"/>
                  </a:lnTo>
                  <a:lnTo>
                    <a:pt x="1280" y="2492"/>
                  </a:lnTo>
                  <a:lnTo>
                    <a:pt x="1818" y="2492"/>
                  </a:lnTo>
                  <a:lnTo>
                    <a:pt x="2054" y="2459"/>
                  </a:lnTo>
                  <a:lnTo>
                    <a:pt x="2323" y="2391"/>
                  </a:lnTo>
                  <a:lnTo>
                    <a:pt x="2323" y="2425"/>
                  </a:lnTo>
                  <a:lnTo>
                    <a:pt x="2323" y="2459"/>
                  </a:lnTo>
                  <a:lnTo>
                    <a:pt x="2391" y="2459"/>
                  </a:lnTo>
                  <a:lnTo>
                    <a:pt x="2492" y="2425"/>
                  </a:lnTo>
                  <a:lnTo>
                    <a:pt x="2559" y="2324"/>
                  </a:lnTo>
                  <a:lnTo>
                    <a:pt x="2593" y="2223"/>
                  </a:lnTo>
                  <a:lnTo>
                    <a:pt x="2593" y="2088"/>
                  </a:lnTo>
                  <a:lnTo>
                    <a:pt x="2593" y="1819"/>
                  </a:lnTo>
                  <a:lnTo>
                    <a:pt x="2593" y="1583"/>
                  </a:lnTo>
                  <a:lnTo>
                    <a:pt x="2593" y="843"/>
                  </a:lnTo>
                  <a:lnTo>
                    <a:pt x="2525" y="472"/>
                  </a:lnTo>
                  <a:lnTo>
                    <a:pt x="2492" y="304"/>
                  </a:lnTo>
                  <a:lnTo>
                    <a:pt x="2391" y="135"/>
                  </a:lnTo>
                  <a:lnTo>
                    <a:pt x="2357" y="270"/>
                  </a:lnTo>
                  <a:lnTo>
                    <a:pt x="2323" y="405"/>
                  </a:lnTo>
                  <a:lnTo>
                    <a:pt x="2323" y="674"/>
                  </a:lnTo>
                  <a:lnTo>
                    <a:pt x="2357" y="1213"/>
                  </a:lnTo>
                  <a:lnTo>
                    <a:pt x="2357" y="1752"/>
                  </a:lnTo>
                  <a:lnTo>
                    <a:pt x="2323" y="2290"/>
                  </a:lnTo>
                  <a:lnTo>
                    <a:pt x="2088" y="2223"/>
                  </a:lnTo>
                  <a:lnTo>
                    <a:pt x="1818" y="2189"/>
                  </a:lnTo>
                  <a:lnTo>
                    <a:pt x="1280" y="2189"/>
                  </a:lnTo>
                  <a:lnTo>
                    <a:pt x="202" y="2223"/>
                  </a:lnTo>
                  <a:lnTo>
                    <a:pt x="236" y="1954"/>
                  </a:lnTo>
                  <a:lnTo>
                    <a:pt x="236" y="1684"/>
                  </a:lnTo>
                  <a:lnTo>
                    <a:pt x="202" y="1146"/>
                  </a:lnTo>
                  <a:lnTo>
                    <a:pt x="202" y="775"/>
                  </a:lnTo>
                  <a:lnTo>
                    <a:pt x="202" y="371"/>
                  </a:lnTo>
                  <a:lnTo>
                    <a:pt x="842" y="337"/>
                  </a:lnTo>
                  <a:lnTo>
                    <a:pt x="1515" y="270"/>
                  </a:lnTo>
                  <a:lnTo>
                    <a:pt x="1953" y="270"/>
                  </a:lnTo>
                  <a:lnTo>
                    <a:pt x="2189" y="236"/>
                  </a:lnTo>
                  <a:lnTo>
                    <a:pt x="2290" y="203"/>
                  </a:lnTo>
                  <a:lnTo>
                    <a:pt x="2357" y="135"/>
                  </a:lnTo>
                  <a:lnTo>
                    <a:pt x="2256" y="68"/>
                  </a:lnTo>
                  <a:lnTo>
                    <a:pt x="2121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" name="Google Shape;295;p3"/>
            <p:cNvSpPr/>
            <p:nvPr/>
          </p:nvSpPr>
          <p:spPr>
            <a:xfrm>
              <a:off x="5568300" y="2562050"/>
              <a:ext cx="20225" cy="19375"/>
            </a:xfrm>
            <a:custGeom>
              <a:avLst/>
              <a:gdLst/>
              <a:ahLst/>
              <a:cxnLst/>
              <a:rect l="l" t="t" r="r" b="b"/>
              <a:pathLst>
                <a:path w="809" h="775" extrusionOk="0">
                  <a:moveTo>
                    <a:pt x="607" y="1"/>
                  </a:moveTo>
                  <a:lnTo>
                    <a:pt x="539" y="34"/>
                  </a:lnTo>
                  <a:lnTo>
                    <a:pt x="506" y="102"/>
                  </a:lnTo>
                  <a:lnTo>
                    <a:pt x="472" y="270"/>
                  </a:lnTo>
                  <a:lnTo>
                    <a:pt x="472" y="304"/>
                  </a:lnTo>
                  <a:lnTo>
                    <a:pt x="203" y="337"/>
                  </a:lnTo>
                  <a:lnTo>
                    <a:pt x="203" y="135"/>
                  </a:lnTo>
                  <a:lnTo>
                    <a:pt x="169" y="102"/>
                  </a:lnTo>
                  <a:lnTo>
                    <a:pt x="102" y="102"/>
                  </a:lnTo>
                  <a:lnTo>
                    <a:pt x="68" y="135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34" y="438"/>
                  </a:lnTo>
                  <a:lnTo>
                    <a:pt x="68" y="640"/>
                  </a:lnTo>
                  <a:lnTo>
                    <a:pt x="102" y="674"/>
                  </a:lnTo>
                  <a:lnTo>
                    <a:pt x="135" y="708"/>
                  </a:lnTo>
                  <a:lnTo>
                    <a:pt x="169" y="708"/>
                  </a:lnTo>
                  <a:lnTo>
                    <a:pt x="203" y="674"/>
                  </a:lnTo>
                  <a:lnTo>
                    <a:pt x="236" y="573"/>
                  </a:lnTo>
                  <a:lnTo>
                    <a:pt x="203" y="506"/>
                  </a:lnTo>
                  <a:lnTo>
                    <a:pt x="506" y="506"/>
                  </a:lnTo>
                  <a:lnTo>
                    <a:pt x="506" y="640"/>
                  </a:lnTo>
                  <a:lnTo>
                    <a:pt x="539" y="708"/>
                  </a:lnTo>
                  <a:lnTo>
                    <a:pt x="573" y="741"/>
                  </a:lnTo>
                  <a:lnTo>
                    <a:pt x="607" y="775"/>
                  </a:lnTo>
                  <a:lnTo>
                    <a:pt x="640" y="741"/>
                  </a:lnTo>
                  <a:lnTo>
                    <a:pt x="674" y="674"/>
                  </a:lnTo>
                  <a:lnTo>
                    <a:pt x="674" y="607"/>
                  </a:lnTo>
                  <a:lnTo>
                    <a:pt x="640" y="472"/>
                  </a:lnTo>
                  <a:lnTo>
                    <a:pt x="775" y="405"/>
                  </a:lnTo>
                  <a:lnTo>
                    <a:pt x="809" y="371"/>
                  </a:lnTo>
                  <a:lnTo>
                    <a:pt x="809" y="304"/>
                  </a:lnTo>
                  <a:lnTo>
                    <a:pt x="775" y="270"/>
                  </a:lnTo>
                  <a:lnTo>
                    <a:pt x="708" y="236"/>
                  </a:lnTo>
                  <a:lnTo>
                    <a:pt x="607" y="236"/>
                  </a:lnTo>
                  <a:lnTo>
                    <a:pt x="640" y="169"/>
                  </a:lnTo>
                  <a:lnTo>
                    <a:pt x="674" y="102"/>
                  </a:lnTo>
                  <a:lnTo>
                    <a:pt x="674" y="68"/>
                  </a:lnTo>
                  <a:lnTo>
                    <a:pt x="674" y="34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" name="Google Shape;296;p3"/>
            <p:cNvSpPr/>
            <p:nvPr/>
          </p:nvSpPr>
          <p:spPr>
            <a:xfrm>
              <a:off x="5492550" y="2558675"/>
              <a:ext cx="25275" cy="24450"/>
            </a:xfrm>
            <a:custGeom>
              <a:avLst/>
              <a:gdLst/>
              <a:ahLst/>
              <a:cxnLst/>
              <a:rect l="l" t="t" r="r" b="b"/>
              <a:pathLst>
                <a:path w="1011" h="978" extrusionOk="0">
                  <a:moveTo>
                    <a:pt x="505" y="1"/>
                  </a:moveTo>
                  <a:lnTo>
                    <a:pt x="404" y="35"/>
                  </a:lnTo>
                  <a:lnTo>
                    <a:pt x="270" y="68"/>
                  </a:lnTo>
                  <a:lnTo>
                    <a:pt x="169" y="136"/>
                  </a:lnTo>
                  <a:lnTo>
                    <a:pt x="101" y="237"/>
                  </a:lnTo>
                  <a:lnTo>
                    <a:pt x="34" y="338"/>
                  </a:lnTo>
                  <a:lnTo>
                    <a:pt x="0" y="472"/>
                  </a:lnTo>
                  <a:lnTo>
                    <a:pt x="0" y="607"/>
                  </a:lnTo>
                  <a:lnTo>
                    <a:pt x="68" y="674"/>
                  </a:lnTo>
                  <a:lnTo>
                    <a:pt x="101" y="775"/>
                  </a:lnTo>
                  <a:lnTo>
                    <a:pt x="202" y="843"/>
                  </a:lnTo>
                  <a:lnTo>
                    <a:pt x="303" y="910"/>
                  </a:lnTo>
                  <a:lnTo>
                    <a:pt x="404" y="944"/>
                  </a:lnTo>
                  <a:lnTo>
                    <a:pt x="505" y="910"/>
                  </a:lnTo>
                  <a:lnTo>
                    <a:pt x="606" y="876"/>
                  </a:lnTo>
                  <a:lnTo>
                    <a:pt x="606" y="944"/>
                  </a:lnTo>
                  <a:lnTo>
                    <a:pt x="640" y="977"/>
                  </a:lnTo>
                  <a:lnTo>
                    <a:pt x="674" y="977"/>
                  </a:lnTo>
                  <a:lnTo>
                    <a:pt x="707" y="944"/>
                  </a:lnTo>
                  <a:lnTo>
                    <a:pt x="707" y="910"/>
                  </a:lnTo>
                  <a:lnTo>
                    <a:pt x="707" y="809"/>
                  </a:lnTo>
                  <a:lnTo>
                    <a:pt x="707" y="641"/>
                  </a:lnTo>
                  <a:lnTo>
                    <a:pt x="707" y="607"/>
                  </a:lnTo>
                  <a:lnTo>
                    <a:pt x="943" y="607"/>
                  </a:lnTo>
                  <a:lnTo>
                    <a:pt x="1010" y="573"/>
                  </a:lnTo>
                  <a:lnTo>
                    <a:pt x="1010" y="506"/>
                  </a:lnTo>
                  <a:lnTo>
                    <a:pt x="1010" y="439"/>
                  </a:lnTo>
                  <a:lnTo>
                    <a:pt x="943" y="405"/>
                  </a:lnTo>
                  <a:lnTo>
                    <a:pt x="539" y="405"/>
                  </a:lnTo>
                  <a:lnTo>
                    <a:pt x="438" y="472"/>
                  </a:lnTo>
                  <a:lnTo>
                    <a:pt x="438" y="506"/>
                  </a:lnTo>
                  <a:lnTo>
                    <a:pt x="438" y="540"/>
                  </a:lnTo>
                  <a:lnTo>
                    <a:pt x="606" y="607"/>
                  </a:lnTo>
                  <a:lnTo>
                    <a:pt x="606" y="641"/>
                  </a:lnTo>
                  <a:lnTo>
                    <a:pt x="606" y="674"/>
                  </a:lnTo>
                  <a:lnTo>
                    <a:pt x="472" y="708"/>
                  </a:lnTo>
                  <a:lnTo>
                    <a:pt x="303" y="708"/>
                  </a:lnTo>
                  <a:lnTo>
                    <a:pt x="236" y="641"/>
                  </a:lnTo>
                  <a:lnTo>
                    <a:pt x="202" y="573"/>
                  </a:lnTo>
                  <a:lnTo>
                    <a:pt x="202" y="439"/>
                  </a:lnTo>
                  <a:lnTo>
                    <a:pt x="236" y="371"/>
                  </a:lnTo>
                  <a:lnTo>
                    <a:pt x="270" y="270"/>
                  </a:lnTo>
                  <a:lnTo>
                    <a:pt x="371" y="237"/>
                  </a:lnTo>
                  <a:lnTo>
                    <a:pt x="573" y="169"/>
                  </a:lnTo>
                  <a:lnTo>
                    <a:pt x="741" y="136"/>
                  </a:lnTo>
                  <a:lnTo>
                    <a:pt x="775" y="136"/>
                  </a:lnTo>
                  <a:lnTo>
                    <a:pt x="775" y="102"/>
                  </a:lnTo>
                  <a:lnTo>
                    <a:pt x="640" y="35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" name="Google Shape;297;p3"/>
            <p:cNvSpPr/>
            <p:nvPr/>
          </p:nvSpPr>
          <p:spPr>
            <a:xfrm>
              <a:off x="5561575" y="2394550"/>
              <a:ext cx="64825" cy="62300"/>
            </a:xfrm>
            <a:custGeom>
              <a:avLst/>
              <a:gdLst/>
              <a:ahLst/>
              <a:cxnLst/>
              <a:rect l="l" t="t" r="r" b="b"/>
              <a:pathLst>
                <a:path w="2593" h="2492" extrusionOk="0">
                  <a:moveTo>
                    <a:pt x="707" y="1"/>
                  </a:moveTo>
                  <a:lnTo>
                    <a:pt x="438" y="34"/>
                  </a:lnTo>
                  <a:lnTo>
                    <a:pt x="337" y="68"/>
                  </a:lnTo>
                  <a:lnTo>
                    <a:pt x="236" y="135"/>
                  </a:lnTo>
                  <a:lnTo>
                    <a:pt x="303" y="203"/>
                  </a:lnTo>
                  <a:lnTo>
                    <a:pt x="404" y="236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7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5"/>
                  </a:lnTo>
                  <a:lnTo>
                    <a:pt x="2357" y="1684"/>
                  </a:lnTo>
                  <a:lnTo>
                    <a:pt x="2357" y="1953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1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5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2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8"/>
                  </a:lnTo>
                  <a:lnTo>
                    <a:pt x="270" y="2458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8"/>
                  </a:lnTo>
                  <a:lnTo>
                    <a:pt x="775" y="2492"/>
                  </a:lnTo>
                  <a:lnTo>
                    <a:pt x="1313" y="2492"/>
                  </a:lnTo>
                  <a:lnTo>
                    <a:pt x="2391" y="2458"/>
                  </a:lnTo>
                  <a:lnTo>
                    <a:pt x="2458" y="2425"/>
                  </a:lnTo>
                  <a:lnTo>
                    <a:pt x="2492" y="2458"/>
                  </a:lnTo>
                  <a:lnTo>
                    <a:pt x="2525" y="2458"/>
                  </a:lnTo>
                  <a:lnTo>
                    <a:pt x="2559" y="2425"/>
                  </a:lnTo>
                  <a:lnTo>
                    <a:pt x="2593" y="2155"/>
                  </a:lnTo>
                  <a:lnTo>
                    <a:pt x="2593" y="1886"/>
                  </a:lnTo>
                  <a:lnTo>
                    <a:pt x="2593" y="1347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5" y="34"/>
                  </a:lnTo>
                  <a:lnTo>
                    <a:pt x="2458" y="34"/>
                  </a:lnTo>
                  <a:lnTo>
                    <a:pt x="2458" y="68"/>
                  </a:lnTo>
                  <a:lnTo>
                    <a:pt x="2424" y="169"/>
                  </a:lnTo>
                  <a:lnTo>
                    <a:pt x="1852" y="102"/>
                  </a:lnTo>
                  <a:lnTo>
                    <a:pt x="1246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" name="Google Shape;298;p3"/>
            <p:cNvSpPr/>
            <p:nvPr/>
          </p:nvSpPr>
          <p:spPr>
            <a:xfrm>
              <a:off x="5587650" y="2429900"/>
              <a:ext cx="11825" cy="18550"/>
            </a:xfrm>
            <a:custGeom>
              <a:avLst/>
              <a:gdLst/>
              <a:ahLst/>
              <a:cxnLst/>
              <a:rect l="l" t="t" r="r" b="b"/>
              <a:pathLst>
                <a:path w="473" h="742" extrusionOk="0">
                  <a:moveTo>
                    <a:pt x="338" y="1"/>
                  </a:moveTo>
                  <a:lnTo>
                    <a:pt x="169" y="34"/>
                  </a:lnTo>
                  <a:lnTo>
                    <a:pt x="35" y="102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35" y="203"/>
                  </a:lnTo>
                  <a:lnTo>
                    <a:pt x="270" y="203"/>
                  </a:lnTo>
                  <a:lnTo>
                    <a:pt x="237" y="405"/>
                  </a:lnTo>
                  <a:lnTo>
                    <a:pt x="136" y="573"/>
                  </a:lnTo>
                  <a:lnTo>
                    <a:pt x="136" y="674"/>
                  </a:lnTo>
                  <a:lnTo>
                    <a:pt x="169" y="708"/>
                  </a:lnTo>
                  <a:lnTo>
                    <a:pt x="237" y="741"/>
                  </a:lnTo>
                  <a:lnTo>
                    <a:pt x="304" y="674"/>
                  </a:lnTo>
                  <a:lnTo>
                    <a:pt x="405" y="539"/>
                  </a:lnTo>
                  <a:lnTo>
                    <a:pt x="439" y="405"/>
                  </a:lnTo>
                  <a:lnTo>
                    <a:pt x="472" y="236"/>
                  </a:lnTo>
                  <a:lnTo>
                    <a:pt x="439" y="68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" name="Google Shape;299;p3"/>
            <p:cNvSpPr/>
            <p:nvPr/>
          </p:nvSpPr>
          <p:spPr>
            <a:xfrm>
              <a:off x="5554825" y="2489675"/>
              <a:ext cx="16025" cy="18525"/>
            </a:xfrm>
            <a:custGeom>
              <a:avLst/>
              <a:gdLst/>
              <a:ahLst/>
              <a:cxnLst/>
              <a:rect l="l" t="t" r="r" b="b"/>
              <a:pathLst>
                <a:path w="641" h="741" extrusionOk="0">
                  <a:moveTo>
                    <a:pt x="35" y="0"/>
                  </a:moveTo>
                  <a:lnTo>
                    <a:pt x="35" y="34"/>
                  </a:lnTo>
                  <a:lnTo>
                    <a:pt x="1" y="67"/>
                  </a:lnTo>
                  <a:lnTo>
                    <a:pt x="35" y="168"/>
                  </a:lnTo>
                  <a:lnTo>
                    <a:pt x="136" y="303"/>
                  </a:lnTo>
                  <a:lnTo>
                    <a:pt x="203" y="337"/>
                  </a:lnTo>
                  <a:lnTo>
                    <a:pt x="35" y="572"/>
                  </a:lnTo>
                  <a:lnTo>
                    <a:pt x="1" y="606"/>
                  </a:lnTo>
                  <a:lnTo>
                    <a:pt x="1" y="673"/>
                  </a:lnTo>
                  <a:lnTo>
                    <a:pt x="68" y="707"/>
                  </a:lnTo>
                  <a:lnTo>
                    <a:pt x="136" y="741"/>
                  </a:lnTo>
                  <a:lnTo>
                    <a:pt x="169" y="707"/>
                  </a:lnTo>
                  <a:lnTo>
                    <a:pt x="203" y="673"/>
                  </a:lnTo>
                  <a:lnTo>
                    <a:pt x="405" y="404"/>
                  </a:lnTo>
                  <a:lnTo>
                    <a:pt x="439" y="404"/>
                  </a:lnTo>
                  <a:lnTo>
                    <a:pt x="472" y="370"/>
                  </a:lnTo>
                  <a:lnTo>
                    <a:pt x="472" y="337"/>
                  </a:lnTo>
                  <a:lnTo>
                    <a:pt x="472" y="269"/>
                  </a:lnTo>
                  <a:lnTo>
                    <a:pt x="641" y="34"/>
                  </a:lnTo>
                  <a:lnTo>
                    <a:pt x="641" y="0"/>
                  </a:lnTo>
                  <a:lnTo>
                    <a:pt x="607" y="0"/>
                  </a:lnTo>
                  <a:lnTo>
                    <a:pt x="439" y="101"/>
                  </a:lnTo>
                  <a:lnTo>
                    <a:pt x="304" y="202"/>
                  </a:lnTo>
                  <a:lnTo>
                    <a:pt x="237" y="168"/>
                  </a:lnTo>
                  <a:lnTo>
                    <a:pt x="169" y="101"/>
                  </a:lnTo>
                  <a:lnTo>
                    <a:pt x="102" y="34"/>
                  </a:lnTo>
                  <a:lnTo>
                    <a:pt x="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" name="Google Shape;300;p3"/>
            <p:cNvSpPr/>
            <p:nvPr/>
          </p:nvSpPr>
          <p:spPr>
            <a:xfrm>
              <a:off x="5516125" y="2429900"/>
              <a:ext cx="14325" cy="18550"/>
            </a:xfrm>
            <a:custGeom>
              <a:avLst/>
              <a:gdLst/>
              <a:ahLst/>
              <a:cxnLst/>
              <a:rect l="l" t="t" r="r" b="b"/>
              <a:pathLst>
                <a:path w="573" h="742" extrusionOk="0">
                  <a:moveTo>
                    <a:pt x="370" y="1"/>
                  </a:moveTo>
                  <a:lnTo>
                    <a:pt x="269" y="34"/>
                  </a:lnTo>
                  <a:lnTo>
                    <a:pt x="202" y="68"/>
                  </a:lnTo>
                  <a:lnTo>
                    <a:pt x="67" y="203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0" y="472"/>
                  </a:lnTo>
                  <a:lnTo>
                    <a:pt x="0" y="539"/>
                  </a:lnTo>
                  <a:lnTo>
                    <a:pt x="101" y="674"/>
                  </a:lnTo>
                  <a:lnTo>
                    <a:pt x="236" y="741"/>
                  </a:lnTo>
                  <a:lnTo>
                    <a:pt x="337" y="741"/>
                  </a:lnTo>
                  <a:lnTo>
                    <a:pt x="438" y="708"/>
                  </a:lnTo>
                  <a:lnTo>
                    <a:pt x="572" y="573"/>
                  </a:lnTo>
                  <a:lnTo>
                    <a:pt x="572" y="506"/>
                  </a:lnTo>
                  <a:lnTo>
                    <a:pt x="572" y="472"/>
                  </a:lnTo>
                  <a:lnTo>
                    <a:pt x="539" y="405"/>
                  </a:lnTo>
                  <a:lnTo>
                    <a:pt x="135" y="405"/>
                  </a:lnTo>
                  <a:lnTo>
                    <a:pt x="168" y="304"/>
                  </a:lnTo>
                  <a:lnTo>
                    <a:pt x="236" y="203"/>
                  </a:lnTo>
                  <a:lnTo>
                    <a:pt x="303" y="135"/>
                  </a:lnTo>
                  <a:lnTo>
                    <a:pt x="370" y="34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" name="Google Shape;301;p3"/>
            <p:cNvSpPr/>
            <p:nvPr/>
          </p:nvSpPr>
          <p:spPr>
            <a:xfrm>
              <a:off x="5506850" y="2348250"/>
              <a:ext cx="68200" cy="42125"/>
            </a:xfrm>
            <a:custGeom>
              <a:avLst/>
              <a:gdLst/>
              <a:ahLst/>
              <a:cxnLst/>
              <a:rect l="l" t="t" r="r" b="b"/>
              <a:pathLst>
                <a:path w="2728" h="1685" extrusionOk="0">
                  <a:moveTo>
                    <a:pt x="640" y="1"/>
                  </a:moveTo>
                  <a:lnTo>
                    <a:pt x="371" y="34"/>
                  </a:lnTo>
                  <a:lnTo>
                    <a:pt x="102" y="102"/>
                  </a:lnTo>
                  <a:lnTo>
                    <a:pt x="102" y="68"/>
                  </a:lnTo>
                  <a:lnTo>
                    <a:pt x="34" y="68"/>
                  </a:lnTo>
                  <a:lnTo>
                    <a:pt x="1" y="405"/>
                  </a:lnTo>
                  <a:lnTo>
                    <a:pt x="1" y="775"/>
                  </a:lnTo>
                  <a:lnTo>
                    <a:pt x="34" y="1482"/>
                  </a:lnTo>
                  <a:lnTo>
                    <a:pt x="34" y="1550"/>
                  </a:lnTo>
                  <a:lnTo>
                    <a:pt x="68" y="1617"/>
                  </a:lnTo>
                  <a:lnTo>
                    <a:pt x="102" y="1651"/>
                  </a:lnTo>
                  <a:lnTo>
                    <a:pt x="169" y="1684"/>
                  </a:lnTo>
                  <a:lnTo>
                    <a:pt x="236" y="1651"/>
                  </a:lnTo>
                  <a:lnTo>
                    <a:pt x="270" y="1617"/>
                  </a:lnTo>
                  <a:lnTo>
                    <a:pt x="270" y="1583"/>
                  </a:lnTo>
                  <a:lnTo>
                    <a:pt x="775" y="1617"/>
                  </a:lnTo>
                  <a:lnTo>
                    <a:pt x="1853" y="1617"/>
                  </a:lnTo>
                  <a:lnTo>
                    <a:pt x="2122" y="1583"/>
                  </a:lnTo>
                  <a:lnTo>
                    <a:pt x="2358" y="1516"/>
                  </a:lnTo>
                  <a:lnTo>
                    <a:pt x="2088" y="1449"/>
                  </a:lnTo>
                  <a:lnTo>
                    <a:pt x="1853" y="1415"/>
                  </a:lnTo>
                  <a:lnTo>
                    <a:pt x="203" y="1415"/>
                  </a:lnTo>
                  <a:lnTo>
                    <a:pt x="203" y="809"/>
                  </a:lnTo>
                  <a:lnTo>
                    <a:pt x="169" y="472"/>
                  </a:lnTo>
                  <a:lnTo>
                    <a:pt x="102" y="169"/>
                  </a:lnTo>
                  <a:lnTo>
                    <a:pt x="102" y="169"/>
                  </a:lnTo>
                  <a:lnTo>
                    <a:pt x="371" y="237"/>
                  </a:lnTo>
                  <a:lnTo>
                    <a:pt x="674" y="237"/>
                  </a:lnTo>
                  <a:lnTo>
                    <a:pt x="1213" y="203"/>
                  </a:lnTo>
                  <a:lnTo>
                    <a:pt x="1853" y="203"/>
                  </a:lnTo>
                  <a:lnTo>
                    <a:pt x="2492" y="169"/>
                  </a:lnTo>
                  <a:lnTo>
                    <a:pt x="2492" y="843"/>
                  </a:lnTo>
                  <a:lnTo>
                    <a:pt x="2526" y="1550"/>
                  </a:lnTo>
                  <a:lnTo>
                    <a:pt x="2560" y="1617"/>
                  </a:lnTo>
                  <a:lnTo>
                    <a:pt x="2627" y="1651"/>
                  </a:lnTo>
                  <a:lnTo>
                    <a:pt x="2694" y="1617"/>
                  </a:lnTo>
                  <a:lnTo>
                    <a:pt x="2728" y="1550"/>
                  </a:lnTo>
                  <a:lnTo>
                    <a:pt x="2694" y="809"/>
                  </a:lnTo>
                  <a:lnTo>
                    <a:pt x="2694" y="439"/>
                  </a:lnTo>
                  <a:lnTo>
                    <a:pt x="2661" y="68"/>
                  </a:lnTo>
                  <a:lnTo>
                    <a:pt x="2627" y="1"/>
                  </a:lnTo>
                  <a:lnTo>
                    <a:pt x="2560" y="1"/>
                  </a:lnTo>
                  <a:lnTo>
                    <a:pt x="2526" y="3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" name="Google Shape;302;p3"/>
            <p:cNvSpPr/>
            <p:nvPr/>
          </p:nvSpPr>
          <p:spPr>
            <a:xfrm>
              <a:off x="5614600" y="2536800"/>
              <a:ext cx="63150" cy="61475"/>
            </a:xfrm>
            <a:custGeom>
              <a:avLst/>
              <a:gdLst/>
              <a:ahLst/>
              <a:cxnLst/>
              <a:rect l="l" t="t" r="r" b="b"/>
              <a:pathLst>
                <a:path w="2526" h="2459" extrusionOk="0">
                  <a:moveTo>
                    <a:pt x="2357" y="202"/>
                  </a:moveTo>
                  <a:lnTo>
                    <a:pt x="2323" y="674"/>
                  </a:lnTo>
                  <a:lnTo>
                    <a:pt x="2323" y="1145"/>
                  </a:lnTo>
                  <a:lnTo>
                    <a:pt x="2256" y="1684"/>
                  </a:lnTo>
                  <a:lnTo>
                    <a:pt x="2222" y="2256"/>
                  </a:lnTo>
                  <a:lnTo>
                    <a:pt x="1953" y="2189"/>
                  </a:lnTo>
                  <a:lnTo>
                    <a:pt x="472" y="2189"/>
                  </a:lnTo>
                  <a:lnTo>
                    <a:pt x="236" y="2223"/>
                  </a:lnTo>
                  <a:lnTo>
                    <a:pt x="236" y="1684"/>
                  </a:lnTo>
                  <a:lnTo>
                    <a:pt x="236" y="1145"/>
                  </a:lnTo>
                  <a:lnTo>
                    <a:pt x="236" y="708"/>
                  </a:lnTo>
                  <a:lnTo>
                    <a:pt x="236" y="236"/>
                  </a:lnTo>
                  <a:lnTo>
                    <a:pt x="1313" y="270"/>
                  </a:lnTo>
                  <a:lnTo>
                    <a:pt x="1852" y="236"/>
                  </a:lnTo>
                  <a:lnTo>
                    <a:pt x="2357" y="202"/>
                  </a:lnTo>
                  <a:close/>
                  <a:moveTo>
                    <a:pt x="1313" y="0"/>
                  </a:moveTo>
                  <a:lnTo>
                    <a:pt x="236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101"/>
                  </a:lnTo>
                  <a:lnTo>
                    <a:pt x="34" y="404"/>
                  </a:lnTo>
                  <a:lnTo>
                    <a:pt x="34" y="708"/>
                  </a:lnTo>
                  <a:lnTo>
                    <a:pt x="0" y="1314"/>
                  </a:lnTo>
                  <a:lnTo>
                    <a:pt x="0" y="1852"/>
                  </a:lnTo>
                  <a:lnTo>
                    <a:pt x="34" y="2122"/>
                  </a:lnTo>
                  <a:lnTo>
                    <a:pt x="68" y="2391"/>
                  </a:lnTo>
                  <a:lnTo>
                    <a:pt x="101" y="2425"/>
                  </a:lnTo>
                  <a:lnTo>
                    <a:pt x="135" y="2458"/>
                  </a:lnTo>
                  <a:lnTo>
                    <a:pt x="169" y="2458"/>
                  </a:lnTo>
                  <a:lnTo>
                    <a:pt x="202" y="2425"/>
                  </a:lnTo>
                  <a:lnTo>
                    <a:pt x="472" y="2458"/>
                  </a:lnTo>
                  <a:lnTo>
                    <a:pt x="741" y="2458"/>
                  </a:lnTo>
                  <a:lnTo>
                    <a:pt x="1280" y="2425"/>
                  </a:lnTo>
                  <a:lnTo>
                    <a:pt x="2020" y="2425"/>
                  </a:lnTo>
                  <a:lnTo>
                    <a:pt x="2256" y="2391"/>
                  </a:lnTo>
                  <a:lnTo>
                    <a:pt x="2357" y="2391"/>
                  </a:lnTo>
                  <a:lnTo>
                    <a:pt x="2391" y="2324"/>
                  </a:lnTo>
                  <a:lnTo>
                    <a:pt x="2458" y="2054"/>
                  </a:lnTo>
                  <a:lnTo>
                    <a:pt x="2492" y="1751"/>
                  </a:lnTo>
                  <a:lnTo>
                    <a:pt x="2525" y="1145"/>
                  </a:lnTo>
                  <a:lnTo>
                    <a:pt x="2525" y="640"/>
                  </a:lnTo>
                  <a:lnTo>
                    <a:pt x="2525" y="371"/>
                  </a:lnTo>
                  <a:lnTo>
                    <a:pt x="2492" y="135"/>
                  </a:lnTo>
                  <a:lnTo>
                    <a:pt x="2458" y="68"/>
                  </a:lnTo>
                  <a:lnTo>
                    <a:pt x="2391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" name="Google Shape;303;p3"/>
            <p:cNvSpPr/>
            <p:nvPr/>
          </p:nvSpPr>
          <p:spPr>
            <a:xfrm>
              <a:off x="5579250" y="2345725"/>
              <a:ext cx="69025" cy="47175"/>
            </a:xfrm>
            <a:custGeom>
              <a:avLst/>
              <a:gdLst/>
              <a:ahLst/>
              <a:cxnLst/>
              <a:rect l="l" t="t" r="r" b="b"/>
              <a:pathLst>
                <a:path w="2761" h="1887" extrusionOk="0">
                  <a:moveTo>
                    <a:pt x="1381" y="1"/>
                  </a:moveTo>
                  <a:lnTo>
                    <a:pt x="707" y="34"/>
                  </a:lnTo>
                  <a:lnTo>
                    <a:pt x="404" y="68"/>
                  </a:lnTo>
                  <a:lnTo>
                    <a:pt x="68" y="135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0" y="304"/>
                  </a:lnTo>
                  <a:lnTo>
                    <a:pt x="68" y="338"/>
                  </a:lnTo>
                  <a:lnTo>
                    <a:pt x="68" y="607"/>
                  </a:lnTo>
                  <a:lnTo>
                    <a:pt x="68" y="876"/>
                  </a:lnTo>
                  <a:lnTo>
                    <a:pt x="34" y="1718"/>
                  </a:lnTo>
                  <a:lnTo>
                    <a:pt x="34" y="1752"/>
                  </a:lnTo>
                  <a:lnTo>
                    <a:pt x="68" y="1785"/>
                  </a:lnTo>
                  <a:lnTo>
                    <a:pt x="169" y="1785"/>
                  </a:lnTo>
                  <a:lnTo>
                    <a:pt x="505" y="1853"/>
                  </a:lnTo>
                  <a:lnTo>
                    <a:pt x="842" y="1886"/>
                  </a:lnTo>
                  <a:lnTo>
                    <a:pt x="1179" y="1853"/>
                  </a:lnTo>
                  <a:lnTo>
                    <a:pt x="1515" y="1819"/>
                  </a:lnTo>
                  <a:lnTo>
                    <a:pt x="2020" y="1785"/>
                  </a:lnTo>
                  <a:lnTo>
                    <a:pt x="2256" y="1752"/>
                  </a:lnTo>
                  <a:lnTo>
                    <a:pt x="2492" y="1651"/>
                  </a:lnTo>
                  <a:lnTo>
                    <a:pt x="2222" y="1583"/>
                  </a:lnTo>
                  <a:lnTo>
                    <a:pt x="1919" y="1583"/>
                  </a:lnTo>
                  <a:lnTo>
                    <a:pt x="1347" y="1651"/>
                  </a:lnTo>
                  <a:lnTo>
                    <a:pt x="505" y="1651"/>
                  </a:lnTo>
                  <a:lnTo>
                    <a:pt x="236" y="1684"/>
                  </a:lnTo>
                  <a:lnTo>
                    <a:pt x="236" y="1213"/>
                  </a:lnTo>
                  <a:lnTo>
                    <a:pt x="236" y="775"/>
                  </a:lnTo>
                  <a:lnTo>
                    <a:pt x="236" y="540"/>
                  </a:lnTo>
                  <a:lnTo>
                    <a:pt x="202" y="338"/>
                  </a:lnTo>
                  <a:lnTo>
                    <a:pt x="505" y="304"/>
                  </a:lnTo>
                  <a:lnTo>
                    <a:pt x="808" y="270"/>
                  </a:lnTo>
                  <a:lnTo>
                    <a:pt x="1414" y="270"/>
                  </a:lnTo>
                  <a:lnTo>
                    <a:pt x="2054" y="304"/>
                  </a:lnTo>
                  <a:lnTo>
                    <a:pt x="2357" y="270"/>
                  </a:lnTo>
                  <a:lnTo>
                    <a:pt x="2660" y="237"/>
                  </a:lnTo>
                  <a:lnTo>
                    <a:pt x="2593" y="573"/>
                  </a:lnTo>
                  <a:lnTo>
                    <a:pt x="2593" y="876"/>
                  </a:lnTo>
                  <a:lnTo>
                    <a:pt x="2525" y="1280"/>
                  </a:lnTo>
                  <a:lnTo>
                    <a:pt x="2525" y="1651"/>
                  </a:lnTo>
                  <a:lnTo>
                    <a:pt x="2559" y="1718"/>
                  </a:lnTo>
                  <a:lnTo>
                    <a:pt x="2660" y="1718"/>
                  </a:lnTo>
                  <a:lnTo>
                    <a:pt x="2694" y="1684"/>
                  </a:lnTo>
                  <a:lnTo>
                    <a:pt x="2727" y="1348"/>
                  </a:lnTo>
                  <a:lnTo>
                    <a:pt x="2727" y="1011"/>
                  </a:lnTo>
                  <a:lnTo>
                    <a:pt x="2761" y="607"/>
                  </a:lnTo>
                  <a:lnTo>
                    <a:pt x="2761" y="237"/>
                  </a:lnTo>
                  <a:lnTo>
                    <a:pt x="2727" y="169"/>
                  </a:lnTo>
                  <a:lnTo>
                    <a:pt x="2660" y="203"/>
                  </a:lnTo>
                  <a:lnTo>
                    <a:pt x="2357" y="102"/>
                  </a:lnTo>
                  <a:lnTo>
                    <a:pt x="2054" y="68"/>
                  </a:lnTo>
                  <a:lnTo>
                    <a:pt x="1717" y="34"/>
                  </a:lnTo>
                  <a:lnTo>
                    <a:pt x="138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" name="Google Shape;304;p3"/>
            <p:cNvSpPr/>
            <p:nvPr/>
          </p:nvSpPr>
          <p:spPr>
            <a:xfrm>
              <a:off x="5662575" y="2429900"/>
              <a:ext cx="11800" cy="20225"/>
            </a:xfrm>
            <a:custGeom>
              <a:avLst/>
              <a:gdLst/>
              <a:ahLst/>
              <a:cxnLst/>
              <a:rect l="l" t="t" r="r" b="b"/>
              <a:pathLst>
                <a:path w="472" h="809" extrusionOk="0">
                  <a:moveTo>
                    <a:pt x="303" y="203"/>
                  </a:moveTo>
                  <a:lnTo>
                    <a:pt x="303" y="304"/>
                  </a:lnTo>
                  <a:lnTo>
                    <a:pt x="270" y="405"/>
                  </a:lnTo>
                  <a:lnTo>
                    <a:pt x="202" y="337"/>
                  </a:lnTo>
                  <a:lnTo>
                    <a:pt x="169" y="270"/>
                  </a:lnTo>
                  <a:lnTo>
                    <a:pt x="169" y="203"/>
                  </a:lnTo>
                  <a:close/>
                  <a:moveTo>
                    <a:pt x="169" y="1"/>
                  </a:moveTo>
                  <a:lnTo>
                    <a:pt x="68" y="68"/>
                  </a:lnTo>
                  <a:lnTo>
                    <a:pt x="0" y="135"/>
                  </a:lnTo>
                  <a:lnTo>
                    <a:pt x="0" y="236"/>
                  </a:lnTo>
                  <a:lnTo>
                    <a:pt x="0" y="337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34" y="573"/>
                  </a:lnTo>
                  <a:lnTo>
                    <a:pt x="0" y="640"/>
                  </a:lnTo>
                  <a:lnTo>
                    <a:pt x="0" y="674"/>
                  </a:lnTo>
                  <a:lnTo>
                    <a:pt x="68" y="775"/>
                  </a:lnTo>
                  <a:lnTo>
                    <a:pt x="169" y="809"/>
                  </a:lnTo>
                  <a:lnTo>
                    <a:pt x="270" y="809"/>
                  </a:lnTo>
                  <a:lnTo>
                    <a:pt x="337" y="775"/>
                  </a:lnTo>
                  <a:lnTo>
                    <a:pt x="404" y="741"/>
                  </a:lnTo>
                  <a:lnTo>
                    <a:pt x="472" y="674"/>
                  </a:lnTo>
                  <a:lnTo>
                    <a:pt x="472" y="607"/>
                  </a:lnTo>
                  <a:lnTo>
                    <a:pt x="438" y="506"/>
                  </a:lnTo>
                  <a:lnTo>
                    <a:pt x="472" y="472"/>
                  </a:lnTo>
                  <a:lnTo>
                    <a:pt x="472" y="438"/>
                  </a:lnTo>
                  <a:lnTo>
                    <a:pt x="404" y="371"/>
                  </a:lnTo>
                  <a:lnTo>
                    <a:pt x="472" y="304"/>
                  </a:lnTo>
                  <a:lnTo>
                    <a:pt x="472" y="203"/>
                  </a:lnTo>
                  <a:lnTo>
                    <a:pt x="438" y="102"/>
                  </a:lnTo>
                  <a:lnTo>
                    <a:pt x="371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" name="Google Shape;305;p3"/>
            <p:cNvSpPr/>
            <p:nvPr/>
          </p:nvSpPr>
          <p:spPr>
            <a:xfrm>
              <a:off x="5697925" y="2489675"/>
              <a:ext cx="5925" cy="17700"/>
            </a:xfrm>
            <a:custGeom>
              <a:avLst/>
              <a:gdLst/>
              <a:ahLst/>
              <a:cxnLst/>
              <a:rect l="l" t="t" r="r" b="b"/>
              <a:pathLst>
                <a:path w="237" h="708" extrusionOk="0">
                  <a:moveTo>
                    <a:pt x="135" y="0"/>
                  </a:moveTo>
                  <a:lnTo>
                    <a:pt x="101" y="34"/>
                  </a:lnTo>
                  <a:lnTo>
                    <a:pt x="34" y="168"/>
                  </a:lnTo>
                  <a:lnTo>
                    <a:pt x="0" y="337"/>
                  </a:lnTo>
                  <a:lnTo>
                    <a:pt x="0" y="505"/>
                  </a:lnTo>
                  <a:lnTo>
                    <a:pt x="34" y="640"/>
                  </a:lnTo>
                  <a:lnTo>
                    <a:pt x="34" y="707"/>
                  </a:lnTo>
                  <a:lnTo>
                    <a:pt x="169" y="707"/>
                  </a:lnTo>
                  <a:lnTo>
                    <a:pt x="202" y="673"/>
                  </a:lnTo>
                  <a:lnTo>
                    <a:pt x="236" y="606"/>
                  </a:lnTo>
                  <a:lnTo>
                    <a:pt x="236" y="337"/>
                  </a:lnTo>
                  <a:lnTo>
                    <a:pt x="236" y="67"/>
                  </a:lnTo>
                  <a:lnTo>
                    <a:pt x="236" y="34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" name="Google Shape;306;p3"/>
            <p:cNvSpPr/>
            <p:nvPr/>
          </p:nvSpPr>
          <p:spPr>
            <a:xfrm>
              <a:off x="5733275" y="2429050"/>
              <a:ext cx="16025" cy="17700"/>
            </a:xfrm>
            <a:custGeom>
              <a:avLst/>
              <a:gdLst/>
              <a:ahLst/>
              <a:cxnLst/>
              <a:rect l="l" t="t" r="r" b="b"/>
              <a:pathLst>
                <a:path w="641" h="708" extrusionOk="0">
                  <a:moveTo>
                    <a:pt x="236" y="1"/>
                  </a:moveTo>
                  <a:lnTo>
                    <a:pt x="135" y="68"/>
                  </a:lnTo>
                  <a:lnTo>
                    <a:pt x="68" y="136"/>
                  </a:lnTo>
                  <a:lnTo>
                    <a:pt x="0" y="203"/>
                  </a:lnTo>
                  <a:lnTo>
                    <a:pt x="0" y="304"/>
                  </a:lnTo>
                  <a:lnTo>
                    <a:pt x="34" y="371"/>
                  </a:lnTo>
                  <a:lnTo>
                    <a:pt x="101" y="405"/>
                  </a:lnTo>
                  <a:lnTo>
                    <a:pt x="202" y="439"/>
                  </a:lnTo>
                  <a:lnTo>
                    <a:pt x="337" y="472"/>
                  </a:lnTo>
                  <a:lnTo>
                    <a:pt x="438" y="439"/>
                  </a:lnTo>
                  <a:lnTo>
                    <a:pt x="438" y="540"/>
                  </a:lnTo>
                  <a:lnTo>
                    <a:pt x="438" y="607"/>
                  </a:lnTo>
                  <a:lnTo>
                    <a:pt x="438" y="708"/>
                  </a:lnTo>
                  <a:lnTo>
                    <a:pt x="505" y="708"/>
                  </a:lnTo>
                  <a:lnTo>
                    <a:pt x="573" y="641"/>
                  </a:lnTo>
                  <a:lnTo>
                    <a:pt x="606" y="540"/>
                  </a:lnTo>
                  <a:lnTo>
                    <a:pt x="640" y="304"/>
                  </a:lnTo>
                  <a:lnTo>
                    <a:pt x="640" y="270"/>
                  </a:lnTo>
                  <a:lnTo>
                    <a:pt x="573" y="203"/>
                  </a:lnTo>
                  <a:lnTo>
                    <a:pt x="505" y="237"/>
                  </a:lnTo>
                  <a:lnTo>
                    <a:pt x="371" y="304"/>
                  </a:lnTo>
                  <a:lnTo>
                    <a:pt x="236" y="304"/>
                  </a:lnTo>
                  <a:lnTo>
                    <a:pt x="169" y="270"/>
                  </a:lnTo>
                  <a:lnTo>
                    <a:pt x="202" y="203"/>
                  </a:lnTo>
                  <a:lnTo>
                    <a:pt x="236" y="169"/>
                  </a:lnTo>
                  <a:lnTo>
                    <a:pt x="539" y="169"/>
                  </a:lnTo>
                  <a:lnTo>
                    <a:pt x="539" y="203"/>
                  </a:lnTo>
                  <a:lnTo>
                    <a:pt x="606" y="203"/>
                  </a:lnTo>
                  <a:lnTo>
                    <a:pt x="640" y="169"/>
                  </a:lnTo>
                  <a:lnTo>
                    <a:pt x="573" y="102"/>
                  </a:lnTo>
                  <a:lnTo>
                    <a:pt x="505" y="35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" name="Google Shape;307;p3"/>
            <p:cNvSpPr/>
            <p:nvPr/>
          </p:nvSpPr>
          <p:spPr>
            <a:xfrm>
              <a:off x="5639000" y="2395400"/>
              <a:ext cx="57275" cy="62300"/>
            </a:xfrm>
            <a:custGeom>
              <a:avLst/>
              <a:gdLst/>
              <a:ahLst/>
              <a:cxnLst/>
              <a:rect l="l" t="t" r="r" b="b"/>
              <a:pathLst>
                <a:path w="2291" h="2492" extrusionOk="0">
                  <a:moveTo>
                    <a:pt x="236" y="0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68" y="169"/>
                  </a:lnTo>
                  <a:lnTo>
                    <a:pt x="169" y="202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4" y="472"/>
                  </a:lnTo>
                  <a:lnTo>
                    <a:pt x="2054" y="707"/>
                  </a:lnTo>
                  <a:lnTo>
                    <a:pt x="2054" y="1145"/>
                  </a:lnTo>
                  <a:lnTo>
                    <a:pt x="2054" y="1717"/>
                  </a:lnTo>
                  <a:lnTo>
                    <a:pt x="2054" y="1987"/>
                  </a:lnTo>
                  <a:lnTo>
                    <a:pt x="2088" y="2256"/>
                  </a:lnTo>
                  <a:lnTo>
                    <a:pt x="910" y="2222"/>
                  </a:lnTo>
                  <a:lnTo>
                    <a:pt x="506" y="2189"/>
                  </a:lnTo>
                  <a:lnTo>
                    <a:pt x="304" y="2222"/>
                  </a:lnTo>
                  <a:lnTo>
                    <a:pt x="203" y="2256"/>
                  </a:lnTo>
                  <a:lnTo>
                    <a:pt x="135" y="2323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6" y="2492"/>
                  </a:lnTo>
                  <a:lnTo>
                    <a:pt x="2290" y="2424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0"/>
                  </a:lnTo>
                  <a:lnTo>
                    <a:pt x="2290" y="1717"/>
                  </a:lnTo>
                  <a:lnTo>
                    <a:pt x="2290" y="1145"/>
                  </a:lnTo>
                  <a:lnTo>
                    <a:pt x="2290" y="707"/>
                  </a:lnTo>
                  <a:lnTo>
                    <a:pt x="2290" y="472"/>
                  </a:lnTo>
                  <a:lnTo>
                    <a:pt x="2256" y="236"/>
                  </a:lnTo>
                  <a:lnTo>
                    <a:pt x="2290" y="202"/>
                  </a:lnTo>
                  <a:lnTo>
                    <a:pt x="2290" y="135"/>
                  </a:lnTo>
                  <a:lnTo>
                    <a:pt x="2256" y="68"/>
                  </a:lnTo>
                  <a:lnTo>
                    <a:pt x="2189" y="34"/>
                  </a:lnTo>
                  <a:lnTo>
                    <a:pt x="943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" name="Google Shape;308;p3"/>
            <p:cNvSpPr/>
            <p:nvPr/>
          </p:nvSpPr>
          <p:spPr>
            <a:xfrm>
              <a:off x="5364600" y="2609175"/>
              <a:ext cx="7600" cy="60650"/>
            </a:xfrm>
            <a:custGeom>
              <a:avLst/>
              <a:gdLst/>
              <a:ahLst/>
              <a:cxnLst/>
              <a:rect l="l" t="t" r="r" b="b"/>
              <a:pathLst>
                <a:path w="304" h="2426" extrusionOk="0">
                  <a:moveTo>
                    <a:pt x="102" y="1"/>
                  </a:moveTo>
                  <a:lnTo>
                    <a:pt x="68" y="35"/>
                  </a:lnTo>
                  <a:lnTo>
                    <a:pt x="35" y="304"/>
                  </a:lnTo>
                  <a:lnTo>
                    <a:pt x="1" y="573"/>
                  </a:lnTo>
                  <a:lnTo>
                    <a:pt x="35" y="1112"/>
                  </a:lnTo>
                  <a:lnTo>
                    <a:pt x="35" y="1752"/>
                  </a:lnTo>
                  <a:lnTo>
                    <a:pt x="68" y="2055"/>
                  </a:lnTo>
                  <a:lnTo>
                    <a:pt x="136" y="2358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7" y="2391"/>
                  </a:lnTo>
                  <a:lnTo>
                    <a:pt x="270" y="2358"/>
                  </a:lnTo>
                  <a:lnTo>
                    <a:pt x="304" y="2055"/>
                  </a:lnTo>
                  <a:lnTo>
                    <a:pt x="270" y="1718"/>
                  </a:lnTo>
                  <a:lnTo>
                    <a:pt x="237" y="1112"/>
                  </a:lnTo>
                  <a:lnTo>
                    <a:pt x="237" y="573"/>
                  </a:lnTo>
                  <a:lnTo>
                    <a:pt x="203" y="304"/>
                  </a:lnTo>
                  <a:lnTo>
                    <a:pt x="169" y="35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" name="Google Shape;309;p3"/>
            <p:cNvSpPr/>
            <p:nvPr/>
          </p:nvSpPr>
          <p:spPr>
            <a:xfrm>
              <a:off x="5672675" y="2465250"/>
              <a:ext cx="64825" cy="62325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707" y="1"/>
                  </a:moveTo>
                  <a:lnTo>
                    <a:pt x="438" y="34"/>
                  </a:lnTo>
                  <a:lnTo>
                    <a:pt x="337" y="68"/>
                  </a:lnTo>
                  <a:lnTo>
                    <a:pt x="236" y="135"/>
                  </a:lnTo>
                  <a:lnTo>
                    <a:pt x="303" y="203"/>
                  </a:lnTo>
                  <a:lnTo>
                    <a:pt x="404" y="236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7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5"/>
                  </a:lnTo>
                  <a:lnTo>
                    <a:pt x="2357" y="1684"/>
                  </a:lnTo>
                  <a:lnTo>
                    <a:pt x="2357" y="1953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1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5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2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8"/>
                  </a:lnTo>
                  <a:lnTo>
                    <a:pt x="270" y="2458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8"/>
                  </a:lnTo>
                  <a:lnTo>
                    <a:pt x="775" y="2492"/>
                  </a:lnTo>
                  <a:lnTo>
                    <a:pt x="1313" y="2492"/>
                  </a:lnTo>
                  <a:lnTo>
                    <a:pt x="2391" y="2458"/>
                  </a:lnTo>
                  <a:lnTo>
                    <a:pt x="2458" y="2425"/>
                  </a:lnTo>
                  <a:lnTo>
                    <a:pt x="2492" y="2458"/>
                  </a:lnTo>
                  <a:lnTo>
                    <a:pt x="2525" y="2458"/>
                  </a:lnTo>
                  <a:lnTo>
                    <a:pt x="2559" y="2425"/>
                  </a:lnTo>
                  <a:lnTo>
                    <a:pt x="2593" y="2155"/>
                  </a:lnTo>
                  <a:lnTo>
                    <a:pt x="2593" y="1886"/>
                  </a:lnTo>
                  <a:lnTo>
                    <a:pt x="2593" y="1347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5" y="34"/>
                  </a:lnTo>
                  <a:lnTo>
                    <a:pt x="2458" y="34"/>
                  </a:lnTo>
                  <a:lnTo>
                    <a:pt x="2458" y="68"/>
                  </a:lnTo>
                  <a:lnTo>
                    <a:pt x="2424" y="169"/>
                  </a:lnTo>
                  <a:lnTo>
                    <a:pt x="1852" y="102"/>
                  </a:lnTo>
                  <a:lnTo>
                    <a:pt x="1246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" name="Google Shape;310;p3"/>
            <p:cNvSpPr/>
            <p:nvPr/>
          </p:nvSpPr>
          <p:spPr>
            <a:xfrm>
              <a:off x="5528750" y="2626850"/>
              <a:ext cx="19375" cy="22750"/>
            </a:xfrm>
            <a:custGeom>
              <a:avLst/>
              <a:gdLst/>
              <a:ahLst/>
              <a:cxnLst/>
              <a:rect l="l" t="t" r="r" b="b"/>
              <a:pathLst>
                <a:path w="775" h="910" extrusionOk="0">
                  <a:moveTo>
                    <a:pt x="606" y="169"/>
                  </a:moveTo>
                  <a:lnTo>
                    <a:pt x="606" y="237"/>
                  </a:lnTo>
                  <a:lnTo>
                    <a:pt x="539" y="304"/>
                  </a:lnTo>
                  <a:lnTo>
                    <a:pt x="404" y="338"/>
                  </a:lnTo>
                  <a:lnTo>
                    <a:pt x="303" y="371"/>
                  </a:lnTo>
                  <a:lnTo>
                    <a:pt x="236" y="169"/>
                  </a:lnTo>
                  <a:close/>
                  <a:moveTo>
                    <a:pt x="505" y="506"/>
                  </a:moveTo>
                  <a:lnTo>
                    <a:pt x="572" y="540"/>
                  </a:lnTo>
                  <a:lnTo>
                    <a:pt x="606" y="573"/>
                  </a:lnTo>
                  <a:lnTo>
                    <a:pt x="539" y="674"/>
                  </a:lnTo>
                  <a:lnTo>
                    <a:pt x="505" y="708"/>
                  </a:lnTo>
                  <a:lnTo>
                    <a:pt x="438" y="742"/>
                  </a:lnTo>
                  <a:lnTo>
                    <a:pt x="303" y="708"/>
                  </a:lnTo>
                  <a:lnTo>
                    <a:pt x="303" y="540"/>
                  </a:lnTo>
                  <a:lnTo>
                    <a:pt x="337" y="540"/>
                  </a:lnTo>
                  <a:lnTo>
                    <a:pt x="505" y="506"/>
                  </a:lnTo>
                  <a:close/>
                  <a:moveTo>
                    <a:pt x="505" y="1"/>
                  </a:moveTo>
                  <a:lnTo>
                    <a:pt x="303" y="68"/>
                  </a:lnTo>
                  <a:lnTo>
                    <a:pt x="135" y="136"/>
                  </a:lnTo>
                  <a:lnTo>
                    <a:pt x="101" y="169"/>
                  </a:lnTo>
                  <a:lnTo>
                    <a:pt x="135" y="506"/>
                  </a:lnTo>
                  <a:lnTo>
                    <a:pt x="135" y="674"/>
                  </a:lnTo>
                  <a:lnTo>
                    <a:pt x="34" y="674"/>
                  </a:lnTo>
                  <a:lnTo>
                    <a:pt x="0" y="742"/>
                  </a:lnTo>
                  <a:lnTo>
                    <a:pt x="0" y="809"/>
                  </a:lnTo>
                  <a:lnTo>
                    <a:pt x="67" y="876"/>
                  </a:lnTo>
                  <a:lnTo>
                    <a:pt x="269" y="910"/>
                  </a:lnTo>
                  <a:lnTo>
                    <a:pt x="505" y="910"/>
                  </a:lnTo>
                  <a:lnTo>
                    <a:pt x="572" y="876"/>
                  </a:lnTo>
                  <a:lnTo>
                    <a:pt x="673" y="843"/>
                  </a:lnTo>
                  <a:lnTo>
                    <a:pt x="741" y="742"/>
                  </a:lnTo>
                  <a:lnTo>
                    <a:pt x="775" y="641"/>
                  </a:lnTo>
                  <a:lnTo>
                    <a:pt x="775" y="506"/>
                  </a:lnTo>
                  <a:lnTo>
                    <a:pt x="741" y="439"/>
                  </a:lnTo>
                  <a:lnTo>
                    <a:pt x="707" y="405"/>
                  </a:lnTo>
                  <a:lnTo>
                    <a:pt x="775" y="304"/>
                  </a:lnTo>
                  <a:lnTo>
                    <a:pt x="775" y="169"/>
                  </a:lnTo>
                  <a:lnTo>
                    <a:pt x="741" y="68"/>
                  </a:lnTo>
                  <a:lnTo>
                    <a:pt x="707" y="35"/>
                  </a:lnTo>
                  <a:lnTo>
                    <a:pt x="60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" name="Google Shape;311;p3"/>
            <p:cNvSpPr/>
            <p:nvPr/>
          </p:nvSpPr>
          <p:spPr>
            <a:xfrm>
              <a:off x="5705500" y="2394550"/>
              <a:ext cx="64825" cy="62300"/>
            </a:xfrm>
            <a:custGeom>
              <a:avLst/>
              <a:gdLst/>
              <a:ahLst/>
              <a:cxnLst/>
              <a:rect l="l" t="t" r="r" b="b"/>
              <a:pathLst>
                <a:path w="2593" h="2492" extrusionOk="0">
                  <a:moveTo>
                    <a:pt x="135" y="1"/>
                  </a:moveTo>
                  <a:lnTo>
                    <a:pt x="101" y="34"/>
                  </a:lnTo>
                  <a:lnTo>
                    <a:pt x="34" y="304"/>
                  </a:lnTo>
                  <a:lnTo>
                    <a:pt x="0" y="573"/>
                  </a:lnTo>
                  <a:lnTo>
                    <a:pt x="0" y="1112"/>
                  </a:lnTo>
                  <a:lnTo>
                    <a:pt x="0" y="1751"/>
                  </a:lnTo>
                  <a:lnTo>
                    <a:pt x="34" y="2054"/>
                  </a:lnTo>
                  <a:lnTo>
                    <a:pt x="101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7"/>
                  </a:lnTo>
                  <a:lnTo>
                    <a:pt x="270" y="2054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6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7"/>
                  </a:lnTo>
                  <a:lnTo>
                    <a:pt x="2391" y="337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6"/>
                  </a:lnTo>
                  <a:lnTo>
                    <a:pt x="270" y="2357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8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8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0"/>
                  </a:lnTo>
                  <a:lnTo>
                    <a:pt x="2559" y="405"/>
                  </a:lnTo>
                  <a:lnTo>
                    <a:pt x="2526" y="135"/>
                  </a:lnTo>
                  <a:lnTo>
                    <a:pt x="2492" y="135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2" y="102"/>
                  </a:lnTo>
                  <a:lnTo>
                    <a:pt x="202" y="34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" name="Google Shape;312;p3"/>
            <p:cNvSpPr/>
            <p:nvPr/>
          </p:nvSpPr>
          <p:spPr>
            <a:xfrm>
              <a:off x="5508550" y="2605825"/>
              <a:ext cx="63150" cy="68200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02" y="169"/>
                  </a:moveTo>
                  <a:lnTo>
                    <a:pt x="741" y="236"/>
                  </a:lnTo>
                  <a:lnTo>
                    <a:pt x="1279" y="270"/>
                  </a:lnTo>
                  <a:lnTo>
                    <a:pt x="2357" y="236"/>
                  </a:lnTo>
                  <a:lnTo>
                    <a:pt x="2290" y="775"/>
                  </a:lnTo>
                  <a:lnTo>
                    <a:pt x="2256" y="1347"/>
                  </a:lnTo>
                  <a:lnTo>
                    <a:pt x="2256" y="1886"/>
                  </a:lnTo>
                  <a:lnTo>
                    <a:pt x="2290" y="2424"/>
                  </a:lnTo>
                  <a:lnTo>
                    <a:pt x="2290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1"/>
                  </a:lnTo>
                  <a:lnTo>
                    <a:pt x="236" y="1280"/>
                  </a:lnTo>
                  <a:lnTo>
                    <a:pt x="202" y="169"/>
                  </a:lnTo>
                  <a:close/>
                  <a:moveTo>
                    <a:pt x="741" y="0"/>
                  </a:moveTo>
                  <a:lnTo>
                    <a:pt x="168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7" y="101"/>
                  </a:lnTo>
                  <a:lnTo>
                    <a:pt x="34" y="169"/>
                  </a:lnTo>
                  <a:lnTo>
                    <a:pt x="0" y="775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4"/>
                  </a:lnTo>
                  <a:lnTo>
                    <a:pt x="168" y="2727"/>
                  </a:lnTo>
                  <a:lnTo>
                    <a:pt x="236" y="2727"/>
                  </a:lnTo>
                  <a:lnTo>
                    <a:pt x="303" y="2694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4"/>
                  </a:lnTo>
                  <a:lnTo>
                    <a:pt x="1818" y="2694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3"/>
                  </a:lnTo>
                  <a:lnTo>
                    <a:pt x="2323" y="2492"/>
                  </a:lnTo>
                  <a:lnTo>
                    <a:pt x="2357" y="2525"/>
                  </a:lnTo>
                  <a:lnTo>
                    <a:pt x="2391" y="2525"/>
                  </a:lnTo>
                  <a:lnTo>
                    <a:pt x="2458" y="2492"/>
                  </a:lnTo>
                  <a:lnTo>
                    <a:pt x="2458" y="2424"/>
                  </a:lnTo>
                  <a:lnTo>
                    <a:pt x="2492" y="1886"/>
                  </a:lnTo>
                  <a:lnTo>
                    <a:pt x="2525" y="1313"/>
                  </a:lnTo>
                  <a:lnTo>
                    <a:pt x="2492" y="775"/>
                  </a:lnTo>
                  <a:lnTo>
                    <a:pt x="2458" y="202"/>
                  </a:lnTo>
                  <a:lnTo>
                    <a:pt x="2492" y="169"/>
                  </a:lnTo>
                  <a:lnTo>
                    <a:pt x="2492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7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" name="Google Shape;313;p3"/>
            <p:cNvSpPr/>
            <p:nvPr/>
          </p:nvSpPr>
          <p:spPr>
            <a:xfrm>
              <a:off x="5436150" y="2606650"/>
              <a:ext cx="64850" cy="62325"/>
            </a:xfrm>
            <a:custGeom>
              <a:avLst/>
              <a:gdLst/>
              <a:ahLst/>
              <a:cxnLst/>
              <a:rect l="l" t="t" r="r" b="b"/>
              <a:pathLst>
                <a:path w="2594" h="249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1" y="1752"/>
                  </a:lnTo>
                  <a:lnTo>
                    <a:pt x="34" y="2055"/>
                  </a:lnTo>
                  <a:lnTo>
                    <a:pt x="102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8"/>
                  </a:lnTo>
                  <a:lnTo>
                    <a:pt x="270" y="2055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7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8"/>
                  </a:lnTo>
                  <a:lnTo>
                    <a:pt x="2391" y="338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7"/>
                  </a:lnTo>
                  <a:lnTo>
                    <a:pt x="270" y="2358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9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9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1"/>
                  </a:lnTo>
                  <a:lnTo>
                    <a:pt x="2559" y="405"/>
                  </a:lnTo>
                  <a:lnTo>
                    <a:pt x="2526" y="136"/>
                  </a:lnTo>
                  <a:lnTo>
                    <a:pt x="2492" y="136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3" y="102"/>
                  </a:lnTo>
                  <a:lnTo>
                    <a:pt x="203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" name="Google Shape;314;p3"/>
            <p:cNvSpPr/>
            <p:nvPr/>
          </p:nvSpPr>
          <p:spPr>
            <a:xfrm>
              <a:off x="5461400" y="2627700"/>
              <a:ext cx="18550" cy="16850"/>
            </a:xfrm>
            <a:custGeom>
              <a:avLst/>
              <a:gdLst/>
              <a:ahLst/>
              <a:cxnLst/>
              <a:rect l="l" t="t" r="r" b="b"/>
              <a:pathLst>
                <a:path w="742" h="674" extrusionOk="0">
                  <a:moveTo>
                    <a:pt x="68" y="1"/>
                  </a:moveTo>
                  <a:lnTo>
                    <a:pt x="1" y="68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3"/>
                  </a:lnTo>
                  <a:lnTo>
                    <a:pt x="68" y="337"/>
                  </a:lnTo>
                  <a:lnTo>
                    <a:pt x="102" y="438"/>
                  </a:lnTo>
                  <a:lnTo>
                    <a:pt x="169" y="573"/>
                  </a:lnTo>
                  <a:lnTo>
                    <a:pt x="270" y="674"/>
                  </a:lnTo>
                  <a:lnTo>
                    <a:pt x="405" y="674"/>
                  </a:lnTo>
                  <a:lnTo>
                    <a:pt x="438" y="640"/>
                  </a:lnTo>
                  <a:lnTo>
                    <a:pt x="506" y="506"/>
                  </a:lnTo>
                  <a:lnTo>
                    <a:pt x="607" y="371"/>
                  </a:lnTo>
                  <a:lnTo>
                    <a:pt x="708" y="270"/>
                  </a:lnTo>
                  <a:lnTo>
                    <a:pt x="741" y="203"/>
                  </a:lnTo>
                  <a:lnTo>
                    <a:pt x="741" y="135"/>
                  </a:lnTo>
                  <a:lnTo>
                    <a:pt x="741" y="102"/>
                  </a:lnTo>
                  <a:lnTo>
                    <a:pt x="708" y="68"/>
                  </a:lnTo>
                  <a:lnTo>
                    <a:pt x="640" y="68"/>
                  </a:lnTo>
                  <a:lnTo>
                    <a:pt x="573" y="102"/>
                  </a:lnTo>
                  <a:lnTo>
                    <a:pt x="472" y="169"/>
                  </a:lnTo>
                  <a:lnTo>
                    <a:pt x="405" y="270"/>
                  </a:lnTo>
                  <a:lnTo>
                    <a:pt x="304" y="405"/>
                  </a:lnTo>
                  <a:lnTo>
                    <a:pt x="236" y="236"/>
                  </a:lnTo>
                  <a:lnTo>
                    <a:pt x="203" y="68"/>
                  </a:lnTo>
                  <a:lnTo>
                    <a:pt x="203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" name="Google Shape;315;p3"/>
            <p:cNvSpPr/>
            <p:nvPr/>
          </p:nvSpPr>
          <p:spPr>
            <a:xfrm>
              <a:off x="5727375" y="2678200"/>
              <a:ext cx="69900" cy="8450"/>
            </a:xfrm>
            <a:custGeom>
              <a:avLst/>
              <a:gdLst/>
              <a:ahLst/>
              <a:cxnLst/>
              <a:rect l="l" t="t" r="r" b="b"/>
              <a:pathLst>
                <a:path w="2796" h="338" extrusionOk="0">
                  <a:moveTo>
                    <a:pt x="337" y="1"/>
                  </a:moveTo>
                  <a:lnTo>
                    <a:pt x="169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135" y="203"/>
                  </a:lnTo>
                  <a:lnTo>
                    <a:pt x="304" y="236"/>
                  </a:lnTo>
                  <a:lnTo>
                    <a:pt x="607" y="270"/>
                  </a:lnTo>
                  <a:lnTo>
                    <a:pt x="1247" y="270"/>
                  </a:lnTo>
                  <a:lnTo>
                    <a:pt x="2021" y="337"/>
                  </a:lnTo>
                  <a:lnTo>
                    <a:pt x="2391" y="337"/>
                  </a:lnTo>
                  <a:lnTo>
                    <a:pt x="2762" y="270"/>
                  </a:lnTo>
                  <a:lnTo>
                    <a:pt x="2795" y="236"/>
                  </a:lnTo>
                  <a:lnTo>
                    <a:pt x="2762" y="169"/>
                  </a:lnTo>
                  <a:lnTo>
                    <a:pt x="2459" y="102"/>
                  </a:lnTo>
                  <a:lnTo>
                    <a:pt x="2122" y="68"/>
                  </a:lnTo>
                  <a:lnTo>
                    <a:pt x="1449" y="68"/>
                  </a:lnTo>
                  <a:lnTo>
                    <a:pt x="70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" name="Google Shape;316;p3"/>
            <p:cNvSpPr/>
            <p:nvPr/>
          </p:nvSpPr>
          <p:spPr>
            <a:xfrm>
              <a:off x="5886475" y="2538475"/>
              <a:ext cx="7600" cy="60625"/>
            </a:xfrm>
            <a:custGeom>
              <a:avLst/>
              <a:gdLst/>
              <a:ahLst/>
              <a:cxnLst/>
              <a:rect l="l" t="t" r="r" b="b"/>
              <a:pathLst>
                <a:path w="304" h="2425" extrusionOk="0">
                  <a:moveTo>
                    <a:pt x="135" y="1"/>
                  </a:moveTo>
                  <a:lnTo>
                    <a:pt x="101" y="34"/>
                  </a:lnTo>
                  <a:lnTo>
                    <a:pt x="67" y="304"/>
                  </a:lnTo>
                  <a:lnTo>
                    <a:pt x="67" y="573"/>
                  </a:lnTo>
                  <a:lnTo>
                    <a:pt x="67" y="1112"/>
                  </a:lnTo>
                  <a:lnTo>
                    <a:pt x="34" y="1718"/>
                  </a:lnTo>
                  <a:lnTo>
                    <a:pt x="0" y="2055"/>
                  </a:lnTo>
                  <a:lnTo>
                    <a:pt x="34" y="2358"/>
                  </a:lnTo>
                  <a:lnTo>
                    <a:pt x="67" y="2391"/>
                  </a:lnTo>
                  <a:lnTo>
                    <a:pt x="101" y="2425"/>
                  </a:lnTo>
                  <a:lnTo>
                    <a:pt x="135" y="2425"/>
                  </a:lnTo>
                  <a:lnTo>
                    <a:pt x="168" y="2358"/>
                  </a:lnTo>
                  <a:lnTo>
                    <a:pt x="236" y="2055"/>
                  </a:lnTo>
                  <a:lnTo>
                    <a:pt x="269" y="1752"/>
                  </a:lnTo>
                  <a:lnTo>
                    <a:pt x="269" y="1112"/>
                  </a:lnTo>
                  <a:lnTo>
                    <a:pt x="303" y="573"/>
                  </a:lnTo>
                  <a:lnTo>
                    <a:pt x="269" y="304"/>
                  </a:lnTo>
                  <a:lnTo>
                    <a:pt x="236" y="34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" name="Google Shape;317;p3"/>
            <p:cNvSpPr/>
            <p:nvPr/>
          </p:nvSpPr>
          <p:spPr>
            <a:xfrm>
              <a:off x="5470675" y="2536800"/>
              <a:ext cx="58100" cy="62300"/>
            </a:xfrm>
            <a:custGeom>
              <a:avLst/>
              <a:gdLst/>
              <a:ahLst/>
              <a:cxnLst/>
              <a:rect l="l" t="t" r="r" b="b"/>
              <a:pathLst>
                <a:path w="2324" h="2492" extrusionOk="0">
                  <a:moveTo>
                    <a:pt x="1852" y="0"/>
                  </a:moveTo>
                  <a:lnTo>
                    <a:pt x="1380" y="34"/>
                  </a:lnTo>
                  <a:lnTo>
                    <a:pt x="135" y="34"/>
                  </a:lnTo>
                  <a:lnTo>
                    <a:pt x="67" y="68"/>
                  </a:lnTo>
                  <a:lnTo>
                    <a:pt x="34" y="135"/>
                  </a:lnTo>
                  <a:lnTo>
                    <a:pt x="34" y="202"/>
                  </a:lnTo>
                  <a:lnTo>
                    <a:pt x="67" y="236"/>
                  </a:lnTo>
                  <a:lnTo>
                    <a:pt x="34" y="472"/>
                  </a:lnTo>
                  <a:lnTo>
                    <a:pt x="34" y="708"/>
                  </a:lnTo>
                  <a:lnTo>
                    <a:pt x="34" y="1145"/>
                  </a:lnTo>
                  <a:lnTo>
                    <a:pt x="0" y="1718"/>
                  </a:lnTo>
                  <a:lnTo>
                    <a:pt x="34" y="2021"/>
                  </a:lnTo>
                  <a:lnTo>
                    <a:pt x="34" y="2290"/>
                  </a:lnTo>
                  <a:lnTo>
                    <a:pt x="34" y="2357"/>
                  </a:lnTo>
                  <a:lnTo>
                    <a:pt x="34" y="2425"/>
                  </a:lnTo>
                  <a:lnTo>
                    <a:pt x="67" y="2492"/>
                  </a:lnTo>
                  <a:lnTo>
                    <a:pt x="1818" y="2492"/>
                  </a:lnTo>
                  <a:lnTo>
                    <a:pt x="2020" y="2458"/>
                  </a:lnTo>
                  <a:lnTo>
                    <a:pt x="2121" y="2391"/>
                  </a:lnTo>
                  <a:lnTo>
                    <a:pt x="2188" y="2324"/>
                  </a:lnTo>
                  <a:lnTo>
                    <a:pt x="2121" y="2256"/>
                  </a:lnTo>
                  <a:lnTo>
                    <a:pt x="2020" y="2223"/>
                  </a:lnTo>
                  <a:lnTo>
                    <a:pt x="1818" y="2189"/>
                  </a:lnTo>
                  <a:lnTo>
                    <a:pt x="1414" y="2223"/>
                  </a:lnTo>
                  <a:lnTo>
                    <a:pt x="236" y="2256"/>
                  </a:lnTo>
                  <a:lnTo>
                    <a:pt x="269" y="1987"/>
                  </a:lnTo>
                  <a:lnTo>
                    <a:pt x="269" y="1718"/>
                  </a:lnTo>
                  <a:lnTo>
                    <a:pt x="269" y="1145"/>
                  </a:lnTo>
                  <a:lnTo>
                    <a:pt x="269" y="708"/>
                  </a:lnTo>
                  <a:lnTo>
                    <a:pt x="269" y="472"/>
                  </a:lnTo>
                  <a:lnTo>
                    <a:pt x="236" y="270"/>
                  </a:lnTo>
                  <a:lnTo>
                    <a:pt x="1953" y="270"/>
                  </a:lnTo>
                  <a:lnTo>
                    <a:pt x="2155" y="202"/>
                  </a:lnTo>
                  <a:lnTo>
                    <a:pt x="2222" y="169"/>
                  </a:lnTo>
                  <a:lnTo>
                    <a:pt x="2323" y="101"/>
                  </a:lnTo>
                  <a:lnTo>
                    <a:pt x="2323" y="68"/>
                  </a:lnTo>
                  <a:lnTo>
                    <a:pt x="2222" y="34"/>
                  </a:lnTo>
                  <a:lnTo>
                    <a:pt x="208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" name="Google Shape;318;p3"/>
            <p:cNvSpPr/>
            <p:nvPr/>
          </p:nvSpPr>
          <p:spPr>
            <a:xfrm>
              <a:off x="5849425" y="2395400"/>
              <a:ext cx="64000" cy="61450"/>
            </a:xfrm>
            <a:custGeom>
              <a:avLst/>
              <a:gdLst/>
              <a:ahLst/>
              <a:cxnLst/>
              <a:rect l="l" t="t" r="r" b="b"/>
              <a:pathLst>
                <a:path w="2560" h="2458" extrusionOk="0">
                  <a:moveTo>
                    <a:pt x="169" y="202"/>
                  </a:moveTo>
                  <a:lnTo>
                    <a:pt x="708" y="236"/>
                  </a:lnTo>
                  <a:lnTo>
                    <a:pt x="1246" y="270"/>
                  </a:lnTo>
                  <a:lnTo>
                    <a:pt x="2324" y="236"/>
                  </a:lnTo>
                  <a:lnTo>
                    <a:pt x="2324" y="707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2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7" y="2256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36" y="674"/>
                  </a:lnTo>
                  <a:lnTo>
                    <a:pt x="169" y="202"/>
                  </a:lnTo>
                  <a:close/>
                  <a:moveTo>
                    <a:pt x="708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4" y="371"/>
                  </a:lnTo>
                  <a:lnTo>
                    <a:pt x="1" y="640"/>
                  </a:lnTo>
                  <a:lnTo>
                    <a:pt x="34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3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39" y="2424"/>
                  </a:lnTo>
                  <a:lnTo>
                    <a:pt x="1280" y="2424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7" y="2424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8" y="2424"/>
                  </a:lnTo>
                  <a:lnTo>
                    <a:pt x="2492" y="2391"/>
                  </a:lnTo>
                  <a:lnTo>
                    <a:pt x="2526" y="2121"/>
                  </a:lnTo>
                  <a:lnTo>
                    <a:pt x="2559" y="1852"/>
                  </a:lnTo>
                  <a:lnTo>
                    <a:pt x="2526" y="1313"/>
                  </a:lnTo>
                  <a:lnTo>
                    <a:pt x="2526" y="707"/>
                  </a:lnTo>
                  <a:lnTo>
                    <a:pt x="2526" y="404"/>
                  </a:lnTo>
                  <a:lnTo>
                    <a:pt x="2458" y="101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" name="Google Shape;319;p3"/>
            <p:cNvSpPr/>
            <p:nvPr/>
          </p:nvSpPr>
          <p:spPr>
            <a:xfrm>
              <a:off x="5777875" y="2393700"/>
              <a:ext cx="63150" cy="68225"/>
            </a:xfrm>
            <a:custGeom>
              <a:avLst/>
              <a:gdLst/>
              <a:ahLst/>
              <a:cxnLst/>
              <a:rect l="l" t="t" r="r" b="b"/>
              <a:pathLst>
                <a:path w="2526" h="2729" extrusionOk="0">
                  <a:moveTo>
                    <a:pt x="203" y="169"/>
                  </a:moveTo>
                  <a:lnTo>
                    <a:pt x="742" y="237"/>
                  </a:lnTo>
                  <a:lnTo>
                    <a:pt x="1280" y="270"/>
                  </a:lnTo>
                  <a:lnTo>
                    <a:pt x="2358" y="237"/>
                  </a:lnTo>
                  <a:lnTo>
                    <a:pt x="2358" y="237"/>
                  </a:lnTo>
                  <a:lnTo>
                    <a:pt x="2290" y="775"/>
                  </a:lnTo>
                  <a:lnTo>
                    <a:pt x="2257" y="1348"/>
                  </a:lnTo>
                  <a:lnTo>
                    <a:pt x="2257" y="1886"/>
                  </a:lnTo>
                  <a:lnTo>
                    <a:pt x="2290" y="2425"/>
                  </a:lnTo>
                  <a:lnTo>
                    <a:pt x="2290" y="2459"/>
                  </a:lnTo>
                  <a:lnTo>
                    <a:pt x="2257" y="2459"/>
                  </a:lnTo>
                  <a:lnTo>
                    <a:pt x="2021" y="2425"/>
                  </a:lnTo>
                  <a:lnTo>
                    <a:pt x="809" y="2425"/>
                  </a:lnTo>
                  <a:lnTo>
                    <a:pt x="304" y="2391"/>
                  </a:lnTo>
                  <a:lnTo>
                    <a:pt x="237" y="1280"/>
                  </a:lnTo>
                  <a:lnTo>
                    <a:pt x="203" y="169"/>
                  </a:lnTo>
                  <a:close/>
                  <a:moveTo>
                    <a:pt x="742" y="1"/>
                  </a:moveTo>
                  <a:lnTo>
                    <a:pt x="169" y="35"/>
                  </a:lnTo>
                  <a:lnTo>
                    <a:pt x="136" y="35"/>
                  </a:lnTo>
                  <a:lnTo>
                    <a:pt x="102" y="102"/>
                  </a:lnTo>
                  <a:lnTo>
                    <a:pt x="68" y="102"/>
                  </a:lnTo>
                  <a:lnTo>
                    <a:pt x="35" y="169"/>
                  </a:lnTo>
                  <a:lnTo>
                    <a:pt x="1" y="775"/>
                  </a:lnTo>
                  <a:lnTo>
                    <a:pt x="1" y="1415"/>
                  </a:lnTo>
                  <a:lnTo>
                    <a:pt x="35" y="2021"/>
                  </a:lnTo>
                  <a:lnTo>
                    <a:pt x="102" y="2661"/>
                  </a:lnTo>
                  <a:lnTo>
                    <a:pt x="136" y="2694"/>
                  </a:lnTo>
                  <a:lnTo>
                    <a:pt x="169" y="2728"/>
                  </a:lnTo>
                  <a:lnTo>
                    <a:pt x="237" y="2728"/>
                  </a:lnTo>
                  <a:lnTo>
                    <a:pt x="304" y="2694"/>
                  </a:lnTo>
                  <a:lnTo>
                    <a:pt x="338" y="2661"/>
                  </a:lnTo>
                  <a:lnTo>
                    <a:pt x="338" y="2627"/>
                  </a:lnTo>
                  <a:lnTo>
                    <a:pt x="338" y="2560"/>
                  </a:lnTo>
                  <a:lnTo>
                    <a:pt x="809" y="2661"/>
                  </a:lnTo>
                  <a:lnTo>
                    <a:pt x="1314" y="2694"/>
                  </a:lnTo>
                  <a:lnTo>
                    <a:pt x="1819" y="2694"/>
                  </a:lnTo>
                  <a:lnTo>
                    <a:pt x="2055" y="2661"/>
                  </a:lnTo>
                  <a:lnTo>
                    <a:pt x="2257" y="2627"/>
                  </a:lnTo>
                  <a:lnTo>
                    <a:pt x="2324" y="2593"/>
                  </a:lnTo>
                  <a:lnTo>
                    <a:pt x="2324" y="2492"/>
                  </a:lnTo>
                  <a:lnTo>
                    <a:pt x="2358" y="2526"/>
                  </a:lnTo>
                  <a:lnTo>
                    <a:pt x="2391" y="2526"/>
                  </a:lnTo>
                  <a:lnTo>
                    <a:pt x="2459" y="2492"/>
                  </a:lnTo>
                  <a:lnTo>
                    <a:pt x="2459" y="2425"/>
                  </a:lnTo>
                  <a:lnTo>
                    <a:pt x="2492" y="1886"/>
                  </a:lnTo>
                  <a:lnTo>
                    <a:pt x="2526" y="1314"/>
                  </a:lnTo>
                  <a:lnTo>
                    <a:pt x="2492" y="775"/>
                  </a:lnTo>
                  <a:lnTo>
                    <a:pt x="2459" y="203"/>
                  </a:lnTo>
                  <a:lnTo>
                    <a:pt x="2492" y="169"/>
                  </a:lnTo>
                  <a:lnTo>
                    <a:pt x="2492" y="102"/>
                  </a:lnTo>
                  <a:lnTo>
                    <a:pt x="2459" y="35"/>
                  </a:lnTo>
                  <a:lnTo>
                    <a:pt x="1853" y="35"/>
                  </a:lnTo>
                  <a:lnTo>
                    <a:pt x="128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" name="Google Shape;320;p3"/>
            <p:cNvSpPr/>
            <p:nvPr/>
          </p:nvSpPr>
          <p:spPr>
            <a:xfrm>
              <a:off x="6053950" y="571425"/>
              <a:ext cx="7600" cy="11800"/>
            </a:xfrm>
            <a:custGeom>
              <a:avLst/>
              <a:gdLst/>
              <a:ahLst/>
              <a:cxnLst/>
              <a:rect l="l" t="t" r="r" b="b"/>
              <a:pathLst>
                <a:path w="304" h="472" extrusionOk="0">
                  <a:moveTo>
                    <a:pt x="169" y="1"/>
                  </a:moveTo>
                  <a:lnTo>
                    <a:pt x="102" y="34"/>
                  </a:lnTo>
                  <a:lnTo>
                    <a:pt x="35" y="203"/>
                  </a:lnTo>
                  <a:lnTo>
                    <a:pt x="1" y="304"/>
                  </a:lnTo>
                  <a:lnTo>
                    <a:pt x="35" y="405"/>
                  </a:lnTo>
                  <a:lnTo>
                    <a:pt x="68" y="438"/>
                  </a:lnTo>
                  <a:lnTo>
                    <a:pt x="102" y="472"/>
                  </a:lnTo>
                  <a:lnTo>
                    <a:pt x="169" y="438"/>
                  </a:lnTo>
                  <a:lnTo>
                    <a:pt x="203" y="405"/>
                  </a:lnTo>
                  <a:lnTo>
                    <a:pt x="237" y="270"/>
                  </a:lnTo>
                  <a:lnTo>
                    <a:pt x="304" y="102"/>
                  </a:lnTo>
                  <a:lnTo>
                    <a:pt x="304" y="34"/>
                  </a:lnTo>
                  <a:lnTo>
                    <a:pt x="23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" name="Google Shape;321;p3"/>
            <p:cNvSpPr/>
            <p:nvPr/>
          </p:nvSpPr>
          <p:spPr>
            <a:xfrm>
              <a:off x="5384800" y="2467775"/>
              <a:ext cx="7600" cy="60625"/>
            </a:xfrm>
            <a:custGeom>
              <a:avLst/>
              <a:gdLst/>
              <a:ahLst/>
              <a:cxnLst/>
              <a:rect l="l" t="t" r="r" b="b"/>
              <a:pathLst>
                <a:path w="304" h="2425" extrusionOk="0">
                  <a:moveTo>
                    <a:pt x="102" y="1"/>
                  </a:moveTo>
                  <a:lnTo>
                    <a:pt x="68" y="34"/>
                  </a:lnTo>
                  <a:lnTo>
                    <a:pt x="35" y="304"/>
                  </a:lnTo>
                  <a:lnTo>
                    <a:pt x="1" y="573"/>
                  </a:lnTo>
                  <a:lnTo>
                    <a:pt x="35" y="1112"/>
                  </a:lnTo>
                  <a:lnTo>
                    <a:pt x="35" y="1751"/>
                  </a:lnTo>
                  <a:lnTo>
                    <a:pt x="68" y="2054"/>
                  </a:lnTo>
                  <a:lnTo>
                    <a:pt x="136" y="2357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7" y="2391"/>
                  </a:lnTo>
                  <a:lnTo>
                    <a:pt x="270" y="2357"/>
                  </a:lnTo>
                  <a:lnTo>
                    <a:pt x="304" y="2054"/>
                  </a:lnTo>
                  <a:lnTo>
                    <a:pt x="270" y="1718"/>
                  </a:lnTo>
                  <a:lnTo>
                    <a:pt x="237" y="1112"/>
                  </a:lnTo>
                  <a:lnTo>
                    <a:pt x="237" y="573"/>
                  </a:lnTo>
                  <a:lnTo>
                    <a:pt x="203" y="304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" name="Google Shape;322;p3"/>
            <p:cNvSpPr/>
            <p:nvPr/>
          </p:nvSpPr>
          <p:spPr>
            <a:xfrm>
              <a:off x="5456350" y="2465250"/>
              <a:ext cx="64850" cy="62325"/>
            </a:xfrm>
            <a:custGeom>
              <a:avLst/>
              <a:gdLst/>
              <a:ahLst/>
              <a:cxnLst/>
              <a:rect l="l" t="t" r="r" b="b"/>
              <a:pathLst>
                <a:path w="2594" h="2493" extrusionOk="0">
                  <a:moveTo>
                    <a:pt x="135" y="1"/>
                  </a:moveTo>
                  <a:lnTo>
                    <a:pt x="102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1" y="1751"/>
                  </a:lnTo>
                  <a:lnTo>
                    <a:pt x="34" y="2054"/>
                  </a:lnTo>
                  <a:lnTo>
                    <a:pt x="102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7"/>
                  </a:lnTo>
                  <a:lnTo>
                    <a:pt x="270" y="2054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6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7"/>
                  </a:lnTo>
                  <a:lnTo>
                    <a:pt x="2391" y="337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6"/>
                  </a:lnTo>
                  <a:lnTo>
                    <a:pt x="270" y="2357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8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8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0"/>
                  </a:lnTo>
                  <a:lnTo>
                    <a:pt x="2559" y="405"/>
                  </a:lnTo>
                  <a:lnTo>
                    <a:pt x="2526" y="135"/>
                  </a:lnTo>
                  <a:lnTo>
                    <a:pt x="2492" y="135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3" y="102"/>
                  </a:lnTo>
                  <a:lnTo>
                    <a:pt x="203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" name="Google Shape;323;p3"/>
            <p:cNvSpPr/>
            <p:nvPr/>
          </p:nvSpPr>
          <p:spPr>
            <a:xfrm>
              <a:off x="5397425" y="2535950"/>
              <a:ext cx="64850" cy="62325"/>
            </a:xfrm>
            <a:custGeom>
              <a:avLst/>
              <a:gdLst/>
              <a:ahLst/>
              <a:cxnLst/>
              <a:rect l="l" t="t" r="r" b="b"/>
              <a:pathLst>
                <a:path w="2594" h="2493" extrusionOk="0">
                  <a:moveTo>
                    <a:pt x="2391" y="1"/>
                  </a:moveTo>
                  <a:lnTo>
                    <a:pt x="2391" y="34"/>
                  </a:lnTo>
                  <a:lnTo>
                    <a:pt x="2391" y="102"/>
                  </a:lnTo>
                  <a:lnTo>
                    <a:pt x="2021" y="68"/>
                  </a:lnTo>
                  <a:lnTo>
                    <a:pt x="1651" y="68"/>
                  </a:lnTo>
                  <a:lnTo>
                    <a:pt x="910" y="102"/>
                  </a:lnTo>
                  <a:lnTo>
                    <a:pt x="506" y="68"/>
                  </a:lnTo>
                  <a:lnTo>
                    <a:pt x="304" y="68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102" y="135"/>
                  </a:lnTo>
                  <a:lnTo>
                    <a:pt x="68" y="135"/>
                  </a:lnTo>
                  <a:lnTo>
                    <a:pt x="35" y="405"/>
                  </a:lnTo>
                  <a:lnTo>
                    <a:pt x="1" y="640"/>
                  </a:lnTo>
                  <a:lnTo>
                    <a:pt x="35" y="1179"/>
                  </a:lnTo>
                  <a:lnTo>
                    <a:pt x="35" y="2391"/>
                  </a:lnTo>
                  <a:lnTo>
                    <a:pt x="68" y="2459"/>
                  </a:lnTo>
                  <a:lnTo>
                    <a:pt x="136" y="2492"/>
                  </a:lnTo>
                  <a:lnTo>
                    <a:pt x="203" y="2492"/>
                  </a:lnTo>
                  <a:lnTo>
                    <a:pt x="237" y="2459"/>
                  </a:lnTo>
                  <a:lnTo>
                    <a:pt x="506" y="2492"/>
                  </a:lnTo>
                  <a:lnTo>
                    <a:pt x="2122" y="2492"/>
                  </a:lnTo>
                  <a:lnTo>
                    <a:pt x="2257" y="2425"/>
                  </a:lnTo>
                  <a:lnTo>
                    <a:pt x="2324" y="2358"/>
                  </a:lnTo>
                  <a:lnTo>
                    <a:pt x="2223" y="2257"/>
                  </a:lnTo>
                  <a:lnTo>
                    <a:pt x="2088" y="2223"/>
                  </a:lnTo>
                  <a:lnTo>
                    <a:pt x="1954" y="2189"/>
                  </a:lnTo>
                  <a:lnTo>
                    <a:pt x="1819" y="2189"/>
                  </a:lnTo>
                  <a:lnTo>
                    <a:pt x="1213" y="2223"/>
                  </a:lnTo>
                  <a:lnTo>
                    <a:pt x="742" y="2189"/>
                  </a:lnTo>
                  <a:lnTo>
                    <a:pt x="472" y="2189"/>
                  </a:lnTo>
                  <a:lnTo>
                    <a:pt x="270" y="2223"/>
                  </a:lnTo>
                  <a:lnTo>
                    <a:pt x="237" y="1011"/>
                  </a:lnTo>
                  <a:lnTo>
                    <a:pt x="237" y="674"/>
                  </a:lnTo>
                  <a:lnTo>
                    <a:pt x="203" y="506"/>
                  </a:lnTo>
                  <a:lnTo>
                    <a:pt x="169" y="337"/>
                  </a:lnTo>
                  <a:lnTo>
                    <a:pt x="237" y="337"/>
                  </a:lnTo>
                  <a:lnTo>
                    <a:pt x="270" y="304"/>
                  </a:lnTo>
                  <a:lnTo>
                    <a:pt x="304" y="270"/>
                  </a:lnTo>
                  <a:lnTo>
                    <a:pt x="2122" y="270"/>
                  </a:lnTo>
                  <a:lnTo>
                    <a:pt x="2358" y="236"/>
                  </a:lnTo>
                  <a:lnTo>
                    <a:pt x="2358" y="674"/>
                  </a:lnTo>
                  <a:lnTo>
                    <a:pt x="2358" y="1112"/>
                  </a:lnTo>
                  <a:lnTo>
                    <a:pt x="2324" y="1718"/>
                  </a:lnTo>
                  <a:lnTo>
                    <a:pt x="2324" y="2055"/>
                  </a:lnTo>
                  <a:lnTo>
                    <a:pt x="2324" y="2358"/>
                  </a:lnTo>
                  <a:lnTo>
                    <a:pt x="2358" y="2425"/>
                  </a:lnTo>
                  <a:lnTo>
                    <a:pt x="2459" y="2425"/>
                  </a:lnTo>
                  <a:lnTo>
                    <a:pt x="2492" y="2391"/>
                  </a:lnTo>
                  <a:lnTo>
                    <a:pt x="2560" y="2055"/>
                  </a:lnTo>
                  <a:lnTo>
                    <a:pt x="2593" y="1752"/>
                  </a:lnTo>
                  <a:lnTo>
                    <a:pt x="2593" y="1112"/>
                  </a:lnTo>
                  <a:lnTo>
                    <a:pt x="2593" y="573"/>
                  </a:lnTo>
                  <a:lnTo>
                    <a:pt x="2560" y="304"/>
                  </a:lnTo>
                  <a:lnTo>
                    <a:pt x="2492" y="34"/>
                  </a:lnTo>
                  <a:lnTo>
                    <a:pt x="245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" name="Google Shape;324;p3"/>
            <p:cNvSpPr/>
            <p:nvPr/>
          </p:nvSpPr>
          <p:spPr>
            <a:xfrm>
              <a:off x="5479075" y="2489675"/>
              <a:ext cx="21925" cy="17700"/>
            </a:xfrm>
            <a:custGeom>
              <a:avLst/>
              <a:gdLst/>
              <a:ahLst/>
              <a:cxnLst/>
              <a:rect l="l" t="t" r="r" b="b"/>
              <a:pathLst>
                <a:path w="877" h="708" extrusionOk="0">
                  <a:moveTo>
                    <a:pt x="34" y="0"/>
                  </a:moveTo>
                  <a:lnTo>
                    <a:pt x="1" y="34"/>
                  </a:lnTo>
                  <a:lnTo>
                    <a:pt x="1" y="67"/>
                  </a:lnTo>
                  <a:lnTo>
                    <a:pt x="34" y="101"/>
                  </a:lnTo>
                  <a:lnTo>
                    <a:pt x="135" y="168"/>
                  </a:lnTo>
                  <a:lnTo>
                    <a:pt x="236" y="202"/>
                  </a:lnTo>
                  <a:lnTo>
                    <a:pt x="169" y="404"/>
                  </a:lnTo>
                  <a:lnTo>
                    <a:pt x="135" y="606"/>
                  </a:lnTo>
                  <a:lnTo>
                    <a:pt x="169" y="673"/>
                  </a:lnTo>
                  <a:lnTo>
                    <a:pt x="203" y="707"/>
                  </a:lnTo>
                  <a:lnTo>
                    <a:pt x="270" y="707"/>
                  </a:lnTo>
                  <a:lnTo>
                    <a:pt x="304" y="640"/>
                  </a:lnTo>
                  <a:lnTo>
                    <a:pt x="371" y="438"/>
                  </a:lnTo>
                  <a:lnTo>
                    <a:pt x="405" y="202"/>
                  </a:lnTo>
                  <a:lnTo>
                    <a:pt x="438" y="236"/>
                  </a:lnTo>
                  <a:lnTo>
                    <a:pt x="741" y="236"/>
                  </a:lnTo>
                  <a:lnTo>
                    <a:pt x="842" y="202"/>
                  </a:lnTo>
                  <a:lnTo>
                    <a:pt x="876" y="168"/>
                  </a:lnTo>
                  <a:lnTo>
                    <a:pt x="876" y="101"/>
                  </a:lnTo>
                  <a:lnTo>
                    <a:pt x="876" y="67"/>
                  </a:lnTo>
                  <a:lnTo>
                    <a:pt x="842" y="34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" name="Google Shape;325;p3"/>
            <p:cNvSpPr/>
            <p:nvPr/>
          </p:nvSpPr>
          <p:spPr>
            <a:xfrm>
              <a:off x="5369650" y="2607500"/>
              <a:ext cx="57275" cy="62325"/>
            </a:xfrm>
            <a:custGeom>
              <a:avLst/>
              <a:gdLst/>
              <a:ahLst/>
              <a:cxnLst/>
              <a:rect l="l" t="t" r="r" b="b"/>
              <a:pathLst>
                <a:path w="2291" h="2493" extrusionOk="0">
                  <a:moveTo>
                    <a:pt x="237" y="1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5" y="472"/>
                  </a:lnTo>
                  <a:lnTo>
                    <a:pt x="2055" y="708"/>
                  </a:lnTo>
                  <a:lnTo>
                    <a:pt x="2055" y="1145"/>
                  </a:lnTo>
                  <a:lnTo>
                    <a:pt x="2055" y="1718"/>
                  </a:lnTo>
                  <a:lnTo>
                    <a:pt x="2055" y="1987"/>
                  </a:lnTo>
                  <a:lnTo>
                    <a:pt x="2088" y="2256"/>
                  </a:lnTo>
                  <a:lnTo>
                    <a:pt x="910" y="2223"/>
                  </a:lnTo>
                  <a:lnTo>
                    <a:pt x="506" y="2189"/>
                  </a:lnTo>
                  <a:lnTo>
                    <a:pt x="304" y="2223"/>
                  </a:lnTo>
                  <a:lnTo>
                    <a:pt x="203" y="2256"/>
                  </a:lnTo>
                  <a:lnTo>
                    <a:pt x="136" y="2324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7" y="2492"/>
                  </a:lnTo>
                  <a:lnTo>
                    <a:pt x="2290" y="2425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1"/>
                  </a:lnTo>
                  <a:lnTo>
                    <a:pt x="2290" y="1718"/>
                  </a:lnTo>
                  <a:lnTo>
                    <a:pt x="2290" y="1145"/>
                  </a:lnTo>
                  <a:lnTo>
                    <a:pt x="2290" y="708"/>
                  </a:lnTo>
                  <a:lnTo>
                    <a:pt x="2290" y="472"/>
                  </a:lnTo>
                  <a:lnTo>
                    <a:pt x="2257" y="236"/>
                  </a:lnTo>
                  <a:lnTo>
                    <a:pt x="2290" y="203"/>
                  </a:lnTo>
                  <a:lnTo>
                    <a:pt x="2290" y="135"/>
                  </a:lnTo>
                  <a:lnTo>
                    <a:pt x="2257" y="68"/>
                  </a:lnTo>
                  <a:lnTo>
                    <a:pt x="2189" y="34"/>
                  </a:lnTo>
                  <a:lnTo>
                    <a:pt x="944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" name="Google Shape;326;p3"/>
            <p:cNvSpPr/>
            <p:nvPr/>
          </p:nvSpPr>
          <p:spPr>
            <a:xfrm>
              <a:off x="5422675" y="2558675"/>
              <a:ext cx="18550" cy="26975"/>
            </a:xfrm>
            <a:custGeom>
              <a:avLst/>
              <a:gdLst/>
              <a:ahLst/>
              <a:cxnLst/>
              <a:rect l="l" t="t" r="r" b="b"/>
              <a:pathLst>
                <a:path w="742" h="1079" extrusionOk="0">
                  <a:moveTo>
                    <a:pt x="540" y="1"/>
                  </a:moveTo>
                  <a:lnTo>
                    <a:pt x="371" y="35"/>
                  </a:lnTo>
                  <a:lnTo>
                    <a:pt x="136" y="35"/>
                  </a:lnTo>
                  <a:lnTo>
                    <a:pt x="102" y="68"/>
                  </a:lnTo>
                  <a:lnTo>
                    <a:pt x="35" y="68"/>
                  </a:lnTo>
                  <a:lnTo>
                    <a:pt x="1" y="136"/>
                  </a:lnTo>
                  <a:lnTo>
                    <a:pt x="1" y="169"/>
                  </a:lnTo>
                  <a:lnTo>
                    <a:pt x="35" y="203"/>
                  </a:lnTo>
                  <a:lnTo>
                    <a:pt x="68" y="203"/>
                  </a:lnTo>
                  <a:lnTo>
                    <a:pt x="68" y="607"/>
                  </a:lnTo>
                  <a:lnTo>
                    <a:pt x="136" y="1011"/>
                  </a:lnTo>
                  <a:lnTo>
                    <a:pt x="169" y="1078"/>
                  </a:lnTo>
                  <a:lnTo>
                    <a:pt x="237" y="1078"/>
                  </a:lnTo>
                  <a:lnTo>
                    <a:pt x="304" y="1045"/>
                  </a:lnTo>
                  <a:lnTo>
                    <a:pt x="338" y="977"/>
                  </a:lnTo>
                  <a:lnTo>
                    <a:pt x="304" y="607"/>
                  </a:lnTo>
                  <a:lnTo>
                    <a:pt x="371" y="641"/>
                  </a:lnTo>
                  <a:lnTo>
                    <a:pt x="472" y="607"/>
                  </a:lnTo>
                  <a:lnTo>
                    <a:pt x="573" y="573"/>
                  </a:lnTo>
                  <a:lnTo>
                    <a:pt x="607" y="540"/>
                  </a:lnTo>
                  <a:lnTo>
                    <a:pt x="607" y="506"/>
                  </a:lnTo>
                  <a:lnTo>
                    <a:pt x="573" y="439"/>
                  </a:lnTo>
                  <a:lnTo>
                    <a:pt x="506" y="439"/>
                  </a:lnTo>
                  <a:lnTo>
                    <a:pt x="338" y="472"/>
                  </a:lnTo>
                  <a:lnTo>
                    <a:pt x="270" y="506"/>
                  </a:lnTo>
                  <a:lnTo>
                    <a:pt x="237" y="237"/>
                  </a:lnTo>
                  <a:lnTo>
                    <a:pt x="540" y="237"/>
                  </a:lnTo>
                  <a:lnTo>
                    <a:pt x="641" y="203"/>
                  </a:lnTo>
                  <a:lnTo>
                    <a:pt x="708" y="169"/>
                  </a:lnTo>
                  <a:lnTo>
                    <a:pt x="742" y="136"/>
                  </a:lnTo>
                  <a:lnTo>
                    <a:pt x="742" y="68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" name="Google Shape;327;p3"/>
            <p:cNvSpPr/>
            <p:nvPr/>
          </p:nvSpPr>
          <p:spPr>
            <a:xfrm>
              <a:off x="5489175" y="2395400"/>
              <a:ext cx="64000" cy="61450"/>
            </a:xfrm>
            <a:custGeom>
              <a:avLst/>
              <a:gdLst/>
              <a:ahLst/>
              <a:cxnLst/>
              <a:rect l="l" t="t" r="r" b="b"/>
              <a:pathLst>
                <a:path w="2560" h="2458" extrusionOk="0">
                  <a:moveTo>
                    <a:pt x="169" y="202"/>
                  </a:moveTo>
                  <a:lnTo>
                    <a:pt x="708" y="236"/>
                  </a:lnTo>
                  <a:lnTo>
                    <a:pt x="1246" y="270"/>
                  </a:lnTo>
                  <a:lnTo>
                    <a:pt x="2324" y="236"/>
                  </a:lnTo>
                  <a:lnTo>
                    <a:pt x="2324" y="707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2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7" y="2256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36" y="674"/>
                  </a:lnTo>
                  <a:lnTo>
                    <a:pt x="169" y="202"/>
                  </a:lnTo>
                  <a:close/>
                  <a:moveTo>
                    <a:pt x="708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4" y="371"/>
                  </a:lnTo>
                  <a:lnTo>
                    <a:pt x="1" y="640"/>
                  </a:lnTo>
                  <a:lnTo>
                    <a:pt x="34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3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39" y="2424"/>
                  </a:lnTo>
                  <a:lnTo>
                    <a:pt x="1280" y="2424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4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4"/>
                  </a:lnTo>
                  <a:lnTo>
                    <a:pt x="2492" y="2391"/>
                  </a:lnTo>
                  <a:lnTo>
                    <a:pt x="2526" y="2121"/>
                  </a:lnTo>
                  <a:lnTo>
                    <a:pt x="2560" y="1852"/>
                  </a:lnTo>
                  <a:lnTo>
                    <a:pt x="2526" y="1313"/>
                  </a:lnTo>
                  <a:lnTo>
                    <a:pt x="2526" y="707"/>
                  </a:lnTo>
                  <a:lnTo>
                    <a:pt x="2526" y="404"/>
                  </a:lnTo>
                  <a:lnTo>
                    <a:pt x="2459" y="101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" name="Google Shape;328;p3"/>
            <p:cNvSpPr/>
            <p:nvPr/>
          </p:nvSpPr>
          <p:spPr>
            <a:xfrm>
              <a:off x="5389025" y="2629375"/>
              <a:ext cx="16850" cy="16025"/>
            </a:xfrm>
            <a:custGeom>
              <a:avLst/>
              <a:gdLst/>
              <a:ahLst/>
              <a:cxnLst/>
              <a:rect l="l" t="t" r="r" b="b"/>
              <a:pathLst>
                <a:path w="674" h="641" extrusionOk="0">
                  <a:moveTo>
                    <a:pt x="270" y="1"/>
                  </a:moveTo>
                  <a:lnTo>
                    <a:pt x="169" y="68"/>
                  </a:lnTo>
                  <a:lnTo>
                    <a:pt x="101" y="136"/>
                  </a:lnTo>
                  <a:lnTo>
                    <a:pt x="34" y="203"/>
                  </a:lnTo>
                  <a:lnTo>
                    <a:pt x="0" y="304"/>
                  </a:lnTo>
                  <a:lnTo>
                    <a:pt x="34" y="405"/>
                  </a:lnTo>
                  <a:lnTo>
                    <a:pt x="68" y="506"/>
                  </a:lnTo>
                  <a:lnTo>
                    <a:pt x="169" y="573"/>
                  </a:lnTo>
                  <a:lnTo>
                    <a:pt x="270" y="607"/>
                  </a:lnTo>
                  <a:lnTo>
                    <a:pt x="371" y="641"/>
                  </a:lnTo>
                  <a:lnTo>
                    <a:pt x="472" y="607"/>
                  </a:lnTo>
                  <a:lnTo>
                    <a:pt x="539" y="540"/>
                  </a:lnTo>
                  <a:lnTo>
                    <a:pt x="606" y="472"/>
                  </a:lnTo>
                  <a:lnTo>
                    <a:pt x="573" y="405"/>
                  </a:lnTo>
                  <a:lnTo>
                    <a:pt x="539" y="371"/>
                  </a:lnTo>
                  <a:lnTo>
                    <a:pt x="472" y="371"/>
                  </a:lnTo>
                  <a:lnTo>
                    <a:pt x="404" y="405"/>
                  </a:lnTo>
                  <a:lnTo>
                    <a:pt x="303" y="405"/>
                  </a:lnTo>
                  <a:lnTo>
                    <a:pt x="236" y="371"/>
                  </a:lnTo>
                  <a:lnTo>
                    <a:pt x="202" y="338"/>
                  </a:lnTo>
                  <a:lnTo>
                    <a:pt x="202" y="304"/>
                  </a:lnTo>
                  <a:lnTo>
                    <a:pt x="236" y="237"/>
                  </a:lnTo>
                  <a:lnTo>
                    <a:pt x="270" y="203"/>
                  </a:lnTo>
                  <a:lnTo>
                    <a:pt x="404" y="169"/>
                  </a:lnTo>
                  <a:lnTo>
                    <a:pt x="505" y="169"/>
                  </a:lnTo>
                  <a:lnTo>
                    <a:pt x="640" y="136"/>
                  </a:lnTo>
                  <a:lnTo>
                    <a:pt x="674" y="136"/>
                  </a:lnTo>
                  <a:lnTo>
                    <a:pt x="674" y="68"/>
                  </a:lnTo>
                  <a:lnTo>
                    <a:pt x="573" y="35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" name="Google Shape;329;p3"/>
            <p:cNvSpPr/>
            <p:nvPr/>
          </p:nvSpPr>
          <p:spPr>
            <a:xfrm>
              <a:off x="5389850" y="2466100"/>
              <a:ext cx="57275" cy="62300"/>
            </a:xfrm>
            <a:custGeom>
              <a:avLst/>
              <a:gdLst/>
              <a:ahLst/>
              <a:cxnLst/>
              <a:rect l="l" t="t" r="r" b="b"/>
              <a:pathLst>
                <a:path w="2291" h="2492" extrusionOk="0">
                  <a:moveTo>
                    <a:pt x="237" y="0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68" y="169"/>
                  </a:lnTo>
                  <a:lnTo>
                    <a:pt x="169" y="202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5" y="472"/>
                  </a:lnTo>
                  <a:lnTo>
                    <a:pt x="2055" y="707"/>
                  </a:lnTo>
                  <a:lnTo>
                    <a:pt x="2055" y="1145"/>
                  </a:lnTo>
                  <a:lnTo>
                    <a:pt x="2055" y="1717"/>
                  </a:lnTo>
                  <a:lnTo>
                    <a:pt x="2055" y="1987"/>
                  </a:lnTo>
                  <a:lnTo>
                    <a:pt x="2088" y="2256"/>
                  </a:lnTo>
                  <a:lnTo>
                    <a:pt x="910" y="2222"/>
                  </a:lnTo>
                  <a:lnTo>
                    <a:pt x="506" y="2189"/>
                  </a:lnTo>
                  <a:lnTo>
                    <a:pt x="304" y="2222"/>
                  </a:lnTo>
                  <a:lnTo>
                    <a:pt x="203" y="2256"/>
                  </a:lnTo>
                  <a:lnTo>
                    <a:pt x="136" y="2323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7" y="2492"/>
                  </a:lnTo>
                  <a:lnTo>
                    <a:pt x="2290" y="2424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0"/>
                  </a:lnTo>
                  <a:lnTo>
                    <a:pt x="2290" y="1717"/>
                  </a:lnTo>
                  <a:lnTo>
                    <a:pt x="2290" y="1145"/>
                  </a:lnTo>
                  <a:lnTo>
                    <a:pt x="2290" y="707"/>
                  </a:lnTo>
                  <a:lnTo>
                    <a:pt x="2290" y="472"/>
                  </a:lnTo>
                  <a:lnTo>
                    <a:pt x="2257" y="236"/>
                  </a:lnTo>
                  <a:lnTo>
                    <a:pt x="2290" y="202"/>
                  </a:lnTo>
                  <a:lnTo>
                    <a:pt x="2290" y="135"/>
                  </a:lnTo>
                  <a:lnTo>
                    <a:pt x="2257" y="68"/>
                  </a:lnTo>
                  <a:lnTo>
                    <a:pt x="2189" y="34"/>
                  </a:lnTo>
                  <a:lnTo>
                    <a:pt x="944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" name="Google Shape;330;p3"/>
            <p:cNvSpPr/>
            <p:nvPr/>
          </p:nvSpPr>
          <p:spPr>
            <a:xfrm>
              <a:off x="5410900" y="2488825"/>
              <a:ext cx="14325" cy="21900"/>
            </a:xfrm>
            <a:custGeom>
              <a:avLst/>
              <a:gdLst/>
              <a:ahLst/>
              <a:cxnLst/>
              <a:rect l="l" t="t" r="r" b="b"/>
              <a:pathLst>
                <a:path w="573" h="876" extrusionOk="0">
                  <a:moveTo>
                    <a:pt x="371" y="169"/>
                  </a:moveTo>
                  <a:lnTo>
                    <a:pt x="337" y="303"/>
                  </a:lnTo>
                  <a:lnTo>
                    <a:pt x="270" y="371"/>
                  </a:lnTo>
                  <a:lnTo>
                    <a:pt x="203" y="404"/>
                  </a:lnTo>
                  <a:lnTo>
                    <a:pt x="169" y="438"/>
                  </a:lnTo>
                  <a:lnTo>
                    <a:pt x="169" y="337"/>
                  </a:lnTo>
                  <a:lnTo>
                    <a:pt x="203" y="270"/>
                  </a:lnTo>
                  <a:lnTo>
                    <a:pt x="236" y="236"/>
                  </a:lnTo>
                  <a:lnTo>
                    <a:pt x="304" y="169"/>
                  </a:lnTo>
                  <a:close/>
                  <a:moveTo>
                    <a:pt x="405" y="0"/>
                  </a:moveTo>
                  <a:lnTo>
                    <a:pt x="236" y="34"/>
                  </a:lnTo>
                  <a:lnTo>
                    <a:pt x="102" y="135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1" y="337"/>
                  </a:lnTo>
                  <a:lnTo>
                    <a:pt x="1" y="472"/>
                  </a:lnTo>
                  <a:lnTo>
                    <a:pt x="34" y="741"/>
                  </a:lnTo>
                  <a:lnTo>
                    <a:pt x="68" y="808"/>
                  </a:lnTo>
                  <a:lnTo>
                    <a:pt x="102" y="808"/>
                  </a:lnTo>
                  <a:lnTo>
                    <a:pt x="135" y="775"/>
                  </a:lnTo>
                  <a:lnTo>
                    <a:pt x="169" y="741"/>
                  </a:lnTo>
                  <a:lnTo>
                    <a:pt x="169" y="606"/>
                  </a:lnTo>
                  <a:lnTo>
                    <a:pt x="203" y="674"/>
                  </a:lnTo>
                  <a:lnTo>
                    <a:pt x="270" y="775"/>
                  </a:lnTo>
                  <a:lnTo>
                    <a:pt x="371" y="842"/>
                  </a:lnTo>
                  <a:lnTo>
                    <a:pt x="472" y="876"/>
                  </a:lnTo>
                  <a:lnTo>
                    <a:pt x="539" y="876"/>
                  </a:lnTo>
                  <a:lnTo>
                    <a:pt x="573" y="808"/>
                  </a:lnTo>
                  <a:lnTo>
                    <a:pt x="573" y="741"/>
                  </a:lnTo>
                  <a:lnTo>
                    <a:pt x="506" y="674"/>
                  </a:lnTo>
                  <a:lnTo>
                    <a:pt x="405" y="640"/>
                  </a:lnTo>
                  <a:lnTo>
                    <a:pt x="337" y="539"/>
                  </a:lnTo>
                  <a:lnTo>
                    <a:pt x="472" y="438"/>
                  </a:lnTo>
                  <a:lnTo>
                    <a:pt x="573" y="270"/>
                  </a:lnTo>
                  <a:lnTo>
                    <a:pt x="573" y="169"/>
                  </a:lnTo>
                  <a:lnTo>
                    <a:pt x="573" y="68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" name="Google Shape;331;p3"/>
            <p:cNvSpPr/>
            <p:nvPr/>
          </p:nvSpPr>
          <p:spPr>
            <a:xfrm>
              <a:off x="5671000" y="2627700"/>
              <a:ext cx="23575" cy="21075"/>
            </a:xfrm>
            <a:custGeom>
              <a:avLst/>
              <a:gdLst/>
              <a:ahLst/>
              <a:cxnLst/>
              <a:rect l="l" t="t" r="r" b="b"/>
              <a:pathLst>
                <a:path w="943" h="843" extrusionOk="0">
                  <a:moveTo>
                    <a:pt x="67" y="1"/>
                  </a:moveTo>
                  <a:lnTo>
                    <a:pt x="34" y="34"/>
                  </a:lnTo>
                  <a:lnTo>
                    <a:pt x="0" y="102"/>
                  </a:lnTo>
                  <a:lnTo>
                    <a:pt x="0" y="674"/>
                  </a:lnTo>
                  <a:lnTo>
                    <a:pt x="34" y="741"/>
                  </a:lnTo>
                  <a:lnTo>
                    <a:pt x="101" y="775"/>
                  </a:lnTo>
                  <a:lnTo>
                    <a:pt x="168" y="741"/>
                  </a:lnTo>
                  <a:lnTo>
                    <a:pt x="202" y="674"/>
                  </a:lnTo>
                  <a:lnTo>
                    <a:pt x="202" y="438"/>
                  </a:lnTo>
                  <a:lnTo>
                    <a:pt x="303" y="640"/>
                  </a:lnTo>
                  <a:lnTo>
                    <a:pt x="337" y="674"/>
                  </a:lnTo>
                  <a:lnTo>
                    <a:pt x="438" y="674"/>
                  </a:lnTo>
                  <a:lnTo>
                    <a:pt x="471" y="640"/>
                  </a:lnTo>
                  <a:lnTo>
                    <a:pt x="673" y="438"/>
                  </a:lnTo>
                  <a:lnTo>
                    <a:pt x="707" y="607"/>
                  </a:lnTo>
                  <a:lnTo>
                    <a:pt x="774" y="775"/>
                  </a:lnTo>
                  <a:lnTo>
                    <a:pt x="808" y="842"/>
                  </a:lnTo>
                  <a:lnTo>
                    <a:pt x="875" y="809"/>
                  </a:lnTo>
                  <a:lnTo>
                    <a:pt x="943" y="775"/>
                  </a:lnTo>
                  <a:lnTo>
                    <a:pt x="943" y="674"/>
                  </a:lnTo>
                  <a:lnTo>
                    <a:pt x="875" y="573"/>
                  </a:lnTo>
                  <a:lnTo>
                    <a:pt x="875" y="438"/>
                  </a:lnTo>
                  <a:lnTo>
                    <a:pt x="875" y="304"/>
                  </a:lnTo>
                  <a:lnTo>
                    <a:pt x="875" y="169"/>
                  </a:lnTo>
                  <a:lnTo>
                    <a:pt x="875" y="102"/>
                  </a:lnTo>
                  <a:lnTo>
                    <a:pt x="842" y="68"/>
                  </a:lnTo>
                  <a:lnTo>
                    <a:pt x="774" y="34"/>
                  </a:lnTo>
                  <a:lnTo>
                    <a:pt x="707" y="68"/>
                  </a:lnTo>
                  <a:lnTo>
                    <a:pt x="404" y="405"/>
                  </a:lnTo>
                  <a:lnTo>
                    <a:pt x="202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" name="Google Shape;332;p3"/>
            <p:cNvSpPr/>
            <p:nvPr/>
          </p:nvSpPr>
          <p:spPr>
            <a:xfrm>
              <a:off x="5347775" y="2557000"/>
              <a:ext cx="19375" cy="26950"/>
            </a:xfrm>
            <a:custGeom>
              <a:avLst/>
              <a:gdLst/>
              <a:ahLst/>
              <a:cxnLst/>
              <a:rect l="l" t="t" r="r" b="b"/>
              <a:pathLst>
                <a:path w="775" h="1078" extrusionOk="0">
                  <a:moveTo>
                    <a:pt x="472" y="270"/>
                  </a:moveTo>
                  <a:lnTo>
                    <a:pt x="573" y="304"/>
                  </a:lnTo>
                  <a:lnTo>
                    <a:pt x="640" y="371"/>
                  </a:lnTo>
                  <a:lnTo>
                    <a:pt x="640" y="472"/>
                  </a:lnTo>
                  <a:lnTo>
                    <a:pt x="640" y="640"/>
                  </a:lnTo>
                  <a:lnTo>
                    <a:pt x="573" y="708"/>
                  </a:lnTo>
                  <a:lnTo>
                    <a:pt x="506" y="775"/>
                  </a:lnTo>
                  <a:lnTo>
                    <a:pt x="438" y="842"/>
                  </a:lnTo>
                  <a:lnTo>
                    <a:pt x="337" y="876"/>
                  </a:lnTo>
                  <a:lnTo>
                    <a:pt x="304" y="876"/>
                  </a:lnTo>
                  <a:lnTo>
                    <a:pt x="304" y="472"/>
                  </a:lnTo>
                  <a:lnTo>
                    <a:pt x="337" y="270"/>
                  </a:lnTo>
                  <a:close/>
                  <a:moveTo>
                    <a:pt x="304" y="1"/>
                  </a:moveTo>
                  <a:lnTo>
                    <a:pt x="236" y="68"/>
                  </a:lnTo>
                  <a:lnTo>
                    <a:pt x="203" y="169"/>
                  </a:lnTo>
                  <a:lnTo>
                    <a:pt x="135" y="405"/>
                  </a:lnTo>
                  <a:lnTo>
                    <a:pt x="102" y="640"/>
                  </a:lnTo>
                  <a:lnTo>
                    <a:pt x="135" y="876"/>
                  </a:lnTo>
                  <a:lnTo>
                    <a:pt x="34" y="910"/>
                  </a:lnTo>
                  <a:lnTo>
                    <a:pt x="1" y="910"/>
                  </a:lnTo>
                  <a:lnTo>
                    <a:pt x="1" y="977"/>
                  </a:lnTo>
                  <a:lnTo>
                    <a:pt x="1" y="1011"/>
                  </a:lnTo>
                  <a:lnTo>
                    <a:pt x="34" y="1044"/>
                  </a:lnTo>
                  <a:lnTo>
                    <a:pt x="135" y="1078"/>
                  </a:lnTo>
                  <a:lnTo>
                    <a:pt x="236" y="1078"/>
                  </a:lnTo>
                  <a:lnTo>
                    <a:pt x="337" y="1044"/>
                  </a:lnTo>
                  <a:lnTo>
                    <a:pt x="472" y="1011"/>
                  </a:lnTo>
                  <a:lnTo>
                    <a:pt x="640" y="842"/>
                  </a:lnTo>
                  <a:lnTo>
                    <a:pt x="708" y="741"/>
                  </a:lnTo>
                  <a:lnTo>
                    <a:pt x="775" y="674"/>
                  </a:lnTo>
                  <a:lnTo>
                    <a:pt x="775" y="573"/>
                  </a:lnTo>
                  <a:lnTo>
                    <a:pt x="775" y="438"/>
                  </a:lnTo>
                  <a:lnTo>
                    <a:pt x="741" y="337"/>
                  </a:lnTo>
                  <a:lnTo>
                    <a:pt x="708" y="236"/>
                  </a:lnTo>
                  <a:lnTo>
                    <a:pt x="640" y="203"/>
                  </a:lnTo>
                  <a:lnTo>
                    <a:pt x="539" y="169"/>
                  </a:lnTo>
                  <a:lnTo>
                    <a:pt x="337" y="169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" name="Google Shape;333;p3"/>
            <p:cNvSpPr/>
            <p:nvPr/>
          </p:nvSpPr>
          <p:spPr>
            <a:xfrm>
              <a:off x="5219825" y="2607500"/>
              <a:ext cx="64000" cy="61475"/>
            </a:xfrm>
            <a:custGeom>
              <a:avLst/>
              <a:gdLst/>
              <a:ahLst/>
              <a:cxnLst/>
              <a:rect l="l" t="t" r="r" b="b"/>
              <a:pathLst>
                <a:path w="2560" h="2459" extrusionOk="0">
                  <a:moveTo>
                    <a:pt x="169" y="203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8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3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8" y="2256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37" y="674"/>
                  </a:lnTo>
                  <a:lnTo>
                    <a:pt x="169" y="203"/>
                  </a:lnTo>
                  <a:close/>
                  <a:moveTo>
                    <a:pt x="708" y="1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5" y="371"/>
                  </a:lnTo>
                  <a:lnTo>
                    <a:pt x="1" y="640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4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40" y="2425"/>
                  </a:lnTo>
                  <a:lnTo>
                    <a:pt x="1280" y="2425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5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5"/>
                  </a:lnTo>
                  <a:lnTo>
                    <a:pt x="2492" y="2391"/>
                  </a:lnTo>
                  <a:lnTo>
                    <a:pt x="2526" y="2122"/>
                  </a:lnTo>
                  <a:lnTo>
                    <a:pt x="2560" y="1852"/>
                  </a:lnTo>
                  <a:lnTo>
                    <a:pt x="2526" y="1314"/>
                  </a:lnTo>
                  <a:lnTo>
                    <a:pt x="2526" y="708"/>
                  </a:lnTo>
                  <a:lnTo>
                    <a:pt x="2526" y="405"/>
                  </a:lnTo>
                  <a:lnTo>
                    <a:pt x="2459" y="102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" name="Google Shape;334;p3"/>
            <p:cNvSpPr/>
            <p:nvPr/>
          </p:nvSpPr>
          <p:spPr>
            <a:xfrm>
              <a:off x="5652475" y="2606650"/>
              <a:ext cx="64825" cy="62325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707" y="1"/>
                  </a:moveTo>
                  <a:lnTo>
                    <a:pt x="438" y="35"/>
                  </a:lnTo>
                  <a:lnTo>
                    <a:pt x="337" y="68"/>
                  </a:lnTo>
                  <a:lnTo>
                    <a:pt x="236" y="136"/>
                  </a:lnTo>
                  <a:lnTo>
                    <a:pt x="303" y="203"/>
                  </a:lnTo>
                  <a:lnTo>
                    <a:pt x="404" y="237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8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6"/>
                  </a:lnTo>
                  <a:lnTo>
                    <a:pt x="2357" y="1684"/>
                  </a:lnTo>
                  <a:lnTo>
                    <a:pt x="2357" y="1954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2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6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3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9"/>
                  </a:lnTo>
                  <a:lnTo>
                    <a:pt x="270" y="2459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9"/>
                  </a:lnTo>
                  <a:lnTo>
                    <a:pt x="775" y="2492"/>
                  </a:lnTo>
                  <a:lnTo>
                    <a:pt x="1313" y="2492"/>
                  </a:lnTo>
                  <a:lnTo>
                    <a:pt x="2391" y="2459"/>
                  </a:lnTo>
                  <a:lnTo>
                    <a:pt x="2458" y="2425"/>
                  </a:lnTo>
                  <a:lnTo>
                    <a:pt x="2492" y="2459"/>
                  </a:lnTo>
                  <a:lnTo>
                    <a:pt x="2525" y="2459"/>
                  </a:lnTo>
                  <a:lnTo>
                    <a:pt x="2559" y="2425"/>
                  </a:lnTo>
                  <a:lnTo>
                    <a:pt x="2593" y="2156"/>
                  </a:lnTo>
                  <a:lnTo>
                    <a:pt x="2593" y="1886"/>
                  </a:lnTo>
                  <a:lnTo>
                    <a:pt x="2593" y="1348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5" y="35"/>
                  </a:lnTo>
                  <a:lnTo>
                    <a:pt x="2458" y="35"/>
                  </a:lnTo>
                  <a:lnTo>
                    <a:pt x="2458" y="68"/>
                  </a:lnTo>
                  <a:lnTo>
                    <a:pt x="2424" y="169"/>
                  </a:lnTo>
                  <a:lnTo>
                    <a:pt x="1852" y="102"/>
                  </a:lnTo>
                  <a:lnTo>
                    <a:pt x="1246" y="35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" name="Google Shape;335;p3"/>
            <p:cNvSpPr/>
            <p:nvPr/>
          </p:nvSpPr>
          <p:spPr>
            <a:xfrm>
              <a:off x="5326725" y="2535125"/>
              <a:ext cx="63150" cy="68200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324" y="168"/>
                  </a:moveTo>
                  <a:lnTo>
                    <a:pt x="2257" y="1280"/>
                  </a:lnTo>
                  <a:lnTo>
                    <a:pt x="2223" y="2391"/>
                  </a:lnTo>
                  <a:lnTo>
                    <a:pt x="1718" y="2424"/>
                  </a:lnTo>
                  <a:lnTo>
                    <a:pt x="506" y="2424"/>
                  </a:lnTo>
                  <a:lnTo>
                    <a:pt x="270" y="2458"/>
                  </a:lnTo>
                  <a:lnTo>
                    <a:pt x="236" y="2458"/>
                  </a:lnTo>
                  <a:lnTo>
                    <a:pt x="236" y="2424"/>
                  </a:lnTo>
                  <a:lnTo>
                    <a:pt x="270" y="1886"/>
                  </a:lnTo>
                  <a:lnTo>
                    <a:pt x="270" y="1347"/>
                  </a:lnTo>
                  <a:lnTo>
                    <a:pt x="236" y="775"/>
                  </a:lnTo>
                  <a:lnTo>
                    <a:pt x="169" y="236"/>
                  </a:lnTo>
                  <a:lnTo>
                    <a:pt x="1247" y="269"/>
                  </a:lnTo>
                  <a:lnTo>
                    <a:pt x="1785" y="236"/>
                  </a:lnTo>
                  <a:lnTo>
                    <a:pt x="2324" y="168"/>
                  </a:lnTo>
                  <a:close/>
                  <a:moveTo>
                    <a:pt x="1247" y="0"/>
                  </a:moveTo>
                  <a:lnTo>
                    <a:pt x="674" y="34"/>
                  </a:lnTo>
                  <a:lnTo>
                    <a:pt x="68" y="34"/>
                  </a:lnTo>
                  <a:lnTo>
                    <a:pt x="34" y="101"/>
                  </a:lnTo>
                  <a:lnTo>
                    <a:pt x="34" y="168"/>
                  </a:lnTo>
                  <a:lnTo>
                    <a:pt x="68" y="202"/>
                  </a:lnTo>
                  <a:lnTo>
                    <a:pt x="34" y="775"/>
                  </a:lnTo>
                  <a:lnTo>
                    <a:pt x="1" y="1313"/>
                  </a:lnTo>
                  <a:lnTo>
                    <a:pt x="34" y="1886"/>
                  </a:lnTo>
                  <a:lnTo>
                    <a:pt x="68" y="2424"/>
                  </a:lnTo>
                  <a:lnTo>
                    <a:pt x="68" y="2492"/>
                  </a:lnTo>
                  <a:lnTo>
                    <a:pt x="102" y="2525"/>
                  </a:lnTo>
                  <a:lnTo>
                    <a:pt x="169" y="2525"/>
                  </a:lnTo>
                  <a:lnTo>
                    <a:pt x="203" y="2492"/>
                  </a:lnTo>
                  <a:lnTo>
                    <a:pt x="203" y="2593"/>
                  </a:lnTo>
                  <a:lnTo>
                    <a:pt x="270" y="2626"/>
                  </a:lnTo>
                  <a:lnTo>
                    <a:pt x="472" y="2660"/>
                  </a:lnTo>
                  <a:lnTo>
                    <a:pt x="708" y="2694"/>
                  </a:lnTo>
                  <a:lnTo>
                    <a:pt x="1213" y="2694"/>
                  </a:lnTo>
                  <a:lnTo>
                    <a:pt x="1718" y="2660"/>
                  </a:lnTo>
                  <a:lnTo>
                    <a:pt x="2189" y="2559"/>
                  </a:lnTo>
                  <a:lnTo>
                    <a:pt x="2189" y="2626"/>
                  </a:lnTo>
                  <a:lnTo>
                    <a:pt x="2189" y="2660"/>
                  </a:lnTo>
                  <a:lnTo>
                    <a:pt x="2223" y="2694"/>
                  </a:lnTo>
                  <a:lnTo>
                    <a:pt x="2290" y="2727"/>
                  </a:lnTo>
                  <a:lnTo>
                    <a:pt x="2358" y="2727"/>
                  </a:lnTo>
                  <a:lnTo>
                    <a:pt x="2391" y="2694"/>
                  </a:lnTo>
                  <a:lnTo>
                    <a:pt x="2425" y="2660"/>
                  </a:lnTo>
                  <a:lnTo>
                    <a:pt x="2492" y="2020"/>
                  </a:lnTo>
                  <a:lnTo>
                    <a:pt x="2526" y="1414"/>
                  </a:lnTo>
                  <a:lnTo>
                    <a:pt x="2526" y="775"/>
                  </a:lnTo>
                  <a:lnTo>
                    <a:pt x="2459" y="168"/>
                  </a:lnTo>
                  <a:lnTo>
                    <a:pt x="2459" y="101"/>
                  </a:lnTo>
                  <a:lnTo>
                    <a:pt x="2425" y="101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78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" name="Google Shape;336;p3"/>
            <p:cNvSpPr/>
            <p:nvPr/>
          </p:nvSpPr>
          <p:spPr>
            <a:xfrm>
              <a:off x="5244250" y="2627700"/>
              <a:ext cx="19375" cy="22750"/>
            </a:xfrm>
            <a:custGeom>
              <a:avLst/>
              <a:gdLst/>
              <a:ahLst/>
              <a:cxnLst/>
              <a:rect l="l" t="t" r="r" b="b"/>
              <a:pathLst>
                <a:path w="775" h="910" extrusionOk="0">
                  <a:moveTo>
                    <a:pt x="135" y="1"/>
                  </a:moveTo>
                  <a:lnTo>
                    <a:pt x="68" y="34"/>
                  </a:lnTo>
                  <a:lnTo>
                    <a:pt x="34" y="34"/>
                  </a:lnTo>
                  <a:lnTo>
                    <a:pt x="34" y="102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71" y="270"/>
                  </a:lnTo>
                  <a:lnTo>
                    <a:pt x="202" y="506"/>
                  </a:lnTo>
                  <a:lnTo>
                    <a:pt x="34" y="741"/>
                  </a:lnTo>
                  <a:lnTo>
                    <a:pt x="0" y="809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135" y="910"/>
                  </a:lnTo>
                  <a:lnTo>
                    <a:pt x="539" y="809"/>
                  </a:lnTo>
                  <a:lnTo>
                    <a:pt x="674" y="775"/>
                  </a:lnTo>
                  <a:lnTo>
                    <a:pt x="741" y="741"/>
                  </a:lnTo>
                  <a:lnTo>
                    <a:pt x="775" y="674"/>
                  </a:lnTo>
                  <a:lnTo>
                    <a:pt x="741" y="607"/>
                  </a:lnTo>
                  <a:lnTo>
                    <a:pt x="707" y="573"/>
                  </a:lnTo>
                  <a:lnTo>
                    <a:pt x="640" y="573"/>
                  </a:lnTo>
                  <a:lnTo>
                    <a:pt x="505" y="607"/>
                  </a:lnTo>
                  <a:lnTo>
                    <a:pt x="371" y="640"/>
                  </a:lnTo>
                  <a:lnTo>
                    <a:pt x="674" y="270"/>
                  </a:lnTo>
                  <a:lnTo>
                    <a:pt x="707" y="203"/>
                  </a:lnTo>
                  <a:lnTo>
                    <a:pt x="674" y="135"/>
                  </a:lnTo>
                  <a:lnTo>
                    <a:pt x="640" y="102"/>
                  </a:lnTo>
                  <a:lnTo>
                    <a:pt x="606" y="68"/>
                  </a:lnTo>
                  <a:lnTo>
                    <a:pt x="270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" name="Google Shape;337;p3"/>
            <p:cNvSpPr/>
            <p:nvPr/>
          </p:nvSpPr>
          <p:spPr>
            <a:xfrm>
              <a:off x="5057400" y="2606650"/>
              <a:ext cx="81650" cy="67375"/>
            </a:xfrm>
            <a:custGeom>
              <a:avLst/>
              <a:gdLst/>
              <a:ahLst/>
              <a:cxnLst/>
              <a:rect l="l" t="t" r="r" b="b"/>
              <a:pathLst>
                <a:path w="3266" h="2695" extrusionOk="0">
                  <a:moveTo>
                    <a:pt x="269" y="270"/>
                  </a:moveTo>
                  <a:lnTo>
                    <a:pt x="572" y="304"/>
                  </a:lnTo>
                  <a:lnTo>
                    <a:pt x="842" y="304"/>
                  </a:lnTo>
                  <a:lnTo>
                    <a:pt x="1414" y="338"/>
                  </a:lnTo>
                  <a:lnTo>
                    <a:pt x="2222" y="371"/>
                  </a:lnTo>
                  <a:lnTo>
                    <a:pt x="2996" y="439"/>
                  </a:lnTo>
                  <a:lnTo>
                    <a:pt x="2963" y="910"/>
                  </a:lnTo>
                  <a:lnTo>
                    <a:pt x="2929" y="1415"/>
                  </a:lnTo>
                  <a:lnTo>
                    <a:pt x="2963" y="1920"/>
                  </a:lnTo>
                  <a:lnTo>
                    <a:pt x="2996" y="2391"/>
                  </a:lnTo>
                  <a:lnTo>
                    <a:pt x="2424" y="2391"/>
                  </a:lnTo>
                  <a:lnTo>
                    <a:pt x="1616" y="2425"/>
                  </a:lnTo>
                  <a:lnTo>
                    <a:pt x="875" y="2425"/>
                  </a:lnTo>
                  <a:lnTo>
                    <a:pt x="572" y="2391"/>
                  </a:lnTo>
                  <a:lnTo>
                    <a:pt x="404" y="2324"/>
                  </a:lnTo>
                  <a:lnTo>
                    <a:pt x="404" y="2055"/>
                  </a:lnTo>
                  <a:lnTo>
                    <a:pt x="404" y="1752"/>
                  </a:lnTo>
                  <a:lnTo>
                    <a:pt x="370" y="1179"/>
                  </a:lnTo>
                  <a:lnTo>
                    <a:pt x="337" y="708"/>
                  </a:lnTo>
                  <a:lnTo>
                    <a:pt x="269" y="270"/>
                  </a:lnTo>
                  <a:close/>
                  <a:moveTo>
                    <a:pt x="135" y="1"/>
                  </a:moveTo>
                  <a:lnTo>
                    <a:pt x="101" y="35"/>
                  </a:lnTo>
                  <a:lnTo>
                    <a:pt x="67" y="102"/>
                  </a:lnTo>
                  <a:lnTo>
                    <a:pt x="67" y="136"/>
                  </a:lnTo>
                  <a:lnTo>
                    <a:pt x="34" y="169"/>
                  </a:lnTo>
                  <a:lnTo>
                    <a:pt x="0" y="203"/>
                  </a:lnTo>
                  <a:lnTo>
                    <a:pt x="34" y="237"/>
                  </a:lnTo>
                  <a:lnTo>
                    <a:pt x="67" y="237"/>
                  </a:lnTo>
                  <a:lnTo>
                    <a:pt x="67" y="775"/>
                  </a:lnTo>
                  <a:lnTo>
                    <a:pt x="101" y="1348"/>
                  </a:lnTo>
                  <a:lnTo>
                    <a:pt x="135" y="1886"/>
                  </a:lnTo>
                  <a:lnTo>
                    <a:pt x="135" y="2156"/>
                  </a:lnTo>
                  <a:lnTo>
                    <a:pt x="202" y="2425"/>
                  </a:lnTo>
                  <a:lnTo>
                    <a:pt x="202" y="2492"/>
                  </a:lnTo>
                  <a:lnTo>
                    <a:pt x="236" y="2526"/>
                  </a:lnTo>
                  <a:lnTo>
                    <a:pt x="337" y="2492"/>
                  </a:lnTo>
                  <a:lnTo>
                    <a:pt x="1010" y="2627"/>
                  </a:lnTo>
                  <a:lnTo>
                    <a:pt x="1717" y="2694"/>
                  </a:lnTo>
                  <a:lnTo>
                    <a:pt x="2390" y="2661"/>
                  </a:lnTo>
                  <a:lnTo>
                    <a:pt x="3064" y="2560"/>
                  </a:lnTo>
                  <a:lnTo>
                    <a:pt x="3131" y="2593"/>
                  </a:lnTo>
                  <a:lnTo>
                    <a:pt x="3199" y="2560"/>
                  </a:lnTo>
                  <a:lnTo>
                    <a:pt x="3232" y="2526"/>
                  </a:lnTo>
                  <a:lnTo>
                    <a:pt x="3266" y="2459"/>
                  </a:lnTo>
                  <a:lnTo>
                    <a:pt x="3232" y="1819"/>
                  </a:lnTo>
                  <a:lnTo>
                    <a:pt x="3232" y="1179"/>
                  </a:lnTo>
                  <a:lnTo>
                    <a:pt x="3266" y="641"/>
                  </a:lnTo>
                  <a:lnTo>
                    <a:pt x="3266" y="371"/>
                  </a:lnTo>
                  <a:lnTo>
                    <a:pt x="3232" y="102"/>
                  </a:lnTo>
                  <a:lnTo>
                    <a:pt x="3232" y="35"/>
                  </a:lnTo>
                  <a:lnTo>
                    <a:pt x="3131" y="35"/>
                  </a:lnTo>
                  <a:lnTo>
                    <a:pt x="3097" y="102"/>
                  </a:lnTo>
                  <a:lnTo>
                    <a:pt x="3064" y="237"/>
                  </a:lnTo>
                  <a:lnTo>
                    <a:pt x="2357" y="169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606" y="68"/>
                  </a:lnTo>
                  <a:lnTo>
                    <a:pt x="269" y="102"/>
                  </a:lnTo>
                  <a:lnTo>
                    <a:pt x="236" y="68"/>
                  </a:lnTo>
                  <a:lnTo>
                    <a:pt x="202" y="35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" name="Google Shape;338;p3"/>
            <p:cNvSpPr/>
            <p:nvPr/>
          </p:nvSpPr>
          <p:spPr>
            <a:xfrm>
              <a:off x="5058225" y="2535950"/>
              <a:ext cx="117025" cy="65675"/>
            </a:xfrm>
            <a:custGeom>
              <a:avLst/>
              <a:gdLst/>
              <a:ahLst/>
              <a:cxnLst/>
              <a:rect l="l" t="t" r="r" b="b"/>
              <a:pathLst>
                <a:path w="4681" h="2627" extrusionOk="0">
                  <a:moveTo>
                    <a:pt x="2357" y="270"/>
                  </a:moveTo>
                  <a:lnTo>
                    <a:pt x="4479" y="337"/>
                  </a:lnTo>
                  <a:lnTo>
                    <a:pt x="4411" y="539"/>
                  </a:lnTo>
                  <a:lnTo>
                    <a:pt x="4411" y="742"/>
                  </a:lnTo>
                  <a:lnTo>
                    <a:pt x="4411" y="1112"/>
                  </a:lnTo>
                  <a:lnTo>
                    <a:pt x="4411" y="1684"/>
                  </a:lnTo>
                  <a:lnTo>
                    <a:pt x="4411" y="2257"/>
                  </a:lnTo>
                  <a:lnTo>
                    <a:pt x="3401" y="2223"/>
                  </a:lnTo>
                  <a:lnTo>
                    <a:pt x="2391" y="2189"/>
                  </a:lnTo>
                  <a:lnTo>
                    <a:pt x="1852" y="2189"/>
                  </a:lnTo>
                  <a:lnTo>
                    <a:pt x="1347" y="2223"/>
                  </a:lnTo>
                  <a:lnTo>
                    <a:pt x="809" y="2257"/>
                  </a:lnTo>
                  <a:lnTo>
                    <a:pt x="539" y="2324"/>
                  </a:lnTo>
                  <a:lnTo>
                    <a:pt x="304" y="2391"/>
                  </a:lnTo>
                  <a:lnTo>
                    <a:pt x="270" y="1213"/>
                  </a:lnTo>
                  <a:lnTo>
                    <a:pt x="304" y="742"/>
                  </a:lnTo>
                  <a:lnTo>
                    <a:pt x="270" y="506"/>
                  </a:lnTo>
                  <a:lnTo>
                    <a:pt x="236" y="270"/>
                  </a:lnTo>
                  <a:close/>
                  <a:moveTo>
                    <a:pt x="842" y="1"/>
                  </a:moveTo>
                  <a:lnTo>
                    <a:pt x="607" y="34"/>
                  </a:lnTo>
                  <a:lnTo>
                    <a:pt x="405" y="102"/>
                  </a:lnTo>
                  <a:lnTo>
                    <a:pt x="203" y="169"/>
                  </a:lnTo>
                  <a:lnTo>
                    <a:pt x="169" y="135"/>
                  </a:lnTo>
                  <a:lnTo>
                    <a:pt x="135" y="102"/>
                  </a:lnTo>
                  <a:lnTo>
                    <a:pt x="102" y="135"/>
                  </a:lnTo>
                  <a:lnTo>
                    <a:pt x="34" y="337"/>
                  </a:lnTo>
                  <a:lnTo>
                    <a:pt x="1" y="573"/>
                  </a:lnTo>
                  <a:lnTo>
                    <a:pt x="34" y="1011"/>
                  </a:lnTo>
                  <a:lnTo>
                    <a:pt x="68" y="2459"/>
                  </a:lnTo>
                  <a:lnTo>
                    <a:pt x="68" y="2492"/>
                  </a:lnTo>
                  <a:lnTo>
                    <a:pt x="102" y="2526"/>
                  </a:lnTo>
                  <a:lnTo>
                    <a:pt x="203" y="2560"/>
                  </a:lnTo>
                  <a:lnTo>
                    <a:pt x="270" y="2526"/>
                  </a:lnTo>
                  <a:lnTo>
                    <a:pt x="304" y="2492"/>
                  </a:lnTo>
                  <a:lnTo>
                    <a:pt x="304" y="2459"/>
                  </a:lnTo>
                  <a:lnTo>
                    <a:pt x="304" y="2425"/>
                  </a:lnTo>
                  <a:lnTo>
                    <a:pt x="741" y="2459"/>
                  </a:lnTo>
                  <a:lnTo>
                    <a:pt x="1213" y="2459"/>
                  </a:lnTo>
                  <a:lnTo>
                    <a:pt x="2122" y="2425"/>
                  </a:lnTo>
                  <a:lnTo>
                    <a:pt x="3267" y="2425"/>
                  </a:lnTo>
                  <a:lnTo>
                    <a:pt x="4445" y="2459"/>
                  </a:lnTo>
                  <a:lnTo>
                    <a:pt x="4445" y="2526"/>
                  </a:lnTo>
                  <a:lnTo>
                    <a:pt x="4479" y="2627"/>
                  </a:lnTo>
                  <a:lnTo>
                    <a:pt x="4613" y="2627"/>
                  </a:lnTo>
                  <a:lnTo>
                    <a:pt x="4647" y="2526"/>
                  </a:lnTo>
                  <a:lnTo>
                    <a:pt x="4681" y="1920"/>
                  </a:lnTo>
                  <a:lnTo>
                    <a:pt x="4681" y="1314"/>
                  </a:lnTo>
                  <a:lnTo>
                    <a:pt x="4681" y="809"/>
                  </a:lnTo>
                  <a:lnTo>
                    <a:pt x="4681" y="573"/>
                  </a:lnTo>
                  <a:lnTo>
                    <a:pt x="4613" y="337"/>
                  </a:lnTo>
                  <a:lnTo>
                    <a:pt x="4681" y="304"/>
                  </a:lnTo>
                  <a:lnTo>
                    <a:pt x="4681" y="236"/>
                  </a:lnTo>
                  <a:lnTo>
                    <a:pt x="4647" y="169"/>
                  </a:lnTo>
                  <a:lnTo>
                    <a:pt x="4580" y="135"/>
                  </a:lnTo>
                  <a:lnTo>
                    <a:pt x="3940" y="102"/>
                  </a:lnTo>
                  <a:lnTo>
                    <a:pt x="3334" y="68"/>
                  </a:lnTo>
                  <a:lnTo>
                    <a:pt x="2054" y="34"/>
                  </a:lnTo>
                  <a:lnTo>
                    <a:pt x="161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" name="Google Shape;339;p3"/>
            <p:cNvSpPr/>
            <p:nvPr/>
          </p:nvSpPr>
          <p:spPr>
            <a:xfrm>
              <a:off x="5128925" y="2395400"/>
              <a:ext cx="64000" cy="61450"/>
            </a:xfrm>
            <a:custGeom>
              <a:avLst/>
              <a:gdLst/>
              <a:ahLst/>
              <a:cxnLst/>
              <a:rect l="l" t="t" r="r" b="b"/>
              <a:pathLst>
                <a:path w="2560" h="2458" extrusionOk="0">
                  <a:moveTo>
                    <a:pt x="169" y="202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7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2"/>
                  </a:lnTo>
                  <a:lnTo>
                    <a:pt x="2088" y="2189"/>
                  </a:lnTo>
                  <a:lnTo>
                    <a:pt x="1415" y="2189"/>
                  </a:lnTo>
                  <a:lnTo>
                    <a:pt x="1449" y="2155"/>
                  </a:lnTo>
                  <a:lnTo>
                    <a:pt x="1449" y="1953"/>
                  </a:lnTo>
                  <a:lnTo>
                    <a:pt x="1449" y="1751"/>
                  </a:lnTo>
                  <a:lnTo>
                    <a:pt x="1449" y="1347"/>
                  </a:lnTo>
                  <a:lnTo>
                    <a:pt x="1415" y="1280"/>
                  </a:lnTo>
                  <a:lnTo>
                    <a:pt x="1348" y="1246"/>
                  </a:lnTo>
                  <a:lnTo>
                    <a:pt x="1314" y="1280"/>
                  </a:lnTo>
                  <a:lnTo>
                    <a:pt x="1280" y="1347"/>
                  </a:lnTo>
                  <a:lnTo>
                    <a:pt x="1247" y="1751"/>
                  </a:lnTo>
                  <a:lnTo>
                    <a:pt x="1247" y="1987"/>
                  </a:lnTo>
                  <a:lnTo>
                    <a:pt x="1314" y="2155"/>
                  </a:lnTo>
                  <a:lnTo>
                    <a:pt x="1314" y="2189"/>
                  </a:lnTo>
                  <a:lnTo>
                    <a:pt x="573" y="2189"/>
                  </a:lnTo>
                  <a:lnTo>
                    <a:pt x="338" y="2256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36" y="674"/>
                  </a:lnTo>
                  <a:lnTo>
                    <a:pt x="169" y="202"/>
                  </a:lnTo>
                  <a:close/>
                  <a:moveTo>
                    <a:pt x="708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4" y="371"/>
                  </a:lnTo>
                  <a:lnTo>
                    <a:pt x="1" y="640"/>
                  </a:lnTo>
                  <a:lnTo>
                    <a:pt x="34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3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40" y="2424"/>
                  </a:lnTo>
                  <a:lnTo>
                    <a:pt x="1280" y="2424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4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4"/>
                  </a:lnTo>
                  <a:lnTo>
                    <a:pt x="2492" y="2391"/>
                  </a:lnTo>
                  <a:lnTo>
                    <a:pt x="2526" y="2121"/>
                  </a:lnTo>
                  <a:lnTo>
                    <a:pt x="2560" y="1852"/>
                  </a:lnTo>
                  <a:lnTo>
                    <a:pt x="2526" y="1313"/>
                  </a:lnTo>
                  <a:lnTo>
                    <a:pt x="2526" y="707"/>
                  </a:lnTo>
                  <a:lnTo>
                    <a:pt x="2526" y="404"/>
                  </a:lnTo>
                  <a:lnTo>
                    <a:pt x="2459" y="101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" name="Google Shape;340;p3"/>
            <p:cNvSpPr/>
            <p:nvPr/>
          </p:nvSpPr>
          <p:spPr>
            <a:xfrm>
              <a:off x="5148300" y="2605825"/>
              <a:ext cx="63150" cy="68200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02" y="169"/>
                  </a:moveTo>
                  <a:lnTo>
                    <a:pt x="741" y="236"/>
                  </a:lnTo>
                  <a:lnTo>
                    <a:pt x="1280" y="270"/>
                  </a:lnTo>
                  <a:lnTo>
                    <a:pt x="2357" y="236"/>
                  </a:lnTo>
                  <a:lnTo>
                    <a:pt x="2290" y="775"/>
                  </a:lnTo>
                  <a:lnTo>
                    <a:pt x="2256" y="1347"/>
                  </a:lnTo>
                  <a:lnTo>
                    <a:pt x="2256" y="1886"/>
                  </a:lnTo>
                  <a:lnTo>
                    <a:pt x="2290" y="2424"/>
                  </a:lnTo>
                  <a:lnTo>
                    <a:pt x="2290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1"/>
                  </a:lnTo>
                  <a:lnTo>
                    <a:pt x="236" y="1280"/>
                  </a:lnTo>
                  <a:lnTo>
                    <a:pt x="202" y="169"/>
                  </a:lnTo>
                  <a:close/>
                  <a:moveTo>
                    <a:pt x="741" y="0"/>
                  </a:moveTo>
                  <a:lnTo>
                    <a:pt x="169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8" y="101"/>
                  </a:lnTo>
                  <a:lnTo>
                    <a:pt x="34" y="169"/>
                  </a:lnTo>
                  <a:lnTo>
                    <a:pt x="0" y="775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4"/>
                  </a:lnTo>
                  <a:lnTo>
                    <a:pt x="169" y="2727"/>
                  </a:lnTo>
                  <a:lnTo>
                    <a:pt x="236" y="2727"/>
                  </a:lnTo>
                  <a:lnTo>
                    <a:pt x="303" y="2694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4"/>
                  </a:lnTo>
                  <a:lnTo>
                    <a:pt x="1818" y="2694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3"/>
                  </a:lnTo>
                  <a:lnTo>
                    <a:pt x="2323" y="2492"/>
                  </a:lnTo>
                  <a:lnTo>
                    <a:pt x="2357" y="2525"/>
                  </a:lnTo>
                  <a:lnTo>
                    <a:pt x="2391" y="2525"/>
                  </a:lnTo>
                  <a:lnTo>
                    <a:pt x="2458" y="2492"/>
                  </a:lnTo>
                  <a:lnTo>
                    <a:pt x="2458" y="2424"/>
                  </a:lnTo>
                  <a:lnTo>
                    <a:pt x="2492" y="1886"/>
                  </a:lnTo>
                  <a:lnTo>
                    <a:pt x="2525" y="1313"/>
                  </a:lnTo>
                  <a:lnTo>
                    <a:pt x="2492" y="775"/>
                  </a:lnTo>
                  <a:lnTo>
                    <a:pt x="2458" y="202"/>
                  </a:lnTo>
                  <a:lnTo>
                    <a:pt x="2492" y="169"/>
                  </a:lnTo>
                  <a:lnTo>
                    <a:pt x="2492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" name="Google Shape;341;p3"/>
            <p:cNvSpPr/>
            <p:nvPr/>
          </p:nvSpPr>
          <p:spPr>
            <a:xfrm>
              <a:off x="5199625" y="2678200"/>
              <a:ext cx="64000" cy="71575"/>
            </a:xfrm>
            <a:custGeom>
              <a:avLst/>
              <a:gdLst/>
              <a:ahLst/>
              <a:cxnLst/>
              <a:rect l="l" t="t" r="r" b="b"/>
              <a:pathLst>
                <a:path w="2560" h="2863" extrusionOk="0">
                  <a:moveTo>
                    <a:pt x="169" y="203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8"/>
                  </a:lnTo>
                  <a:lnTo>
                    <a:pt x="2324" y="1145"/>
                  </a:lnTo>
                  <a:lnTo>
                    <a:pt x="2324" y="1886"/>
                  </a:lnTo>
                  <a:lnTo>
                    <a:pt x="2324" y="2627"/>
                  </a:lnTo>
                  <a:lnTo>
                    <a:pt x="2088" y="2593"/>
                  </a:lnTo>
                  <a:lnTo>
                    <a:pt x="607" y="2593"/>
                  </a:lnTo>
                  <a:lnTo>
                    <a:pt x="338" y="2660"/>
                  </a:lnTo>
                  <a:lnTo>
                    <a:pt x="304" y="1886"/>
                  </a:lnTo>
                  <a:lnTo>
                    <a:pt x="237" y="1145"/>
                  </a:lnTo>
                  <a:lnTo>
                    <a:pt x="237" y="674"/>
                  </a:lnTo>
                  <a:lnTo>
                    <a:pt x="169" y="203"/>
                  </a:lnTo>
                  <a:close/>
                  <a:moveTo>
                    <a:pt x="708" y="1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5" y="371"/>
                  </a:lnTo>
                  <a:lnTo>
                    <a:pt x="1" y="640"/>
                  </a:lnTo>
                  <a:lnTo>
                    <a:pt x="35" y="1145"/>
                  </a:lnTo>
                  <a:lnTo>
                    <a:pt x="68" y="1953"/>
                  </a:lnTo>
                  <a:lnTo>
                    <a:pt x="102" y="2391"/>
                  </a:lnTo>
                  <a:lnTo>
                    <a:pt x="169" y="2728"/>
                  </a:lnTo>
                  <a:lnTo>
                    <a:pt x="169" y="2795"/>
                  </a:lnTo>
                  <a:lnTo>
                    <a:pt x="304" y="2795"/>
                  </a:lnTo>
                  <a:lnTo>
                    <a:pt x="540" y="2829"/>
                  </a:lnTo>
                  <a:lnTo>
                    <a:pt x="1280" y="2829"/>
                  </a:lnTo>
                  <a:lnTo>
                    <a:pt x="1819" y="2862"/>
                  </a:lnTo>
                  <a:lnTo>
                    <a:pt x="2088" y="2862"/>
                  </a:lnTo>
                  <a:lnTo>
                    <a:pt x="2358" y="2829"/>
                  </a:lnTo>
                  <a:lnTo>
                    <a:pt x="2391" y="2862"/>
                  </a:lnTo>
                  <a:lnTo>
                    <a:pt x="2425" y="2862"/>
                  </a:lnTo>
                  <a:lnTo>
                    <a:pt x="2459" y="2829"/>
                  </a:lnTo>
                  <a:lnTo>
                    <a:pt x="2492" y="2795"/>
                  </a:lnTo>
                  <a:lnTo>
                    <a:pt x="2526" y="2458"/>
                  </a:lnTo>
                  <a:lnTo>
                    <a:pt x="2560" y="2054"/>
                  </a:lnTo>
                  <a:lnTo>
                    <a:pt x="2526" y="1314"/>
                  </a:lnTo>
                  <a:lnTo>
                    <a:pt x="2526" y="708"/>
                  </a:lnTo>
                  <a:lnTo>
                    <a:pt x="2526" y="405"/>
                  </a:lnTo>
                  <a:lnTo>
                    <a:pt x="2459" y="102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" name="Google Shape;342;p3"/>
            <p:cNvSpPr/>
            <p:nvPr/>
          </p:nvSpPr>
          <p:spPr>
            <a:xfrm>
              <a:off x="5724850" y="2609175"/>
              <a:ext cx="7600" cy="60650"/>
            </a:xfrm>
            <a:custGeom>
              <a:avLst/>
              <a:gdLst/>
              <a:ahLst/>
              <a:cxnLst/>
              <a:rect l="l" t="t" r="r" b="b"/>
              <a:pathLst>
                <a:path w="304" h="2426" extrusionOk="0">
                  <a:moveTo>
                    <a:pt x="102" y="1"/>
                  </a:moveTo>
                  <a:lnTo>
                    <a:pt x="68" y="35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34" y="1112"/>
                  </a:lnTo>
                  <a:lnTo>
                    <a:pt x="34" y="1752"/>
                  </a:lnTo>
                  <a:lnTo>
                    <a:pt x="68" y="2055"/>
                  </a:lnTo>
                  <a:lnTo>
                    <a:pt x="135" y="2358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6" y="2391"/>
                  </a:lnTo>
                  <a:lnTo>
                    <a:pt x="270" y="2358"/>
                  </a:lnTo>
                  <a:lnTo>
                    <a:pt x="304" y="2055"/>
                  </a:lnTo>
                  <a:lnTo>
                    <a:pt x="270" y="1718"/>
                  </a:lnTo>
                  <a:lnTo>
                    <a:pt x="236" y="1112"/>
                  </a:lnTo>
                  <a:lnTo>
                    <a:pt x="236" y="573"/>
                  </a:lnTo>
                  <a:lnTo>
                    <a:pt x="203" y="304"/>
                  </a:lnTo>
                  <a:lnTo>
                    <a:pt x="169" y="35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" name="Google Shape;343;p3"/>
            <p:cNvSpPr/>
            <p:nvPr/>
          </p:nvSpPr>
          <p:spPr>
            <a:xfrm>
              <a:off x="5806500" y="2684100"/>
              <a:ext cx="7600" cy="68200"/>
            </a:xfrm>
            <a:custGeom>
              <a:avLst/>
              <a:gdLst/>
              <a:ahLst/>
              <a:cxnLst/>
              <a:rect l="l" t="t" r="r" b="b"/>
              <a:pathLst>
                <a:path w="304" h="2728" extrusionOk="0">
                  <a:moveTo>
                    <a:pt x="169" y="0"/>
                  </a:moveTo>
                  <a:lnTo>
                    <a:pt x="102" y="236"/>
                  </a:lnTo>
                  <a:lnTo>
                    <a:pt x="68" y="505"/>
                  </a:lnTo>
                  <a:lnTo>
                    <a:pt x="68" y="1010"/>
                  </a:lnTo>
                  <a:lnTo>
                    <a:pt x="1" y="1852"/>
                  </a:lnTo>
                  <a:lnTo>
                    <a:pt x="1" y="2256"/>
                  </a:lnTo>
                  <a:lnTo>
                    <a:pt x="34" y="2660"/>
                  </a:lnTo>
                  <a:lnTo>
                    <a:pt x="68" y="2694"/>
                  </a:lnTo>
                  <a:lnTo>
                    <a:pt x="102" y="2727"/>
                  </a:lnTo>
                  <a:lnTo>
                    <a:pt x="169" y="2727"/>
                  </a:lnTo>
                  <a:lnTo>
                    <a:pt x="203" y="2660"/>
                  </a:lnTo>
                  <a:lnTo>
                    <a:pt x="236" y="2357"/>
                  </a:lnTo>
                  <a:lnTo>
                    <a:pt x="236" y="2054"/>
                  </a:lnTo>
                  <a:lnTo>
                    <a:pt x="270" y="1414"/>
                  </a:lnTo>
                  <a:lnTo>
                    <a:pt x="304" y="707"/>
                  </a:lnTo>
                  <a:lnTo>
                    <a:pt x="270" y="337"/>
                  </a:lnTo>
                  <a:lnTo>
                    <a:pt x="270" y="169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" name="Google Shape;344;p3"/>
            <p:cNvSpPr/>
            <p:nvPr/>
          </p:nvSpPr>
          <p:spPr>
            <a:xfrm>
              <a:off x="5912550" y="2723650"/>
              <a:ext cx="11825" cy="17700"/>
            </a:xfrm>
            <a:custGeom>
              <a:avLst/>
              <a:gdLst/>
              <a:ahLst/>
              <a:cxnLst/>
              <a:rect l="l" t="t" r="r" b="b"/>
              <a:pathLst>
                <a:path w="473" h="708" extrusionOk="0">
                  <a:moveTo>
                    <a:pt x="304" y="1"/>
                  </a:moveTo>
                  <a:lnTo>
                    <a:pt x="203" y="68"/>
                  </a:lnTo>
                  <a:lnTo>
                    <a:pt x="135" y="135"/>
                  </a:lnTo>
                  <a:lnTo>
                    <a:pt x="68" y="236"/>
                  </a:lnTo>
                  <a:lnTo>
                    <a:pt x="1" y="371"/>
                  </a:lnTo>
                  <a:lnTo>
                    <a:pt x="1" y="438"/>
                  </a:lnTo>
                  <a:lnTo>
                    <a:pt x="34" y="438"/>
                  </a:lnTo>
                  <a:lnTo>
                    <a:pt x="68" y="472"/>
                  </a:lnTo>
                  <a:lnTo>
                    <a:pt x="135" y="438"/>
                  </a:lnTo>
                  <a:lnTo>
                    <a:pt x="169" y="506"/>
                  </a:lnTo>
                  <a:lnTo>
                    <a:pt x="304" y="674"/>
                  </a:lnTo>
                  <a:lnTo>
                    <a:pt x="371" y="708"/>
                  </a:lnTo>
                  <a:lnTo>
                    <a:pt x="405" y="674"/>
                  </a:lnTo>
                  <a:lnTo>
                    <a:pt x="438" y="640"/>
                  </a:lnTo>
                  <a:lnTo>
                    <a:pt x="438" y="573"/>
                  </a:lnTo>
                  <a:lnTo>
                    <a:pt x="337" y="438"/>
                  </a:lnTo>
                  <a:lnTo>
                    <a:pt x="236" y="337"/>
                  </a:lnTo>
                  <a:lnTo>
                    <a:pt x="438" y="203"/>
                  </a:lnTo>
                  <a:lnTo>
                    <a:pt x="472" y="135"/>
                  </a:lnTo>
                  <a:lnTo>
                    <a:pt x="472" y="68"/>
                  </a:lnTo>
                  <a:lnTo>
                    <a:pt x="438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" name="Google Shape;345;p3"/>
            <p:cNvSpPr/>
            <p:nvPr/>
          </p:nvSpPr>
          <p:spPr>
            <a:xfrm>
              <a:off x="5888150" y="2710200"/>
              <a:ext cx="64825" cy="43775"/>
            </a:xfrm>
            <a:custGeom>
              <a:avLst/>
              <a:gdLst/>
              <a:ahLst/>
              <a:cxnLst/>
              <a:rect l="l" t="t" r="r" b="b"/>
              <a:pathLst>
                <a:path w="2593" h="1751" extrusionOk="0">
                  <a:moveTo>
                    <a:pt x="169" y="236"/>
                  </a:moveTo>
                  <a:lnTo>
                    <a:pt x="438" y="303"/>
                  </a:lnTo>
                  <a:lnTo>
                    <a:pt x="674" y="337"/>
                  </a:lnTo>
                  <a:lnTo>
                    <a:pt x="1212" y="370"/>
                  </a:lnTo>
                  <a:lnTo>
                    <a:pt x="1751" y="370"/>
                  </a:lnTo>
                  <a:lnTo>
                    <a:pt x="2020" y="337"/>
                  </a:lnTo>
                  <a:lnTo>
                    <a:pt x="2290" y="303"/>
                  </a:lnTo>
                  <a:lnTo>
                    <a:pt x="2323" y="943"/>
                  </a:lnTo>
                  <a:lnTo>
                    <a:pt x="2391" y="1414"/>
                  </a:lnTo>
                  <a:lnTo>
                    <a:pt x="2121" y="1380"/>
                  </a:lnTo>
                  <a:lnTo>
                    <a:pt x="505" y="1380"/>
                  </a:lnTo>
                  <a:lnTo>
                    <a:pt x="202" y="1448"/>
                  </a:lnTo>
                  <a:lnTo>
                    <a:pt x="202" y="808"/>
                  </a:lnTo>
                  <a:lnTo>
                    <a:pt x="202" y="505"/>
                  </a:lnTo>
                  <a:lnTo>
                    <a:pt x="202" y="370"/>
                  </a:lnTo>
                  <a:lnTo>
                    <a:pt x="169" y="236"/>
                  </a:lnTo>
                  <a:close/>
                  <a:moveTo>
                    <a:pt x="2290" y="0"/>
                  </a:moveTo>
                  <a:lnTo>
                    <a:pt x="2290" y="34"/>
                  </a:lnTo>
                  <a:lnTo>
                    <a:pt x="2290" y="135"/>
                  </a:lnTo>
                  <a:lnTo>
                    <a:pt x="1818" y="135"/>
                  </a:lnTo>
                  <a:lnTo>
                    <a:pt x="1381" y="168"/>
                  </a:lnTo>
                  <a:lnTo>
                    <a:pt x="775" y="135"/>
                  </a:lnTo>
                  <a:lnTo>
                    <a:pt x="472" y="101"/>
                  </a:lnTo>
                  <a:lnTo>
                    <a:pt x="169" y="135"/>
                  </a:lnTo>
                  <a:lnTo>
                    <a:pt x="101" y="135"/>
                  </a:lnTo>
                  <a:lnTo>
                    <a:pt x="68" y="168"/>
                  </a:lnTo>
                  <a:lnTo>
                    <a:pt x="34" y="303"/>
                  </a:lnTo>
                  <a:lnTo>
                    <a:pt x="0" y="438"/>
                  </a:lnTo>
                  <a:lnTo>
                    <a:pt x="0" y="707"/>
                  </a:lnTo>
                  <a:lnTo>
                    <a:pt x="0" y="1515"/>
                  </a:lnTo>
                  <a:lnTo>
                    <a:pt x="34" y="1582"/>
                  </a:lnTo>
                  <a:lnTo>
                    <a:pt x="101" y="1616"/>
                  </a:lnTo>
                  <a:lnTo>
                    <a:pt x="169" y="1582"/>
                  </a:lnTo>
                  <a:lnTo>
                    <a:pt x="202" y="1549"/>
                  </a:lnTo>
                  <a:lnTo>
                    <a:pt x="472" y="1582"/>
                  </a:lnTo>
                  <a:lnTo>
                    <a:pt x="707" y="1616"/>
                  </a:lnTo>
                  <a:lnTo>
                    <a:pt x="1212" y="1582"/>
                  </a:lnTo>
                  <a:lnTo>
                    <a:pt x="1818" y="1616"/>
                  </a:lnTo>
                  <a:lnTo>
                    <a:pt x="2121" y="1582"/>
                  </a:lnTo>
                  <a:lnTo>
                    <a:pt x="2391" y="1549"/>
                  </a:lnTo>
                  <a:lnTo>
                    <a:pt x="2458" y="1751"/>
                  </a:lnTo>
                  <a:lnTo>
                    <a:pt x="2525" y="1751"/>
                  </a:lnTo>
                  <a:lnTo>
                    <a:pt x="2559" y="1717"/>
                  </a:lnTo>
                  <a:lnTo>
                    <a:pt x="2593" y="1515"/>
                  </a:lnTo>
                  <a:lnTo>
                    <a:pt x="2593" y="1347"/>
                  </a:lnTo>
                  <a:lnTo>
                    <a:pt x="2525" y="943"/>
                  </a:lnTo>
                  <a:lnTo>
                    <a:pt x="2492" y="606"/>
                  </a:lnTo>
                  <a:lnTo>
                    <a:pt x="2458" y="269"/>
                  </a:lnTo>
                  <a:lnTo>
                    <a:pt x="2458" y="236"/>
                  </a:lnTo>
                  <a:lnTo>
                    <a:pt x="2492" y="202"/>
                  </a:lnTo>
                  <a:lnTo>
                    <a:pt x="2458" y="168"/>
                  </a:lnTo>
                  <a:lnTo>
                    <a:pt x="2424" y="168"/>
                  </a:lnTo>
                  <a:lnTo>
                    <a:pt x="2391" y="34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" name="Google Shape;346;p3"/>
            <p:cNvSpPr/>
            <p:nvPr/>
          </p:nvSpPr>
          <p:spPr>
            <a:xfrm>
              <a:off x="5950425" y="2345725"/>
              <a:ext cx="69050" cy="47175"/>
            </a:xfrm>
            <a:custGeom>
              <a:avLst/>
              <a:gdLst/>
              <a:ahLst/>
              <a:cxnLst/>
              <a:rect l="l" t="t" r="r" b="b"/>
              <a:pathLst>
                <a:path w="2762" h="1887" extrusionOk="0">
                  <a:moveTo>
                    <a:pt x="1415" y="1"/>
                  </a:moveTo>
                  <a:lnTo>
                    <a:pt x="1078" y="34"/>
                  </a:lnTo>
                  <a:lnTo>
                    <a:pt x="742" y="68"/>
                  </a:lnTo>
                  <a:lnTo>
                    <a:pt x="405" y="102"/>
                  </a:lnTo>
                  <a:lnTo>
                    <a:pt x="102" y="203"/>
                  </a:lnTo>
                  <a:lnTo>
                    <a:pt x="34" y="169"/>
                  </a:lnTo>
                  <a:lnTo>
                    <a:pt x="1" y="237"/>
                  </a:lnTo>
                  <a:lnTo>
                    <a:pt x="1" y="607"/>
                  </a:lnTo>
                  <a:lnTo>
                    <a:pt x="34" y="1011"/>
                  </a:lnTo>
                  <a:lnTo>
                    <a:pt x="34" y="1348"/>
                  </a:lnTo>
                  <a:lnTo>
                    <a:pt x="102" y="1684"/>
                  </a:lnTo>
                  <a:lnTo>
                    <a:pt x="135" y="1718"/>
                  </a:lnTo>
                  <a:lnTo>
                    <a:pt x="237" y="1718"/>
                  </a:lnTo>
                  <a:lnTo>
                    <a:pt x="237" y="1651"/>
                  </a:lnTo>
                  <a:lnTo>
                    <a:pt x="237" y="1280"/>
                  </a:lnTo>
                  <a:lnTo>
                    <a:pt x="203" y="876"/>
                  </a:lnTo>
                  <a:lnTo>
                    <a:pt x="169" y="573"/>
                  </a:lnTo>
                  <a:lnTo>
                    <a:pt x="102" y="237"/>
                  </a:lnTo>
                  <a:lnTo>
                    <a:pt x="102" y="237"/>
                  </a:lnTo>
                  <a:lnTo>
                    <a:pt x="439" y="270"/>
                  </a:lnTo>
                  <a:lnTo>
                    <a:pt x="742" y="304"/>
                  </a:lnTo>
                  <a:lnTo>
                    <a:pt x="1348" y="270"/>
                  </a:lnTo>
                  <a:lnTo>
                    <a:pt x="1987" y="270"/>
                  </a:lnTo>
                  <a:lnTo>
                    <a:pt x="2290" y="304"/>
                  </a:lnTo>
                  <a:lnTo>
                    <a:pt x="2593" y="338"/>
                  </a:lnTo>
                  <a:lnTo>
                    <a:pt x="2560" y="540"/>
                  </a:lnTo>
                  <a:lnTo>
                    <a:pt x="2526" y="775"/>
                  </a:lnTo>
                  <a:lnTo>
                    <a:pt x="2526" y="1213"/>
                  </a:lnTo>
                  <a:lnTo>
                    <a:pt x="2560" y="1684"/>
                  </a:lnTo>
                  <a:lnTo>
                    <a:pt x="2560" y="1684"/>
                  </a:lnTo>
                  <a:lnTo>
                    <a:pt x="2257" y="1651"/>
                  </a:lnTo>
                  <a:lnTo>
                    <a:pt x="1415" y="1651"/>
                  </a:lnTo>
                  <a:lnTo>
                    <a:pt x="843" y="1583"/>
                  </a:lnTo>
                  <a:lnTo>
                    <a:pt x="540" y="1583"/>
                  </a:lnTo>
                  <a:lnTo>
                    <a:pt x="270" y="1651"/>
                  </a:lnTo>
                  <a:lnTo>
                    <a:pt x="506" y="1752"/>
                  </a:lnTo>
                  <a:lnTo>
                    <a:pt x="742" y="1785"/>
                  </a:lnTo>
                  <a:lnTo>
                    <a:pt x="1280" y="1819"/>
                  </a:lnTo>
                  <a:lnTo>
                    <a:pt x="1583" y="1853"/>
                  </a:lnTo>
                  <a:lnTo>
                    <a:pt x="1954" y="1886"/>
                  </a:lnTo>
                  <a:lnTo>
                    <a:pt x="2290" y="1853"/>
                  </a:lnTo>
                  <a:lnTo>
                    <a:pt x="2593" y="1785"/>
                  </a:lnTo>
                  <a:lnTo>
                    <a:pt x="2694" y="1785"/>
                  </a:lnTo>
                  <a:lnTo>
                    <a:pt x="2728" y="1752"/>
                  </a:lnTo>
                  <a:lnTo>
                    <a:pt x="2728" y="1718"/>
                  </a:lnTo>
                  <a:lnTo>
                    <a:pt x="2694" y="876"/>
                  </a:lnTo>
                  <a:lnTo>
                    <a:pt x="2728" y="607"/>
                  </a:lnTo>
                  <a:lnTo>
                    <a:pt x="2728" y="338"/>
                  </a:lnTo>
                  <a:lnTo>
                    <a:pt x="2762" y="304"/>
                  </a:lnTo>
                  <a:lnTo>
                    <a:pt x="2762" y="237"/>
                  </a:lnTo>
                  <a:lnTo>
                    <a:pt x="2762" y="169"/>
                  </a:lnTo>
                  <a:lnTo>
                    <a:pt x="2694" y="135"/>
                  </a:lnTo>
                  <a:lnTo>
                    <a:pt x="2391" y="68"/>
                  </a:lnTo>
                  <a:lnTo>
                    <a:pt x="2055" y="34"/>
                  </a:lnTo>
                  <a:lnTo>
                    <a:pt x="141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" name="Google Shape;347;p3"/>
            <p:cNvSpPr/>
            <p:nvPr/>
          </p:nvSpPr>
          <p:spPr>
            <a:xfrm>
              <a:off x="5710550" y="2559525"/>
              <a:ext cx="21075" cy="22750"/>
            </a:xfrm>
            <a:custGeom>
              <a:avLst/>
              <a:gdLst/>
              <a:ahLst/>
              <a:cxnLst/>
              <a:rect l="l" t="t" r="r" b="b"/>
              <a:pathLst>
                <a:path w="843" h="910" extrusionOk="0">
                  <a:moveTo>
                    <a:pt x="34" y="1"/>
                  </a:moveTo>
                  <a:lnTo>
                    <a:pt x="0" y="135"/>
                  </a:lnTo>
                  <a:lnTo>
                    <a:pt x="0" y="270"/>
                  </a:lnTo>
                  <a:lnTo>
                    <a:pt x="34" y="708"/>
                  </a:lnTo>
                  <a:lnTo>
                    <a:pt x="34" y="741"/>
                  </a:lnTo>
                  <a:lnTo>
                    <a:pt x="68" y="775"/>
                  </a:lnTo>
                  <a:lnTo>
                    <a:pt x="169" y="775"/>
                  </a:lnTo>
                  <a:lnTo>
                    <a:pt x="404" y="573"/>
                  </a:lnTo>
                  <a:lnTo>
                    <a:pt x="438" y="640"/>
                  </a:lnTo>
                  <a:lnTo>
                    <a:pt x="505" y="775"/>
                  </a:lnTo>
                  <a:lnTo>
                    <a:pt x="573" y="876"/>
                  </a:lnTo>
                  <a:lnTo>
                    <a:pt x="640" y="910"/>
                  </a:lnTo>
                  <a:lnTo>
                    <a:pt x="674" y="910"/>
                  </a:lnTo>
                  <a:lnTo>
                    <a:pt x="707" y="876"/>
                  </a:lnTo>
                  <a:lnTo>
                    <a:pt x="707" y="809"/>
                  </a:lnTo>
                  <a:lnTo>
                    <a:pt x="640" y="708"/>
                  </a:lnTo>
                  <a:lnTo>
                    <a:pt x="539" y="573"/>
                  </a:lnTo>
                  <a:lnTo>
                    <a:pt x="505" y="539"/>
                  </a:lnTo>
                  <a:lnTo>
                    <a:pt x="472" y="506"/>
                  </a:lnTo>
                  <a:lnTo>
                    <a:pt x="438" y="506"/>
                  </a:lnTo>
                  <a:lnTo>
                    <a:pt x="539" y="438"/>
                  </a:lnTo>
                  <a:lnTo>
                    <a:pt x="674" y="337"/>
                  </a:lnTo>
                  <a:lnTo>
                    <a:pt x="775" y="337"/>
                  </a:lnTo>
                  <a:lnTo>
                    <a:pt x="842" y="270"/>
                  </a:lnTo>
                  <a:lnTo>
                    <a:pt x="842" y="203"/>
                  </a:lnTo>
                  <a:lnTo>
                    <a:pt x="842" y="169"/>
                  </a:lnTo>
                  <a:lnTo>
                    <a:pt x="775" y="135"/>
                  </a:lnTo>
                  <a:lnTo>
                    <a:pt x="741" y="102"/>
                  </a:lnTo>
                  <a:lnTo>
                    <a:pt x="640" y="102"/>
                  </a:lnTo>
                  <a:lnTo>
                    <a:pt x="472" y="203"/>
                  </a:lnTo>
                  <a:lnTo>
                    <a:pt x="337" y="337"/>
                  </a:lnTo>
                  <a:lnTo>
                    <a:pt x="169" y="506"/>
                  </a:lnTo>
                  <a:lnTo>
                    <a:pt x="169" y="337"/>
                  </a:lnTo>
                  <a:lnTo>
                    <a:pt x="135" y="169"/>
                  </a:lnTo>
                  <a:lnTo>
                    <a:pt x="135" y="102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" name="Google Shape;348;p3"/>
            <p:cNvSpPr/>
            <p:nvPr/>
          </p:nvSpPr>
          <p:spPr>
            <a:xfrm>
              <a:off x="6010200" y="1881125"/>
              <a:ext cx="297150" cy="942725"/>
            </a:xfrm>
            <a:custGeom>
              <a:avLst/>
              <a:gdLst/>
              <a:ahLst/>
              <a:cxnLst/>
              <a:rect l="l" t="t" r="r" b="b"/>
              <a:pathLst>
                <a:path w="11886" h="37709" extrusionOk="0">
                  <a:moveTo>
                    <a:pt x="11885" y="0"/>
                  </a:moveTo>
                  <a:lnTo>
                    <a:pt x="11683" y="303"/>
                  </a:lnTo>
                  <a:lnTo>
                    <a:pt x="11515" y="606"/>
                  </a:lnTo>
                  <a:lnTo>
                    <a:pt x="11279" y="1279"/>
                  </a:lnTo>
                  <a:lnTo>
                    <a:pt x="10437" y="3266"/>
                  </a:lnTo>
                  <a:lnTo>
                    <a:pt x="8720" y="7508"/>
                  </a:lnTo>
                  <a:lnTo>
                    <a:pt x="5252" y="15959"/>
                  </a:lnTo>
                  <a:lnTo>
                    <a:pt x="5252" y="16026"/>
                  </a:lnTo>
                  <a:lnTo>
                    <a:pt x="4646" y="15992"/>
                  </a:lnTo>
                  <a:lnTo>
                    <a:pt x="2896" y="15992"/>
                  </a:lnTo>
                  <a:lnTo>
                    <a:pt x="2189" y="15959"/>
                  </a:lnTo>
                  <a:lnTo>
                    <a:pt x="1448" y="15891"/>
                  </a:lnTo>
                  <a:lnTo>
                    <a:pt x="707" y="15891"/>
                  </a:lnTo>
                  <a:lnTo>
                    <a:pt x="371" y="15925"/>
                  </a:lnTo>
                  <a:lnTo>
                    <a:pt x="34" y="15992"/>
                  </a:lnTo>
                  <a:lnTo>
                    <a:pt x="0" y="16026"/>
                  </a:lnTo>
                  <a:lnTo>
                    <a:pt x="34" y="16060"/>
                  </a:lnTo>
                  <a:lnTo>
                    <a:pt x="337" y="16127"/>
                  </a:lnTo>
                  <a:lnTo>
                    <a:pt x="640" y="16194"/>
                  </a:lnTo>
                  <a:lnTo>
                    <a:pt x="1313" y="16228"/>
                  </a:lnTo>
                  <a:lnTo>
                    <a:pt x="2660" y="16228"/>
                  </a:lnTo>
                  <a:lnTo>
                    <a:pt x="3838" y="16295"/>
                  </a:lnTo>
                  <a:lnTo>
                    <a:pt x="4444" y="16329"/>
                  </a:lnTo>
                  <a:lnTo>
                    <a:pt x="5050" y="16329"/>
                  </a:lnTo>
                  <a:lnTo>
                    <a:pt x="5623" y="16767"/>
                  </a:lnTo>
                  <a:lnTo>
                    <a:pt x="5892" y="16969"/>
                  </a:lnTo>
                  <a:lnTo>
                    <a:pt x="6094" y="17238"/>
                  </a:lnTo>
                  <a:lnTo>
                    <a:pt x="6296" y="17507"/>
                  </a:lnTo>
                  <a:lnTo>
                    <a:pt x="6465" y="17777"/>
                  </a:lnTo>
                  <a:lnTo>
                    <a:pt x="6566" y="18113"/>
                  </a:lnTo>
                  <a:lnTo>
                    <a:pt x="6633" y="18484"/>
                  </a:lnTo>
                  <a:lnTo>
                    <a:pt x="6667" y="18821"/>
                  </a:lnTo>
                  <a:lnTo>
                    <a:pt x="6667" y="19157"/>
                  </a:lnTo>
                  <a:lnTo>
                    <a:pt x="6633" y="19864"/>
                  </a:lnTo>
                  <a:lnTo>
                    <a:pt x="6532" y="21278"/>
                  </a:lnTo>
                  <a:lnTo>
                    <a:pt x="6397" y="24039"/>
                  </a:lnTo>
                  <a:lnTo>
                    <a:pt x="6364" y="26833"/>
                  </a:lnTo>
                  <a:lnTo>
                    <a:pt x="6330" y="29561"/>
                  </a:lnTo>
                  <a:lnTo>
                    <a:pt x="6330" y="32288"/>
                  </a:lnTo>
                  <a:lnTo>
                    <a:pt x="6364" y="37708"/>
                  </a:lnTo>
                  <a:lnTo>
                    <a:pt x="6667" y="37708"/>
                  </a:lnTo>
                  <a:lnTo>
                    <a:pt x="6599" y="31884"/>
                  </a:lnTo>
                  <a:lnTo>
                    <a:pt x="6599" y="28955"/>
                  </a:lnTo>
                  <a:lnTo>
                    <a:pt x="6633" y="26025"/>
                  </a:lnTo>
                  <a:lnTo>
                    <a:pt x="6700" y="22995"/>
                  </a:lnTo>
                  <a:lnTo>
                    <a:pt x="6835" y="19932"/>
                  </a:lnTo>
                  <a:lnTo>
                    <a:pt x="6869" y="19326"/>
                  </a:lnTo>
                  <a:lnTo>
                    <a:pt x="6869" y="18719"/>
                  </a:lnTo>
                  <a:lnTo>
                    <a:pt x="6869" y="18450"/>
                  </a:lnTo>
                  <a:lnTo>
                    <a:pt x="6801" y="18147"/>
                  </a:lnTo>
                  <a:lnTo>
                    <a:pt x="6734" y="17844"/>
                  </a:lnTo>
                  <a:lnTo>
                    <a:pt x="6633" y="17575"/>
                  </a:lnTo>
                  <a:lnTo>
                    <a:pt x="6532" y="17373"/>
                  </a:lnTo>
                  <a:lnTo>
                    <a:pt x="6397" y="17171"/>
                  </a:lnTo>
                  <a:lnTo>
                    <a:pt x="6094" y="16868"/>
                  </a:lnTo>
                  <a:lnTo>
                    <a:pt x="5757" y="16565"/>
                  </a:lnTo>
                  <a:lnTo>
                    <a:pt x="5387" y="16329"/>
                  </a:lnTo>
                  <a:lnTo>
                    <a:pt x="5791" y="16262"/>
                  </a:lnTo>
                  <a:lnTo>
                    <a:pt x="5825" y="16262"/>
                  </a:lnTo>
                  <a:lnTo>
                    <a:pt x="5858" y="16194"/>
                  </a:lnTo>
                  <a:lnTo>
                    <a:pt x="5858" y="16127"/>
                  </a:lnTo>
                  <a:lnTo>
                    <a:pt x="5791" y="16093"/>
                  </a:lnTo>
                  <a:lnTo>
                    <a:pt x="5454" y="16060"/>
                  </a:lnTo>
                  <a:lnTo>
                    <a:pt x="5454" y="16026"/>
                  </a:lnTo>
                  <a:lnTo>
                    <a:pt x="7138" y="11919"/>
                  </a:lnTo>
                  <a:lnTo>
                    <a:pt x="8821" y="7811"/>
                  </a:lnTo>
                  <a:lnTo>
                    <a:pt x="10437" y="3805"/>
                  </a:lnTo>
                  <a:lnTo>
                    <a:pt x="11245" y="1818"/>
                  </a:lnTo>
                  <a:lnTo>
                    <a:pt x="11649" y="943"/>
                  </a:lnTo>
                  <a:lnTo>
                    <a:pt x="11818" y="471"/>
                  </a:lnTo>
                  <a:lnTo>
                    <a:pt x="11851" y="236"/>
                  </a:lnTo>
                  <a:lnTo>
                    <a:pt x="11885" y="34"/>
                  </a:lnTo>
                  <a:lnTo>
                    <a:pt x="1188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" name="Google Shape;349;p3"/>
            <p:cNvSpPr/>
            <p:nvPr/>
          </p:nvSpPr>
          <p:spPr>
            <a:xfrm>
              <a:off x="7092625" y="1473725"/>
              <a:ext cx="198650" cy="260950"/>
            </a:xfrm>
            <a:custGeom>
              <a:avLst/>
              <a:gdLst/>
              <a:ahLst/>
              <a:cxnLst/>
              <a:rect l="l" t="t" r="r" b="b"/>
              <a:pathLst>
                <a:path w="7946" h="10438" extrusionOk="0">
                  <a:moveTo>
                    <a:pt x="4647" y="1246"/>
                  </a:moveTo>
                  <a:lnTo>
                    <a:pt x="4546" y="1280"/>
                  </a:lnTo>
                  <a:lnTo>
                    <a:pt x="4512" y="1347"/>
                  </a:lnTo>
                  <a:lnTo>
                    <a:pt x="4546" y="1381"/>
                  </a:lnTo>
                  <a:lnTo>
                    <a:pt x="4579" y="1448"/>
                  </a:lnTo>
                  <a:lnTo>
                    <a:pt x="4613" y="1482"/>
                  </a:lnTo>
                  <a:lnTo>
                    <a:pt x="4680" y="1516"/>
                  </a:lnTo>
                  <a:lnTo>
                    <a:pt x="4748" y="1516"/>
                  </a:lnTo>
                  <a:lnTo>
                    <a:pt x="4815" y="1549"/>
                  </a:lnTo>
                  <a:lnTo>
                    <a:pt x="4916" y="1650"/>
                  </a:lnTo>
                  <a:lnTo>
                    <a:pt x="4983" y="1819"/>
                  </a:lnTo>
                  <a:lnTo>
                    <a:pt x="5017" y="2021"/>
                  </a:lnTo>
                  <a:lnTo>
                    <a:pt x="5017" y="2391"/>
                  </a:lnTo>
                  <a:lnTo>
                    <a:pt x="4983" y="2694"/>
                  </a:lnTo>
                  <a:lnTo>
                    <a:pt x="4950" y="2930"/>
                  </a:lnTo>
                  <a:lnTo>
                    <a:pt x="4849" y="3199"/>
                  </a:lnTo>
                  <a:lnTo>
                    <a:pt x="4647" y="3671"/>
                  </a:lnTo>
                  <a:lnTo>
                    <a:pt x="4377" y="4142"/>
                  </a:lnTo>
                  <a:lnTo>
                    <a:pt x="4074" y="4580"/>
                  </a:lnTo>
                  <a:lnTo>
                    <a:pt x="3468" y="5455"/>
                  </a:lnTo>
                  <a:lnTo>
                    <a:pt x="2862" y="6330"/>
                  </a:lnTo>
                  <a:lnTo>
                    <a:pt x="2222" y="7172"/>
                  </a:lnTo>
                  <a:lnTo>
                    <a:pt x="1515" y="7980"/>
                  </a:lnTo>
                  <a:lnTo>
                    <a:pt x="1515" y="8014"/>
                  </a:lnTo>
                  <a:lnTo>
                    <a:pt x="1313" y="8115"/>
                  </a:lnTo>
                  <a:lnTo>
                    <a:pt x="1078" y="8148"/>
                  </a:lnTo>
                  <a:lnTo>
                    <a:pt x="876" y="8115"/>
                  </a:lnTo>
                  <a:lnTo>
                    <a:pt x="640" y="8081"/>
                  </a:lnTo>
                  <a:lnTo>
                    <a:pt x="337" y="8014"/>
                  </a:lnTo>
                  <a:lnTo>
                    <a:pt x="202" y="8014"/>
                  </a:lnTo>
                  <a:lnTo>
                    <a:pt x="34" y="8047"/>
                  </a:lnTo>
                  <a:lnTo>
                    <a:pt x="0" y="8047"/>
                  </a:lnTo>
                  <a:lnTo>
                    <a:pt x="0" y="8081"/>
                  </a:lnTo>
                  <a:lnTo>
                    <a:pt x="0" y="8148"/>
                  </a:lnTo>
                  <a:lnTo>
                    <a:pt x="34" y="8148"/>
                  </a:lnTo>
                  <a:lnTo>
                    <a:pt x="472" y="8317"/>
                  </a:lnTo>
                  <a:lnTo>
                    <a:pt x="707" y="8350"/>
                  </a:lnTo>
                  <a:lnTo>
                    <a:pt x="943" y="8384"/>
                  </a:lnTo>
                  <a:lnTo>
                    <a:pt x="1179" y="8384"/>
                  </a:lnTo>
                  <a:lnTo>
                    <a:pt x="1381" y="8350"/>
                  </a:lnTo>
                  <a:lnTo>
                    <a:pt x="1583" y="8249"/>
                  </a:lnTo>
                  <a:lnTo>
                    <a:pt x="1785" y="8115"/>
                  </a:lnTo>
                  <a:lnTo>
                    <a:pt x="1818" y="8047"/>
                  </a:lnTo>
                  <a:lnTo>
                    <a:pt x="1785" y="7980"/>
                  </a:lnTo>
                  <a:lnTo>
                    <a:pt x="1987" y="7778"/>
                  </a:lnTo>
                  <a:lnTo>
                    <a:pt x="2323" y="7408"/>
                  </a:lnTo>
                  <a:lnTo>
                    <a:pt x="2660" y="7037"/>
                  </a:lnTo>
                  <a:lnTo>
                    <a:pt x="3232" y="6229"/>
                  </a:lnTo>
                  <a:lnTo>
                    <a:pt x="3940" y="5219"/>
                  </a:lnTo>
                  <a:lnTo>
                    <a:pt x="4613" y="4209"/>
                  </a:lnTo>
                  <a:lnTo>
                    <a:pt x="4815" y="3805"/>
                  </a:lnTo>
                  <a:lnTo>
                    <a:pt x="5017" y="3401"/>
                  </a:lnTo>
                  <a:lnTo>
                    <a:pt x="5185" y="3469"/>
                  </a:lnTo>
                  <a:lnTo>
                    <a:pt x="5354" y="3502"/>
                  </a:lnTo>
                  <a:lnTo>
                    <a:pt x="5522" y="3502"/>
                  </a:lnTo>
                  <a:lnTo>
                    <a:pt x="5724" y="3469"/>
                  </a:lnTo>
                  <a:lnTo>
                    <a:pt x="5892" y="3435"/>
                  </a:lnTo>
                  <a:lnTo>
                    <a:pt x="5960" y="3368"/>
                  </a:lnTo>
                  <a:lnTo>
                    <a:pt x="5993" y="3300"/>
                  </a:lnTo>
                  <a:lnTo>
                    <a:pt x="6027" y="3267"/>
                  </a:lnTo>
                  <a:lnTo>
                    <a:pt x="5993" y="3233"/>
                  </a:lnTo>
                  <a:lnTo>
                    <a:pt x="5993" y="3199"/>
                  </a:lnTo>
                  <a:lnTo>
                    <a:pt x="5926" y="3166"/>
                  </a:lnTo>
                  <a:lnTo>
                    <a:pt x="5825" y="3199"/>
                  </a:lnTo>
                  <a:lnTo>
                    <a:pt x="5724" y="3233"/>
                  </a:lnTo>
                  <a:lnTo>
                    <a:pt x="5589" y="3267"/>
                  </a:lnTo>
                  <a:lnTo>
                    <a:pt x="5488" y="3300"/>
                  </a:lnTo>
                  <a:lnTo>
                    <a:pt x="5253" y="3267"/>
                  </a:lnTo>
                  <a:lnTo>
                    <a:pt x="5185" y="3233"/>
                  </a:lnTo>
                  <a:lnTo>
                    <a:pt x="5084" y="3166"/>
                  </a:lnTo>
                  <a:lnTo>
                    <a:pt x="5219" y="2795"/>
                  </a:lnTo>
                  <a:lnTo>
                    <a:pt x="5253" y="2357"/>
                  </a:lnTo>
                  <a:lnTo>
                    <a:pt x="5253" y="2189"/>
                  </a:lnTo>
                  <a:lnTo>
                    <a:pt x="5253" y="1987"/>
                  </a:lnTo>
                  <a:lnTo>
                    <a:pt x="5185" y="1819"/>
                  </a:lnTo>
                  <a:lnTo>
                    <a:pt x="5118" y="1650"/>
                  </a:lnTo>
                  <a:lnTo>
                    <a:pt x="5017" y="1448"/>
                  </a:lnTo>
                  <a:lnTo>
                    <a:pt x="4916" y="1314"/>
                  </a:lnTo>
                  <a:lnTo>
                    <a:pt x="4882" y="1280"/>
                  </a:lnTo>
                  <a:lnTo>
                    <a:pt x="4781" y="1280"/>
                  </a:lnTo>
                  <a:lnTo>
                    <a:pt x="4748" y="1246"/>
                  </a:lnTo>
                  <a:close/>
                  <a:moveTo>
                    <a:pt x="7946" y="1"/>
                  </a:moveTo>
                  <a:lnTo>
                    <a:pt x="7542" y="708"/>
                  </a:lnTo>
                  <a:lnTo>
                    <a:pt x="7138" y="1415"/>
                  </a:lnTo>
                  <a:lnTo>
                    <a:pt x="6700" y="2155"/>
                  </a:lnTo>
                  <a:lnTo>
                    <a:pt x="6263" y="2930"/>
                  </a:lnTo>
                  <a:lnTo>
                    <a:pt x="5421" y="4512"/>
                  </a:lnTo>
                  <a:lnTo>
                    <a:pt x="5017" y="5219"/>
                  </a:lnTo>
                  <a:lnTo>
                    <a:pt x="4579" y="5893"/>
                  </a:lnTo>
                  <a:lnTo>
                    <a:pt x="4108" y="6532"/>
                  </a:lnTo>
                  <a:lnTo>
                    <a:pt x="3569" y="7138"/>
                  </a:lnTo>
                  <a:lnTo>
                    <a:pt x="3098" y="7677"/>
                  </a:lnTo>
                  <a:lnTo>
                    <a:pt x="2626" y="8249"/>
                  </a:lnTo>
                  <a:lnTo>
                    <a:pt x="2626" y="8216"/>
                  </a:lnTo>
                  <a:lnTo>
                    <a:pt x="2492" y="7946"/>
                  </a:lnTo>
                  <a:lnTo>
                    <a:pt x="2424" y="7845"/>
                  </a:lnTo>
                  <a:lnTo>
                    <a:pt x="2290" y="7778"/>
                  </a:lnTo>
                  <a:lnTo>
                    <a:pt x="2155" y="7744"/>
                  </a:lnTo>
                  <a:lnTo>
                    <a:pt x="2020" y="7744"/>
                  </a:lnTo>
                  <a:lnTo>
                    <a:pt x="1987" y="7778"/>
                  </a:lnTo>
                  <a:lnTo>
                    <a:pt x="1953" y="7845"/>
                  </a:lnTo>
                  <a:lnTo>
                    <a:pt x="1953" y="7879"/>
                  </a:lnTo>
                  <a:lnTo>
                    <a:pt x="1987" y="7946"/>
                  </a:lnTo>
                  <a:lnTo>
                    <a:pt x="2054" y="7946"/>
                  </a:lnTo>
                  <a:lnTo>
                    <a:pt x="2155" y="7980"/>
                  </a:lnTo>
                  <a:lnTo>
                    <a:pt x="2222" y="7980"/>
                  </a:lnTo>
                  <a:lnTo>
                    <a:pt x="2290" y="8047"/>
                  </a:lnTo>
                  <a:lnTo>
                    <a:pt x="2357" y="8115"/>
                  </a:lnTo>
                  <a:lnTo>
                    <a:pt x="2391" y="8317"/>
                  </a:lnTo>
                  <a:lnTo>
                    <a:pt x="2424" y="8384"/>
                  </a:lnTo>
                  <a:lnTo>
                    <a:pt x="2458" y="8451"/>
                  </a:lnTo>
                  <a:lnTo>
                    <a:pt x="2121" y="8889"/>
                  </a:lnTo>
                  <a:lnTo>
                    <a:pt x="1751" y="9293"/>
                  </a:lnTo>
                  <a:lnTo>
                    <a:pt x="1717" y="9327"/>
                  </a:lnTo>
                  <a:lnTo>
                    <a:pt x="1751" y="9394"/>
                  </a:lnTo>
                  <a:lnTo>
                    <a:pt x="1684" y="9529"/>
                  </a:lnTo>
                  <a:lnTo>
                    <a:pt x="1650" y="9731"/>
                  </a:lnTo>
                  <a:lnTo>
                    <a:pt x="1650" y="9899"/>
                  </a:lnTo>
                  <a:lnTo>
                    <a:pt x="1684" y="10101"/>
                  </a:lnTo>
                  <a:lnTo>
                    <a:pt x="1751" y="10269"/>
                  </a:lnTo>
                  <a:lnTo>
                    <a:pt x="1852" y="10370"/>
                  </a:lnTo>
                  <a:lnTo>
                    <a:pt x="1987" y="10438"/>
                  </a:lnTo>
                  <a:lnTo>
                    <a:pt x="2290" y="10438"/>
                  </a:lnTo>
                  <a:lnTo>
                    <a:pt x="2424" y="10370"/>
                  </a:lnTo>
                  <a:lnTo>
                    <a:pt x="2626" y="10202"/>
                  </a:lnTo>
                  <a:lnTo>
                    <a:pt x="2997" y="9832"/>
                  </a:lnTo>
                  <a:lnTo>
                    <a:pt x="3468" y="9293"/>
                  </a:lnTo>
                  <a:lnTo>
                    <a:pt x="3906" y="8687"/>
                  </a:lnTo>
                  <a:lnTo>
                    <a:pt x="4579" y="7812"/>
                  </a:lnTo>
                  <a:lnTo>
                    <a:pt x="5320" y="6936"/>
                  </a:lnTo>
                  <a:lnTo>
                    <a:pt x="5993" y="6027"/>
                  </a:lnTo>
                  <a:lnTo>
                    <a:pt x="6330" y="5590"/>
                  </a:lnTo>
                  <a:lnTo>
                    <a:pt x="6633" y="5085"/>
                  </a:lnTo>
                  <a:lnTo>
                    <a:pt x="7239" y="3974"/>
                  </a:lnTo>
                  <a:lnTo>
                    <a:pt x="7576" y="3435"/>
                  </a:lnTo>
                  <a:lnTo>
                    <a:pt x="7946" y="2896"/>
                  </a:lnTo>
                  <a:lnTo>
                    <a:pt x="7946" y="2458"/>
                  </a:lnTo>
                  <a:lnTo>
                    <a:pt x="7306" y="3401"/>
                  </a:lnTo>
                  <a:lnTo>
                    <a:pt x="6801" y="4209"/>
                  </a:lnTo>
                  <a:lnTo>
                    <a:pt x="6330" y="5051"/>
                  </a:lnTo>
                  <a:lnTo>
                    <a:pt x="5825" y="5859"/>
                  </a:lnTo>
                  <a:lnTo>
                    <a:pt x="5556" y="6263"/>
                  </a:lnTo>
                  <a:lnTo>
                    <a:pt x="5253" y="6633"/>
                  </a:lnTo>
                  <a:lnTo>
                    <a:pt x="4344" y="7744"/>
                  </a:lnTo>
                  <a:lnTo>
                    <a:pt x="3468" y="8855"/>
                  </a:lnTo>
                  <a:lnTo>
                    <a:pt x="3064" y="9394"/>
                  </a:lnTo>
                  <a:lnTo>
                    <a:pt x="2593" y="9865"/>
                  </a:lnTo>
                  <a:lnTo>
                    <a:pt x="2391" y="10067"/>
                  </a:lnTo>
                  <a:lnTo>
                    <a:pt x="2256" y="10168"/>
                  </a:lnTo>
                  <a:lnTo>
                    <a:pt x="2121" y="10236"/>
                  </a:lnTo>
                  <a:lnTo>
                    <a:pt x="1987" y="10236"/>
                  </a:lnTo>
                  <a:lnTo>
                    <a:pt x="1919" y="10168"/>
                  </a:lnTo>
                  <a:lnTo>
                    <a:pt x="1886" y="10067"/>
                  </a:lnTo>
                  <a:lnTo>
                    <a:pt x="1852" y="9899"/>
                  </a:lnTo>
                  <a:lnTo>
                    <a:pt x="1886" y="9596"/>
                  </a:lnTo>
                  <a:lnTo>
                    <a:pt x="1919" y="9394"/>
                  </a:lnTo>
                  <a:lnTo>
                    <a:pt x="1919" y="9360"/>
                  </a:lnTo>
                  <a:lnTo>
                    <a:pt x="2155" y="9158"/>
                  </a:lnTo>
                  <a:lnTo>
                    <a:pt x="2391" y="8923"/>
                  </a:lnTo>
                  <a:lnTo>
                    <a:pt x="2795" y="8418"/>
                  </a:lnTo>
                  <a:lnTo>
                    <a:pt x="3165" y="7913"/>
                  </a:lnTo>
                  <a:lnTo>
                    <a:pt x="3569" y="7441"/>
                  </a:lnTo>
                  <a:lnTo>
                    <a:pt x="4074" y="6869"/>
                  </a:lnTo>
                  <a:lnTo>
                    <a:pt x="4546" y="6297"/>
                  </a:lnTo>
                  <a:lnTo>
                    <a:pt x="4983" y="5691"/>
                  </a:lnTo>
                  <a:lnTo>
                    <a:pt x="5354" y="5051"/>
                  </a:lnTo>
                  <a:lnTo>
                    <a:pt x="6229" y="3502"/>
                  </a:lnTo>
                  <a:lnTo>
                    <a:pt x="7071" y="1953"/>
                  </a:lnTo>
                  <a:lnTo>
                    <a:pt x="7946" y="506"/>
                  </a:lnTo>
                  <a:lnTo>
                    <a:pt x="794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" name="Google Shape;350;p3"/>
            <p:cNvSpPr/>
            <p:nvPr/>
          </p:nvSpPr>
          <p:spPr>
            <a:xfrm>
              <a:off x="5168500" y="2464425"/>
              <a:ext cx="63150" cy="68200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02" y="168"/>
                  </a:moveTo>
                  <a:lnTo>
                    <a:pt x="741" y="236"/>
                  </a:lnTo>
                  <a:lnTo>
                    <a:pt x="1280" y="269"/>
                  </a:lnTo>
                  <a:lnTo>
                    <a:pt x="2357" y="236"/>
                  </a:lnTo>
                  <a:lnTo>
                    <a:pt x="2290" y="774"/>
                  </a:lnTo>
                  <a:lnTo>
                    <a:pt x="2256" y="1347"/>
                  </a:lnTo>
                  <a:lnTo>
                    <a:pt x="2256" y="1885"/>
                  </a:lnTo>
                  <a:lnTo>
                    <a:pt x="2290" y="2424"/>
                  </a:lnTo>
                  <a:lnTo>
                    <a:pt x="2290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0"/>
                  </a:lnTo>
                  <a:lnTo>
                    <a:pt x="236" y="1279"/>
                  </a:lnTo>
                  <a:lnTo>
                    <a:pt x="202" y="168"/>
                  </a:lnTo>
                  <a:close/>
                  <a:moveTo>
                    <a:pt x="741" y="0"/>
                  </a:moveTo>
                  <a:lnTo>
                    <a:pt x="169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8" y="101"/>
                  </a:lnTo>
                  <a:lnTo>
                    <a:pt x="34" y="168"/>
                  </a:lnTo>
                  <a:lnTo>
                    <a:pt x="0" y="774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3"/>
                  </a:lnTo>
                  <a:lnTo>
                    <a:pt x="169" y="2727"/>
                  </a:lnTo>
                  <a:lnTo>
                    <a:pt x="236" y="2727"/>
                  </a:lnTo>
                  <a:lnTo>
                    <a:pt x="303" y="2693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3"/>
                  </a:lnTo>
                  <a:lnTo>
                    <a:pt x="1818" y="2693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2"/>
                  </a:lnTo>
                  <a:lnTo>
                    <a:pt x="2323" y="2491"/>
                  </a:lnTo>
                  <a:lnTo>
                    <a:pt x="2357" y="2525"/>
                  </a:lnTo>
                  <a:lnTo>
                    <a:pt x="2391" y="2525"/>
                  </a:lnTo>
                  <a:lnTo>
                    <a:pt x="2458" y="2491"/>
                  </a:lnTo>
                  <a:lnTo>
                    <a:pt x="2458" y="2424"/>
                  </a:lnTo>
                  <a:lnTo>
                    <a:pt x="2492" y="1885"/>
                  </a:lnTo>
                  <a:lnTo>
                    <a:pt x="2525" y="1313"/>
                  </a:lnTo>
                  <a:lnTo>
                    <a:pt x="2492" y="774"/>
                  </a:lnTo>
                  <a:lnTo>
                    <a:pt x="2458" y="202"/>
                  </a:lnTo>
                  <a:lnTo>
                    <a:pt x="2492" y="168"/>
                  </a:lnTo>
                  <a:lnTo>
                    <a:pt x="2492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" name="Google Shape;351;p3"/>
            <p:cNvSpPr/>
            <p:nvPr/>
          </p:nvSpPr>
          <p:spPr>
            <a:xfrm>
              <a:off x="5686975" y="2535125"/>
              <a:ext cx="63150" cy="68200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324" y="168"/>
                  </a:moveTo>
                  <a:lnTo>
                    <a:pt x="2256" y="1280"/>
                  </a:lnTo>
                  <a:lnTo>
                    <a:pt x="2223" y="2391"/>
                  </a:lnTo>
                  <a:lnTo>
                    <a:pt x="1718" y="2424"/>
                  </a:lnTo>
                  <a:lnTo>
                    <a:pt x="506" y="2424"/>
                  </a:lnTo>
                  <a:lnTo>
                    <a:pt x="270" y="2458"/>
                  </a:lnTo>
                  <a:lnTo>
                    <a:pt x="236" y="2458"/>
                  </a:lnTo>
                  <a:lnTo>
                    <a:pt x="236" y="2424"/>
                  </a:lnTo>
                  <a:lnTo>
                    <a:pt x="270" y="1886"/>
                  </a:lnTo>
                  <a:lnTo>
                    <a:pt x="270" y="1347"/>
                  </a:lnTo>
                  <a:lnTo>
                    <a:pt x="236" y="775"/>
                  </a:lnTo>
                  <a:lnTo>
                    <a:pt x="169" y="236"/>
                  </a:lnTo>
                  <a:lnTo>
                    <a:pt x="1246" y="269"/>
                  </a:lnTo>
                  <a:lnTo>
                    <a:pt x="1785" y="236"/>
                  </a:lnTo>
                  <a:lnTo>
                    <a:pt x="2324" y="168"/>
                  </a:lnTo>
                  <a:close/>
                  <a:moveTo>
                    <a:pt x="1246" y="0"/>
                  </a:moveTo>
                  <a:lnTo>
                    <a:pt x="674" y="34"/>
                  </a:lnTo>
                  <a:lnTo>
                    <a:pt x="68" y="34"/>
                  </a:lnTo>
                  <a:lnTo>
                    <a:pt x="34" y="101"/>
                  </a:lnTo>
                  <a:lnTo>
                    <a:pt x="34" y="168"/>
                  </a:lnTo>
                  <a:lnTo>
                    <a:pt x="68" y="202"/>
                  </a:lnTo>
                  <a:lnTo>
                    <a:pt x="34" y="775"/>
                  </a:lnTo>
                  <a:lnTo>
                    <a:pt x="1" y="1313"/>
                  </a:lnTo>
                  <a:lnTo>
                    <a:pt x="34" y="1886"/>
                  </a:lnTo>
                  <a:lnTo>
                    <a:pt x="68" y="2424"/>
                  </a:lnTo>
                  <a:lnTo>
                    <a:pt x="68" y="2492"/>
                  </a:lnTo>
                  <a:lnTo>
                    <a:pt x="102" y="2525"/>
                  </a:lnTo>
                  <a:lnTo>
                    <a:pt x="169" y="2525"/>
                  </a:lnTo>
                  <a:lnTo>
                    <a:pt x="203" y="2492"/>
                  </a:lnTo>
                  <a:lnTo>
                    <a:pt x="203" y="2593"/>
                  </a:lnTo>
                  <a:lnTo>
                    <a:pt x="270" y="2626"/>
                  </a:lnTo>
                  <a:lnTo>
                    <a:pt x="472" y="2660"/>
                  </a:lnTo>
                  <a:lnTo>
                    <a:pt x="708" y="2694"/>
                  </a:lnTo>
                  <a:lnTo>
                    <a:pt x="1213" y="2694"/>
                  </a:lnTo>
                  <a:lnTo>
                    <a:pt x="1718" y="2660"/>
                  </a:lnTo>
                  <a:lnTo>
                    <a:pt x="2189" y="2559"/>
                  </a:lnTo>
                  <a:lnTo>
                    <a:pt x="2189" y="2626"/>
                  </a:lnTo>
                  <a:lnTo>
                    <a:pt x="2189" y="2660"/>
                  </a:lnTo>
                  <a:lnTo>
                    <a:pt x="2223" y="2694"/>
                  </a:lnTo>
                  <a:lnTo>
                    <a:pt x="2290" y="2727"/>
                  </a:lnTo>
                  <a:lnTo>
                    <a:pt x="2357" y="2727"/>
                  </a:lnTo>
                  <a:lnTo>
                    <a:pt x="2391" y="2694"/>
                  </a:lnTo>
                  <a:lnTo>
                    <a:pt x="2425" y="2660"/>
                  </a:lnTo>
                  <a:lnTo>
                    <a:pt x="2492" y="2020"/>
                  </a:lnTo>
                  <a:lnTo>
                    <a:pt x="2526" y="1414"/>
                  </a:lnTo>
                  <a:lnTo>
                    <a:pt x="2526" y="775"/>
                  </a:lnTo>
                  <a:lnTo>
                    <a:pt x="2458" y="168"/>
                  </a:lnTo>
                  <a:lnTo>
                    <a:pt x="2458" y="101"/>
                  </a:lnTo>
                  <a:lnTo>
                    <a:pt x="2425" y="101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78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" name="Google Shape;352;p3"/>
            <p:cNvSpPr/>
            <p:nvPr/>
          </p:nvSpPr>
          <p:spPr>
            <a:xfrm>
              <a:off x="5796400" y="2606650"/>
              <a:ext cx="64825" cy="62325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1" y="1752"/>
                  </a:lnTo>
                  <a:lnTo>
                    <a:pt x="34" y="2055"/>
                  </a:lnTo>
                  <a:lnTo>
                    <a:pt x="102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8"/>
                  </a:lnTo>
                  <a:lnTo>
                    <a:pt x="270" y="2055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7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8"/>
                  </a:lnTo>
                  <a:lnTo>
                    <a:pt x="2391" y="338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7"/>
                  </a:lnTo>
                  <a:lnTo>
                    <a:pt x="270" y="2358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9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9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1"/>
                  </a:lnTo>
                  <a:lnTo>
                    <a:pt x="2559" y="405"/>
                  </a:lnTo>
                  <a:lnTo>
                    <a:pt x="2526" y="136"/>
                  </a:lnTo>
                  <a:lnTo>
                    <a:pt x="2492" y="136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3" y="102"/>
                  </a:lnTo>
                  <a:lnTo>
                    <a:pt x="203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" name="Google Shape;353;p3"/>
            <p:cNvSpPr/>
            <p:nvPr/>
          </p:nvSpPr>
          <p:spPr>
            <a:xfrm>
              <a:off x="5818275" y="2619275"/>
              <a:ext cx="16875" cy="16875"/>
            </a:xfrm>
            <a:custGeom>
              <a:avLst/>
              <a:gdLst/>
              <a:ahLst/>
              <a:cxnLst/>
              <a:rect l="l" t="t" r="r" b="b"/>
              <a:pathLst>
                <a:path w="675" h="675" extrusionOk="0">
                  <a:moveTo>
                    <a:pt x="1" y="1"/>
                  </a:moveTo>
                  <a:lnTo>
                    <a:pt x="1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69" y="237"/>
                  </a:lnTo>
                  <a:lnTo>
                    <a:pt x="338" y="304"/>
                  </a:lnTo>
                  <a:lnTo>
                    <a:pt x="68" y="506"/>
                  </a:lnTo>
                  <a:lnTo>
                    <a:pt x="35" y="573"/>
                  </a:lnTo>
                  <a:lnTo>
                    <a:pt x="68" y="641"/>
                  </a:lnTo>
                  <a:lnTo>
                    <a:pt x="136" y="674"/>
                  </a:lnTo>
                  <a:lnTo>
                    <a:pt x="203" y="674"/>
                  </a:lnTo>
                  <a:lnTo>
                    <a:pt x="405" y="506"/>
                  </a:lnTo>
                  <a:lnTo>
                    <a:pt x="641" y="371"/>
                  </a:lnTo>
                  <a:lnTo>
                    <a:pt x="674" y="304"/>
                  </a:lnTo>
                  <a:lnTo>
                    <a:pt x="674" y="237"/>
                  </a:lnTo>
                  <a:lnTo>
                    <a:pt x="674" y="203"/>
                  </a:lnTo>
                  <a:lnTo>
                    <a:pt x="607" y="169"/>
                  </a:lnTo>
                  <a:lnTo>
                    <a:pt x="338" y="68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" name="Google Shape;354;p3"/>
            <p:cNvSpPr/>
            <p:nvPr/>
          </p:nvSpPr>
          <p:spPr>
            <a:xfrm>
              <a:off x="5280450" y="2348250"/>
              <a:ext cx="68200" cy="42125"/>
            </a:xfrm>
            <a:custGeom>
              <a:avLst/>
              <a:gdLst/>
              <a:ahLst/>
              <a:cxnLst/>
              <a:rect l="l" t="t" r="r" b="b"/>
              <a:pathLst>
                <a:path w="2728" h="1685" extrusionOk="0">
                  <a:moveTo>
                    <a:pt x="67" y="1"/>
                  </a:moveTo>
                  <a:lnTo>
                    <a:pt x="67" y="68"/>
                  </a:lnTo>
                  <a:lnTo>
                    <a:pt x="34" y="439"/>
                  </a:lnTo>
                  <a:lnTo>
                    <a:pt x="0" y="809"/>
                  </a:lnTo>
                  <a:lnTo>
                    <a:pt x="0" y="1550"/>
                  </a:lnTo>
                  <a:lnTo>
                    <a:pt x="0" y="1617"/>
                  </a:lnTo>
                  <a:lnTo>
                    <a:pt x="67" y="1651"/>
                  </a:lnTo>
                  <a:lnTo>
                    <a:pt x="135" y="1617"/>
                  </a:lnTo>
                  <a:lnTo>
                    <a:pt x="168" y="1550"/>
                  </a:lnTo>
                  <a:lnTo>
                    <a:pt x="202" y="843"/>
                  </a:lnTo>
                  <a:lnTo>
                    <a:pt x="202" y="169"/>
                  </a:lnTo>
                  <a:lnTo>
                    <a:pt x="842" y="203"/>
                  </a:lnTo>
                  <a:lnTo>
                    <a:pt x="1481" y="203"/>
                  </a:lnTo>
                  <a:lnTo>
                    <a:pt x="2054" y="237"/>
                  </a:lnTo>
                  <a:lnTo>
                    <a:pt x="2323" y="237"/>
                  </a:lnTo>
                  <a:lnTo>
                    <a:pt x="2593" y="169"/>
                  </a:lnTo>
                  <a:lnTo>
                    <a:pt x="2525" y="472"/>
                  </a:lnTo>
                  <a:lnTo>
                    <a:pt x="2525" y="809"/>
                  </a:lnTo>
                  <a:lnTo>
                    <a:pt x="2525" y="1415"/>
                  </a:lnTo>
                  <a:lnTo>
                    <a:pt x="875" y="1415"/>
                  </a:lnTo>
                  <a:lnTo>
                    <a:pt x="606" y="1449"/>
                  </a:lnTo>
                  <a:lnTo>
                    <a:pt x="337" y="1516"/>
                  </a:lnTo>
                  <a:lnTo>
                    <a:pt x="606" y="1583"/>
                  </a:lnTo>
                  <a:lnTo>
                    <a:pt x="842" y="1617"/>
                  </a:lnTo>
                  <a:lnTo>
                    <a:pt x="1953" y="1617"/>
                  </a:lnTo>
                  <a:lnTo>
                    <a:pt x="2458" y="1583"/>
                  </a:lnTo>
                  <a:lnTo>
                    <a:pt x="2458" y="1617"/>
                  </a:lnTo>
                  <a:lnTo>
                    <a:pt x="2492" y="1651"/>
                  </a:lnTo>
                  <a:lnTo>
                    <a:pt x="2559" y="1684"/>
                  </a:lnTo>
                  <a:lnTo>
                    <a:pt x="2626" y="1651"/>
                  </a:lnTo>
                  <a:lnTo>
                    <a:pt x="2660" y="1617"/>
                  </a:lnTo>
                  <a:lnTo>
                    <a:pt x="2660" y="1550"/>
                  </a:lnTo>
                  <a:lnTo>
                    <a:pt x="2694" y="1482"/>
                  </a:lnTo>
                  <a:lnTo>
                    <a:pt x="2727" y="775"/>
                  </a:lnTo>
                  <a:lnTo>
                    <a:pt x="2727" y="405"/>
                  </a:lnTo>
                  <a:lnTo>
                    <a:pt x="2660" y="68"/>
                  </a:lnTo>
                  <a:lnTo>
                    <a:pt x="2626" y="68"/>
                  </a:lnTo>
                  <a:lnTo>
                    <a:pt x="2593" y="102"/>
                  </a:lnTo>
                  <a:lnTo>
                    <a:pt x="2357" y="34"/>
                  </a:lnTo>
                  <a:lnTo>
                    <a:pt x="2054" y="1"/>
                  </a:lnTo>
                  <a:lnTo>
                    <a:pt x="505" y="1"/>
                  </a:lnTo>
                  <a:lnTo>
                    <a:pt x="202" y="34"/>
                  </a:lnTo>
                  <a:lnTo>
                    <a:pt x="1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" name="Google Shape;355;p3"/>
            <p:cNvSpPr/>
            <p:nvPr/>
          </p:nvSpPr>
          <p:spPr>
            <a:xfrm>
              <a:off x="5262775" y="2490500"/>
              <a:ext cx="24425" cy="17700"/>
            </a:xfrm>
            <a:custGeom>
              <a:avLst/>
              <a:gdLst/>
              <a:ahLst/>
              <a:cxnLst/>
              <a:rect l="l" t="t" r="r" b="b"/>
              <a:pathLst>
                <a:path w="977" h="708" extrusionOk="0">
                  <a:moveTo>
                    <a:pt x="875" y="1"/>
                  </a:moveTo>
                  <a:lnTo>
                    <a:pt x="842" y="34"/>
                  </a:lnTo>
                  <a:lnTo>
                    <a:pt x="774" y="135"/>
                  </a:lnTo>
                  <a:lnTo>
                    <a:pt x="707" y="236"/>
                  </a:lnTo>
                  <a:lnTo>
                    <a:pt x="606" y="506"/>
                  </a:lnTo>
                  <a:lnTo>
                    <a:pt x="539" y="371"/>
                  </a:lnTo>
                  <a:lnTo>
                    <a:pt x="471" y="270"/>
                  </a:lnTo>
                  <a:lnTo>
                    <a:pt x="539" y="169"/>
                  </a:lnTo>
                  <a:lnTo>
                    <a:pt x="539" y="102"/>
                  </a:lnTo>
                  <a:lnTo>
                    <a:pt x="505" y="68"/>
                  </a:lnTo>
                  <a:lnTo>
                    <a:pt x="438" y="34"/>
                  </a:lnTo>
                  <a:lnTo>
                    <a:pt x="370" y="68"/>
                  </a:lnTo>
                  <a:lnTo>
                    <a:pt x="168" y="405"/>
                  </a:lnTo>
                  <a:lnTo>
                    <a:pt x="168" y="337"/>
                  </a:lnTo>
                  <a:lnTo>
                    <a:pt x="135" y="203"/>
                  </a:lnTo>
                  <a:lnTo>
                    <a:pt x="135" y="169"/>
                  </a:lnTo>
                  <a:lnTo>
                    <a:pt x="101" y="135"/>
                  </a:lnTo>
                  <a:lnTo>
                    <a:pt x="67" y="135"/>
                  </a:lnTo>
                  <a:lnTo>
                    <a:pt x="34" y="169"/>
                  </a:lnTo>
                  <a:lnTo>
                    <a:pt x="0" y="236"/>
                  </a:lnTo>
                  <a:lnTo>
                    <a:pt x="0" y="371"/>
                  </a:lnTo>
                  <a:lnTo>
                    <a:pt x="67" y="607"/>
                  </a:lnTo>
                  <a:lnTo>
                    <a:pt x="101" y="674"/>
                  </a:lnTo>
                  <a:lnTo>
                    <a:pt x="202" y="674"/>
                  </a:lnTo>
                  <a:lnTo>
                    <a:pt x="236" y="640"/>
                  </a:lnTo>
                  <a:lnTo>
                    <a:pt x="370" y="405"/>
                  </a:lnTo>
                  <a:lnTo>
                    <a:pt x="404" y="472"/>
                  </a:lnTo>
                  <a:lnTo>
                    <a:pt x="505" y="607"/>
                  </a:lnTo>
                  <a:lnTo>
                    <a:pt x="640" y="708"/>
                  </a:lnTo>
                  <a:lnTo>
                    <a:pt x="707" y="708"/>
                  </a:lnTo>
                  <a:lnTo>
                    <a:pt x="741" y="640"/>
                  </a:lnTo>
                  <a:lnTo>
                    <a:pt x="842" y="371"/>
                  </a:lnTo>
                  <a:lnTo>
                    <a:pt x="976" y="102"/>
                  </a:lnTo>
                  <a:lnTo>
                    <a:pt x="943" y="34"/>
                  </a:lnTo>
                  <a:lnTo>
                    <a:pt x="90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5" name="Google Shape;356;p3"/>
            <p:cNvSpPr/>
            <p:nvPr/>
          </p:nvSpPr>
          <p:spPr>
            <a:xfrm>
              <a:off x="5240050" y="2466100"/>
              <a:ext cx="63975" cy="61475"/>
            </a:xfrm>
            <a:custGeom>
              <a:avLst/>
              <a:gdLst/>
              <a:ahLst/>
              <a:cxnLst/>
              <a:rect l="l" t="t" r="r" b="b"/>
              <a:pathLst>
                <a:path w="2559" h="2459" extrusionOk="0">
                  <a:moveTo>
                    <a:pt x="168" y="202"/>
                  </a:moveTo>
                  <a:lnTo>
                    <a:pt x="707" y="236"/>
                  </a:lnTo>
                  <a:lnTo>
                    <a:pt x="1246" y="270"/>
                  </a:lnTo>
                  <a:lnTo>
                    <a:pt x="2323" y="236"/>
                  </a:lnTo>
                  <a:lnTo>
                    <a:pt x="2323" y="707"/>
                  </a:lnTo>
                  <a:lnTo>
                    <a:pt x="2323" y="1145"/>
                  </a:lnTo>
                  <a:lnTo>
                    <a:pt x="2323" y="1684"/>
                  </a:lnTo>
                  <a:lnTo>
                    <a:pt x="2323" y="2222"/>
                  </a:lnTo>
                  <a:lnTo>
                    <a:pt x="2087" y="2189"/>
                  </a:lnTo>
                  <a:lnTo>
                    <a:pt x="606" y="2189"/>
                  </a:lnTo>
                  <a:lnTo>
                    <a:pt x="337" y="2256"/>
                  </a:lnTo>
                  <a:lnTo>
                    <a:pt x="303" y="1684"/>
                  </a:lnTo>
                  <a:lnTo>
                    <a:pt x="236" y="1145"/>
                  </a:lnTo>
                  <a:lnTo>
                    <a:pt x="236" y="674"/>
                  </a:lnTo>
                  <a:lnTo>
                    <a:pt x="168" y="202"/>
                  </a:lnTo>
                  <a:close/>
                  <a:moveTo>
                    <a:pt x="707" y="0"/>
                  </a:moveTo>
                  <a:lnTo>
                    <a:pt x="168" y="34"/>
                  </a:lnTo>
                  <a:lnTo>
                    <a:pt x="101" y="68"/>
                  </a:lnTo>
                  <a:lnTo>
                    <a:pt x="67" y="135"/>
                  </a:lnTo>
                  <a:lnTo>
                    <a:pt x="34" y="371"/>
                  </a:lnTo>
                  <a:lnTo>
                    <a:pt x="0" y="640"/>
                  </a:lnTo>
                  <a:lnTo>
                    <a:pt x="34" y="1145"/>
                  </a:lnTo>
                  <a:lnTo>
                    <a:pt x="67" y="1751"/>
                  </a:lnTo>
                  <a:lnTo>
                    <a:pt x="101" y="2054"/>
                  </a:lnTo>
                  <a:lnTo>
                    <a:pt x="168" y="2323"/>
                  </a:lnTo>
                  <a:lnTo>
                    <a:pt x="168" y="2391"/>
                  </a:lnTo>
                  <a:lnTo>
                    <a:pt x="303" y="2391"/>
                  </a:lnTo>
                  <a:lnTo>
                    <a:pt x="539" y="2424"/>
                  </a:lnTo>
                  <a:lnTo>
                    <a:pt x="1279" y="2424"/>
                  </a:lnTo>
                  <a:lnTo>
                    <a:pt x="1818" y="2458"/>
                  </a:lnTo>
                  <a:lnTo>
                    <a:pt x="2087" y="2458"/>
                  </a:lnTo>
                  <a:lnTo>
                    <a:pt x="2357" y="2424"/>
                  </a:lnTo>
                  <a:lnTo>
                    <a:pt x="2390" y="2458"/>
                  </a:lnTo>
                  <a:lnTo>
                    <a:pt x="2424" y="2458"/>
                  </a:lnTo>
                  <a:lnTo>
                    <a:pt x="2458" y="2424"/>
                  </a:lnTo>
                  <a:lnTo>
                    <a:pt x="2491" y="2391"/>
                  </a:lnTo>
                  <a:lnTo>
                    <a:pt x="2525" y="2121"/>
                  </a:lnTo>
                  <a:lnTo>
                    <a:pt x="2559" y="1852"/>
                  </a:lnTo>
                  <a:lnTo>
                    <a:pt x="2525" y="1313"/>
                  </a:lnTo>
                  <a:lnTo>
                    <a:pt x="2525" y="707"/>
                  </a:lnTo>
                  <a:lnTo>
                    <a:pt x="2525" y="404"/>
                  </a:lnTo>
                  <a:lnTo>
                    <a:pt x="2458" y="101"/>
                  </a:lnTo>
                  <a:lnTo>
                    <a:pt x="2424" y="68"/>
                  </a:lnTo>
                  <a:lnTo>
                    <a:pt x="2390" y="34"/>
                  </a:lnTo>
                  <a:lnTo>
                    <a:pt x="2323" y="34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6" name="Google Shape;357;p3"/>
            <p:cNvSpPr/>
            <p:nvPr/>
          </p:nvSpPr>
          <p:spPr>
            <a:xfrm>
              <a:off x="5209725" y="2556150"/>
              <a:ext cx="15175" cy="23600"/>
            </a:xfrm>
            <a:custGeom>
              <a:avLst/>
              <a:gdLst/>
              <a:ahLst/>
              <a:cxnLst/>
              <a:rect l="l" t="t" r="r" b="b"/>
              <a:pathLst>
                <a:path w="607" h="944" extrusionOk="0">
                  <a:moveTo>
                    <a:pt x="338" y="1"/>
                  </a:moveTo>
                  <a:lnTo>
                    <a:pt x="270" y="35"/>
                  </a:lnTo>
                  <a:lnTo>
                    <a:pt x="237" y="68"/>
                  </a:lnTo>
                  <a:lnTo>
                    <a:pt x="102" y="506"/>
                  </a:lnTo>
                  <a:lnTo>
                    <a:pt x="35" y="641"/>
                  </a:lnTo>
                  <a:lnTo>
                    <a:pt x="1" y="742"/>
                  </a:lnTo>
                  <a:lnTo>
                    <a:pt x="35" y="843"/>
                  </a:lnTo>
                  <a:lnTo>
                    <a:pt x="68" y="876"/>
                  </a:lnTo>
                  <a:lnTo>
                    <a:pt x="169" y="809"/>
                  </a:lnTo>
                  <a:lnTo>
                    <a:pt x="237" y="742"/>
                  </a:lnTo>
                  <a:lnTo>
                    <a:pt x="371" y="742"/>
                  </a:lnTo>
                  <a:lnTo>
                    <a:pt x="405" y="809"/>
                  </a:lnTo>
                  <a:lnTo>
                    <a:pt x="439" y="910"/>
                  </a:lnTo>
                  <a:lnTo>
                    <a:pt x="472" y="944"/>
                  </a:lnTo>
                  <a:lnTo>
                    <a:pt x="540" y="944"/>
                  </a:lnTo>
                  <a:lnTo>
                    <a:pt x="573" y="910"/>
                  </a:lnTo>
                  <a:lnTo>
                    <a:pt x="607" y="843"/>
                  </a:lnTo>
                  <a:lnTo>
                    <a:pt x="573" y="708"/>
                  </a:lnTo>
                  <a:lnTo>
                    <a:pt x="607" y="674"/>
                  </a:lnTo>
                  <a:lnTo>
                    <a:pt x="607" y="641"/>
                  </a:lnTo>
                  <a:lnTo>
                    <a:pt x="607" y="607"/>
                  </a:lnTo>
                  <a:lnTo>
                    <a:pt x="573" y="607"/>
                  </a:lnTo>
                  <a:lnTo>
                    <a:pt x="540" y="472"/>
                  </a:lnTo>
                  <a:lnTo>
                    <a:pt x="439" y="68"/>
                  </a:lnTo>
                  <a:lnTo>
                    <a:pt x="405" y="35"/>
                  </a:lnTo>
                  <a:lnTo>
                    <a:pt x="33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" name="Google Shape;358;p3"/>
            <p:cNvSpPr/>
            <p:nvPr/>
          </p:nvSpPr>
          <p:spPr>
            <a:xfrm>
              <a:off x="5254350" y="2536800"/>
              <a:ext cx="63150" cy="61475"/>
            </a:xfrm>
            <a:custGeom>
              <a:avLst/>
              <a:gdLst/>
              <a:ahLst/>
              <a:cxnLst/>
              <a:rect l="l" t="t" r="r" b="b"/>
              <a:pathLst>
                <a:path w="2526" h="2459" extrusionOk="0">
                  <a:moveTo>
                    <a:pt x="2357" y="202"/>
                  </a:moveTo>
                  <a:lnTo>
                    <a:pt x="2323" y="674"/>
                  </a:lnTo>
                  <a:lnTo>
                    <a:pt x="2323" y="1145"/>
                  </a:lnTo>
                  <a:lnTo>
                    <a:pt x="2256" y="1684"/>
                  </a:lnTo>
                  <a:lnTo>
                    <a:pt x="2222" y="2256"/>
                  </a:lnTo>
                  <a:lnTo>
                    <a:pt x="1953" y="2189"/>
                  </a:lnTo>
                  <a:lnTo>
                    <a:pt x="472" y="2189"/>
                  </a:lnTo>
                  <a:lnTo>
                    <a:pt x="236" y="2223"/>
                  </a:lnTo>
                  <a:lnTo>
                    <a:pt x="236" y="1684"/>
                  </a:lnTo>
                  <a:lnTo>
                    <a:pt x="236" y="1145"/>
                  </a:lnTo>
                  <a:lnTo>
                    <a:pt x="236" y="708"/>
                  </a:lnTo>
                  <a:lnTo>
                    <a:pt x="236" y="236"/>
                  </a:lnTo>
                  <a:lnTo>
                    <a:pt x="1313" y="270"/>
                  </a:lnTo>
                  <a:lnTo>
                    <a:pt x="1852" y="236"/>
                  </a:lnTo>
                  <a:lnTo>
                    <a:pt x="2357" y="202"/>
                  </a:lnTo>
                  <a:close/>
                  <a:moveTo>
                    <a:pt x="1313" y="0"/>
                  </a:moveTo>
                  <a:lnTo>
                    <a:pt x="236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101"/>
                  </a:lnTo>
                  <a:lnTo>
                    <a:pt x="34" y="404"/>
                  </a:lnTo>
                  <a:lnTo>
                    <a:pt x="34" y="708"/>
                  </a:lnTo>
                  <a:lnTo>
                    <a:pt x="0" y="1314"/>
                  </a:lnTo>
                  <a:lnTo>
                    <a:pt x="0" y="1852"/>
                  </a:lnTo>
                  <a:lnTo>
                    <a:pt x="34" y="2122"/>
                  </a:lnTo>
                  <a:lnTo>
                    <a:pt x="68" y="2391"/>
                  </a:lnTo>
                  <a:lnTo>
                    <a:pt x="101" y="2425"/>
                  </a:lnTo>
                  <a:lnTo>
                    <a:pt x="135" y="2458"/>
                  </a:lnTo>
                  <a:lnTo>
                    <a:pt x="169" y="2458"/>
                  </a:lnTo>
                  <a:lnTo>
                    <a:pt x="202" y="2425"/>
                  </a:lnTo>
                  <a:lnTo>
                    <a:pt x="472" y="2458"/>
                  </a:lnTo>
                  <a:lnTo>
                    <a:pt x="741" y="2458"/>
                  </a:lnTo>
                  <a:lnTo>
                    <a:pt x="1280" y="2425"/>
                  </a:lnTo>
                  <a:lnTo>
                    <a:pt x="2020" y="2425"/>
                  </a:lnTo>
                  <a:lnTo>
                    <a:pt x="2256" y="2391"/>
                  </a:lnTo>
                  <a:lnTo>
                    <a:pt x="2357" y="2391"/>
                  </a:lnTo>
                  <a:lnTo>
                    <a:pt x="2391" y="2324"/>
                  </a:lnTo>
                  <a:lnTo>
                    <a:pt x="2458" y="2054"/>
                  </a:lnTo>
                  <a:lnTo>
                    <a:pt x="2492" y="1751"/>
                  </a:lnTo>
                  <a:lnTo>
                    <a:pt x="2525" y="1145"/>
                  </a:lnTo>
                  <a:lnTo>
                    <a:pt x="2525" y="640"/>
                  </a:lnTo>
                  <a:lnTo>
                    <a:pt x="2525" y="371"/>
                  </a:lnTo>
                  <a:lnTo>
                    <a:pt x="2492" y="135"/>
                  </a:lnTo>
                  <a:lnTo>
                    <a:pt x="2458" y="68"/>
                  </a:lnTo>
                  <a:lnTo>
                    <a:pt x="2391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" name="Google Shape;359;p3"/>
            <p:cNvSpPr/>
            <p:nvPr/>
          </p:nvSpPr>
          <p:spPr>
            <a:xfrm>
              <a:off x="5278750" y="2560375"/>
              <a:ext cx="16025" cy="21900"/>
            </a:xfrm>
            <a:custGeom>
              <a:avLst/>
              <a:gdLst/>
              <a:ahLst/>
              <a:cxnLst/>
              <a:rect l="l" t="t" r="r" b="b"/>
              <a:pathLst>
                <a:path w="641" h="876" extrusionOk="0">
                  <a:moveTo>
                    <a:pt x="337" y="0"/>
                  </a:moveTo>
                  <a:lnTo>
                    <a:pt x="203" y="68"/>
                  </a:lnTo>
                  <a:lnTo>
                    <a:pt x="135" y="101"/>
                  </a:lnTo>
                  <a:lnTo>
                    <a:pt x="102" y="169"/>
                  </a:lnTo>
                  <a:lnTo>
                    <a:pt x="102" y="236"/>
                  </a:lnTo>
                  <a:lnTo>
                    <a:pt x="102" y="303"/>
                  </a:lnTo>
                  <a:lnTo>
                    <a:pt x="169" y="438"/>
                  </a:lnTo>
                  <a:lnTo>
                    <a:pt x="270" y="505"/>
                  </a:lnTo>
                  <a:lnTo>
                    <a:pt x="438" y="573"/>
                  </a:lnTo>
                  <a:lnTo>
                    <a:pt x="405" y="606"/>
                  </a:lnTo>
                  <a:lnTo>
                    <a:pt x="371" y="674"/>
                  </a:lnTo>
                  <a:lnTo>
                    <a:pt x="304" y="707"/>
                  </a:lnTo>
                  <a:lnTo>
                    <a:pt x="236" y="707"/>
                  </a:lnTo>
                  <a:lnTo>
                    <a:pt x="135" y="640"/>
                  </a:lnTo>
                  <a:lnTo>
                    <a:pt x="34" y="640"/>
                  </a:lnTo>
                  <a:lnTo>
                    <a:pt x="1" y="674"/>
                  </a:lnTo>
                  <a:lnTo>
                    <a:pt x="1" y="741"/>
                  </a:lnTo>
                  <a:lnTo>
                    <a:pt x="34" y="775"/>
                  </a:lnTo>
                  <a:lnTo>
                    <a:pt x="135" y="842"/>
                  </a:lnTo>
                  <a:lnTo>
                    <a:pt x="236" y="876"/>
                  </a:lnTo>
                  <a:lnTo>
                    <a:pt x="337" y="876"/>
                  </a:lnTo>
                  <a:lnTo>
                    <a:pt x="472" y="842"/>
                  </a:lnTo>
                  <a:lnTo>
                    <a:pt x="539" y="775"/>
                  </a:lnTo>
                  <a:lnTo>
                    <a:pt x="607" y="674"/>
                  </a:lnTo>
                  <a:lnTo>
                    <a:pt x="640" y="573"/>
                  </a:lnTo>
                  <a:lnTo>
                    <a:pt x="607" y="438"/>
                  </a:lnTo>
                  <a:lnTo>
                    <a:pt x="573" y="404"/>
                  </a:lnTo>
                  <a:lnTo>
                    <a:pt x="506" y="371"/>
                  </a:lnTo>
                  <a:lnTo>
                    <a:pt x="371" y="337"/>
                  </a:lnTo>
                  <a:lnTo>
                    <a:pt x="304" y="303"/>
                  </a:lnTo>
                  <a:lnTo>
                    <a:pt x="304" y="236"/>
                  </a:lnTo>
                  <a:lnTo>
                    <a:pt x="304" y="202"/>
                  </a:lnTo>
                  <a:lnTo>
                    <a:pt x="371" y="169"/>
                  </a:lnTo>
                  <a:lnTo>
                    <a:pt x="539" y="169"/>
                  </a:lnTo>
                  <a:lnTo>
                    <a:pt x="539" y="135"/>
                  </a:lnTo>
                  <a:lnTo>
                    <a:pt x="506" y="68"/>
                  </a:lnTo>
                  <a:lnTo>
                    <a:pt x="472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" name="Google Shape;360;p3"/>
            <p:cNvSpPr/>
            <p:nvPr/>
          </p:nvSpPr>
          <p:spPr>
            <a:xfrm>
              <a:off x="5181125" y="2535950"/>
              <a:ext cx="64825" cy="62325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1886" y="1"/>
                  </a:moveTo>
                  <a:lnTo>
                    <a:pt x="1347" y="34"/>
                  </a:lnTo>
                  <a:lnTo>
                    <a:pt x="741" y="102"/>
                  </a:lnTo>
                  <a:lnTo>
                    <a:pt x="169" y="169"/>
                  </a:lnTo>
                  <a:lnTo>
                    <a:pt x="135" y="68"/>
                  </a:lnTo>
                  <a:lnTo>
                    <a:pt x="135" y="34"/>
                  </a:lnTo>
                  <a:lnTo>
                    <a:pt x="68" y="34"/>
                  </a:lnTo>
                  <a:lnTo>
                    <a:pt x="34" y="68"/>
                  </a:lnTo>
                  <a:lnTo>
                    <a:pt x="0" y="405"/>
                  </a:lnTo>
                  <a:lnTo>
                    <a:pt x="0" y="708"/>
                  </a:lnTo>
                  <a:lnTo>
                    <a:pt x="0" y="1348"/>
                  </a:lnTo>
                  <a:lnTo>
                    <a:pt x="0" y="1886"/>
                  </a:lnTo>
                  <a:lnTo>
                    <a:pt x="0" y="2156"/>
                  </a:lnTo>
                  <a:lnTo>
                    <a:pt x="34" y="2425"/>
                  </a:lnTo>
                  <a:lnTo>
                    <a:pt x="68" y="2459"/>
                  </a:lnTo>
                  <a:lnTo>
                    <a:pt x="101" y="2459"/>
                  </a:lnTo>
                  <a:lnTo>
                    <a:pt x="135" y="2425"/>
                  </a:lnTo>
                  <a:lnTo>
                    <a:pt x="202" y="2459"/>
                  </a:lnTo>
                  <a:lnTo>
                    <a:pt x="1280" y="2492"/>
                  </a:lnTo>
                  <a:lnTo>
                    <a:pt x="1818" y="2492"/>
                  </a:lnTo>
                  <a:lnTo>
                    <a:pt x="2054" y="2459"/>
                  </a:lnTo>
                  <a:lnTo>
                    <a:pt x="2323" y="2391"/>
                  </a:lnTo>
                  <a:lnTo>
                    <a:pt x="2323" y="2425"/>
                  </a:lnTo>
                  <a:lnTo>
                    <a:pt x="2323" y="2459"/>
                  </a:lnTo>
                  <a:lnTo>
                    <a:pt x="2391" y="2459"/>
                  </a:lnTo>
                  <a:lnTo>
                    <a:pt x="2492" y="2425"/>
                  </a:lnTo>
                  <a:lnTo>
                    <a:pt x="2559" y="2324"/>
                  </a:lnTo>
                  <a:lnTo>
                    <a:pt x="2593" y="2223"/>
                  </a:lnTo>
                  <a:lnTo>
                    <a:pt x="2593" y="2088"/>
                  </a:lnTo>
                  <a:lnTo>
                    <a:pt x="2593" y="1819"/>
                  </a:lnTo>
                  <a:lnTo>
                    <a:pt x="2593" y="1583"/>
                  </a:lnTo>
                  <a:lnTo>
                    <a:pt x="2593" y="843"/>
                  </a:lnTo>
                  <a:lnTo>
                    <a:pt x="2525" y="472"/>
                  </a:lnTo>
                  <a:lnTo>
                    <a:pt x="2492" y="304"/>
                  </a:lnTo>
                  <a:lnTo>
                    <a:pt x="2391" y="135"/>
                  </a:lnTo>
                  <a:lnTo>
                    <a:pt x="2357" y="270"/>
                  </a:lnTo>
                  <a:lnTo>
                    <a:pt x="2323" y="405"/>
                  </a:lnTo>
                  <a:lnTo>
                    <a:pt x="2323" y="674"/>
                  </a:lnTo>
                  <a:lnTo>
                    <a:pt x="2357" y="1213"/>
                  </a:lnTo>
                  <a:lnTo>
                    <a:pt x="2357" y="1752"/>
                  </a:lnTo>
                  <a:lnTo>
                    <a:pt x="2323" y="2290"/>
                  </a:lnTo>
                  <a:lnTo>
                    <a:pt x="2088" y="2223"/>
                  </a:lnTo>
                  <a:lnTo>
                    <a:pt x="1818" y="2189"/>
                  </a:lnTo>
                  <a:lnTo>
                    <a:pt x="1280" y="2189"/>
                  </a:lnTo>
                  <a:lnTo>
                    <a:pt x="202" y="2223"/>
                  </a:lnTo>
                  <a:lnTo>
                    <a:pt x="202" y="2223"/>
                  </a:lnTo>
                  <a:lnTo>
                    <a:pt x="236" y="1954"/>
                  </a:lnTo>
                  <a:lnTo>
                    <a:pt x="236" y="1684"/>
                  </a:lnTo>
                  <a:lnTo>
                    <a:pt x="202" y="1146"/>
                  </a:lnTo>
                  <a:lnTo>
                    <a:pt x="202" y="775"/>
                  </a:lnTo>
                  <a:lnTo>
                    <a:pt x="202" y="371"/>
                  </a:lnTo>
                  <a:lnTo>
                    <a:pt x="842" y="337"/>
                  </a:lnTo>
                  <a:lnTo>
                    <a:pt x="1515" y="270"/>
                  </a:lnTo>
                  <a:lnTo>
                    <a:pt x="1953" y="270"/>
                  </a:lnTo>
                  <a:lnTo>
                    <a:pt x="2189" y="236"/>
                  </a:lnTo>
                  <a:lnTo>
                    <a:pt x="2290" y="203"/>
                  </a:lnTo>
                  <a:lnTo>
                    <a:pt x="2357" y="135"/>
                  </a:lnTo>
                  <a:lnTo>
                    <a:pt x="2256" y="68"/>
                  </a:lnTo>
                  <a:lnTo>
                    <a:pt x="2121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" name="Google Shape;361;p3"/>
            <p:cNvSpPr/>
            <p:nvPr/>
          </p:nvSpPr>
          <p:spPr>
            <a:xfrm>
              <a:off x="5315800" y="2629375"/>
              <a:ext cx="20225" cy="19400"/>
            </a:xfrm>
            <a:custGeom>
              <a:avLst/>
              <a:gdLst/>
              <a:ahLst/>
              <a:cxnLst/>
              <a:rect l="l" t="t" r="r" b="b"/>
              <a:pathLst>
                <a:path w="809" h="776" extrusionOk="0">
                  <a:moveTo>
                    <a:pt x="741" y="1"/>
                  </a:moveTo>
                  <a:lnTo>
                    <a:pt x="539" y="102"/>
                  </a:lnTo>
                  <a:lnTo>
                    <a:pt x="404" y="237"/>
                  </a:lnTo>
                  <a:lnTo>
                    <a:pt x="202" y="102"/>
                  </a:lnTo>
                  <a:lnTo>
                    <a:pt x="135" y="102"/>
                  </a:lnTo>
                  <a:lnTo>
                    <a:pt x="101" y="169"/>
                  </a:lnTo>
                  <a:lnTo>
                    <a:pt x="101" y="203"/>
                  </a:lnTo>
                  <a:lnTo>
                    <a:pt x="269" y="371"/>
                  </a:lnTo>
                  <a:lnTo>
                    <a:pt x="168" y="472"/>
                  </a:lnTo>
                  <a:lnTo>
                    <a:pt x="67" y="573"/>
                  </a:lnTo>
                  <a:lnTo>
                    <a:pt x="34" y="607"/>
                  </a:lnTo>
                  <a:lnTo>
                    <a:pt x="0" y="674"/>
                  </a:lnTo>
                  <a:lnTo>
                    <a:pt x="34" y="742"/>
                  </a:lnTo>
                  <a:lnTo>
                    <a:pt x="101" y="775"/>
                  </a:lnTo>
                  <a:lnTo>
                    <a:pt x="202" y="742"/>
                  </a:lnTo>
                  <a:lnTo>
                    <a:pt x="303" y="674"/>
                  </a:lnTo>
                  <a:lnTo>
                    <a:pt x="438" y="472"/>
                  </a:lnTo>
                  <a:lnTo>
                    <a:pt x="673" y="573"/>
                  </a:lnTo>
                  <a:lnTo>
                    <a:pt x="741" y="573"/>
                  </a:lnTo>
                  <a:lnTo>
                    <a:pt x="808" y="506"/>
                  </a:lnTo>
                  <a:lnTo>
                    <a:pt x="774" y="439"/>
                  </a:lnTo>
                  <a:lnTo>
                    <a:pt x="741" y="371"/>
                  </a:lnTo>
                  <a:lnTo>
                    <a:pt x="572" y="338"/>
                  </a:lnTo>
                  <a:lnTo>
                    <a:pt x="640" y="270"/>
                  </a:lnTo>
                  <a:lnTo>
                    <a:pt x="774" y="35"/>
                  </a:lnTo>
                  <a:lnTo>
                    <a:pt x="77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" name="Google Shape;362;p3"/>
            <p:cNvSpPr/>
            <p:nvPr/>
          </p:nvSpPr>
          <p:spPr>
            <a:xfrm>
              <a:off x="5345250" y="2394550"/>
              <a:ext cx="64825" cy="62300"/>
            </a:xfrm>
            <a:custGeom>
              <a:avLst/>
              <a:gdLst/>
              <a:ahLst/>
              <a:cxnLst/>
              <a:rect l="l" t="t" r="r" b="b"/>
              <a:pathLst>
                <a:path w="2593" h="2492" extrusionOk="0">
                  <a:moveTo>
                    <a:pt x="135" y="1"/>
                  </a:moveTo>
                  <a:lnTo>
                    <a:pt x="102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1" y="1751"/>
                  </a:lnTo>
                  <a:lnTo>
                    <a:pt x="34" y="2054"/>
                  </a:lnTo>
                  <a:lnTo>
                    <a:pt x="102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7"/>
                  </a:lnTo>
                  <a:lnTo>
                    <a:pt x="270" y="2054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6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7"/>
                  </a:lnTo>
                  <a:lnTo>
                    <a:pt x="2391" y="337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6"/>
                  </a:lnTo>
                  <a:lnTo>
                    <a:pt x="270" y="2357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8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8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0"/>
                  </a:lnTo>
                  <a:lnTo>
                    <a:pt x="2559" y="405"/>
                  </a:lnTo>
                  <a:lnTo>
                    <a:pt x="2526" y="135"/>
                  </a:lnTo>
                  <a:lnTo>
                    <a:pt x="2492" y="135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3" y="102"/>
                  </a:lnTo>
                  <a:lnTo>
                    <a:pt x="203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2" name="Google Shape;363;p3"/>
            <p:cNvSpPr/>
            <p:nvPr/>
          </p:nvSpPr>
          <p:spPr>
            <a:xfrm>
              <a:off x="5417625" y="2393700"/>
              <a:ext cx="63175" cy="68225"/>
            </a:xfrm>
            <a:custGeom>
              <a:avLst/>
              <a:gdLst/>
              <a:ahLst/>
              <a:cxnLst/>
              <a:rect l="l" t="t" r="r" b="b"/>
              <a:pathLst>
                <a:path w="2527" h="2729" extrusionOk="0">
                  <a:moveTo>
                    <a:pt x="203" y="169"/>
                  </a:moveTo>
                  <a:lnTo>
                    <a:pt x="742" y="237"/>
                  </a:lnTo>
                  <a:lnTo>
                    <a:pt x="1280" y="270"/>
                  </a:lnTo>
                  <a:lnTo>
                    <a:pt x="2358" y="237"/>
                  </a:lnTo>
                  <a:lnTo>
                    <a:pt x="2290" y="775"/>
                  </a:lnTo>
                  <a:lnTo>
                    <a:pt x="2257" y="1348"/>
                  </a:lnTo>
                  <a:lnTo>
                    <a:pt x="2257" y="1886"/>
                  </a:lnTo>
                  <a:lnTo>
                    <a:pt x="2290" y="2425"/>
                  </a:lnTo>
                  <a:lnTo>
                    <a:pt x="2290" y="2459"/>
                  </a:lnTo>
                  <a:lnTo>
                    <a:pt x="2257" y="2459"/>
                  </a:lnTo>
                  <a:lnTo>
                    <a:pt x="2021" y="2425"/>
                  </a:lnTo>
                  <a:lnTo>
                    <a:pt x="809" y="2425"/>
                  </a:lnTo>
                  <a:lnTo>
                    <a:pt x="304" y="2391"/>
                  </a:lnTo>
                  <a:lnTo>
                    <a:pt x="237" y="1280"/>
                  </a:lnTo>
                  <a:lnTo>
                    <a:pt x="203" y="169"/>
                  </a:lnTo>
                  <a:close/>
                  <a:moveTo>
                    <a:pt x="742" y="1"/>
                  </a:moveTo>
                  <a:lnTo>
                    <a:pt x="169" y="35"/>
                  </a:lnTo>
                  <a:lnTo>
                    <a:pt x="136" y="35"/>
                  </a:lnTo>
                  <a:lnTo>
                    <a:pt x="102" y="102"/>
                  </a:lnTo>
                  <a:lnTo>
                    <a:pt x="68" y="102"/>
                  </a:lnTo>
                  <a:lnTo>
                    <a:pt x="35" y="169"/>
                  </a:lnTo>
                  <a:lnTo>
                    <a:pt x="1" y="775"/>
                  </a:lnTo>
                  <a:lnTo>
                    <a:pt x="1" y="1415"/>
                  </a:lnTo>
                  <a:lnTo>
                    <a:pt x="35" y="2021"/>
                  </a:lnTo>
                  <a:lnTo>
                    <a:pt x="102" y="2661"/>
                  </a:lnTo>
                  <a:lnTo>
                    <a:pt x="136" y="2694"/>
                  </a:lnTo>
                  <a:lnTo>
                    <a:pt x="169" y="2728"/>
                  </a:lnTo>
                  <a:lnTo>
                    <a:pt x="237" y="2728"/>
                  </a:lnTo>
                  <a:lnTo>
                    <a:pt x="304" y="2694"/>
                  </a:lnTo>
                  <a:lnTo>
                    <a:pt x="338" y="2661"/>
                  </a:lnTo>
                  <a:lnTo>
                    <a:pt x="338" y="2627"/>
                  </a:lnTo>
                  <a:lnTo>
                    <a:pt x="338" y="2560"/>
                  </a:lnTo>
                  <a:lnTo>
                    <a:pt x="809" y="2661"/>
                  </a:lnTo>
                  <a:lnTo>
                    <a:pt x="1314" y="2694"/>
                  </a:lnTo>
                  <a:lnTo>
                    <a:pt x="1819" y="2694"/>
                  </a:lnTo>
                  <a:lnTo>
                    <a:pt x="2055" y="2661"/>
                  </a:lnTo>
                  <a:lnTo>
                    <a:pt x="2257" y="2627"/>
                  </a:lnTo>
                  <a:lnTo>
                    <a:pt x="2324" y="2593"/>
                  </a:lnTo>
                  <a:lnTo>
                    <a:pt x="2324" y="2492"/>
                  </a:lnTo>
                  <a:lnTo>
                    <a:pt x="2358" y="2526"/>
                  </a:lnTo>
                  <a:lnTo>
                    <a:pt x="2391" y="2526"/>
                  </a:lnTo>
                  <a:lnTo>
                    <a:pt x="2459" y="2492"/>
                  </a:lnTo>
                  <a:lnTo>
                    <a:pt x="2459" y="2425"/>
                  </a:lnTo>
                  <a:lnTo>
                    <a:pt x="2492" y="1886"/>
                  </a:lnTo>
                  <a:lnTo>
                    <a:pt x="2526" y="1314"/>
                  </a:lnTo>
                  <a:lnTo>
                    <a:pt x="2492" y="775"/>
                  </a:lnTo>
                  <a:lnTo>
                    <a:pt x="2459" y="203"/>
                  </a:lnTo>
                  <a:lnTo>
                    <a:pt x="2492" y="169"/>
                  </a:lnTo>
                  <a:lnTo>
                    <a:pt x="2492" y="102"/>
                  </a:lnTo>
                  <a:lnTo>
                    <a:pt x="2459" y="35"/>
                  </a:lnTo>
                  <a:lnTo>
                    <a:pt x="1853" y="35"/>
                  </a:lnTo>
                  <a:lnTo>
                    <a:pt x="128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" name="Google Shape;364;p3"/>
            <p:cNvSpPr/>
            <p:nvPr/>
          </p:nvSpPr>
          <p:spPr>
            <a:xfrm>
              <a:off x="5292225" y="2606650"/>
              <a:ext cx="64825" cy="62325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707" y="1"/>
                  </a:moveTo>
                  <a:lnTo>
                    <a:pt x="438" y="35"/>
                  </a:lnTo>
                  <a:lnTo>
                    <a:pt x="337" y="68"/>
                  </a:lnTo>
                  <a:lnTo>
                    <a:pt x="236" y="136"/>
                  </a:lnTo>
                  <a:lnTo>
                    <a:pt x="303" y="203"/>
                  </a:lnTo>
                  <a:lnTo>
                    <a:pt x="404" y="237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8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6"/>
                  </a:lnTo>
                  <a:lnTo>
                    <a:pt x="2357" y="1684"/>
                  </a:lnTo>
                  <a:lnTo>
                    <a:pt x="2357" y="1954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2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6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3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9"/>
                  </a:lnTo>
                  <a:lnTo>
                    <a:pt x="270" y="2459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9"/>
                  </a:lnTo>
                  <a:lnTo>
                    <a:pt x="775" y="2492"/>
                  </a:lnTo>
                  <a:lnTo>
                    <a:pt x="1313" y="2492"/>
                  </a:lnTo>
                  <a:lnTo>
                    <a:pt x="2391" y="2459"/>
                  </a:lnTo>
                  <a:lnTo>
                    <a:pt x="2458" y="2425"/>
                  </a:lnTo>
                  <a:lnTo>
                    <a:pt x="2492" y="2459"/>
                  </a:lnTo>
                  <a:lnTo>
                    <a:pt x="2526" y="2459"/>
                  </a:lnTo>
                  <a:lnTo>
                    <a:pt x="2559" y="2425"/>
                  </a:lnTo>
                  <a:lnTo>
                    <a:pt x="2593" y="2156"/>
                  </a:lnTo>
                  <a:lnTo>
                    <a:pt x="2593" y="1886"/>
                  </a:lnTo>
                  <a:lnTo>
                    <a:pt x="2593" y="1348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6" y="35"/>
                  </a:lnTo>
                  <a:lnTo>
                    <a:pt x="2458" y="35"/>
                  </a:lnTo>
                  <a:lnTo>
                    <a:pt x="2458" y="68"/>
                  </a:lnTo>
                  <a:lnTo>
                    <a:pt x="2425" y="169"/>
                  </a:lnTo>
                  <a:lnTo>
                    <a:pt x="1852" y="102"/>
                  </a:lnTo>
                  <a:lnTo>
                    <a:pt x="1246" y="35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" name="Google Shape;365;p3"/>
            <p:cNvSpPr/>
            <p:nvPr/>
          </p:nvSpPr>
          <p:spPr>
            <a:xfrm>
              <a:off x="5227400" y="2424000"/>
              <a:ext cx="19400" cy="22750"/>
            </a:xfrm>
            <a:custGeom>
              <a:avLst/>
              <a:gdLst/>
              <a:ahLst/>
              <a:cxnLst/>
              <a:rect l="l" t="t" r="r" b="b"/>
              <a:pathLst>
                <a:path w="776" h="910" extrusionOk="0">
                  <a:moveTo>
                    <a:pt x="304" y="1"/>
                  </a:moveTo>
                  <a:lnTo>
                    <a:pt x="169" y="68"/>
                  </a:lnTo>
                  <a:lnTo>
                    <a:pt x="136" y="136"/>
                  </a:lnTo>
                  <a:lnTo>
                    <a:pt x="102" y="169"/>
                  </a:lnTo>
                  <a:lnTo>
                    <a:pt x="136" y="237"/>
                  </a:lnTo>
                  <a:lnTo>
                    <a:pt x="169" y="270"/>
                  </a:lnTo>
                  <a:lnTo>
                    <a:pt x="203" y="270"/>
                  </a:lnTo>
                  <a:lnTo>
                    <a:pt x="371" y="203"/>
                  </a:lnTo>
                  <a:lnTo>
                    <a:pt x="237" y="472"/>
                  </a:lnTo>
                  <a:lnTo>
                    <a:pt x="35" y="742"/>
                  </a:lnTo>
                  <a:lnTo>
                    <a:pt x="1" y="809"/>
                  </a:lnTo>
                  <a:lnTo>
                    <a:pt x="1" y="843"/>
                  </a:lnTo>
                  <a:lnTo>
                    <a:pt x="35" y="910"/>
                  </a:lnTo>
                  <a:lnTo>
                    <a:pt x="102" y="910"/>
                  </a:lnTo>
                  <a:lnTo>
                    <a:pt x="439" y="876"/>
                  </a:lnTo>
                  <a:lnTo>
                    <a:pt x="607" y="876"/>
                  </a:lnTo>
                  <a:lnTo>
                    <a:pt x="742" y="809"/>
                  </a:lnTo>
                  <a:lnTo>
                    <a:pt x="775" y="775"/>
                  </a:lnTo>
                  <a:lnTo>
                    <a:pt x="775" y="742"/>
                  </a:lnTo>
                  <a:lnTo>
                    <a:pt x="775" y="708"/>
                  </a:lnTo>
                  <a:lnTo>
                    <a:pt x="742" y="674"/>
                  </a:lnTo>
                  <a:lnTo>
                    <a:pt x="439" y="674"/>
                  </a:lnTo>
                  <a:lnTo>
                    <a:pt x="338" y="708"/>
                  </a:lnTo>
                  <a:lnTo>
                    <a:pt x="506" y="439"/>
                  </a:lnTo>
                  <a:lnTo>
                    <a:pt x="607" y="136"/>
                  </a:lnTo>
                  <a:lnTo>
                    <a:pt x="607" y="68"/>
                  </a:lnTo>
                  <a:lnTo>
                    <a:pt x="54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" name="Google Shape;366;p3"/>
            <p:cNvSpPr/>
            <p:nvPr/>
          </p:nvSpPr>
          <p:spPr>
            <a:xfrm>
              <a:off x="5278750" y="2395400"/>
              <a:ext cx="57275" cy="62300"/>
            </a:xfrm>
            <a:custGeom>
              <a:avLst/>
              <a:gdLst/>
              <a:ahLst/>
              <a:cxnLst/>
              <a:rect l="l" t="t" r="r" b="b"/>
              <a:pathLst>
                <a:path w="2291" h="2492" extrusionOk="0">
                  <a:moveTo>
                    <a:pt x="236" y="0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68" y="169"/>
                  </a:lnTo>
                  <a:lnTo>
                    <a:pt x="169" y="202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4" y="472"/>
                  </a:lnTo>
                  <a:lnTo>
                    <a:pt x="2054" y="707"/>
                  </a:lnTo>
                  <a:lnTo>
                    <a:pt x="2054" y="1145"/>
                  </a:lnTo>
                  <a:lnTo>
                    <a:pt x="2054" y="1717"/>
                  </a:lnTo>
                  <a:lnTo>
                    <a:pt x="2054" y="1987"/>
                  </a:lnTo>
                  <a:lnTo>
                    <a:pt x="2088" y="2256"/>
                  </a:lnTo>
                  <a:lnTo>
                    <a:pt x="910" y="2222"/>
                  </a:lnTo>
                  <a:lnTo>
                    <a:pt x="506" y="2189"/>
                  </a:lnTo>
                  <a:lnTo>
                    <a:pt x="304" y="2222"/>
                  </a:lnTo>
                  <a:lnTo>
                    <a:pt x="203" y="2256"/>
                  </a:lnTo>
                  <a:lnTo>
                    <a:pt x="135" y="2323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6" y="2492"/>
                  </a:lnTo>
                  <a:lnTo>
                    <a:pt x="2290" y="2424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0"/>
                  </a:lnTo>
                  <a:lnTo>
                    <a:pt x="2290" y="1717"/>
                  </a:lnTo>
                  <a:lnTo>
                    <a:pt x="2290" y="1145"/>
                  </a:lnTo>
                  <a:lnTo>
                    <a:pt x="2290" y="707"/>
                  </a:lnTo>
                  <a:lnTo>
                    <a:pt x="2290" y="472"/>
                  </a:lnTo>
                  <a:lnTo>
                    <a:pt x="2256" y="236"/>
                  </a:lnTo>
                  <a:lnTo>
                    <a:pt x="2290" y="202"/>
                  </a:lnTo>
                  <a:lnTo>
                    <a:pt x="2290" y="135"/>
                  </a:lnTo>
                  <a:lnTo>
                    <a:pt x="2256" y="68"/>
                  </a:lnTo>
                  <a:lnTo>
                    <a:pt x="2189" y="34"/>
                  </a:lnTo>
                  <a:lnTo>
                    <a:pt x="943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6" name="Google Shape;367;p3"/>
            <p:cNvSpPr/>
            <p:nvPr/>
          </p:nvSpPr>
          <p:spPr>
            <a:xfrm>
              <a:off x="5298950" y="2424000"/>
              <a:ext cx="18550" cy="26975"/>
            </a:xfrm>
            <a:custGeom>
              <a:avLst/>
              <a:gdLst/>
              <a:ahLst/>
              <a:cxnLst/>
              <a:rect l="l" t="t" r="r" b="b"/>
              <a:pathLst>
                <a:path w="742" h="1079" extrusionOk="0">
                  <a:moveTo>
                    <a:pt x="337" y="1"/>
                  </a:moveTo>
                  <a:lnTo>
                    <a:pt x="236" y="35"/>
                  </a:lnTo>
                  <a:lnTo>
                    <a:pt x="135" y="102"/>
                  </a:lnTo>
                  <a:lnTo>
                    <a:pt x="34" y="203"/>
                  </a:lnTo>
                  <a:lnTo>
                    <a:pt x="1" y="237"/>
                  </a:lnTo>
                  <a:lnTo>
                    <a:pt x="34" y="304"/>
                  </a:lnTo>
                  <a:lnTo>
                    <a:pt x="68" y="338"/>
                  </a:lnTo>
                  <a:lnTo>
                    <a:pt x="135" y="304"/>
                  </a:lnTo>
                  <a:lnTo>
                    <a:pt x="236" y="237"/>
                  </a:lnTo>
                  <a:lnTo>
                    <a:pt x="337" y="203"/>
                  </a:lnTo>
                  <a:lnTo>
                    <a:pt x="371" y="169"/>
                  </a:lnTo>
                  <a:lnTo>
                    <a:pt x="438" y="203"/>
                  </a:lnTo>
                  <a:lnTo>
                    <a:pt x="438" y="237"/>
                  </a:lnTo>
                  <a:lnTo>
                    <a:pt x="472" y="304"/>
                  </a:lnTo>
                  <a:lnTo>
                    <a:pt x="371" y="371"/>
                  </a:lnTo>
                  <a:lnTo>
                    <a:pt x="270" y="506"/>
                  </a:lnTo>
                  <a:lnTo>
                    <a:pt x="169" y="674"/>
                  </a:lnTo>
                  <a:lnTo>
                    <a:pt x="169" y="708"/>
                  </a:lnTo>
                  <a:lnTo>
                    <a:pt x="203" y="775"/>
                  </a:lnTo>
                  <a:lnTo>
                    <a:pt x="472" y="775"/>
                  </a:lnTo>
                  <a:lnTo>
                    <a:pt x="472" y="910"/>
                  </a:lnTo>
                  <a:lnTo>
                    <a:pt x="203" y="910"/>
                  </a:lnTo>
                  <a:lnTo>
                    <a:pt x="169" y="944"/>
                  </a:lnTo>
                  <a:lnTo>
                    <a:pt x="169" y="1011"/>
                  </a:lnTo>
                  <a:lnTo>
                    <a:pt x="236" y="1045"/>
                  </a:lnTo>
                  <a:lnTo>
                    <a:pt x="337" y="1078"/>
                  </a:lnTo>
                  <a:lnTo>
                    <a:pt x="506" y="1078"/>
                  </a:lnTo>
                  <a:lnTo>
                    <a:pt x="607" y="1045"/>
                  </a:lnTo>
                  <a:lnTo>
                    <a:pt x="674" y="977"/>
                  </a:lnTo>
                  <a:lnTo>
                    <a:pt x="708" y="910"/>
                  </a:lnTo>
                  <a:lnTo>
                    <a:pt x="741" y="843"/>
                  </a:lnTo>
                  <a:lnTo>
                    <a:pt x="708" y="708"/>
                  </a:lnTo>
                  <a:lnTo>
                    <a:pt x="640" y="641"/>
                  </a:lnTo>
                  <a:lnTo>
                    <a:pt x="539" y="607"/>
                  </a:lnTo>
                  <a:lnTo>
                    <a:pt x="438" y="573"/>
                  </a:lnTo>
                  <a:lnTo>
                    <a:pt x="539" y="472"/>
                  </a:lnTo>
                  <a:lnTo>
                    <a:pt x="607" y="371"/>
                  </a:lnTo>
                  <a:lnTo>
                    <a:pt x="640" y="270"/>
                  </a:lnTo>
                  <a:lnTo>
                    <a:pt x="607" y="136"/>
                  </a:lnTo>
                  <a:lnTo>
                    <a:pt x="573" y="68"/>
                  </a:lnTo>
                  <a:lnTo>
                    <a:pt x="472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7" name="Google Shape;368;p3"/>
            <p:cNvSpPr/>
            <p:nvPr/>
          </p:nvSpPr>
          <p:spPr>
            <a:xfrm>
              <a:off x="5273700" y="2397075"/>
              <a:ext cx="7600" cy="60625"/>
            </a:xfrm>
            <a:custGeom>
              <a:avLst/>
              <a:gdLst/>
              <a:ahLst/>
              <a:cxnLst/>
              <a:rect l="l" t="t" r="r" b="b"/>
              <a:pathLst>
                <a:path w="304" h="2425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34" y="1112"/>
                  </a:lnTo>
                  <a:lnTo>
                    <a:pt x="34" y="1751"/>
                  </a:lnTo>
                  <a:lnTo>
                    <a:pt x="68" y="2054"/>
                  </a:lnTo>
                  <a:lnTo>
                    <a:pt x="135" y="2357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6" y="2391"/>
                  </a:lnTo>
                  <a:lnTo>
                    <a:pt x="270" y="2357"/>
                  </a:lnTo>
                  <a:lnTo>
                    <a:pt x="304" y="2054"/>
                  </a:lnTo>
                  <a:lnTo>
                    <a:pt x="270" y="1718"/>
                  </a:lnTo>
                  <a:lnTo>
                    <a:pt x="236" y="1112"/>
                  </a:lnTo>
                  <a:lnTo>
                    <a:pt x="236" y="573"/>
                  </a:lnTo>
                  <a:lnTo>
                    <a:pt x="203" y="304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8" name="Google Shape;369;p3"/>
            <p:cNvSpPr/>
            <p:nvPr/>
          </p:nvSpPr>
          <p:spPr>
            <a:xfrm>
              <a:off x="5206375" y="2345725"/>
              <a:ext cx="69050" cy="47175"/>
            </a:xfrm>
            <a:custGeom>
              <a:avLst/>
              <a:gdLst/>
              <a:ahLst/>
              <a:cxnLst/>
              <a:rect l="l" t="t" r="r" b="b"/>
              <a:pathLst>
                <a:path w="2762" h="1887" extrusionOk="0">
                  <a:moveTo>
                    <a:pt x="1414" y="1"/>
                  </a:moveTo>
                  <a:lnTo>
                    <a:pt x="1078" y="34"/>
                  </a:lnTo>
                  <a:lnTo>
                    <a:pt x="741" y="68"/>
                  </a:lnTo>
                  <a:lnTo>
                    <a:pt x="404" y="102"/>
                  </a:lnTo>
                  <a:lnTo>
                    <a:pt x="101" y="203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0" y="607"/>
                  </a:lnTo>
                  <a:lnTo>
                    <a:pt x="34" y="1011"/>
                  </a:lnTo>
                  <a:lnTo>
                    <a:pt x="34" y="1348"/>
                  </a:lnTo>
                  <a:lnTo>
                    <a:pt x="101" y="1684"/>
                  </a:lnTo>
                  <a:lnTo>
                    <a:pt x="135" y="1718"/>
                  </a:lnTo>
                  <a:lnTo>
                    <a:pt x="236" y="1718"/>
                  </a:lnTo>
                  <a:lnTo>
                    <a:pt x="236" y="1651"/>
                  </a:lnTo>
                  <a:lnTo>
                    <a:pt x="236" y="1280"/>
                  </a:lnTo>
                  <a:lnTo>
                    <a:pt x="202" y="876"/>
                  </a:lnTo>
                  <a:lnTo>
                    <a:pt x="169" y="573"/>
                  </a:lnTo>
                  <a:lnTo>
                    <a:pt x="101" y="237"/>
                  </a:lnTo>
                  <a:lnTo>
                    <a:pt x="438" y="270"/>
                  </a:lnTo>
                  <a:lnTo>
                    <a:pt x="741" y="304"/>
                  </a:lnTo>
                  <a:lnTo>
                    <a:pt x="1347" y="270"/>
                  </a:lnTo>
                  <a:lnTo>
                    <a:pt x="1987" y="270"/>
                  </a:lnTo>
                  <a:lnTo>
                    <a:pt x="2290" y="304"/>
                  </a:lnTo>
                  <a:lnTo>
                    <a:pt x="2593" y="338"/>
                  </a:lnTo>
                  <a:lnTo>
                    <a:pt x="2559" y="540"/>
                  </a:lnTo>
                  <a:lnTo>
                    <a:pt x="2525" y="775"/>
                  </a:lnTo>
                  <a:lnTo>
                    <a:pt x="2525" y="1213"/>
                  </a:lnTo>
                  <a:lnTo>
                    <a:pt x="2559" y="1684"/>
                  </a:lnTo>
                  <a:lnTo>
                    <a:pt x="2559" y="1684"/>
                  </a:lnTo>
                  <a:lnTo>
                    <a:pt x="2256" y="1651"/>
                  </a:lnTo>
                  <a:lnTo>
                    <a:pt x="1414" y="1651"/>
                  </a:lnTo>
                  <a:lnTo>
                    <a:pt x="842" y="1583"/>
                  </a:lnTo>
                  <a:lnTo>
                    <a:pt x="539" y="1583"/>
                  </a:lnTo>
                  <a:lnTo>
                    <a:pt x="270" y="1651"/>
                  </a:lnTo>
                  <a:lnTo>
                    <a:pt x="505" y="1752"/>
                  </a:lnTo>
                  <a:lnTo>
                    <a:pt x="741" y="1785"/>
                  </a:lnTo>
                  <a:lnTo>
                    <a:pt x="1280" y="1819"/>
                  </a:lnTo>
                  <a:lnTo>
                    <a:pt x="1583" y="1853"/>
                  </a:lnTo>
                  <a:lnTo>
                    <a:pt x="1953" y="1886"/>
                  </a:lnTo>
                  <a:lnTo>
                    <a:pt x="2290" y="1853"/>
                  </a:lnTo>
                  <a:lnTo>
                    <a:pt x="2593" y="1785"/>
                  </a:lnTo>
                  <a:lnTo>
                    <a:pt x="2694" y="1785"/>
                  </a:lnTo>
                  <a:lnTo>
                    <a:pt x="2727" y="1752"/>
                  </a:lnTo>
                  <a:lnTo>
                    <a:pt x="2727" y="1718"/>
                  </a:lnTo>
                  <a:lnTo>
                    <a:pt x="2694" y="876"/>
                  </a:lnTo>
                  <a:lnTo>
                    <a:pt x="2727" y="607"/>
                  </a:lnTo>
                  <a:lnTo>
                    <a:pt x="2727" y="338"/>
                  </a:lnTo>
                  <a:lnTo>
                    <a:pt x="2761" y="304"/>
                  </a:lnTo>
                  <a:lnTo>
                    <a:pt x="2761" y="237"/>
                  </a:lnTo>
                  <a:lnTo>
                    <a:pt x="2761" y="169"/>
                  </a:lnTo>
                  <a:lnTo>
                    <a:pt x="2694" y="135"/>
                  </a:lnTo>
                  <a:lnTo>
                    <a:pt x="2391" y="68"/>
                  </a:lnTo>
                  <a:lnTo>
                    <a:pt x="2054" y="34"/>
                  </a:lnTo>
                  <a:lnTo>
                    <a:pt x="141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9" name="Google Shape;370;p3"/>
            <p:cNvSpPr/>
            <p:nvPr/>
          </p:nvSpPr>
          <p:spPr>
            <a:xfrm>
              <a:off x="5190375" y="2485450"/>
              <a:ext cx="20225" cy="26125"/>
            </a:xfrm>
            <a:custGeom>
              <a:avLst/>
              <a:gdLst/>
              <a:ahLst/>
              <a:cxnLst/>
              <a:rect l="l" t="t" r="r" b="b"/>
              <a:pathLst>
                <a:path w="809" h="1045" extrusionOk="0">
                  <a:moveTo>
                    <a:pt x="472" y="236"/>
                  </a:moveTo>
                  <a:lnTo>
                    <a:pt x="506" y="270"/>
                  </a:lnTo>
                  <a:lnTo>
                    <a:pt x="506" y="371"/>
                  </a:lnTo>
                  <a:lnTo>
                    <a:pt x="472" y="438"/>
                  </a:lnTo>
                  <a:lnTo>
                    <a:pt x="438" y="506"/>
                  </a:lnTo>
                  <a:lnTo>
                    <a:pt x="371" y="539"/>
                  </a:lnTo>
                  <a:lnTo>
                    <a:pt x="236" y="573"/>
                  </a:lnTo>
                  <a:lnTo>
                    <a:pt x="236" y="438"/>
                  </a:lnTo>
                  <a:lnTo>
                    <a:pt x="304" y="337"/>
                  </a:lnTo>
                  <a:lnTo>
                    <a:pt x="371" y="270"/>
                  </a:lnTo>
                  <a:lnTo>
                    <a:pt x="405" y="270"/>
                  </a:lnTo>
                  <a:lnTo>
                    <a:pt x="472" y="236"/>
                  </a:lnTo>
                  <a:close/>
                  <a:moveTo>
                    <a:pt x="438" y="1"/>
                  </a:moveTo>
                  <a:lnTo>
                    <a:pt x="337" y="34"/>
                  </a:lnTo>
                  <a:lnTo>
                    <a:pt x="236" y="102"/>
                  </a:lnTo>
                  <a:lnTo>
                    <a:pt x="169" y="169"/>
                  </a:lnTo>
                  <a:lnTo>
                    <a:pt x="68" y="337"/>
                  </a:lnTo>
                  <a:lnTo>
                    <a:pt x="1" y="506"/>
                  </a:lnTo>
                  <a:lnTo>
                    <a:pt x="1" y="674"/>
                  </a:lnTo>
                  <a:lnTo>
                    <a:pt x="68" y="741"/>
                  </a:lnTo>
                  <a:lnTo>
                    <a:pt x="135" y="809"/>
                  </a:lnTo>
                  <a:lnTo>
                    <a:pt x="304" y="809"/>
                  </a:lnTo>
                  <a:lnTo>
                    <a:pt x="438" y="741"/>
                  </a:lnTo>
                  <a:lnTo>
                    <a:pt x="438" y="809"/>
                  </a:lnTo>
                  <a:lnTo>
                    <a:pt x="506" y="876"/>
                  </a:lnTo>
                  <a:lnTo>
                    <a:pt x="539" y="943"/>
                  </a:lnTo>
                  <a:lnTo>
                    <a:pt x="708" y="1044"/>
                  </a:lnTo>
                  <a:lnTo>
                    <a:pt x="775" y="1044"/>
                  </a:lnTo>
                  <a:lnTo>
                    <a:pt x="809" y="977"/>
                  </a:lnTo>
                  <a:lnTo>
                    <a:pt x="775" y="943"/>
                  </a:lnTo>
                  <a:lnTo>
                    <a:pt x="674" y="842"/>
                  </a:lnTo>
                  <a:lnTo>
                    <a:pt x="607" y="775"/>
                  </a:lnTo>
                  <a:lnTo>
                    <a:pt x="539" y="674"/>
                  </a:lnTo>
                  <a:lnTo>
                    <a:pt x="640" y="607"/>
                  </a:lnTo>
                  <a:lnTo>
                    <a:pt x="674" y="506"/>
                  </a:lnTo>
                  <a:lnTo>
                    <a:pt x="741" y="405"/>
                  </a:lnTo>
                  <a:lnTo>
                    <a:pt x="741" y="304"/>
                  </a:lnTo>
                  <a:lnTo>
                    <a:pt x="741" y="203"/>
                  </a:lnTo>
                  <a:lnTo>
                    <a:pt x="708" y="135"/>
                  </a:lnTo>
                  <a:lnTo>
                    <a:pt x="640" y="68"/>
                  </a:lnTo>
                  <a:lnTo>
                    <a:pt x="57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" name="Google Shape;371;p3"/>
            <p:cNvSpPr/>
            <p:nvPr/>
          </p:nvSpPr>
          <p:spPr>
            <a:xfrm>
              <a:off x="5341875" y="2489675"/>
              <a:ext cx="14350" cy="4225"/>
            </a:xfrm>
            <a:custGeom>
              <a:avLst/>
              <a:gdLst/>
              <a:ahLst/>
              <a:cxnLst/>
              <a:rect l="l" t="t" r="r" b="b"/>
              <a:pathLst>
                <a:path w="574" h="169" extrusionOk="0">
                  <a:moveTo>
                    <a:pt x="35" y="0"/>
                  </a:moveTo>
                  <a:lnTo>
                    <a:pt x="1" y="34"/>
                  </a:lnTo>
                  <a:lnTo>
                    <a:pt x="35" y="101"/>
                  </a:lnTo>
                  <a:lnTo>
                    <a:pt x="68" y="135"/>
                  </a:lnTo>
                  <a:lnTo>
                    <a:pt x="203" y="168"/>
                  </a:lnTo>
                  <a:lnTo>
                    <a:pt x="439" y="168"/>
                  </a:lnTo>
                  <a:lnTo>
                    <a:pt x="540" y="135"/>
                  </a:lnTo>
                  <a:lnTo>
                    <a:pt x="573" y="101"/>
                  </a:lnTo>
                  <a:lnTo>
                    <a:pt x="573" y="67"/>
                  </a:lnTo>
                  <a:lnTo>
                    <a:pt x="540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" name="Google Shape;372;p3"/>
            <p:cNvSpPr/>
            <p:nvPr/>
          </p:nvSpPr>
          <p:spPr>
            <a:xfrm>
              <a:off x="5312425" y="2465250"/>
              <a:ext cx="64825" cy="62325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707" y="1"/>
                  </a:moveTo>
                  <a:lnTo>
                    <a:pt x="438" y="34"/>
                  </a:lnTo>
                  <a:lnTo>
                    <a:pt x="337" y="68"/>
                  </a:lnTo>
                  <a:lnTo>
                    <a:pt x="236" y="135"/>
                  </a:lnTo>
                  <a:lnTo>
                    <a:pt x="303" y="203"/>
                  </a:lnTo>
                  <a:lnTo>
                    <a:pt x="404" y="236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7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5"/>
                  </a:lnTo>
                  <a:lnTo>
                    <a:pt x="2357" y="1684"/>
                  </a:lnTo>
                  <a:lnTo>
                    <a:pt x="2357" y="1953"/>
                  </a:lnTo>
                  <a:lnTo>
                    <a:pt x="2391" y="2223"/>
                  </a:lnTo>
                  <a:lnTo>
                    <a:pt x="1314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1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5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2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8"/>
                  </a:lnTo>
                  <a:lnTo>
                    <a:pt x="270" y="2458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8"/>
                  </a:lnTo>
                  <a:lnTo>
                    <a:pt x="775" y="2492"/>
                  </a:lnTo>
                  <a:lnTo>
                    <a:pt x="1314" y="2492"/>
                  </a:lnTo>
                  <a:lnTo>
                    <a:pt x="2391" y="2458"/>
                  </a:lnTo>
                  <a:lnTo>
                    <a:pt x="2458" y="2425"/>
                  </a:lnTo>
                  <a:lnTo>
                    <a:pt x="2492" y="2458"/>
                  </a:lnTo>
                  <a:lnTo>
                    <a:pt x="2526" y="2458"/>
                  </a:lnTo>
                  <a:lnTo>
                    <a:pt x="2559" y="2425"/>
                  </a:lnTo>
                  <a:lnTo>
                    <a:pt x="2593" y="2155"/>
                  </a:lnTo>
                  <a:lnTo>
                    <a:pt x="2593" y="1886"/>
                  </a:lnTo>
                  <a:lnTo>
                    <a:pt x="2593" y="1347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6" y="34"/>
                  </a:lnTo>
                  <a:lnTo>
                    <a:pt x="2458" y="34"/>
                  </a:lnTo>
                  <a:lnTo>
                    <a:pt x="2458" y="68"/>
                  </a:lnTo>
                  <a:lnTo>
                    <a:pt x="2425" y="169"/>
                  </a:lnTo>
                  <a:lnTo>
                    <a:pt x="1852" y="102"/>
                  </a:lnTo>
                  <a:lnTo>
                    <a:pt x="1246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" name="Google Shape;373;p3"/>
            <p:cNvSpPr/>
            <p:nvPr/>
          </p:nvSpPr>
          <p:spPr>
            <a:xfrm>
              <a:off x="5337675" y="2490500"/>
              <a:ext cx="16850" cy="20225"/>
            </a:xfrm>
            <a:custGeom>
              <a:avLst/>
              <a:gdLst/>
              <a:ahLst/>
              <a:cxnLst/>
              <a:rect l="l" t="t" r="r" b="b"/>
              <a:pathLst>
                <a:path w="674" h="809" extrusionOk="0">
                  <a:moveTo>
                    <a:pt x="101" y="1"/>
                  </a:moveTo>
                  <a:lnTo>
                    <a:pt x="101" y="34"/>
                  </a:lnTo>
                  <a:lnTo>
                    <a:pt x="68" y="337"/>
                  </a:lnTo>
                  <a:lnTo>
                    <a:pt x="34" y="640"/>
                  </a:lnTo>
                  <a:lnTo>
                    <a:pt x="68" y="674"/>
                  </a:lnTo>
                  <a:lnTo>
                    <a:pt x="101" y="674"/>
                  </a:lnTo>
                  <a:lnTo>
                    <a:pt x="34" y="708"/>
                  </a:lnTo>
                  <a:lnTo>
                    <a:pt x="0" y="708"/>
                  </a:lnTo>
                  <a:lnTo>
                    <a:pt x="0" y="741"/>
                  </a:lnTo>
                  <a:lnTo>
                    <a:pt x="169" y="809"/>
                  </a:lnTo>
                  <a:lnTo>
                    <a:pt x="371" y="809"/>
                  </a:lnTo>
                  <a:lnTo>
                    <a:pt x="539" y="775"/>
                  </a:lnTo>
                  <a:lnTo>
                    <a:pt x="607" y="775"/>
                  </a:lnTo>
                  <a:lnTo>
                    <a:pt x="640" y="708"/>
                  </a:lnTo>
                  <a:lnTo>
                    <a:pt x="674" y="674"/>
                  </a:lnTo>
                  <a:lnTo>
                    <a:pt x="640" y="640"/>
                  </a:lnTo>
                  <a:lnTo>
                    <a:pt x="573" y="607"/>
                  </a:lnTo>
                  <a:lnTo>
                    <a:pt x="506" y="607"/>
                  </a:lnTo>
                  <a:lnTo>
                    <a:pt x="371" y="640"/>
                  </a:lnTo>
                  <a:lnTo>
                    <a:pt x="169" y="674"/>
                  </a:lnTo>
                  <a:lnTo>
                    <a:pt x="203" y="640"/>
                  </a:lnTo>
                  <a:lnTo>
                    <a:pt x="203" y="405"/>
                  </a:lnTo>
                  <a:lnTo>
                    <a:pt x="236" y="405"/>
                  </a:lnTo>
                  <a:lnTo>
                    <a:pt x="304" y="438"/>
                  </a:lnTo>
                  <a:lnTo>
                    <a:pt x="438" y="438"/>
                  </a:lnTo>
                  <a:lnTo>
                    <a:pt x="506" y="405"/>
                  </a:lnTo>
                  <a:lnTo>
                    <a:pt x="539" y="371"/>
                  </a:lnTo>
                  <a:lnTo>
                    <a:pt x="539" y="304"/>
                  </a:lnTo>
                  <a:lnTo>
                    <a:pt x="506" y="270"/>
                  </a:lnTo>
                  <a:lnTo>
                    <a:pt x="405" y="236"/>
                  </a:lnTo>
                  <a:lnTo>
                    <a:pt x="236" y="236"/>
                  </a:lnTo>
                  <a:lnTo>
                    <a:pt x="169" y="270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" name="Google Shape;374;p3"/>
            <p:cNvSpPr/>
            <p:nvPr/>
          </p:nvSpPr>
          <p:spPr>
            <a:xfrm>
              <a:off x="5367125" y="2425700"/>
              <a:ext cx="20225" cy="22750"/>
            </a:xfrm>
            <a:custGeom>
              <a:avLst/>
              <a:gdLst/>
              <a:ahLst/>
              <a:cxnLst/>
              <a:rect l="l" t="t" r="r" b="b"/>
              <a:pathLst>
                <a:path w="809" h="910" extrusionOk="0">
                  <a:moveTo>
                    <a:pt x="439" y="0"/>
                  </a:moveTo>
                  <a:lnTo>
                    <a:pt x="304" y="101"/>
                  </a:lnTo>
                  <a:lnTo>
                    <a:pt x="203" y="270"/>
                  </a:lnTo>
                  <a:lnTo>
                    <a:pt x="35" y="573"/>
                  </a:lnTo>
                  <a:lnTo>
                    <a:pt x="1" y="640"/>
                  </a:lnTo>
                  <a:lnTo>
                    <a:pt x="35" y="674"/>
                  </a:lnTo>
                  <a:lnTo>
                    <a:pt x="68" y="707"/>
                  </a:lnTo>
                  <a:lnTo>
                    <a:pt x="102" y="741"/>
                  </a:lnTo>
                  <a:lnTo>
                    <a:pt x="573" y="741"/>
                  </a:lnTo>
                  <a:lnTo>
                    <a:pt x="573" y="808"/>
                  </a:lnTo>
                  <a:lnTo>
                    <a:pt x="641" y="909"/>
                  </a:lnTo>
                  <a:lnTo>
                    <a:pt x="674" y="909"/>
                  </a:lnTo>
                  <a:lnTo>
                    <a:pt x="708" y="876"/>
                  </a:lnTo>
                  <a:lnTo>
                    <a:pt x="742" y="808"/>
                  </a:lnTo>
                  <a:lnTo>
                    <a:pt x="742" y="707"/>
                  </a:lnTo>
                  <a:lnTo>
                    <a:pt x="775" y="674"/>
                  </a:lnTo>
                  <a:lnTo>
                    <a:pt x="809" y="640"/>
                  </a:lnTo>
                  <a:lnTo>
                    <a:pt x="809" y="573"/>
                  </a:lnTo>
                  <a:lnTo>
                    <a:pt x="742" y="505"/>
                  </a:lnTo>
                  <a:lnTo>
                    <a:pt x="775" y="337"/>
                  </a:lnTo>
                  <a:lnTo>
                    <a:pt x="775" y="303"/>
                  </a:lnTo>
                  <a:lnTo>
                    <a:pt x="742" y="303"/>
                  </a:lnTo>
                  <a:lnTo>
                    <a:pt x="607" y="505"/>
                  </a:lnTo>
                  <a:lnTo>
                    <a:pt x="270" y="539"/>
                  </a:lnTo>
                  <a:lnTo>
                    <a:pt x="405" y="303"/>
                  </a:lnTo>
                  <a:lnTo>
                    <a:pt x="506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" name="Google Shape;375;p3"/>
            <p:cNvSpPr/>
            <p:nvPr/>
          </p:nvSpPr>
          <p:spPr>
            <a:xfrm>
              <a:off x="5441200" y="2428225"/>
              <a:ext cx="18550" cy="24425"/>
            </a:xfrm>
            <a:custGeom>
              <a:avLst/>
              <a:gdLst/>
              <a:ahLst/>
              <a:cxnLst/>
              <a:rect l="l" t="t" r="r" b="b"/>
              <a:pathLst>
                <a:path w="742" h="977" extrusionOk="0">
                  <a:moveTo>
                    <a:pt x="539" y="0"/>
                  </a:moveTo>
                  <a:lnTo>
                    <a:pt x="405" y="34"/>
                  </a:lnTo>
                  <a:lnTo>
                    <a:pt x="102" y="135"/>
                  </a:lnTo>
                  <a:lnTo>
                    <a:pt x="68" y="202"/>
                  </a:lnTo>
                  <a:lnTo>
                    <a:pt x="68" y="236"/>
                  </a:lnTo>
                  <a:lnTo>
                    <a:pt x="169" y="539"/>
                  </a:lnTo>
                  <a:lnTo>
                    <a:pt x="203" y="606"/>
                  </a:lnTo>
                  <a:lnTo>
                    <a:pt x="304" y="606"/>
                  </a:lnTo>
                  <a:lnTo>
                    <a:pt x="405" y="539"/>
                  </a:lnTo>
                  <a:lnTo>
                    <a:pt x="472" y="539"/>
                  </a:lnTo>
                  <a:lnTo>
                    <a:pt x="539" y="573"/>
                  </a:lnTo>
                  <a:lnTo>
                    <a:pt x="573" y="640"/>
                  </a:lnTo>
                  <a:lnTo>
                    <a:pt x="573" y="674"/>
                  </a:lnTo>
                  <a:lnTo>
                    <a:pt x="472" y="707"/>
                  </a:lnTo>
                  <a:lnTo>
                    <a:pt x="270" y="741"/>
                  </a:lnTo>
                  <a:lnTo>
                    <a:pt x="102" y="775"/>
                  </a:lnTo>
                  <a:lnTo>
                    <a:pt x="34" y="808"/>
                  </a:lnTo>
                  <a:lnTo>
                    <a:pt x="1" y="876"/>
                  </a:lnTo>
                  <a:lnTo>
                    <a:pt x="1" y="943"/>
                  </a:lnTo>
                  <a:lnTo>
                    <a:pt x="34" y="977"/>
                  </a:lnTo>
                  <a:lnTo>
                    <a:pt x="102" y="977"/>
                  </a:lnTo>
                  <a:lnTo>
                    <a:pt x="169" y="943"/>
                  </a:lnTo>
                  <a:lnTo>
                    <a:pt x="270" y="909"/>
                  </a:lnTo>
                  <a:lnTo>
                    <a:pt x="438" y="909"/>
                  </a:lnTo>
                  <a:lnTo>
                    <a:pt x="607" y="876"/>
                  </a:lnTo>
                  <a:lnTo>
                    <a:pt x="674" y="808"/>
                  </a:lnTo>
                  <a:lnTo>
                    <a:pt x="708" y="741"/>
                  </a:lnTo>
                  <a:lnTo>
                    <a:pt x="741" y="674"/>
                  </a:lnTo>
                  <a:lnTo>
                    <a:pt x="741" y="573"/>
                  </a:lnTo>
                  <a:lnTo>
                    <a:pt x="674" y="505"/>
                  </a:lnTo>
                  <a:lnTo>
                    <a:pt x="640" y="438"/>
                  </a:lnTo>
                  <a:lnTo>
                    <a:pt x="539" y="404"/>
                  </a:lnTo>
                  <a:lnTo>
                    <a:pt x="472" y="371"/>
                  </a:lnTo>
                  <a:lnTo>
                    <a:pt x="304" y="404"/>
                  </a:lnTo>
                  <a:lnTo>
                    <a:pt x="270" y="270"/>
                  </a:lnTo>
                  <a:lnTo>
                    <a:pt x="506" y="202"/>
                  </a:lnTo>
                  <a:lnTo>
                    <a:pt x="708" y="101"/>
                  </a:lnTo>
                  <a:lnTo>
                    <a:pt x="741" y="68"/>
                  </a:lnTo>
                  <a:lnTo>
                    <a:pt x="708" y="34"/>
                  </a:lnTo>
                  <a:lnTo>
                    <a:pt x="53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" name="Google Shape;376;p3"/>
            <p:cNvSpPr/>
            <p:nvPr/>
          </p:nvSpPr>
          <p:spPr>
            <a:xfrm>
              <a:off x="5803125" y="2430750"/>
              <a:ext cx="16025" cy="18525"/>
            </a:xfrm>
            <a:custGeom>
              <a:avLst/>
              <a:gdLst/>
              <a:ahLst/>
              <a:cxnLst/>
              <a:rect l="l" t="t" r="r" b="b"/>
              <a:pathLst>
                <a:path w="641" h="741" extrusionOk="0">
                  <a:moveTo>
                    <a:pt x="405" y="371"/>
                  </a:moveTo>
                  <a:lnTo>
                    <a:pt x="371" y="438"/>
                  </a:lnTo>
                  <a:lnTo>
                    <a:pt x="338" y="505"/>
                  </a:lnTo>
                  <a:lnTo>
                    <a:pt x="270" y="539"/>
                  </a:lnTo>
                  <a:lnTo>
                    <a:pt x="203" y="539"/>
                  </a:lnTo>
                  <a:lnTo>
                    <a:pt x="169" y="505"/>
                  </a:lnTo>
                  <a:lnTo>
                    <a:pt x="203" y="472"/>
                  </a:lnTo>
                  <a:lnTo>
                    <a:pt x="237" y="438"/>
                  </a:lnTo>
                  <a:lnTo>
                    <a:pt x="338" y="371"/>
                  </a:lnTo>
                  <a:close/>
                  <a:moveTo>
                    <a:pt x="405" y="0"/>
                  </a:moveTo>
                  <a:lnTo>
                    <a:pt x="270" y="34"/>
                  </a:lnTo>
                  <a:lnTo>
                    <a:pt x="203" y="68"/>
                  </a:lnTo>
                  <a:lnTo>
                    <a:pt x="169" y="135"/>
                  </a:lnTo>
                  <a:lnTo>
                    <a:pt x="169" y="169"/>
                  </a:lnTo>
                  <a:lnTo>
                    <a:pt x="203" y="236"/>
                  </a:lnTo>
                  <a:lnTo>
                    <a:pt x="136" y="270"/>
                  </a:lnTo>
                  <a:lnTo>
                    <a:pt x="35" y="371"/>
                  </a:lnTo>
                  <a:lnTo>
                    <a:pt x="1" y="472"/>
                  </a:lnTo>
                  <a:lnTo>
                    <a:pt x="1" y="573"/>
                  </a:lnTo>
                  <a:lnTo>
                    <a:pt x="35" y="674"/>
                  </a:lnTo>
                  <a:lnTo>
                    <a:pt x="136" y="741"/>
                  </a:lnTo>
                  <a:lnTo>
                    <a:pt x="270" y="741"/>
                  </a:lnTo>
                  <a:lnTo>
                    <a:pt x="371" y="707"/>
                  </a:lnTo>
                  <a:lnTo>
                    <a:pt x="472" y="674"/>
                  </a:lnTo>
                  <a:lnTo>
                    <a:pt x="573" y="539"/>
                  </a:lnTo>
                  <a:lnTo>
                    <a:pt x="607" y="404"/>
                  </a:lnTo>
                  <a:lnTo>
                    <a:pt x="641" y="270"/>
                  </a:lnTo>
                  <a:lnTo>
                    <a:pt x="607" y="135"/>
                  </a:lnTo>
                  <a:lnTo>
                    <a:pt x="573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" name="Google Shape;377;p3"/>
            <p:cNvSpPr/>
            <p:nvPr/>
          </p:nvSpPr>
          <p:spPr>
            <a:xfrm>
              <a:off x="5667625" y="536075"/>
              <a:ext cx="5925" cy="14325"/>
            </a:xfrm>
            <a:custGeom>
              <a:avLst/>
              <a:gdLst/>
              <a:ahLst/>
              <a:cxnLst/>
              <a:rect l="l" t="t" r="r" b="b"/>
              <a:pathLst>
                <a:path w="237" h="573" extrusionOk="0">
                  <a:moveTo>
                    <a:pt x="135" y="0"/>
                  </a:moveTo>
                  <a:lnTo>
                    <a:pt x="101" y="34"/>
                  </a:lnTo>
                  <a:lnTo>
                    <a:pt x="0" y="236"/>
                  </a:lnTo>
                  <a:lnTo>
                    <a:pt x="0" y="371"/>
                  </a:lnTo>
                  <a:lnTo>
                    <a:pt x="0" y="506"/>
                  </a:lnTo>
                  <a:lnTo>
                    <a:pt x="34" y="539"/>
                  </a:lnTo>
                  <a:lnTo>
                    <a:pt x="68" y="573"/>
                  </a:lnTo>
                  <a:lnTo>
                    <a:pt x="101" y="539"/>
                  </a:lnTo>
                  <a:lnTo>
                    <a:pt x="169" y="506"/>
                  </a:lnTo>
                  <a:lnTo>
                    <a:pt x="169" y="438"/>
                  </a:lnTo>
                  <a:lnTo>
                    <a:pt x="202" y="337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7" name="Google Shape;378;p3"/>
            <p:cNvSpPr/>
            <p:nvPr/>
          </p:nvSpPr>
          <p:spPr>
            <a:xfrm>
              <a:off x="5676875" y="508300"/>
              <a:ext cx="8450" cy="16850"/>
            </a:xfrm>
            <a:custGeom>
              <a:avLst/>
              <a:gdLst/>
              <a:ahLst/>
              <a:cxnLst/>
              <a:rect l="l" t="t" r="r" b="b"/>
              <a:pathLst>
                <a:path w="338" h="674" extrusionOk="0">
                  <a:moveTo>
                    <a:pt x="236" y="0"/>
                  </a:moveTo>
                  <a:lnTo>
                    <a:pt x="203" y="34"/>
                  </a:lnTo>
                  <a:lnTo>
                    <a:pt x="102" y="169"/>
                  </a:lnTo>
                  <a:lnTo>
                    <a:pt x="68" y="303"/>
                  </a:lnTo>
                  <a:lnTo>
                    <a:pt x="34" y="472"/>
                  </a:lnTo>
                  <a:lnTo>
                    <a:pt x="1" y="539"/>
                  </a:lnTo>
                  <a:lnTo>
                    <a:pt x="34" y="606"/>
                  </a:lnTo>
                  <a:lnTo>
                    <a:pt x="68" y="674"/>
                  </a:lnTo>
                  <a:lnTo>
                    <a:pt x="169" y="674"/>
                  </a:lnTo>
                  <a:lnTo>
                    <a:pt x="203" y="606"/>
                  </a:lnTo>
                  <a:lnTo>
                    <a:pt x="203" y="505"/>
                  </a:lnTo>
                  <a:lnTo>
                    <a:pt x="236" y="404"/>
                  </a:lnTo>
                  <a:lnTo>
                    <a:pt x="304" y="135"/>
                  </a:lnTo>
                  <a:lnTo>
                    <a:pt x="337" y="68"/>
                  </a:lnTo>
                  <a:lnTo>
                    <a:pt x="304" y="34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8" name="Google Shape;379;p3"/>
            <p:cNvSpPr/>
            <p:nvPr/>
          </p:nvSpPr>
          <p:spPr>
            <a:xfrm>
              <a:off x="5631425" y="266725"/>
              <a:ext cx="519350" cy="436025"/>
            </a:xfrm>
            <a:custGeom>
              <a:avLst/>
              <a:gdLst/>
              <a:ahLst/>
              <a:cxnLst/>
              <a:rect l="l" t="t" r="r" b="b"/>
              <a:pathLst>
                <a:path w="20774" h="17441" extrusionOk="0">
                  <a:moveTo>
                    <a:pt x="5522" y="674"/>
                  </a:moveTo>
                  <a:lnTo>
                    <a:pt x="7239" y="1044"/>
                  </a:lnTo>
                  <a:lnTo>
                    <a:pt x="8956" y="1482"/>
                  </a:lnTo>
                  <a:lnTo>
                    <a:pt x="9832" y="1684"/>
                  </a:lnTo>
                  <a:lnTo>
                    <a:pt x="10673" y="1920"/>
                  </a:lnTo>
                  <a:lnTo>
                    <a:pt x="11515" y="2189"/>
                  </a:lnTo>
                  <a:lnTo>
                    <a:pt x="12357" y="2492"/>
                  </a:lnTo>
                  <a:lnTo>
                    <a:pt x="14310" y="3233"/>
                  </a:lnTo>
                  <a:lnTo>
                    <a:pt x="15286" y="3570"/>
                  </a:lnTo>
                  <a:lnTo>
                    <a:pt x="16296" y="3873"/>
                  </a:lnTo>
                  <a:lnTo>
                    <a:pt x="17474" y="4176"/>
                  </a:lnTo>
                  <a:lnTo>
                    <a:pt x="18653" y="4512"/>
                  </a:lnTo>
                  <a:lnTo>
                    <a:pt x="18518" y="4984"/>
                  </a:lnTo>
                  <a:lnTo>
                    <a:pt x="18451" y="5455"/>
                  </a:lnTo>
                  <a:lnTo>
                    <a:pt x="18350" y="6398"/>
                  </a:lnTo>
                  <a:lnTo>
                    <a:pt x="18316" y="6633"/>
                  </a:lnTo>
                  <a:lnTo>
                    <a:pt x="18249" y="6869"/>
                  </a:lnTo>
                  <a:lnTo>
                    <a:pt x="18047" y="7307"/>
                  </a:lnTo>
                  <a:lnTo>
                    <a:pt x="17845" y="7744"/>
                  </a:lnTo>
                  <a:lnTo>
                    <a:pt x="17777" y="7980"/>
                  </a:lnTo>
                  <a:lnTo>
                    <a:pt x="17744" y="8216"/>
                  </a:lnTo>
                  <a:lnTo>
                    <a:pt x="16161" y="7610"/>
                  </a:lnTo>
                  <a:lnTo>
                    <a:pt x="15353" y="7307"/>
                  </a:lnTo>
                  <a:lnTo>
                    <a:pt x="14545" y="7037"/>
                  </a:lnTo>
                  <a:lnTo>
                    <a:pt x="13603" y="6768"/>
                  </a:lnTo>
                  <a:lnTo>
                    <a:pt x="12660" y="6499"/>
                  </a:lnTo>
                  <a:lnTo>
                    <a:pt x="10774" y="5960"/>
                  </a:lnTo>
                  <a:lnTo>
                    <a:pt x="9091" y="5489"/>
                  </a:lnTo>
                  <a:lnTo>
                    <a:pt x="8249" y="5287"/>
                  </a:lnTo>
                  <a:lnTo>
                    <a:pt x="7374" y="5118"/>
                  </a:lnTo>
                  <a:lnTo>
                    <a:pt x="6600" y="4950"/>
                  </a:lnTo>
                  <a:lnTo>
                    <a:pt x="5859" y="4782"/>
                  </a:lnTo>
                  <a:lnTo>
                    <a:pt x="5118" y="4546"/>
                  </a:lnTo>
                  <a:lnTo>
                    <a:pt x="4377" y="4243"/>
                  </a:lnTo>
                  <a:lnTo>
                    <a:pt x="4680" y="3300"/>
                  </a:lnTo>
                  <a:lnTo>
                    <a:pt x="4815" y="2829"/>
                  </a:lnTo>
                  <a:lnTo>
                    <a:pt x="5017" y="2357"/>
                  </a:lnTo>
                  <a:lnTo>
                    <a:pt x="5320" y="1549"/>
                  </a:lnTo>
                  <a:lnTo>
                    <a:pt x="5455" y="1112"/>
                  </a:lnTo>
                  <a:lnTo>
                    <a:pt x="5522" y="674"/>
                  </a:lnTo>
                  <a:close/>
                  <a:moveTo>
                    <a:pt x="3940" y="270"/>
                  </a:moveTo>
                  <a:lnTo>
                    <a:pt x="4916" y="506"/>
                  </a:lnTo>
                  <a:lnTo>
                    <a:pt x="4916" y="539"/>
                  </a:lnTo>
                  <a:lnTo>
                    <a:pt x="4883" y="539"/>
                  </a:lnTo>
                  <a:lnTo>
                    <a:pt x="4883" y="607"/>
                  </a:lnTo>
                  <a:lnTo>
                    <a:pt x="4815" y="775"/>
                  </a:lnTo>
                  <a:lnTo>
                    <a:pt x="4782" y="876"/>
                  </a:lnTo>
                  <a:lnTo>
                    <a:pt x="4748" y="977"/>
                  </a:lnTo>
                  <a:lnTo>
                    <a:pt x="4782" y="1011"/>
                  </a:lnTo>
                  <a:lnTo>
                    <a:pt x="4815" y="1044"/>
                  </a:lnTo>
                  <a:lnTo>
                    <a:pt x="4916" y="1044"/>
                  </a:lnTo>
                  <a:lnTo>
                    <a:pt x="4950" y="943"/>
                  </a:lnTo>
                  <a:lnTo>
                    <a:pt x="4984" y="842"/>
                  </a:lnTo>
                  <a:lnTo>
                    <a:pt x="5051" y="640"/>
                  </a:lnTo>
                  <a:lnTo>
                    <a:pt x="5051" y="573"/>
                  </a:lnTo>
                  <a:lnTo>
                    <a:pt x="5051" y="539"/>
                  </a:lnTo>
                  <a:lnTo>
                    <a:pt x="5320" y="607"/>
                  </a:lnTo>
                  <a:lnTo>
                    <a:pt x="5186" y="1112"/>
                  </a:lnTo>
                  <a:lnTo>
                    <a:pt x="5051" y="1583"/>
                  </a:lnTo>
                  <a:lnTo>
                    <a:pt x="4680" y="2526"/>
                  </a:lnTo>
                  <a:lnTo>
                    <a:pt x="4512" y="2964"/>
                  </a:lnTo>
                  <a:lnTo>
                    <a:pt x="4344" y="3435"/>
                  </a:lnTo>
                  <a:lnTo>
                    <a:pt x="4209" y="3906"/>
                  </a:lnTo>
                  <a:lnTo>
                    <a:pt x="4209" y="4142"/>
                  </a:lnTo>
                  <a:lnTo>
                    <a:pt x="4175" y="4378"/>
                  </a:lnTo>
                  <a:lnTo>
                    <a:pt x="4209" y="4411"/>
                  </a:lnTo>
                  <a:lnTo>
                    <a:pt x="4243" y="4445"/>
                  </a:lnTo>
                  <a:lnTo>
                    <a:pt x="4310" y="4445"/>
                  </a:lnTo>
                  <a:lnTo>
                    <a:pt x="4579" y="4613"/>
                  </a:lnTo>
                  <a:lnTo>
                    <a:pt x="4849" y="4748"/>
                  </a:lnTo>
                  <a:lnTo>
                    <a:pt x="5152" y="4883"/>
                  </a:lnTo>
                  <a:lnTo>
                    <a:pt x="5455" y="4950"/>
                  </a:lnTo>
                  <a:lnTo>
                    <a:pt x="6128" y="5118"/>
                  </a:lnTo>
                  <a:lnTo>
                    <a:pt x="6734" y="5219"/>
                  </a:lnTo>
                  <a:lnTo>
                    <a:pt x="8485" y="5623"/>
                  </a:lnTo>
                  <a:lnTo>
                    <a:pt x="10202" y="6061"/>
                  </a:lnTo>
                  <a:lnTo>
                    <a:pt x="14242" y="7206"/>
                  </a:lnTo>
                  <a:lnTo>
                    <a:pt x="15151" y="7475"/>
                  </a:lnTo>
                  <a:lnTo>
                    <a:pt x="16060" y="7812"/>
                  </a:lnTo>
                  <a:lnTo>
                    <a:pt x="17845" y="8485"/>
                  </a:lnTo>
                  <a:lnTo>
                    <a:pt x="17912" y="8485"/>
                  </a:lnTo>
                  <a:lnTo>
                    <a:pt x="17946" y="8451"/>
                  </a:lnTo>
                  <a:lnTo>
                    <a:pt x="17979" y="8418"/>
                  </a:lnTo>
                  <a:lnTo>
                    <a:pt x="17979" y="8350"/>
                  </a:lnTo>
                  <a:lnTo>
                    <a:pt x="17979" y="8317"/>
                  </a:lnTo>
                  <a:lnTo>
                    <a:pt x="18013" y="8081"/>
                  </a:lnTo>
                  <a:lnTo>
                    <a:pt x="18080" y="7845"/>
                  </a:lnTo>
                  <a:lnTo>
                    <a:pt x="18282" y="7408"/>
                  </a:lnTo>
                  <a:lnTo>
                    <a:pt x="18451" y="6936"/>
                  </a:lnTo>
                  <a:lnTo>
                    <a:pt x="18552" y="6701"/>
                  </a:lnTo>
                  <a:lnTo>
                    <a:pt x="18619" y="6465"/>
                  </a:lnTo>
                  <a:lnTo>
                    <a:pt x="18653" y="5994"/>
                  </a:lnTo>
                  <a:lnTo>
                    <a:pt x="18720" y="5522"/>
                  </a:lnTo>
                  <a:lnTo>
                    <a:pt x="18787" y="5051"/>
                  </a:lnTo>
                  <a:lnTo>
                    <a:pt x="18888" y="4580"/>
                  </a:lnTo>
                  <a:lnTo>
                    <a:pt x="19057" y="4613"/>
                  </a:lnTo>
                  <a:lnTo>
                    <a:pt x="19023" y="4681"/>
                  </a:lnTo>
                  <a:lnTo>
                    <a:pt x="18989" y="4815"/>
                  </a:lnTo>
                  <a:lnTo>
                    <a:pt x="18956" y="4984"/>
                  </a:lnTo>
                  <a:lnTo>
                    <a:pt x="18922" y="5085"/>
                  </a:lnTo>
                  <a:lnTo>
                    <a:pt x="18855" y="5219"/>
                  </a:lnTo>
                  <a:lnTo>
                    <a:pt x="18855" y="5253"/>
                  </a:lnTo>
                  <a:lnTo>
                    <a:pt x="18888" y="5287"/>
                  </a:lnTo>
                  <a:lnTo>
                    <a:pt x="18922" y="5320"/>
                  </a:lnTo>
                  <a:lnTo>
                    <a:pt x="18989" y="5320"/>
                  </a:lnTo>
                  <a:lnTo>
                    <a:pt x="19090" y="5186"/>
                  </a:lnTo>
                  <a:lnTo>
                    <a:pt x="19158" y="5017"/>
                  </a:lnTo>
                  <a:lnTo>
                    <a:pt x="19225" y="4849"/>
                  </a:lnTo>
                  <a:lnTo>
                    <a:pt x="19225" y="4681"/>
                  </a:lnTo>
                  <a:lnTo>
                    <a:pt x="19865" y="4916"/>
                  </a:lnTo>
                  <a:lnTo>
                    <a:pt x="20471" y="5152"/>
                  </a:lnTo>
                  <a:lnTo>
                    <a:pt x="20370" y="5320"/>
                  </a:lnTo>
                  <a:lnTo>
                    <a:pt x="20269" y="5489"/>
                  </a:lnTo>
                  <a:lnTo>
                    <a:pt x="20168" y="5926"/>
                  </a:lnTo>
                  <a:lnTo>
                    <a:pt x="20100" y="6364"/>
                  </a:lnTo>
                  <a:lnTo>
                    <a:pt x="20033" y="6734"/>
                  </a:lnTo>
                  <a:lnTo>
                    <a:pt x="19865" y="7576"/>
                  </a:lnTo>
                  <a:lnTo>
                    <a:pt x="19629" y="8451"/>
                  </a:lnTo>
                  <a:lnTo>
                    <a:pt x="19360" y="9293"/>
                  </a:lnTo>
                  <a:lnTo>
                    <a:pt x="19057" y="10135"/>
                  </a:lnTo>
                  <a:lnTo>
                    <a:pt x="18518" y="10067"/>
                  </a:lnTo>
                  <a:lnTo>
                    <a:pt x="17979" y="9966"/>
                  </a:lnTo>
                  <a:lnTo>
                    <a:pt x="16936" y="9697"/>
                  </a:lnTo>
                  <a:lnTo>
                    <a:pt x="15858" y="9394"/>
                  </a:lnTo>
                  <a:lnTo>
                    <a:pt x="14815" y="9057"/>
                  </a:lnTo>
                  <a:lnTo>
                    <a:pt x="13771" y="8721"/>
                  </a:lnTo>
                  <a:lnTo>
                    <a:pt x="12727" y="8350"/>
                  </a:lnTo>
                  <a:lnTo>
                    <a:pt x="10640" y="7576"/>
                  </a:lnTo>
                  <a:lnTo>
                    <a:pt x="10135" y="7408"/>
                  </a:lnTo>
                  <a:lnTo>
                    <a:pt x="9596" y="7239"/>
                  </a:lnTo>
                  <a:lnTo>
                    <a:pt x="8552" y="6970"/>
                  </a:lnTo>
                  <a:lnTo>
                    <a:pt x="7475" y="6734"/>
                  </a:lnTo>
                  <a:lnTo>
                    <a:pt x="6398" y="6465"/>
                  </a:lnTo>
                  <a:lnTo>
                    <a:pt x="5354" y="6196"/>
                  </a:lnTo>
                  <a:lnTo>
                    <a:pt x="4310" y="5859"/>
                  </a:lnTo>
                  <a:lnTo>
                    <a:pt x="3266" y="5556"/>
                  </a:lnTo>
                  <a:lnTo>
                    <a:pt x="2223" y="5253"/>
                  </a:lnTo>
                  <a:lnTo>
                    <a:pt x="2492" y="4512"/>
                  </a:lnTo>
                  <a:lnTo>
                    <a:pt x="2728" y="3805"/>
                  </a:lnTo>
                  <a:lnTo>
                    <a:pt x="2963" y="3065"/>
                  </a:lnTo>
                  <a:lnTo>
                    <a:pt x="3233" y="2324"/>
                  </a:lnTo>
                  <a:lnTo>
                    <a:pt x="3435" y="1852"/>
                  </a:lnTo>
                  <a:lnTo>
                    <a:pt x="3670" y="1314"/>
                  </a:lnTo>
                  <a:lnTo>
                    <a:pt x="3771" y="1044"/>
                  </a:lnTo>
                  <a:lnTo>
                    <a:pt x="3872" y="775"/>
                  </a:lnTo>
                  <a:lnTo>
                    <a:pt x="3906" y="539"/>
                  </a:lnTo>
                  <a:lnTo>
                    <a:pt x="3940" y="270"/>
                  </a:lnTo>
                  <a:close/>
                  <a:moveTo>
                    <a:pt x="2391" y="5522"/>
                  </a:moveTo>
                  <a:lnTo>
                    <a:pt x="3603" y="5893"/>
                  </a:lnTo>
                  <a:lnTo>
                    <a:pt x="3502" y="5960"/>
                  </a:lnTo>
                  <a:lnTo>
                    <a:pt x="3435" y="6061"/>
                  </a:lnTo>
                  <a:lnTo>
                    <a:pt x="3300" y="6263"/>
                  </a:lnTo>
                  <a:lnTo>
                    <a:pt x="3199" y="6499"/>
                  </a:lnTo>
                  <a:lnTo>
                    <a:pt x="3132" y="6701"/>
                  </a:lnTo>
                  <a:lnTo>
                    <a:pt x="3031" y="7138"/>
                  </a:lnTo>
                  <a:lnTo>
                    <a:pt x="2930" y="7542"/>
                  </a:lnTo>
                  <a:lnTo>
                    <a:pt x="2728" y="8384"/>
                  </a:lnTo>
                  <a:lnTo>
                    <a:pt x="2458" y="9461"/>
                  </a:lnTo>
                  <a:lnTo>
                    <a:pt x="2155" y="10505"/>
                  </a:lnTo>
                  <a:lnTo>
                    <a:pt x="1785" y="11549"/>
                  </a:lnTo>
                  <a:lnTo>
                    <a:pt x="1583" y="12054"/>
                  </a:lnTo>
                  <a:lnTo>
                    <a:pt x="1347" y="12525"/>
                  </a:lnTo>
                  <a:lnTo>
                    <a:pt x="1347" y="12559"/>
                  </a:lnTo>
                  <a:lnTo>
                    <a:pt x="775" y="12424"/>
                  </a:lnTo>
                  <a:lnTo>
                    <a:pt x="506" y="12357"/>
                  </a:lnTo>
                  <a:lnTo>
                    <a:pt x="270" y="12256"/>
                  </a:lnTo>
                  <a:lnTo>
                    <a:pt x="472" y="11953"/>
                  </a:lnTo>
                  <a:lnTo>
                    <a:pt x="640" y="11583"/>
                  </a:lnTo>
                  <a:lnTo>
                    <a:pt x="775" y="11246"/>
                  </a:lnTo>
                  <a:lnTo>
                    <a:pt x="910" y="10842"/>
                  </a:lnTo>
                  <a:lnTo>
                    <a:pt x="1112" y="10067"/>
                  </a:lnTo>
                  <a:lnTo>
                    <a:pt x="1280" y="9360"/>
                  </a:lnTo>
                  <a:lnTo>
                    <a:pt x="1516" y="8418"/>
                  </a:lnTo>
                  <a:lnTo>
                    <a:pt x="1785" y="7509"/>
                  </a:lnTo>
                  <a:lnTo>
                    <a:pt x="2155" y="6532"/>
                  </a:lnTo>
                  <a:lnTo>
                    <a:pt x="2290" y="6027"/>
                  </a:lnTo>
                  <a:lnTo>
                    <a:pt x="2391" y="5522"/>
                  </a:lnTo>
                  <a:close/>
                  <a:moveTo>
                    <a:pt x="3704" y="5926"/>
                  </a:moveTo>
                  <a:lnTo>
                    <a:pt x="5017" y="6330"/>
                  </a:lnTo>
                  <a:lnTo>
                    <a:pt x="6330" y="6701"/>
                  </a:lnTo>
                  <a:lnTo>
                    <a:pt x="7408" y="6970"/>
                  </a:lnTo>
                  <a:lnTo>
                    <a:pt x="8451" y="7239"/>
                  </a:lnTo>
                  <a:lnTo>
                    <a:pt x="9529" y="7509"/>
                  </a:lnTo>
                  <a:lnTo>
                    <a:pt x="10067" y="7643"/>
                  </a:lnTo>
                  <a:lnTo>
                    <a:pt x="10572" y="7812"/>
                  </a:lnTo>
                  <a:lnTo>
                    <a:pt x="12222" y="8418"/>
                  </a:lnTo>
                  <a:lnTo>
                    <a:pt x="13872" y="9024"/>
                  </a:lnTo>
                  <a:lnTo>
                    <a:pt x="14714" y="9327"/>
                  </a:lnTo>
                  <a:lnTo>
                    <a:pt x="15555" y="9596"/>
                  </a:lnTo>
                  <a:lnTo>
                    <a:pt x="16397" y="9865"/>
                  </a:lnTo>
                  <a:lnTo>
                    <a:pt x="17239" y="10067"/>
                  </a:lnTo>
                  <a:lnTo>
                    <a:pt x="17205" y="10101"/>
                  </a:lnTo>
                  <a:lnTo>
                    <a:pt x="17205" y="10168"/>
                  </a:lnTo>
                  <a:lnTo>
                    <a:pt x="16565" y="11818"/>
                  </a:lnTo>
                  <a:lnTo>
                    <a:pt x="15959" y="13468"/>
                  </a:lnTo>
                  <a:lnTo>
                    <a:pt x="15724" y="14209"/>
                  </a:lnTo>
                  <a:lnTo>
                    <a:pt x="15522" y="14983"/>
                  </a:lnTo>
                  <a:lnTo>
                    <a:pt x="15320" y="15757"/>
                  </a:lnTo>
                  <a:lnTo>
                    <a:pt x="15084" y="16532"/>
                  </a:lnTo>
                  <a:lnTo>
                    <a:pt x="13771" y="16262"/>
                  </a:lnTo>
                  <a:lnTo>
                    <a:pt x="12222" y="15858"/>
                  </a:lnTo>
                  <a:lnTo>
                    <a:pt x="10673" y="15421"/>
                  </a:lnTo>
                  <a:lnTo>
                    <a:pt x="9125" y="14882"/>
                  </a:lnTo>
                  <a:lnTo>
                    <a:pt x="7610" y="14343"/>
                  </a:lnTo>
                  <a:lnTo>
                    <a:pt x="6532" y="13939"/>
                  </a:lnTo>
                  <a:lnTo>
                    <a:pt x="5489" y="13569"/>
                  </a:lnTo>
                  <a:lnTo>
                    <a:pt x="4411" y="13232"/>
                  </a:lnTo>
                  <a:lnTo>
                    <a:pt x="3839" y="13098"/>
                  </a:lnTo>
                  <a:lnTo>
                    <a:pt x="3300" y="12963"/>
                  </a:lnTo>
                  <a:lnTo>
                    <a:pt x="1549" y="12593"/>
                  </a:lnTo>
                  <a:lnTo>
                    <a:pt x="1785" y="12155"/>
                  </a:lnTo>
                  <a:lnTo>
                    <a:pt x="1953" y="11717"/>
                  </a:lnTo>
                  <a:lnTo>
                    <a:pt x="2256" y="10774"/>
                  </a:lnTo>
                  <a:lnTo>
                    <a:pt x="2795" y="8889"/>
                  </a:lnTo>
                  <a:lnTo>
                    <a:pt x="2963" y="8148"/>
                  </a:lnTo>
                  <a:lnTo>
                    <a:pt x="3132" y="7408"/>
                  </a:lnTo>
                  <a:lnTo>
                    <a:pt x="3233" y="7004"/>
                  </a:lnTo>
                  <a:lnTo>
                    <a:pt x="3367" y="6633"/>
                  </a:lnTo>
                  <a:lnTo>
                    <a:pt x="3502" y="6297"/>
                  </a:lnTo>
                  <a:lnTo>
                    <a:pt x="3704" y="5994"/>
                  </a:lnTo>
                  <a:lnTo>
                    <a:pt x="3704" y="5926"/>
                  </a:lnTo>
                  <a:close/>
                  <a:moveTo>
                    <a:pt x="17441" y="10101"/>
                  </a:moveTo>
                  <a:lnTo>
                    <a:pt x="18114" y="10236"/>
                  </a:lnTo>
                  <a:lnTo>
                    <a:pt x="18787" y="10337"/>
                  </a:lnTo>
                  <a:lnTo>
                    <a:pt x="18518" y="11246"/>
                  </a:lnTo>
                  <a:lnTo>
                    <a:pt x="18249" y="12155"/>
                  </a:lnTo>
                  <a:lnTo>
                    <a:pt x="18080" y="12593"/>
                  </a:lnTo>
                  <a:lnTo>
                    <a:pt x="17912" y="13030"/>
                  </a:lnTo>
                  <a:lnTo>
                    <a:pt x="17744" y="13468"/>
                  </a:lnTo>
                  <a:lnTo>
                    <a:pt x="17575" y="13906"/>
                  </a:lnTo>
                  <a:lnTo>
                    <a:pt x="17340" y="14680"/>
                  </a:lnTo>
                  <a:lnTo>
                    <a:pt x="17171" y="15488"/>
                  </a:lnTo>
                  <a:lnTo>
                    <a:pt x="16936" y="16262"/>
                  </a:lnTo>
                  <a:lnTo>
                    <a:pt x="16801" y="16666"/>
                  </a:lnTo>
                  <a:lnTo>
                    <a:pt x="16599" y="17037"/>
                  </a:lnTo>
                  <a:lnTo>
                    <a:pt x="16397" y="16902"/>
                  </a:lnTo>
                  <a:lnTo>
                    <a:pt x="16161" y="16801"/>
                  </a:lnTo>
                  <a:lnTo>
                    <a:pt x="15656" y="16666"/>
                  </a:lnTo>
                  <a:lnTo>
                    <a:pt x="15353" y="16599"/>
                  </a:lnTo>
                  <a:lnTo>
                    <a:pt x="15589" y="15825"/>
                  </a:lnTo>
                  <a:lnTo>
                    <a:pt x="15791" y="15050"/>
                  </a:lnTo>
                  <a:lnTo>
                    <a:pt x="15993" y="14276"/>
                  </a:lnTo>
                  <a:lnTo>
                    <a:pt x="16195" y="13535"/>
                  </a:lnTo>
                  <a:lnTo>
                    <a:pt x="16498" y="12694"/>
                  </a:lnTo>
                  <a:lnTo>
                    <a:pt x="16835" y="11852"/>
                  </a:lnTo>
                  <a:lnTo>
                    <a:pt x="17138" y="11010"/>
                  </a:lnTo>
                  <a:lnTo>
                    <a:pt x="17441" y="10168"/>
                  </a:lnTo>
                  <a:lnTo>
                    <a:pt x="17441" y="10135"/>
                  </a:lnTo>
                  <a:lnTo>
                    <a:pt x="17441" y="10101"/>
                  </a:lnTo>
                  <a:close/>
                  <a:moveTo>
                    <a:pt x="3805" y="1"/>
                  </a:moveTo>
                  <a:lnTo>
                    <a:pt x="3738" y="34"/>
                  </a:lnTo>
                  <a:lnTo>
                    <a:pt x="3670" y="68"/>
                  </a:lnTo>
                  <a:lnTo>
                    <a:pt x="3670" y="135"/>
                  </a:lnTo>
                  <a:lnTo>
                    <a:pt x="3704" y="203"/>
                  </a:lnTo>
                  <a:lnTo>
                    <a:pt x="3670" y="472"/>
                  </a:lnTo>
                  <a:lnTo>
                    <a:pt x="3603" y="775"/>
                  </a:lnTo>
                  <a:lnTo>
                    <a:pt x="3401" y="1314"/>
                  </a:lnTo>
                  <a:lnTo>
                    <a:pt x="3165" y="1886"/>
                  </a:lnTo>
                  <a:lnTo>
                    <a:pt x="2930" y="2425"/>
                  </a:lnTo>
                  <a:lnTo>
                    <a:pt x="2694" y="3098"/>
                  </a:lnTo>
                  <a:lnTo>
                    <a:pt x="2458" y="3805"/>
                  </a:lnTo>
                  <a:lnTo>
                    <a:pt x="1987" y="5186"/>
                  </a:lnTo>
                  <a:lnTo>
                    <a:pt x="1987" y="5253"/>
                  </a:lnTo>
                  <a:lnTo>
                    <a:pt x="2021" y="5287"/>
                  </a:lnTo>
                  <a:lnTo>
                    <a:pt x="2021" y="5388"/>
                  </a:lnTo>
                  <a:lnTo>
                    <a:pt x="2088" y="5421"/>
                  </a:lnTo>
                  <a:lnTo>
                    <a:pt x="2256" y="5489"/>
                  </a:lnTo>
                  <a:lnTo>
                    <a:pt x="1920" y="6297"/>
                  </a:lnTo>
                  <a:lnTo>
                    <a:pt x="1650" y="7105"/>
                  </a:lnTo>
                  <a:lnTo>
                    <a:pt x="1179" y="8788"/>
                  </a:lnTo>
                  <a:lnTo>
                    <a:pt x="674" y="10471"/>
                  </a:lnTo>
                  <a:lnTo>
                    <a:pt x="405" y="11280"/>
                  </a:lnTo>
                  <a:lnTo>
                    <a:pt x="102" y="12088"/>
                  </a:lnTo>
                  <a:lnTo>
                    <a:pt x="34" y="12121"/>
                  </a:lnTo>
                  <a:lnTo>
                    <a:pt x="1" y="12155"/>
                  </a:lnTo>
                  <a:lnTo>
                    <a:pt x="1" y="12222"/>
                  </a:lnTo>
                  <a:lnTo>
                    <a:pt x="34" y="12290"/>
                  </a:lnTo>
                  <a:lnTo>
                    <a:pt x="68" y="12357"/>
                  </a:lnTo>
                  <a:lnTo>
                    <a:pt x="203" y="12424"/>
                  </a:lnTo>
                  <a:lnTo>
                    <a:pt x="506" y="12559"/>
                  </a:lnTo>
                  <a:lnTo>
                    <a:pt x="910" y="12694"/>
                  </a:lnTo>
                  <a:lnTo>
                    <a:pt x="1314" y="12795"/>
                  </a:lnTo>
                  <a:lnTo>
                    <a:pt x="2122" y="12963"/>
                  </a:lnTo>
                  <a:lnTo>
                    <a:pt x="4007" y="13401"/>
                  </a:lnTo>
                  <a:lnTo>
                    <a:pt x="4950" y="13670"/>
                  </a:lnTo>
                  <a:lnTo>
                    <a:pt x="5893" y="13973"/>
                  </a:lnTo>
                  <a:lnTo>
                    <a:pt x="8990" y="15084"/>
                  </a:lnTo>
                  <a:lnTo>
                    <a:pt x="10539" y="15623"/>
                  </a:lnTo>
                  <a:lnTo>
                    <a:pt x="12121" y="16094"/>
                  </a:lnTo>
                  <a:lnTo>
                    <a:pt x="13300" y="16397"/>
                  </a:lnTo>
                  <a:lnTo>
                    <a:pt x="14478" y="16666"/>
                  </a:lnTo>
                  <a:lnTo>
                    <a:pt x="15084" y="16767"/>
                  </a:lnTo>
                  <a:lnTo>
                    <a:pt x="15151" y="16801"/>
                  </a:lnTo>
                  <a:lnTo>
                    <a:pt x="15219" y="16801"/>
                  </a:lnTo>
                  <a:lnTo>
                    <a:pt x="15623" y="16868"/>
                  </a:lnTo>
                  <a:lnTo>
                    <a:pt x="15959" y="16969"/>
                  </a:lnTo>
                  <a:lnTo>
                    <a:pt x="16262" y="17104"/>
                  </a:lnTo>
                  <a:lnTo>
                    <a:pt x="16397" y="17171"/>
                  </a:lnTo>
                  <a:lnTo>
                    <a:pt x="16498" y="17272"/>
                  </a:lnTo>
                  <a:lnTo>
                    <a:pt x="16498" y="17373"/>
                  </a:lnTo>
                  <a:lnTo>
                    <a:pt x="16565" y="17407"/>
                  </a:lnTo>
                  <a:lnTo>
                    <a:pt x="16633" y="17441"/>
                  </a:lnTo>
                  <a:lnTo>
                    <a:pt x="16700" y="17407"/>
                  </a:lnTo>
                  <a:lnTo>
                    <a:pt x="16734" y="17373"/>
                  </a:lnTo>
                  <a:lnTo>
                    <a:pt x="16936" y="17003"/>
                  </a:lnTo>
                  <a:lnTo>
                    <a:pt x="17104" y="16599"/>
                  </a:lnTo>
                  <a:lnTo>
                    <a:pt x="17239" y="16195"/>
                  </a:lnTo>
                  <a:lnTo>
                    <a:pt x="17340" y="15791"/>
                  </a:lnTo>
                  <a:lnTo>
                    <a:pt x="17542" y="14983"/>
                  </a:lnTo>
                  <a:lnTo>
                    <a:pt x="17777" y="14175"/>
                  </a:lnTo>
                  <a:lnTo>
                    <a:pt x="17912" y="13670"/>
                  </a:lnTo>
                  <a:lnTo>
                    <a:pt x="18080" y="13199"/>
                  </a:lnTo>
                  <a:lnTo>
                    <a:pt x="18451" y="12290"/>
                  </a:lnTo>
                  <a:lnTo>
                    <a:pt x="18619" y="11818"/>
                  </a:lnTo>
                  <a:lnTo>
                    <a:pt x="18754" y="11347"/>
                  </a:lnTo>
                  <a:lnTo>
                    <a:pt x="18888" y="10875"/>
                  </a:lnTo>
                  <a:lnTo>
                    <a:pt x="18956" y="10370"/>
                  </a:lnTo>
                  <a:lnTo>
                    <a:pt x="18989" y="10370"/>
                  </a:lnTo>
                  <a:lnTo>
                    <a:pt x="19023" y="10438"/>
                  </a:lnTo>
                  <a:lnTo>
                    <a:pt x="19124" y="10471"/>
                  </a:lnTo>
                  <a:lnTo>
                    <a:pt x="19191" y="10438"/>
                  </a:lnTo>
                  <a:lnTo>
                    <a:pt x="19259" y="10370"/>
                  </a:lnTo>
                  <a:lnTo>
                    <a:pt x="19730" y="8788"/>
                  </a:lnTo>
                  <a:lnTo>
                    <a:pt x="20168" y="7206"/>
                  </a:lnTo>
                  <a:lnTo>
                    <a:pt x="20302" y="6701"/>
                  </a:lnTo>
                  <a:lnTo>
                    <a:pt x="20370" y="6196"/>
                  </a:lnTo>
                  <a:lnTo>
                    <a:pt x="20504" y="5691"/>
                  </a:lnTo>
                  <a:lnTo>
                    <a:pt x="20572" y="5455"/>
                  </a:lnTo>
                  <a:lnTo>
                    <a:pt x="20706" y="5219"/>
                  </a:lnTo>
                  <a:lnTo>
                    <a:pt x="20740" y="5186"/>
                  </a:lnTo>
                  <a:lnTo>
                    <a:pt x="20774" y="5118"/>
                  </a:lnTo>
                  <a:lnTo>
                    <a:pt x="20774" y="5085"/>
                  </a:lnTo>
                  <a:lnTo>
                    <a:pt x="20774" y="5017"/>
                  </a:lnTo>
                  <a:lnTo>
                    <a:pt x="20706" y="4984"/>
                  </a:lnTo>
                  <a:lnTo>
                    <a:pt x="19797" y="4613"/>
                  </a:lnTo>
                  <a:lnTo>
                    <a:pt x="18888" y="4310"/>
                  </a:lnTo>
                  <a:lnTo>
                    <a:pt x="17979" y="4041"/>
                  </a:lnTo>
                  <a:lnTo>
                    <a:pt x="17037" y="3805"/>
                  </a:lnTo>
                  <a:lnTo>
                    <a:pt x="15959" y="3536"/>
                  </a:lnTo>
                  <a:lnTo>
                    <a:pt x="14916" y="3199"/>
                  </a:lnTo>
                  <a:lnTo>
                    <a:pt x="13872" y="2829"/>
                  </a:lnTo>
                  <a:lnTo>
                    <a:pt x="12862" y="2458"/>
                  </a:lnTo>
                  <a:lnTo>
                    <a:pt x="11784" y="2054"/>
                  </a:lnTo>
                  <a:lnTo>
                    <a:pt x="10741" y="1684"/>
                  </a:lnTo>
                  <a:lnTo>
                    <a:pt x="9630" y="1381"/>
                  </a:lnTo>
                  <a:lnTo>
                    <a:pt x="8552" y="1112"/>
                  </a:lnTo>
                  <a:lnTo>
                    <a:pt x="7340" y="842"/>
                  </a:lnTo>
                  <a:lnTo>
                    <a:pt x="6162" y="539"/>
                  </a:lnTo>
                  <a:lnTo>
                    <a:pt x="4984" y="270"/>
                  </a:lnTo>
                  <a:lnTo>
                    <a:pt x="38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" name="Google Shape;380;p3"/>
            <p:cNvSpPr/>
            <p:nvPr/>
          </p:nvSpPr>
          <p:spPr>
            <a:xfrm>
              <a:off x="5685300" y="485575"/>
              <a:ext cx="7600" cy="13500"/>
            </a:xfrm>
            <a:custGeom>
              <a:avLst/>
              <a:gdLst/>
              <a:ahLst/>
              <a:cxnLst/>
              <a:rect l="l" t="t" r="r" b="b"/>
              <a:pathLst>
                <a:path w="304" h="540" extrusionOk="0">
                  <a:moveTo>
                    <a:pt x="202" y="0"/>
                  </a:moveTo>
                  <a:lnTo>
                    <a:pt x="169" y="34"/>
                  </a:lnTo>
                  <a:lnTo>
                    <a:pt x="34" y="270"/>
                  </a:lnTo>
                  <a:lnTo>
                    <a:pt x="0" y="404"/>
                  </a:lnTo>
                  <a:lnTo>
                    <a:pt x="34" y="505"/>
                  </a:lnTo>
                  <a:lnTo>
                    <a:pt x="34" y="539"/>
                  </a:lnTo>
                  <a:lnTo>
                    <a:pt x="135" y="539"/>
                  </a:lnTo>
                  <a:lnTo>
                    <a:pt x="169" y="505"/>
                  </a:lnTo>
                  <a:lnTo>
                    <a:pt x="202" y="404"/>
                  </a:lnTo>
                  <a:lnTo>
                    <a:pt x="236" y="303"/>
                  </a:lnTo>
                  <a:lnTo>
                    <a:pt x="303" y="101"/>
                  </a:lnTo>
                  <a:lnTo>
                    <a:pt x="303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" name="Google Shape;381;p3"/>
            <p:cNvSpPr/>
            <p:nvPr/>
          </p:nvSpPr>
          <p:spPr>
            <a:xfrm>
              <a:off x="5657525" y="557950"/>
              <a:ext cx="8450" cy="13500"/>
            </a:xfrm>
            <a:custGeom>
              <a:avLst/>
              <a:gdLst/>
              <a:ahLst/>
              <a:cxnLst/>
              <a:rect l="l" t="t" r="r" b="b"/>
              <a:pathLst>
                <a:path w="338" h="540" extrusionOk="0">
                  <a:moveTo>
                    <a:pt x="270" y="1"/>
                  </a:moveTo>
                  <a:lnTo>
                    <a:pt x="202" y="35"/>
                  </a:lnTo>
                  <a:lnTo>
                    <a:pt x="135" y="102"/>
                  </a:lnTo>
                  <a:lnTo>
                    <a:pt x="68" y="203"/>
                  </a:lnTo>
                  <a:lnTo>
                    <a:pt x="0" y="338"/>
                  </a:lnTo>
                  <a:lnTo>
                    <a:pt x="0" y="472"/>
                  </a:lnTo>
                  <a:lnTo>
                    <a:pt x="34" y="506"/>
                  </a:lnTo>
                  <a:lnTo>
                    <a:pt x="68" y="540"/>
                  </a:lnTo>
                  <a:lnTo>
                    <a:pt x="101" y="540"/>
                  </a:lnTo>
                  <a:lnTo>
                    <a:pt x="135" y="506"/>
                  </a:lnTo>
                  <a:lnTo>
                    <a:pt x="202" y="405"/>
                  </a:lnTo>
                  <a:lnTo>
                    <a:pt x="236" y="304"/>
                  </a:lnTo>
                  <a:lnTo>
                    <a:pt x="337" y="136"/>
                  </a:lnTo>
                  <a:lnTo>
                    <a:pt x="337" y="68"/>
                  </a:lnTo>
                  <a:lnTo>
                    <a:pt x="303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" name="Google Shape;382;p3"/>
            <p:cNvSpPr/>
            <p:nvPr/>
          </p:nvSpPr>
          <p:spPr>
            <a:xfrm>
              <a:off x="5754325" y="392150"/>
              <a:ext cx="18525" cy="7600"/>
            </a:xfrm>
            <a:custGeom>
              <a:avLst/>
              <a:gdLst/>
              <a:ahLst/>
              <a:cxnLst/>
              <a:rect l="l" t="t" r="r" b="b"/>
              <a:pathLst>
                <a:path w="741" h="304" extrusionOk="0">
                  <a:moveTo>
                    <a:pt x="34" y="0"/>
                  </a:moveTo>
                  <a:lnTo>
                    <a:pt x="0" y="34"/>
                  </a:lnTo>
                  <a:lnTo>
                    <a:pt x="0" y="101"/>
                  </a:lnTo>
                  <a:lnTo>
                    <a:pt x="34" y="135"/>
                  </a:lnTo>
                  <a:lnTo>
                    <a:pt x="169" y="236"/>
                  </a:lnTo>
                  <a:lnTo>
                    <a:pt x="337" y="270"/>
                  </a:lnTo>
                  <a:lnTo>
                    <a:pt x="505" y="303"/>
                  </a:lnTo>
                  <a:lnTo>
                    <a:pt x="674" y="270"/>
                  </a:lnTo>
                  <a:lnTo>
                    <a:pt x="741" y="202"/>
                  </a:lnTo>
                  <a:lnTo>
                    <a:pt x="741" y="169"/>
                  </a:lnTo>
                  <a:lnTo>
                    <a:pt x="707" y="101"/>
                  </a:lnTo>
                  <a:lnTo>
                    <a:pt x="640" y="68"/>
                  </a:lnTo>
                  <a:lnTo>
                    <a:pt x="236" y="68"/>
                  </a:lnTo>
                  <a:lnTo>
                    <a:pt x="101" y="34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" name="Google Shape;383;p3"/>
            <p:cNvSpPr/>
            <p:nvPr/>
          </p:nvSpPr>
          <p:spPr>
            <a:xfrm>
              <a:off x="5783775" y="400550"/>
              <a:ext cx="21075" cy="7600"/>
            </a:xfrm>
            <a:custGeom>
              <a:avLst/>
              <a:gdLst/>
              <a:ahLst/>
              <a:cxnLst/>
              <a:rect l="l" t="t" r="r" b="b"/>
              <a:pathLst>
                <a:path w="843" h="304" extrusionOk="0">
                  <a:moveTo>
                    <a:pt x="34" y="1"/>
                  </a:moveTo>
                  <a:lnTo>
                    <a:pt x="1" y="35"/>
                  </a:lnTo>
                  <a:lnTo>
                    <a:pt x="1" y="102"/>
                  </a:lnTo>
                  <a:lnTo>
                    <a:pt x="34" y="136"/>
                  </a:lnTo>
                  <a:lnTo>
                    <a:pt x="405" y="237"/>
                  </a:lnTo>
                  <a:lnTo>
                    <a:pt x="573" y="304"/>
                  </a:lnTo>
                  <a:lnTo>
                    <a:pt x="842" y="304"/>
                  </a:lnTo>
                  <a:lnTo>
                    <a:pt x="842" y="237"/>
                  </a:lnTo>
                  <a:lnTo>
                    <a:pt x="842" y="203"/>
                  </a:lnTo>
                  <a:lnTo>
                    <a:pt x="809" y="169"/>
                  </a:lnTo>
                  <a:lnTo>
                    <a:pt x="438" y="68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" name="Google Shape;384;p3"/>
            <p:cNvSpPr/>
            <p:nvPr/>
          </p:nvSpPr>
          <p:spPr>
            <a:xfrm>
              <a:off x="3921925" y="624450"/>
              <a:ext cx="579125" cy="264325"/>
            </a:xfrm>
            <a:custGeom>
              <a:avLst/>
              <a:gdLst/>
              <a:ahLst/>
              <a:cxnLst/>
              <a:rect l="l" t="t" r="r" b="b"/>
              <a:pathLst>
                <a:path w="23165" h="10573" extrusionOk="0">
                  <a:moveTo>
                    <a:pt x="1718" y="506"/>
                  </a:moveTo>
                  <a:lnTo>
                    <a:pt x="1853" y="539"/>
                  </a:lnTo>
                  <a:lnTo>
                    <a:pt x="2189" y="640"/>
                  </a:lnTo>
                  <a:lnTo>
                    <a:pt x="2021" y="1044"/>
                  </a:lnTo>
                  <a:lnTo>
                    <a:pt x="1853" y="1482"/>
                  </a:lnTo>
                  <a:lnTo>
                    <a:pt x="1718" y="1920"/>
                  </a:lnTo>
                  <a:lnTo>
                    <a:pt x="1583" y="2357"/>
                  </a:lnTo>
                  <a:lnTo>
                    <a:pt x="1415" y="2728"/>
                  </a:lnTo>
                  <a:lnTo>
                    <a:pt x="1314" y="3132"/>
                  </a:lnTo>
                  <a:lnTo>
                    <a:pt x="1179" y="3536"/>
                  </a:lnTo>
                  <a:lnTo>
                    <a:pt x="1112" y="3940"/>
                  </a:lnTo>
                  <a:lnTo>
                    <a:pt x="809" y="3872"/>
                  </a:lnTo>
                  <a:lnTo>
                    <a:pt x="573" y="3805"/>
                  </a:lnTo>
                  <a:lnTo>
                    <a:pt x="439" y="3704"/>
                  </a:lnTo>
                  <a:lnTo>
                    <a:pt x="371" y="3603"/>
                  </a:lnTo>
                  <a:lnTo>
                    <a:pt x="304" y="3502"/>
                  </a:lnTo>
                  <a:lnTo>
                    <a:pt x="237" y="3334"/>
                  </a:lnTo>
                  <a:lnTo>
                    <a:pt x="270" y="2997"/>
                  </a:lnTo>
                  <a:lnTo>
                    <a:pt x="304" y="2694"/>
                  </a:lnTo>
                  <a:lnTo>
                    <a:pt x="472" y="2054"/>
                  </a:lnTo>
                  <a:lnTo>
                    <a:pt x="674" y="1415"/>
                  </a:lnTo>
                  <a:lnTo>
                    <a:pt x="843" y="1112"/>
                  </a:lnTo>
                  <a:lnTo>
                    <a:pt x="1011" y="809"/>
                  </a:lnTo>
                  <a:lnTo>
                    <a:pt x="1146" y="674"/>
                  </a:lnTo>
                  <a:lnTo>
                    <a:pt x="1280" y="607"/>
                  </a:lnTo>
                  <a:lnTo>
                    <a:pt x="1415" y="539"/>
                  </a:lnTo>
                  <a:lnTo>
                    <a:pt x="1550" y="506"/>
                  </a:lnTo>
                  <a:close/>
                  <a:moveTo>
                    <a:pt x="18956" y="4815"/>
                  </a:moveTo>
                  <a:lnTo>
                    <a:pt x="19192" y="4883"/>
                  </a:lnTo>
                  <a:lnTo>
                    <a:pt x="19057" y="5152"/>
                  </a:lnTo>
                  <a:lnTo>
                    <a:pt x="18956" y="5421"/>
                  </a:lnTo>
                  <a:lnTo>
                    <a:pt x="18889" y="5691"/>
                  </a:lnTo>
                  <a:lnTo>
                    <a:pt x="18855" y="5859"/>
                  </a:lnTo>
                  <a:lnTo>
                    <a:pt x="18821" y="5994"/>
                  </a:lnTo>
                  <a:lnTo>
                    <a:pt x="18720" y="5960"/>
                  </a:lnTo>
                  <a:lnTo>
                    <a:pt x="18754" y="5926"/>
                  </a:lnTo>
                  <a:lnTo>
                    <a:pt x="18788" y="5623"/>
                  </a:lnTo>
                  <a:lnTo>
                    <a:pt x="18821" y="5287"/>
                  </a:lnTo>
                  <a:lnTo>
                    <a:pt x="18956" y="4815"/>
                  </a:lnTo>
                  <a:close/>
                  <a:moveTo>
                    <a:pt x="19394" y="4950"/>
                  </a:moveTo>
                  <a:lnTo>
                    <a:pt x="19629" y="5017"/>
                  </a:lnTo>
                  <a:lnTo>
                    <a:pt x="19427" y="5354"/>
                  </a:lnTo>
                  <a:lnTo>
                    <a:pt x="19326" y="5691"/>
                  </a:lnTo>
                  <a:lnTo>
                    <a:pt x="19259" y="5893"/>
                  </a:lnTo>
                  <a:lnTo>
                    <a:pt x="19225" y="6128"/>
                  </a:lnTo>
                  <a:lnTo>
                    <a:pt x="19057" y="6095"/>
                  </a:lnTo>
                  <a:lnTo>
                    <a:pt x="19091" y="5825"/>
                  </a:lnTo>
                  <a:lnTo>
                    <a:pt x="19158" y="5556"/>
                  </a:lnTo>
                  <a:lnTo>
                    <a:pt x="19225" y="5253"/>
                  </a:lnTo>
                  <a:lnTo>
                    <a:pt x="19293" y="5085"/>
                  </a:lnTo>
                  <a:lnTo>
                    <a:pt x="19360" y="4950"/>
                  </a:lnTo>
                  <a:close/>
                  <a:moveTo>
                    <a:pt x="19764" y="5051"/>
                  </a:moveTo>
                  <a:lnTo>
                    <a:pt x="20000" y="5118"/>
                  </a:lnTo>
                  <a:lnTo>
                    <a:pt x="19865" y="5388"/>
                  </a:lnTo>
                  <a:lnTo>
                    <a:pt x="19764" y="5691"/>
                  </a:lnTo>
                  <a:lnTo>
                    <a:pt x="19697" y="5960"/>
                  </a:lnTo>
                  <a:lnTo>
                    <a:pt x="19629" y="6263"/>
                  </a:lnTo>
                  <a:lnTo>
                    <a:pt x="19461" y="6229"/>
                  </a:lnTo>
                  <a:lnTo>
                    <a:pt x="19495" y="5926"/>
                  </a:lnTo>
                  <a:lnTo>
                    <a:pt x="19562" y="5623"/>
                  </a:lnTo>
                  <a:lnTo>
                    <a:pt x="19629" y="5320"/>
                  </a:lnTo>
                  <a:lnTo>
                    <a:pt x="19764" y="5051"/>
                  </a:lnTo>
                  <a:close/>
                  <a:moveTo>
                    <a:pt x="20168" y="5152"/>
                  </a:moveTo>
                  <a:lnTo>
                    <a:pt x="20370" y="5219"/>
                  </a:lnTo>
                  <a:lnTo>
                    <a:pt x="20269" y="5489"/>
                  </a:lnTo>
                  <a:lnTo>
                    <a:pt x="20168" y="5792"/>
                  </a:lnTo>
                  <a:lnTo>
                    <a:pt x="20000" y="6398"/>
                  </a:lnTo>
                  <a:lnTo>
                    <a:pt x="19831" y="6330"/>
                  </a:lnTo>
                  <a:lnTo>
                    <a:pt x="19899" y="6027"/>
                  </a:lnTo>
                  <a:lnTo>
                    <a:pt x="19966" y="5758"/>
                  </a:lnTo>
                  <a:lnTo>
                    <a:pt x="20168" y="5152"/>
                  </a:lnTo>
                  <a:close/>
                  <a:moveTo>
                    <a:pt x="20538" y="5287"/>
                  </a:moveTo>
                  <a:lnTo>
                    <a:pt x="20808" y="5354"/>
                  </a:lnTo>
                  <a:lnTo>
                    <a:pt x="20740" y="5657"/>
                  </a:lnTo>
                  <a:lnTo>
                    <a:pt x="20673" y="5960"/>
                  </a:lnTo>
                  <a:lnTo>
                    <a:pt x="20572" y="6532"/>
                  </a:lnTo>
                  <a:lnTo>
                    <a:pt x="20235" y="6431"/>
                  </a:lnTo>
                  <a:lnTo>
                    <a:pt x="20336" y="6162"/>
                  </a:lnTo>
                  <a:lnTo>
                    <a:pt x="20404" y="5859"/>
                  </a:lnTo>
                  <a:lnTo>
                    <a:pt x="20538" y="5287"/>
                  </a:lnTo>
                  <a:close/>
                  <a:moveTo>
                    <a:pt x="20976" y="5421"/>
                  </a:moveTo>
                  <a:lnTo>
                    <a:pt x="21212" y="5489"/>
                  </a:lnTo>
                  <a:lnTo>
                    <a:pt x="21144" y="5724"/>
                  </a:lnTo>
                  <a:lnTo>
                    <a:pt x="21111" y="5960"/>
                  </a:lnTo>
                  <a:lnTo>
                    <a:pt x="21043" y="6330"/>
                  </a:lnTo>
                  <a:lnTo>
                    <a:pt x="21043" y="6499"/>
                  </a:lnTo>
                  <a:lnTo>
                    <a:pt x="21043" y="6667"/>
                  </a:lnTo>
                  <a:lnTo>
                    <a:pt x="20774" y="6600"/>
                  </a:lnTo>
                  <a:lnTo>
                    <a:pt x="20976" y="5421"/>
                  </a:lnTo>
                  <a:close/>
                  <a:moveTo>
                    <a:pt x="21380" y="5556"/>
                  </a:moveTo>
                  <a:lnTo>
                    <a:pt x="21447" y="5590"/>
                  </a:lnTo>
                  <a:lnTo>
                    <a:pt x="21717" y="5657"/>
                  </a:lnTo>
                  <a:lnTo>
                    <a:pt x="21582" y="5926"/>
                  </a:lnTo>
                  <a:lnTo>
                    <a:pt x="21481" y="6196"/>
                  </a:lnTo>
                  <a:lnTo>
                    <a:pt x="21380" y="6499"/>
                  </a:lnTo>
                  <a:lnTo>
                    <a:pt x="21380" y="6633"/>
                  </a:lnTo>
                  <a:lnTo>
                    <a:pt x="21380" y="6768"/>
                  </a:lnTo>
                  <a:lnTo>
                    <a:pt x="21279" y="6734"/>
                  </a:lnTo>
                  <a:lnTo>
                    <a:pt x="21279" y="6431"/>
                  </a:lnTo>
                  <a:lnTo>
                    <a:pt x="21279" y="6128"/>
                  </a:lnTo>
                  <a:lnTo>
                    <a:pt x="21313" y="5859"/>
                  </a:lnTo>
                  <a:lnTo>
                    <a:pt x="21380" y="5556"/>
                  </a:lnTo>
                  <a:close/>
                  <a:moveTo>
                    <a:pt x="21851" y="5724"/>
                  </a:moveTo>
                  <a:lnTo>
                    <a:pt x="22020" y="5792"/>
                  </a:lnTo>
                  <a:lnTo>
                    <a:pt x="21919" y="6061"/>
                  </a:lnTo>
                  <a:lnTo>
                    <a:pt x="21818" y="6297"/>
                  </a:lnTo>
                  <a:lnTo>
                    <a:pt x="21750" y="6600"/>
                  </a:lnTo>
                  <a:lnTo>
                    <a:pt x="21717" y="6869"/>
                  </a:lnTo>
                  <a:lnTo>
                    <a:pt x="21582" y="6802"/>
                  </a:lnTo>
                  <a:lnTo>
                    <a:pt x="21616" y="6566"/>
                  </a:lnTo>
                  <a:lnTo>
                    <a:pt x="21683" y="6297"/>
                  </a:lnTo>
                  <a:lnTo>
                    <a:pt x="21851" y="5724"/>
                  </a:lnTo>
                  <a:close/>
                  <a:moveTo>
                    <a:pt x="22188" y="5859"/>
                  </a:moveTo>
                  <a:lnTo>
                    <a:pt x="22424" y="5994"/>
                  </a:lnTo>
                  <a:lnTo>
                    <a:pt x="22255" y="6364"/>
                  </a:lnTo>
                  <a:lnTo>
                    <a:pt x="22154" y="6667"/>
                  </a:lnTo>
                  <a:lnTo>
                    <a:pt x="22053" y="6936"/>
                  </a:lnTo>
                  <a:lnTo>
                    <a:pt x="21885" y="6903"/>
                  </a:lnTo>
                  <a:lnTo>
                    <a:pt x="21986" y="6667"/>
                  </a:lnTo>
                  <a:lnTo>
                    <a:pt x="22053" y="6398"/>
                  </a:lnTo>
                  <a:lnTo>
                    <a:pt x="22087" y="6128"/>
                  </a:lnTo>
                  <a:lnTo>
                    <a:pt x="22188" y="5859"/>
                  </a:lnTo>
                  <a:close/>
                  <a:moveTo>
                    <a:pt x="22592" y="6095"/>
                  </a:moveTo>
                  <a:lnTo>
                    <a:pt x="22760" y="6263"/>
                  </a:lnTo>
                  <a:lnTo>
                    <a:pt x="22861" y="6431"/>
                  </a:lnTo>
                  <a:lnTo>
                    <a:pt x="22659" y="7138"/>
                  </a:lnTo>
                  <a:lnTo>
                    <a:pt x="22222" y="7004"/>
                  </a:lnTo>
                  <a:lnTo>
                    <a:pt x="22323" y="6768"/>
                  </a:lnTo>
                  <a:lnTo>
                    <a:pt x="22424" y="6499"/>
                  </a:lnTo>
                  <a:lnTo>
                    <a:pt x="22592" y="6095"/>
                  </a:lnTo>
                  <a:close/>
                  <a:moveTo>
                    <a:pt x="2627" y="203"/>
                  </a:moveTo>
                  <a:lnTo>
                    <a:pt x="2930" y="236"/>
                  </a:lnTo>
                  <a:lnTo>
                    <a:pt x="3233" y="304"/>
                  </a:lnTo>
                  <a:lnTo>
                    <a:pt x="3536" y="438"/>
                  </a:lnTo>
                  <a:lnTo>
                    <a:pt x="3805" y="573"/>
                  </a:lnTo>
                  <a:lnTo>
                    <a:pt x="4411" y="876"/>
                  </a:lnTo>
                  <a:lnTo>
                    <a:pt x="4950" y="1145"/>
                  </a:lnTo>
                  <a:lnTo>
                    <a:pt x="5287" y="1280"/>
                  </a:lnTo>
                  <a:lnTo>
                    <a:pt x="5657" y="1415"/>
                  </a:lnTo>
                  <a:lnTo>
                    <a:pt x="6364" y="1583"/>
                  </a:lnTo>
                  <a:lnTo>
                    <a:pt x="7812" y="1886"/>
                  </a:lnTo>
                  <a:lnTo>
                    <a:pt x="9563" y="2290"/>
                  </a:lnTo>
                  <a:lnTo>
                    <a:pt x="11280" y="2761"/>
                  </a:lnTo>
                  <a:lnTo>
                    <a:pt x="14747" y="3704"/>
                  </a:lnTo>
                  <a:lnTo>
                    <a:pt x="16970" y="4310"/>
                  </a:lnTo>
                  <a:lnTo>
                    <a:pt x="16768" y="4815"/>
                  </a:lnTo>
                  <a:lnTo>
                    <a:pt x="16566" y="5388"/>
                  </a:lnTo>
                  <a:lnTo>
                    <a:pt x="16431" y="5926"/>
                  </a:lnTo>
                  <a:lnTo>
                    <a:pt x="16263" y="6499"/>
                  </a:lnTo>
                  <a:lnTo>
                    <a:pt x="16094" y="7037"/>
                  </a:lnTo>
                  <a:lnTo>
                    <a:pt x="15926" y="7576"/>
                  </a:lnTo>
                  <a:lnTo>
                    <a:pt x="15825" y="8115"/>
                  </a:lnTo>
                  <a:lnTo>
                    <a:pt x="15757" y="8687"/>
                  </a:lnTo>
                  <a:lnTo>
                    <a:pt x="14579" y="8317"/>
                  </a:lnTo>
                  <a:lnTo>
                    <a:pt x="13367" y="7980"/>
                  </a:lnTo>
                  <a:lnTo>
                    <a:pt x="10977" y="7374"/>
                  </a:lnTo>
                  <a:lnTo>
                    <a:pt x="8115" y="6600"/>
                  </a:lnTo>
                  <a:lnTo>
                    <a:pt x="6667" y="6196"/>
                  </a:lnTo>
                  <a:lnTo>
                    <a:pt x="5253" y="5724"/>
                  </a:lnTo>
                  <a:lnTo>
                    <a:pt x="4782" y="5556"/>
                  </a:lnTo>
                  <a:lnTo>
                    <a:pt x="4310" y="5388"/>
                  </a:lnTo>
                  <a:lnTo>
                    <a:pt x="3300" y="4984"/>
                  </a:lnTo>
                  <a:lnTo>
                    <a:pt x="2795" y="4815"/>
                  </a:lnTo>
                  <a:lnTo>
                    <a:pt x="2290" y="4681"/>
                  </a:lnTo>
                  <a:lnTo>
                    <a:pt x="1785" y="4613"/>
                  </a:lnTo>
                  <a:lnTo>
                    <a:pt x="1280" y="4579"/>
                  </a:lnTo>
                  <a:lnTo>
                    <a:pt x="1348" y="4041"/>
                  </a:lnTo>
                  <a:lnTo>
                    <a:pt x="1482" y="3502"/>
                  </a:lnTo>
                  <a:lnTo>
                    <a:pt x="1617" y="2963"/>
                  </a:lnTo>
                  <a:lnTo>
                    <a:pt x="1785" y="2425"/>
                  </a:lnTo>
                  <a:lnTo>
                    <a:pt x="2156" y="1314"/>
                  </a:lnTo>
                  <a:lnTo>
                    <a:pt x="2358" y="741"/>
                  </a:lnTo>
                  <a:lnTo>
                    <a:pt x="2627" y="236"/>
                  </a:lnTo>
                  <a:lnTo>
                    <a:pt x="2627" y="203"/>
                  </a:lnTo>
                  <a:close/>
                  <a:moveTo>
                    <a:pt x="17441" y="5926"/>
                  </a:moveTo>
                  <a:lnTo>
                    <a:pt x="18552" y="6229"/>
                  </a:lnTo>
                  <a:lnTo>
                    <a:pt x="19663" y="6532"/>
                  </a:lnTo>
                  <a:lnTo>
                    <a:pt x="19697" y="6566"/>
                  </a:lnTo>
                  <a:lnTo>
                    <a:pt x="19831" y="6566"/>
                  </a:lnTo>
                  <a:lnTo>
                    <a:pt x="22626" y="7340"/>
                  </a:lnTo>
                  <a:lnTo>
                    <a:pt x="22424" y="8216"/>
                  </a:lnTo>
                  <a:lnTo>
                    <a:pt x="22255" y="9091"/>
                  </a:lnTo>
                  <a:lnTo>
                    <a:pt x="21010" y="8653"/>
                  </a:lnTo>
                  <a:lnTo>
                    <a:pt x="19730" y="8249"/>
                  </a:lnTo>
                  <a:lnTo>
                    <a:pt x="19057" y="8081"/>
                  </a:lnTo>
                  <a:lnTo>
                    <a:pt x="18384" y="7946"/>
                  </a:lnTo>
                  <a:lnTo>
                    <a:pt x="17677" y="7778"/>
                  </a:lnTo>
                  <a:lnTo>
                    <a:pt x="17340" y="7711"/>
                  </a:lnTo>
                  <a:lnTo>
                    <a:pt x="17003" y="7610"/>
                  </a:lnTo>
                  <a:lnTo>
                    <a:pt x="17172" y="6768"/>
                  </a:lnTo>
                  <a:lnTo>
                    <a:pt x="17273" y="6364"/>
                  </a:lnTo>
                  <a:lnTo>
                    <a:pt x="17441" y="5926"/>
                  </a:lnTo>
                  <a:close/>
                  <a:moveTo>
                    <a:pt x="17172" y="4344"/>
                  </a:moveTo>
                  <a:lnTo>
                    <a:pt x="18754" y="4782"/>
                  </a:lnTo>
                  <a:lnTo>
                    <a:pt x="18687" y="5017"/>
                  </a:lnTo>
                  <a:lnTo>
                    <a:pt x="18619" y="5287"/>
                  </a:lnTo>
                  <a:lnTo>
                    <a:pt x="18552" y="5590"/>
                  </a:lnTo>
                  <a:lnTo>
                    <a:pt x="18518" y="5758"/>
                  </a:lnTo>
                  <a:lnTo>
                    <a:pt x="18552" y="5926"/>
                  </a:lnTo>
                  <a:lnTo>
                    <a:pt x="18283" y="5825"/>
                  </a:lnTo>
                  <a:lnTo>
                    <a:pt x="18013" y="5792"/>
                  </a:lnTo>
                  <a:lnTo>
                    <a:pt x="17710" y="5758"/>
                  </a:lnTo>
                  <a:lnTo>
                    <a:pt x="17441" y="5792"/>
                  </a:lnTo>
                  <a:lnTo>
                    <a:pt x="17407" y="5758"/>
                  </a:lnTo>
                  <a:lnTo>
                    <a:pt x="17374" y="5724"/>
                  </a:lnTo>
                  <a:lnTo>
                    <a:pt x="17340" y="5724"/>
                  </a:lnTo>
                  <a:lnTo>
                    <a:pt x="17273" y="5792"/>
                  </a:lnTo>
                  <a:lnTo>
                    <a:pt x="17172" y="5960"/>
                  </a:lnTo>
                  <a:lnTo>
                    <a:pt x="17071" y="6196"/>
                  </a:lnTo>
                  <a:lnTo>
                    <a:pt x="16902" y="6667"/>
                  </a:lnTo>
                  <a:lnTo>
                    <a:pt x="16801" y="7172"/>
                  </a:lnTo>
                  <a:lnTo>
                    <a:pt x="16801" y="7408"/>
                  </a:lnTo>
                  <a:lnTo>
                    <a:pt x="16801" y="7643"/>
                  </a:lnTo>
                  <a:lnTo>
                    <a:pt x="16835" y="7711"/>
                  </a:lnTo>
                  <a:lnTo>
                    <a:pt x="16902" y="7744"/>
                  </a:lnTo>
                  <a:lnTo>
                    <a:pt x="16936" y="7744"/>
                  </a:lnTo>
                  <a:lnTo>
                    <a:pt x="17205" y="7879"/>
                  </a:lnTo>
                  <a:lnTo>
                    <a:pt x="17508" y="7980"/>
                  </a:lnTo>
                  <a:lnTo>
                    <a:pt x="18114" y="8115"/>
                  </a:lnTo>
                  <a:lnTo>
                    <a:pt x="18081" y="8148"/>
                  </a:lnTo>
                  <a:lnTo>
                    <a:pt x="17946" y="8519"/>
                  </a:lnTo>
                  <a:lnTo>
                    <a:pt x="17811" y="8889"/>
                  </a:lnTo>
                  <a:lnTo>
                    <a:pt x="17710" y="9293"/>
                  </a:lnTo>
                  <a:lnTo>
                    <a:pt x="16599" y="8956"/>
                  </a:lnTo>
                  <a:lnTo>
                    <a:pt x="15993" y="8754"/>
                  </a:lnTo>
                  <a:lnTo>
                    <a:pt x="16027" y="8182"/>
                  </a:lnTo>
                  <a:lnTo>
                    <a:pt x="16128" y="7643"/>
                  </a:lnTo>
                  <a:lnTo>
                    <a:pt x="16263" y="7071"/>
                  </a:lnTo>
                  <a:lnTo>
                    <a:pt x="16431" y="6532"/>
                  </a:lnTo>
                  <a:lnTo>
                    <a:pt x="16801" y="5421"/>
                  </a:lnTo>
                  <a:lnTo>
                    <a:pt x="17003" y="4883"/>
                  </a:lnTo>
                  <a:lnTo>
                    <a:pt x="17172" y="4344"/>
                  </a:lnTo>
                  <a:close/>
                  <a:moveTo>
                    <a:pt x="18283" y="8148"/>
                  </a:moveTo>
                  <a:lnTo>
                    <a:pt x="18552" y="8216"/>
                  </a:lnTo>
                  <a:lnTo>
                    <a:pt x="18417" y="8418"/>
                  </a:lnTo>
                  <a:lnTo>
                    <a:pt x="18316" y="8653"/>
                  </a:lnTo>
                  <a:lnTo>
                    <a:pt x="18148" y="9024"/>
                  </a:lnTo>
                  <a:lnTo>
                    <a:pt x="18114" y="9226"/>
                  </a:lnTo>
                  <a:lnTo>
                    <a:pt x="18081" y="9394"/>
                  </a:lnTo>
                  <a:lnTo>
                    <a:pt x="17912" y="9360"/>
                  </a:lnTo>
                  <a:lnTo>
                    <a:pt x="18148" y="8620"/>
                  </a:lnTo>
                  <a:lnTo>
                    <a:pt x="18249" y="8283"/>
                  </a:lnTo>
                  <a:lnTo>
                    <a:pt x="18283" y="8148"/>
                  </a:lnTo>
                  <a:close/>
                  <a:moveTo>
                    <a:pt x="18889" y="8249"/>
                  </a:moveTo>
                  <a:lnTo>
                    <a:pt x="18788" y="8350"/>
                  </a:lnTo>
                  <a:lnTo>
                    <a:pt x="18720" y="8485"/>
                  </a:lnTo>
                  <a:lnTo>
                    <a:pt x="18653" y="8721"/>
                  </a:lnTo>
                  <a:lnTo>
                    <a:pt x="18518" y="9192"/>
                  </a:lnTo>
                  <a:lnTo>
                    <a:pt x="18451" y="9360"/>
                  </a:lnTo>
                  <a:lnTo>
                    <a:pt x="18451" y="9428"/>
                  </a:lnTo>
                  <a:lnTo>
                    <a:pt x="18451" y="9529"/>
                  </a:lnTo>
                  <a:lnTo>
                    <a:pt x="18283" y="9461"/>
                  </a:lnTo>
                  <a:lnTo>
                    <a:pt x="18350" y="9125"/>
                  </a:lnTo>
                  <a:lnTo>
                    <a:pt x="18485" y="8822"/>
                  </a:lnTo>
                  <a:lnTo>
                    <a:pt x="18754" y="8249"/>
                  </a:lnTo>
                  <a:close/>
                  <a:moveTo>
                    <a:pt x="19091" y="8317"/>
                  </a:moveTo>
                  <a:lnTo>
                    <a:pt x="19293" y="8350"/>
                  </a:lnTo>
                  <a:lnTo>
                    <a:pt x="19158" y="8653"/>
                  </a:lnTo>
                  <a:lnTo>
                    <a:pt x="19091" y="8956"/>
                  </a:lnTo>
                  <a:lnTo>
                    <a:pt x="18956" y="9562"/>
                  </a:lnTo>
                  <a:lnTo>
                    <a:pt x="18990" y="9630"/>
                  </a:lnTo>
                  <a:lnTo>
                    <a:pt x="19023" y="9697"/>
                  </a:lnTo>
                  <a:lnTo>
                    <a:pt x="18552" y="9562"/>
                  </a:lnTo>
                  <a:lnTo>
                    <a:pt x="18619" y="9529"/>
                  </a:lnTo>
                  <a:lnTo>
                    <a:pt x="18653" y="9461"/>
                  </a:lnTo>
                  <a:lnTo>
                    <a:pt x="18720" y="9327"/>
                  </a:lnTo>
                  <a:lnTo>
                    <a:pt x="18788" y="9057"/>
                  </a:lnTo>
                  <a:lnTo>
                    <a:pt x="18855" y="8653"/>
                  </a:lnTo>
                  <a:lnTo>
                    <a:pt x="18922" y="8451"/>
                  </a:lnTo>
                  <a:lnTo>
                    <a:pt x="18990" y="8384"/>
                  </a:lnTo>
                  <a:lnTo>
                    <a:pt x="19057" y="8350"/>
                  </a:lnTo>
                  <a:lnTo>
                    <a:pt x="19091" y="8317"/>
                  </a:lnTo>
                  <a:close/>
                  <a:moveTo>
                    <a:pt x="19461" y="8384"/>
                  </a:moveTo>
                  <a:lnTo>
                    <a:pt x="19596" y="8418"/>
                  </a:lnTo>
                  <a:lnTo>
                    <a:pt x="19427" y="9091"/>
                  </a:lnTo>
                  <a:lnTo>
                    <a:pt x="19360" y="9428"/>
                  </a:lnTo>
                  <a:lnTo>
                    <a:pt x="19326" y="9764"/>
                  </a:lnTo>
                  <a:lnTo>
                    <a:pt x="19057" y="9697"/>
                  </a:lnTo>
                  <a:lnTo>
                    <a:pt x="19124" y="9663"/>
                  </a:lnTo>
                  <a:lnTo>
                    <a:pt x="19158" y="9630"/>
                  </a:lnTo>
                  <a:lnTo>
                    <a:pt x="19259" y="8990"/>
                  </a:lnTo>
                  <a:lnTo>
                    <a:pt x="19326" y="8687"/>
                  </a:lnTo>
                  <a:lnTo>
                    <a:pt x="19461" y="8384"/>
                  </a:lnTo>
                  <a:close/>
                  <a:moveTo>
                    <a:pt x="19764" y="8485"/>
                  </a:moveTo>
                  <a:lnTo>
                    <a:pt x="19966" y="8552"/>
                  </a:lnTo>
                  <a:lnTo>
                    <a:pt x="19899" y="8687"/>
                  </a:lnTo>
                  <a:lnTo>
                    <a:pt x="19831" y="8855"/>
                  </a:lnTo>
                  <a:lnTo>
                    <a:pt x="19730" y="9192"/>
                  </a:lnTo>
                  <a:lnTo>
                    <a:pt x="19663" y="9495"/>
                  </a:lnTo>
                  <a:lnTo>
                    <a:pt x="19629" y="9832"/>
                  </a:lnTo>
                  <a:lnTo>
                    <a:pt x="19495" y="9798"/>
                  </a:lnTo>
                  <a:lnTo>
                    <a:pt x="19629" y="9125"/>
                  </a:lnTo>
                  <a:lnTo>
                    <a:pt x="19764" y="8485"/>
                  </a:lnTo>
                  <a:close/>
                  <a:moveTo>
                    <a:pt x="20134" y="8586"/>
                  </a:moveTo>
                  <a:lnTo>
                    <a:pt x="20303" y="8653"/>
                  </a:lnTo>
                  <a:lnTo>
                    <a:pt x="20168" y="8956"/>
                  </a:lnTo>
                  <a:lnTo>
                    <a:pt x="20101" y="9259"/>
                  </a:lnTo>
                  <a:lnTo>
                    <a:pt x="19966" y="9899"/>
                  </a:lnTo>
                  <a:lnTo>
                    <a:pt x="19865" y="9899"/>
                  </a:lnTo>
                  <a:lnTo>
                    <a:pt x="19865" y="9596"/>
                  </a:lnTo>
                  <a:lnTo>
                    <a:pt x="19899" y="9327"/>
                  </a:lnTo>
                  <a:lnTo>
                    <a:pt x="20000" y="8956"/>
                  </a:lnTo>
                  <a:lnTo>
                    <a:pt x="20134" y="8586"/>
                  </a:lnTo>
                  <a:close/>
                  <a:moveTo>
                    <a:pt x="20437" y="8687"/>
                  </a:moveTo>
                  <a:lnTo>
                    <a:pt x="20707" y="8788"/>
                  </a:lnTo>
                  <a:lnTo>
                    <a:pt x="20606" y="9057"/>
                  </a:lnTo>
                  <a:lnTo>
                    <a:pt x="20538" y="9394"/>
                  </a:lnTo>
                  <a:lnTo>
                    <a:pt x="20505" y="9697"/>
                  </a:lnTo>
                  <a:lnTo>
                    <a:pt x="20505" y="10034"/>
                  </a:lnTo>
                  <a:lnTo>
                    <a:pt x="20168" y="9966"/>
                  </a:lnTo>
                  <a:lnTo>
                    <a:pt x="20235" y="9630"/>
                  </a:lnTo>
                  <a:lnTo>
                    <a:pt x="20303" y="9327"/>
                  </a:lnTo>
                  <a:lnTo>
                    <a:pt x="20336" y="8990"/>
                  </a:lnTo>
                  <a:lnTo>
                    <a:pt x="20437" y="8687"/>
                  </a:lnTo>
                  <a:close/>
                  <a:moveTo>
                    <a:pt x="20875" y="8855"/>
                  </a:moveTo>
                  <a:lnTo>
                    <a:pt x="21077" y="8923"/>
                  </a:lnTo>
                  <a:lnTo>
                    <a:pt x="20976" y="9024"/>
                  </a:lnTo>
                  <a:lnTo>
                    <a:pt x="20909" y="9158"/>
                  </a:lnTo>
                  <a:lnTo>
                    <a:pt x="20841" y="9461"/>
                  </a:lnTo>
                  <a:lnTo>
                    <a:pt x="20808" y="9764"/>
                  </a:lnTo>
                  <a:lnTo>
                    <a:pt x="20740" y="10067"/>
                  </a:lnTo>
                  <a:lnTo>
                    <a:pt x="20707" y="10067"/>
                  </a:lnTo>
                  <a:lnTo>
                    <a:pt x="20774" y="9461"/>
                  </a:lnTo>
                  <a:lnTo>
                    <a:pt x="20808" y="9158"/>
                  </a:lnTo>
                  <a:lnTo>
                    <a:pt x="20875" y="8855"/>
                  </a:lnTo>
                  <a:close/>
                  <a:moveTo>
                    <a:pt x="21245" y="8990"/>
                  </a:moveTo>
                  <a:lnTo>
                    <a:pt x="21447" y="9057"/>
                  </a:lnTo>
                  <a:lnTo>
                    <a:pt x="21313" y="9293"/>
                  </a:lnTo>
                  <a:lnTo>
                    <a:pt x="21245" y="9562"/>
                  </a:lnTo>
                  <a:lnTo>
                    <a:pt x="21178" y="9832"/>
                  </a:lnTo>
                  <a:lnTo>
                    <a:pt x="21144" y="10135"/>
                  </a:lnTo>
                  <a:lnTo>
                    <a:pt x="20976" y="10101"/>
                  </a:lnTo>
                  <a:lnTo>
                    <a:pt x="21043" y="9832"/>
                  </a:lnTo>
                  <a:lnTo>
                    <a:pt x="21077" y="9529"/>
                  </a:lnTo>
                  <a:lnTo>
                    <a:pt x="21111" y="9259"/>
                  </a:lnTo>
                  <a:lnTo>
                    <a:pt x="21178" y="9091"/>
                  </a:lnTo>
                  <a:lnTo>
                    <a:pt x="21245" y="8990"/>
                  </a:lnTo>
                  <a:close/>
                  <a:moveTo>
                    <a:pt x="21582" y="9091"/>
                  </a:moveTo>
                  <a:lnTo>
                    <a:pt x="21717" y="9158"/>
                  </a:lnTo>
                  <a:lnTo>
                    <a:pt x="21649" y="9259"/>
                  </a:lnTo>
                  <a:lnTo>
                    <a:pt x="21616" y="9394"/>
                  </a:lnTo>
                  <a:lnTo>
                    <a:pt x="21582" y="9630"/>
                  </a:lnTo>
                  <a:lnTo>
                    <a:pt x="21582" y="9899"/>
                  </a:lnTo>
                  <a:lnTo>
                    <a:pt x="21515" y="10135"/>
                  </a:lnTo>
                  <a:lnTo>
                    <a:pt x="21515" y="10168"/>
                  </a:lnTo>
                  <a:lnTo>
                    <a:pt x="21380" y="10135"/>
                  </a:lnTo>
                  <a:lnTo>
                    <a:pt x="21481" y="9630"/>
                  </a:lnTo>
                  <a:lnTo>
                    <a:pt x="21515" y="9360"/>
                  </a:lnTo>
                  <a:lnTo>
                    <a:pt x="21582" y="9091"/>
                  </a:lnTo>
                  <a:close/>
                  <a:moveTo>
                    <a:pt x="21885" y="9226"/>
                  </a:moveTo>
                  <a:lnTo>
                    <a:pt x="22222" y="9327"/>
                  </a:lnTo>
                  <a:lnTo>
                    <a:pt x="22053" y="10202"/>
                  </a:lnTo>
                  <a:lnTo>
                    <a:pt x="21717" y="10202"/>
                  </a:lnTo>
                  <a:lnTo>
                    <a:pt x="21784" y="9933"/>
                  </a:lnTo>
                  <a:lnTo>
                    <a:pt x="21784" y="9697"/>
                  </a:lnTo>
                  <a:lnTo>
                    <a:pt x="21818" y="9461"/>
                  </a:lnTo>
                  <a:lnTo>
                    <a:pt x="21885" y="9226"/>
                  </a:lnTo>
                  <a:close/>
                  <a:moveTo>
                    <a:pt x="2593" y="1"/>
                  </a:moveTo>
                  <a:lnTo>
                    <a:pt x="2526" y="34"/>
                  </a:lnTo>
                  <a:lnTo>
                    <a:pt x="2492" y="68"/>
                  </a:lnTo>
                  <a:lnTo>
                    <a:pt x="2425" y="102"/>
                  </a:lnTo>
                  <a:lnTo>
                    <a:pt x="2257" y="472"/>
                  </a:lnTo>
                  <a:lnTo>
                    <a:pt x="2088" y="371"/>
                  </a:lnTo>
                  <a:lnTo>
                    <a:pt x="1920" y="270"/>
                  </a:lnTo>
                  <a:lnTo>
                    <a:pt x="1785" y="236"/>
                  </a:lnTo>
                  <a:lnTo>
                    <a:pt x="1651" y="236"/>
                  </a:lnTo>
                  <a:lnTo>
                    <a:pt x="1482" y="270"/>
                  </a:lnTo>
                  <a:lnTo>
                    <a:pt x="1348" y="304"/>
                  </a:lnTo>
                  <a:lnTo>
                    <a:pt x="1213" y="371"/>
                  </a:lnTo>
                  <a:lnTo>
                    <a:pt x="1078" y="472"/>
                  </a:lnTo>
                  <a:lnTo>
                    <a:pt x="876" y="708"/>
                  </a:lnTo>
                  <a:lnTo>
                    <a:pt x="674" y="977"/>
                  </a:lnTo>
                  <a:lnTo>
                    <a:pt x="506" y="1246"/>
                  </a:lnTo>
                  <a:lnTo>
                    <a:pt x="405" y="1549"/>
                  </a:lnTo>
                  <a:lnTo>
                    <a:pt x="237" y="2054"/>
                  </a:lnTo>
                  <a:lnTo>
                    <a:pt x="68" y="2593"/>
                  </a:lnTo>
                  <a:lnTo>
                    <a:pt x="35" y="2862"/>
                  </a:lnTo>
                  <a:lnTo>
                    <a:pt x="1" y="3132"/>
                  </a:lnTo>
                  <a:lnTo>
                    <a:pt x="1" y="3367"/>
                  </a:lnTo>
                  <a:lnTo>
                    <a:pt x="68" y="3637"/>
                  </a:lnTo>
                  <a:lnTo>
                    <a:pt x="136" y="3771"/>
                  </a:lnTo>
                  <a:lnTo>
                    <a:pt x="237" y="3872"/>
                  </a:lnTo>
                  <a:lnTo>
                    <a:pt x="338" y="3973"/>
                  </a:lnTo>
                  <a:lnTo>
                    <a:pt x="472" y="4041"/>
                  </a:lnTo>
                  <a:lnTo>
                    <a:pt x="775" y="4142"/>
                  </a:lnTo>
                  <a:lnTo>
                    <a:pt x="1078" y="4175"/>
                  </a:lnTo>
                  <a:lnTo>
                    <a:pt x="1011" y="4613"/>
                  </a:lnTo>
                  <a:lnTo>
                    <a:pt x="1045" y="4647"/>
                  </a:lnTo>
                  <a:lnTo>
                    <a:pt x="1045" y="4714"/>
                  </a:lnTo>
                  <a:lnTo>
                    <a:pt x="1112" y="4782"/>
                  </a:lnTo>
                  <a:lnTo>
                    <a:pt x="1651" y="4815"/>
                  </a:lnTo>
                  <a:lnTo>
                    <a:pt x="2189" y="4950"/>
                  </a:lnTo>
                  <a:lnTo>
                    <a:pt x="2728" y="5085"/>
                  </a:lnTo>
                  <a:lnTo>
                    <a:pt x="3267" y="5253"/>
                  </a:lnTo>
                  <a:lnTo>
                    <a:pt x="4310" y="5657"/>
                  </a:lnTo>
                  <a:lnTo>
                    <a:pt x="5354" y="6027"/>
                  </a:lnTo>
                  <a:lnTo>
                    <a:pt x="6802" y="6465"/>
                  </a:lnTo>
                  <a:lnTo>
                    <a:pt x="8250" y="6903"/>
                  </a:lnTo>
                  <a:lnTo>
                    <a:pt x="11179" y="7677"/>
                  </a:lnTo>
                  <a:lnTo>
                    <a:pt x="13502" y="8283"/>
                  </a:lnTo>
                  <a:lnTo>
                    <a:pt x="15791" y="8956"/>
                  </a:lnTo>
                  <a:lnTo>
                    <a:pt x="15859" y="8956"/>
                  </a:lnTo>
                  <a:lnTo>
                    <a:pt x="16768" y="9259"/>
                  </a:lnTo>
                  <a:lnTo>
                    <a:pt x="18047" y="9663"/>
                  </a:lnTo>
                  <a:lnTo>
                    <a:pt x="19293" y="10000"/>
                  </a:lnTo>
                  <a:lnTo>
                    <a:pt x="19326" y="10034"/>
                  </a:lnTo>
                  <a:lnTo>
                    <a:pt x="19360" y="10067"/>
                  </a:lnTo>
                  <a:lnTo>
                    <a:pt x="19427" y="10034"/>
                  </a:lnTo>
                  <a:lnTo>
                    <a:pt x="19932" y="10168"/>
                  </a:lnTo>
                  <a:lnTo>
                    <a:pt x="20000" y="10202"/>
                  </a:lnTo>
                  <a:lnTo>
                    <a:pt x="20067" y="10202"/>
                  </a:lnTo>
                  <a:lnTo>
                    <a:pt x="20740" y="10303"/>
                  </a:lnTo>
                  <a:lnTo>
                    <a:pt x="20808" y="10337"/>
                  </a:lnTo>
                  <a:lnTo>
                    <a:pt x="20841" y="10337"/>
                  </a:lnTo>
                  <a:lnTo>
                    <a:pt x="21144" y="10370"/>
                  </a:lnTo>
                  <a:lnTo>
                    <a:pt x="21144" y="10404"/>
                  </a:lnTo>
                  <a:lnTo>
                    <a:pt x="21178" y="10471"/>
                  </a:lnTo>
                  <a:lnTo>
                    <a:pt x="21245" y="10505"/>
                  </a:lnTo>
                  <a:lnTo>
                    <a:pt x="21313" y="10471"/>
                  </a:lnTo>
                  <a:lnTo>
                    <a:pt x="21346" y="10438"/>
                  </a:lnTo>
                  <a:lnTo>
                    <a:pt x="21346" y="10404"/>
                  </a:lnTo>
                  <a:lnTo>
                    <a:pt x="22020" y="10471"/>
                  </a:lnTo>
                  <a:lnTo>
                    <a:pt x="22020" y="10539"/>
                  </a:lnTo>
                  <a:lnTo>
                    <a:pt x="22087" y="10572"/>
                  </a:lnTo>
                  <a:lnTo>
                    <a:pt x="22188" y="10572"/>
                  </a:lnTo>
                  <a:lnTo>
                    <a:pt x="22222" y="10539"/>
                  </a:lnTo>
                  <a:lnTo>
                    <a:pt x="22222" y="10505"/>
                  </a:lnTo>
                  <a:lnTo>
                    <a:pt x="22457" y="9495"/>
                  </a:lnTo>
                  <a:lnTo>
                    <a:pt x="22693" y="8519"/>
                  </a:lnTo>
                  <a:lnTo>
                    <a:pt x="23097" y="6499"/>
                  </a:lnTo>
                  <a:lnTo>
                    <a:pt x="23131" y="6465"/>
                  </a:lnTo>
                  <a:lnTo>
                    <a:pt x="23097" y="6398"/>
                  </a:lnTo>
                  <a:lnTo>
                    <a:pt x="23164" y="6196"/>
                  </a:lnTo>
                  <a:lnTo>
                    <a:pt x="23164" y="6095"/>
                  </a:lnTo>
                  <a:lnTo>
                    <a:pt x="23097" y="6061"/>
                  </a:lnTo>
                  <a:lnTo>
                    <a:pt x="23030" y="6061"/>
                  </a:lnTo>
                  <a:lnTo>
                    <a:pt x="22962" y="6128"/>
                  </a:lnTo>
                  <a:lnTo>
                    <a:pt x="22828" y="5994"/>
                  </a:lnTo>
                  <a:lnTo>
                    <a:pt x="22693" y="5859"/>
                  </a:lnTo>
                  <a:lnTo>
                    <a:pt x="22323" y="5623"/>
                  </a:lnTo>
                  <a:lnTo>
                    <a:pt x="21885" y="5455"/>
                  </a:lnTo>
                  <a:lnTo>
                    <a:pt x="21447" y="5287"/>
                  </a:lnTo>
                  <a:lnTo>
                    <a:pt x="21447" y="5253"/>
                  </a:lnTo>
                  <a:lnTo>
                    <a:pt x="21414" y="5219"/>
                  </a:lnTo>
                  <a:lnTo>
                    <a:pt x="21346" y="5219"/>
                  </a:lnTo>
                  <a:lnTo>
                    <a:pt x="21313" y="5253"/>
                  </a:lnTo>
                  <a:lnTo>
                    <a:pt x="20336" y="4950"/>
                  </a:lnTo>
                  <a:lnTo>
                    <a:pt x="19495" y="4714"/>
                  </a:lnTo>
                  <a:lnTo>
                    <a:pt x="19461" y="4681"/>
                  </a:lnTo>
                  <a:lnTo>
                    <a:pt x="19360" y="4681"/>
                  </a:lnTo>
                  <a:lnTo>
                    <a:pt x="17205" y="4108"/>
                  </a:lnTo>
                  <a:lnTo>
                    <a:pt x="17138" y="4074"/>
                  </a:lnTo>
                  <a:lnTo>
                    <a:pt x="17104" y="4074"/>
                  </a:lnTo>
                  <a:lnTo>
                    <a:pt x="15589" y="3670"/>
                  </a:lnTo>
                  <a:lnTo>
                    <a:pt x="11852" y="2660"/>
                  </a:lnTo>
                  <a:lnTo>
                    <a:pt x="9967" y="2189"/>
                  </a:lnTo>
                  <a:lnTo>
                    <a:pt x="8115" y="1718"/>
                  </a:lnTo>
                  <a:lnTo>
                    <a:pt x="6398" y="1347"/>
                  </a:lnTo>
                  <a:lnTo>
                    <a:pt x="5590" y="1145"/>
                  </a:lnTo>
                  <a:lnTo>
                    <a:pt x="5186" y="1011"/>
                  </a:lnTo>
                  <a:lnTo>
                    <a:pt x="4782" y="842"/>
                  </a:lnTo>
                  <a:lnTo>
                    <a:pt x="4277" y="573"/>
                  </a:lnTo>
                  <a:lnTo>
                    <a:pt x="3738" y="270"/>
                  </a:lnTo>
                  <a:lnTo>
                    <a:pt x="3435" y="169"/>
                  </a:lnTo>
                  <a:lnTo>
                    <a:pt x="3166" y="68"/>
                  </a:lnTo>
                  <a:lnTo>
                    <a:pt x="289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4" name="Google Shape;385;p3"/>
            <p:cNvSpPr/>
            <p:nvPr/>
          </p:nvSpPr>
          <p:spPr>
            <a:xfrm>
              <a:off x="5696250" y="439275"/>
              <a:ext cx="9275" cy="14350"/>
            </a:xfrm>
            <a:custGeom>
              <a:avLst/>
              <a:gdLst/>
              <a:ahLst/>
              <a:cxnLst/>
              <a:rect l="l" t="t" r="r" b="b"/>
              <a:pathLst>
                <a:path w="371" h="574" extrusionOk="0">
                  <a:moveTo>
                    <a:pt x="269" y="1"/>
                  </a:moveTo>
                  <a:lnTo>
                    <a:pt x="236" y="34"/>
                  </a:lnTo>
                  <a:lnTo>
                    <a:pt x="135" y="102"/>
                  </a:lnTo>
                  <a:lnTo>
                    <a:pt x="101" y="236"/>
                  </a:lnTo>
                  <a:lnTo>
                    <a:pt x="34" y="337"/>
                  </a:lnTo>
                  <a:lnTo>
                    <a:pt x="0" y="472"/>
                  </a:lnTo>
                  <a:lnTo>
                    <a:pt x="34" y="539"/>
                  </a:lnTo>
                  <a:lnTo>
                    <a:pt x="67" y="573"/>
                  </a:lnTo>
                  <a:lnTo>
                    <a:pt x="135" y="573"/>
                  </a:lnTo>
                  <a:lnTo>
                    <a:pt x="168" y="539"/>
                  </a:lnTo>
                  <a:lnTo>
                    <a:pt x="236" y="438"/>
                  </a:lnTo>
                  <a:lnTo>
                    <a:pt x="269" y="337"/>
                  </a:lnTo>
                  <a:lnTo>
                    <a:pt x="303" y="236"/>
                  </a:lnTo>
                  <a:lnTo>
                    <a:pt x="337" y="135"/>
                  </a:lnTo>
                  <a:lnTo>
                    <a:pt x="370" y="68"/>
                  </a:lnTo>
                  <a:lnTo>
                    <a:pt x="337" y="34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5" name="Google Shape;386;p3"/>
            <p:cNvSpPr/>
            <p:nvPr/>
          </p:nvSpPr>
          <p:spPr>
            <a:xfrm>
              <a:off x="5692875" y="462850"/>
              <a:ext cx="5925" cy="15175"/>
            </a:xfrm>
            <a:custGeom>
              <a:avLst/>
              <a:gdLst/>
              <a:ahLst/>
              <a:cxnLst/>
              <a:rect l="l" t="t" r="r" b="b"/>
              <a:pathLst>
                <a:path w="237" h="607" extrusionOk="0">
                  <a:moveTo>
                    <a:pt x="101" y="0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0" y="303"/>
                  </a:lnTo>
                  <a:lnTo>
                    <a:pt x="0" y="404"/>
                  </a:lnTo>
                  <a:lnTo>
                    <a:pt x="34" y="539"/>
                  </a:lnTo>
                  <a:lnTo>
                    <a:pt x="68" y="606"/>
                  </a:lnTo>
                  <a:lnTo>
                    <a:pt x="135" y="606"/>
                  </a:lnTo>
                  <a:lnTo>
                    <a:pt x="169" y="539"/>
                  </a:lnTo>
                  <a:lnTo>
                    <a:pt x="202" y="438"/>
                  </a:lnTo>
                  <a:lnTo>
                    <a:pt x="202" y="303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" name="Google Shape;387;p3"/>
            <p:cNvSpPr/>
            <p:nvPr/>
          </p:nvSpPr>
          <p:spPr>
            <a:xfrm>
              <a:off x="5702975" y="416550"/>
              <a:ext cx="8450" cy="16025"/>
            </a:xfrm>
            <a:custGeom>
              <a:avLst/>
              <a:gdLst/>
              <a:ahLst/>
              <a:cxnLst/>
              <a:rect l="l" t="t" r="r" b="b"/>
              <a:pathLst>
                <a:path w="338" h="641" extrusionOk="0">
                  <a:moveTo>
                    <a:pt x="202" y="1"/>
                  </a:moveTo>
                  <a:lnTo>
                    <a:pt x="169" y="34"/>
                  </a:lnTo>
                  <a:lnTo>
                    <a:pt x="34" y="304"/>
                  </a:lnTo>
                  <a:lnTo>
                    <a:pt x="0" y="438"/>
                  </a:lnTo>
                  <a:lnTo>
                    <a:pt x="0" y="506"/>
                  </a:lnTo>
                  <a:lnTo>
                    <a:pt x="34" y="573"/>
                  </a:lnTo>
                  <a:lnTo>
                    <a:pt x="68" y="607"/>
                  </a:lnTo>
                  <a:lnTo>
                    <a:pt x="101" y="640"/>
                  </a:lnTo>
                  <a:lnTo>
                    <a:pt x="135" y="607"/>
                  </a:lnTo>
                  <a:lnTo>
                    <a:pt x="169" y="573"/>
                  </a:lnTo>
                  <a:lnTo>
                    <a:pt x="236" y="472"/>
                  </a:lnTo>
                  <a:lnTo>
                    <a:pt x="236" y="371"/>
                  </a:lnTo>
                  <a:lnTo>
                    <a:pt x="337" y="102"/>
                  </a:lnTo>
                  <a:lnTo>
                    <a:pt x="337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" name="Google Shape;388;p3"/>
            <p:cNvSpPr/>
            <p:nvPr/>
          </p:nvSpPr>
          <p:spPr>
            <a:xfrm>
              <a:off x="4836025" y="1876900"/>
              <a:ext cx="1179250" cy="946950"/>
            </a:xfrm>
            <a:custGeom>
              <a:avLst/>
              <a:gdLst/>
              <a:ahLst/>
              <a:cxnLst/>
              <a:rect l="l" t="t" r="r" b="b"/>
              <a:pathLst>
                <a:path w="47170" h="37878" extrusionOk="0">
                  <a:moveTo>
                    <a:pt x="5960" y="26161"/>
                  </a:moveTo>
                  <a:lnTo>
                    <a:pt x="5960" y="28955"/>
                  </a:lnTo>
                  <a:lnTo>
                    <a:pt x="5690" y="29056"/>
                  </a:lnTo>
                  <a:lnTo>
                    <a:pt x="5488" y="29157"/>
                  </a:lnTo>
                  <a:lnTo>
                    <a:pt x="5286" y="29326"/>
                  </a:lnTo>
                  <a:lnTo>
                    <a:pt x="5118" y="29494"/>
                  </a:lnTo>
                  <a:lnTo>
                    <a:pt x="4950" y="29696"/>
                  </a:lnTo>
                  <a:lnTo>
                    <a:pt x="4781" y="29932"/>
                  </a:lnTo>
                  <a:lnTo>
                    <a:pt x="4680" y="30167"/>
                  </a:lnTo>
                  <a:lnTo>
                    <a:pt x="4546" y="30437"/>
                  </a:lnTo>
                  <a:lnTo>
                    <a:pt x="4377" y="30942"/>
                  </a:lnTo>
                  <a:lnTo>
                    <a:pt x="4243" y="31480"/>
                  </a:lnTo>
                  <a:lnTo>
                    <a:pt x="4175" y="32019"/>
                  </a:lnTo>
                  <a:lnTo>
                    <a:pt x="4142" y="32490"/>
                  </a:lnTo>
                  <a:lnTo>
                    <a:pt x="4108" y="32894"/>
                  </a:lnTo>
                  <a:lnTo>
                    <a:pt x="4108" y="33298"/>
                  </a:lnTo>
                  <a:lnTo>
                    <a:pt x="4175" y="33702"/>
                  </a:lnTo>
                  <a:lnTo>
                    <a:pt x="4209" y="34106"/>
                  </a:lnTo>
                  <a:lnTo>
                    <a:pt x="4209" y="34106"/>
                  </a:lnTo>
                  <a:lnTo>
                    <a:pt x="3906" y="33871"/>
                  </a:lnTo>
                  <a:lnTo>
                    <a:pt x="3603" y="33601"/>
                  </a:lnTo>
                  <a:lnTo>
                    <a:pt x="3333" y="33332"/>
                  </a:lnTo>
                  <a:lnTo>
                    <a:pt x="3131" y="33063"/>
                  </a:lnTo>
                  <a:lnTo>
                    <a:pt x="2963" y="32760"/>
                  </a:lnTo>
                  <a:lnTo>
                    <a:pt x="2795" y="32457"/>
                  </a:lnTo>
                  <a:lnTo>
                    <a:pt x="2660" y="32120"/>
                  </a:lnTo>
                  <a:lnTo>
                    <a:pt x="2559" y="31783"/>
                  </a:lnTo>
                  <a:lnTo>
                    <a:pt x="2492" y="31413"/>
                  </a:lnTo>
                  <a:lnTo>
                    <a:pt x="2424" y="31076"/>
                  </a:lnTo>
                  <a:lnTo>
                    <a:pt x="2391" y="30706"/>
                  </a:lnTo>
                  <a:lnTo>
                    <a:pt x="2391" y="30369"/>
                  </a:lnTo>
                  <a:lnTo>
                    <a:pt x="2424" y="29965"/>
                  </a:lnTo>
                  <a:lnTo>
                    <a:pt x="2458" y="29595"/>
                  </a:lnTo>
                  <a:lnTo>
                    <a:pt x="2559" y="29225"/>
                  </a:lnTo>
                  <a:lnTo>
                    <a:pt x="2660" y="28854"/>
                  </a:lnTo>
                  <a:lnTo>
                    <a:pt x="2795" y="28484"/>
                  </a:lnTo>
                  <a:lnTo>
                    <a:pt x="2997" y="28147"/>
                  </a:lnTo>
                  <a:lnTo>
                    <a:pt x="3199" y="27811"/>
                  </a:lnTo>
                  <a:lnTo>
                    <a:pt x="3434" y="27508"/>
                  </a:lnTo>
                  <a:lnTo>
                    <a:pt x="3704" y="27238"/>
                  </a:lnTo>
                  <a:lnTo>
                    <a:pt x="3973" y="27002"/>
                  </a:lnTo>
                  <a:lnTo>
                    <a:pt x="4276" y="26800"/>
                  </a:lnTo>
                  <a:lnTo>
                    <a:pt x="4579" y="26632"/>
                  </a:lnTo>
                  <a:lnTo>
                    <a:pt x="4916" y="26497"/>
                  </a:lnTo>
                  <a:lnTo>
                    <a:pt x="5253" y="26363"/>
                  </a:lnTo>
                  <a:lnTo>
                    <a:pt x="5960" y="26161"/>
                  </a:lnTo>
                  <a:close/>
                  <a:moveTo>
                    <a:pt x="5960" y="29157"/>
                  </a:moveTo>
                  <a:lnTo>
                    <a:pt x="5993" y="32356"/>
                  </a:lnTo>
                  <a:lnTo>
                    <a:pt x="6027" y="33904"/>
                  </a:lnTo>
                  <a:lnTo>
                    <a:pt x="5859" y="34106"/>
                  </a:lnTo>
                  <a:lnTo>
                    <a:pt x="5724" y="34241"/>
                  </a:lnTo>
                  <a:lnTo>
                    <a:pt x="5556" y="34342"/>
                  </a:lnTo>
                  <a:lnTo>
                    <a:pt x="5387" y="34409"/>
                  </a:lnTo>
                  <a:lnTo>
                    <a:pt x="5017" y="34409"/>
                  </a:lnTo>
                  <a:lnTo>
                    <a:pt x="4815" y="34376"/>
                  </a:lnTo>
                  <a:lnTo>
                    <a:pt x="4647" y="34308"/>
                  </a:lnTo>
                  <a:lnTo>
                    <a:pt x="4546" y="33904"/>
                  </a:lnTo>
                  <a:lnTo>
                    <a:pt x="4478" y="33534"/>
                  </a:lnTo>
                  <a:lnTo>
                    <a:pt x="4445" y="33130"/>
                  </a:lnTo>
                  <a:lnTo>
                    <a:pt x="4445" y="32726"/>
                  </a:lnTo>
                  <a:lnTo>
                    <a:pt x="4478" y="32221"/>
                  </a:lnTo>
                  <a:lnTo>
                    <a:pt x="4512" y="31716"/>
                  </a:lnTo>
                  <a:lnTo>
                    <a:pt x="4647" y="31211"/>
                  </a:lnTo>
                  <a:lnTo>
                    <a:pt x="4781" y="30740"/>
                  </a:lnTo>
                  <a:lnTo>
                    <a:pt x="5017" y="30302"/>
                  </a:lnTo>
                  <a:lnTo>
                    <a:pt x="5253" y="29864"/>
                  </a:lnTo>
                  <a:lnTo>
                    <a:pt x="5589" y="29494"/>
                  </a:lnTo>
                  <a:lnTo>
                    <a:pt x="5960" y="29157"/>
                  </a:lnTo>
                  <a:close/>
                  <a:moveTo>
                    <a:pt x="6027" y="34342"/>
                  </a:moveTo>
                  <a:lnTo>
                    <a:pt x="6027" y="35352"/>
                  </a:lnTo>
                  <a:lnTo>
                    <a:pt x="6061" y="36396"/>
                  </a:lnTo>
                  <a:lnTo>
                    <a:pt x="5892" y="36396"/>
                  </a:lnTo>
                  <a:lnTo>
                    <a:pt x="5791" y="36329"/>
                  </a:lnTo>
                  <a:lnTo>
                    <a:pt x="5556" y="36127"/>
                  </a:lnTo>
                  <a:lnTo>
                    <a:pt x="5320" y="35857"/>
                  </a:lnTo>
                  <a:lnTo>
                    <a:pt x="5185" y="35723"/>
                  </a:lnTo>
                  <a:lnTo>
                    <a:pt x="5051" y="35487"/>
                  </a:lnTo>
                  <a:lnTo>
                    <a:pt x="4950" y="35251"/>
                  </a:lnTo>
                  <a:lnTo>
                    <a:pt x="4781" y="34746"/>
                  </a:lnTo>
                  <a:lnTo>
                    <a:pt x="4714" y="34611"/>
                  </a:lnTo>
                  <a:lnTo>
                    <a:pt x="4714" y="34611"/>
                  </a:lnTo>
                  <a:lnTo>
                    <a:pt x="5084" y="34679"/>
                  </a:lnTo>
                  <a:lnTo>
                    <a:pt x="5421" y="34645"/>
                  </a:lnTo>
                  <a:lnTo>
                    <a:pt x="5556" y="34611"/>
                  </a:lnTo>
                  <a:lnTo>
                    <a:pt x="5724" y="34544"/>
                  </a:lnTo>
                  <a:lnTo>
                    <a:pt x="5859" y="34443"/>
                  </a:lnTo>
                  <a:lnTo>
                    <a:pt x="6027" y="34342"/>
                  </a:lnTo>
                  <a:close/>
                  <a:moveTo>
                    <a:pt x="34" y="1"/>
                  </a:moveTo>
                  <a:lnTo>
                    <a:pt x="0" y="34"/>
                  </a:lnTo>
                  <a:lnTo>
                    <a:pt x="0" y="102"/>
                  </a:lnTo>
                  <a:lnTo>
                    <a:pt x="303" y="1112"/>
                  </a:lnTo>
                  <a:lnTo>
                    <a:pt x="640" y="2122"/>
                  </a:lnTo>
                  <a:lnTo>
                    <a:pt x="1347" y="4142"/>
                  </a:lnTo>
                  <a:lnTo>
                    <a:pt x="2761" y="8317"/>
                  </a:lnTo>
                  <a:lnTo>
                    <a:pt x="3502" y="10337"/>
                  </a:lnTo>
                  <a:lnTo>
                    <a:pt x="4276" y="12323"/>
                  </a:lnTo>
                  <a:lnTo>
                    <a:pt x="5118" y="14310"/>
                  </a:lnTo>
                  <a:lnTo>
                    <a:pt x="5993" y="16262"/>
                  </a:lnTo>
                  <a:lnTo>
                    <a:pt x="6027" y="16296"/>
                  </a:lnTo>
                  <a:lnTo>
                    <a:pt x="5993" y="16363"/>
                  </a:lnTo>
                  <a:lnTo>
                    <a:pt x="6027" y="16397"/>
                  </a:lnTo>
                  <a:lnTo>
                    <a:pt x="6027" y="16431"/>
                  </a:lnTo>
                  <a:lnTo>
                    <a:pt x="6094" y="16464"/>
                  </a:lnTo>
                  <a:lnTo>
                    <a:pt x="6498" y="16464"/>
                  </a:lnTo>
                  <a:lnTo>
                    <a:pt x="6397" y="16565"/>
                  </a:lnTo>
                  <a:lnTo>
                    <a:pt x="6296" y="16700"/>
                  </a:lnTo>
                  <a:lnTo>
                    <a:pt x="6162" y="17037"/>
                  </a:lnTo>
                  <a:lnTo>
                    <a:pt x="6094" y="17340"/>
                  </a:lnTo>
                  <a:lnTo>
                    <a:pt x="6061" y="17643"/>
                  </a:lnTo>
                  <a:lnTo>
                    <a:pt x="6027" y="18316"/>
                  </a:lnTo>
                  <a:lnTo>
                    <a:pt x="6027" y="18956"/>
                  </a:lnTo>
                  <a:lnTo>
                    <a:pt x="6027" y="19562"/>
                  </a:lnTo>
                  <a:lnTo>
                    <a:pt x="5960" y="22760"/>
                  </a:lnTo>
                  <a:lnTo>
                    <a:pt x="5960" y="25959"/>
                  </a:lnTo>
                  <a:lnTo>
                    <a:pt x="5960" y="26060"/>
                  </a:lnTo>
                  <a:lnTo>
                    <a:pt x="5556" y="26060"/>
                  </a:lnTo>
                  <a:lnTo>
                    <a:pt x="5152" y="26127"/>
                  </a:lnTo>
                  <a:lnTo>
                    <a:pt x="4748" y="26262"/>
                  </a:lnTo>
                  <a:lnTo>
                    <a:pt x="4344" y="26430"/>
                  </a:lnTo>
                  <a:lnTo>
                    <a:pt x="3973" y="26632"/>
                  </a:lnTo>
                  <a:lnTo>
                    <a:pt x="3636" y="26901"/>
                  </a:lnTo>
                  <a:lnTo>
                    <a:pt x="3333" y="27171"/>
                  </a:lnTo>
                  <a:lnTo>
                    <a:pt x="3064" y="27474"/>
                  </a:lnTo>
                  <a:lnTo>
                    <a:pt x="2795" y="27912"/>
                  </a:lnTo>
                  <a:lnTo>
                    <a:pt x="2559" y="28349"/>
                  </a:lnTo>
                  <a:lnTo>
                    <a:pt x="2391" y="28787"/>
                  </a:lnTo>
                  <a:lnTo>
                    <a:pt x="2222" y="29258"/>
                  </a:lnTo>
                  <a:lnTo>
                    <a:pt x="2155" y="29730"/>
                  </a:lnTo>
                  <a:lnTo>
                    <a:pt x="2088" y="30235"/>
                  </a:lnTo>
                  <a:lnTo>
                    <a:pt x="2088" y="30706"/>
                  </a:lnTo>
                  <a:lnTo>
                    <a:pt x="2121" y="31211"/>
                  </a:lnTo>
                  <a:lnTo>
                    <a:pt x="2222" y="31649"/>
                  </a:lnTo>
                  <a:lnTo>
                    <a:pt x="2323" y="32053"/>
                  </a:lnTo>
                  <a:lnTo>
                    <a:pt x="2458" y="32457"/>
                  </a:lnTo>
                  <a:lnTo>
                    <a:pt x="2660" y="32861"/>
                  </a:lnTo>
                  <a:lnTo>
                    <a:pt x="2862" y="33231"/>
                  </a:lnTo>
                  <a:lnTo>
                    <a:pt x="3131" y="33601"/>
                  </a:lnTo>
                  <a:lnTo>
                    <a:pt x="3434" y="33904"/>
                  </a:lnTo>
                  <a:lnTo>
                    <a:pt x="3771" y="34174"/>
                  </a:lnTo>
                  <a:lnTo>
                    <a:pt x="4041" y="34342"/>
                  </a:lnTo>
                  <a:lnTo>
                    <a:pt x="4310" y="34477"/>
                  </a:lnTo>
                  <a:lnTo>
                    <a:pt x="4411" y="34813"/>
                  </a:lnTo>
                  <a:lnTo>
                    <a:pt x="4546" y="35150"/>
                  </a:lnTo>
                  <a:lnTo>
                    <a:pt x="4714" y="35487"/>
                  </a:lnTo>
                  <a:lnTo>
                    <a:pt x="4882" y="35790"/>
                  </a:lnTo>
                  <a:lnTo>
                    <a:pt x="5084" y="36059"/>
                  </a:lnTo>
                  <a:lnTo>
                    <a:pt x="5320" y="36329"/>
                  </a:lnTo>
                  <a:lnTo>
                    <a:pt x="5589" y="36531"/>
                  </a:lnTo>
                  <a:lnTo>
                    <a:pt x="5859" y="36733"/>
                  </a:lnTo>
                  <a:lnTo>
                    <a:pt x="5993" y="36766"/>
                  </a:lnTo>
                  <a:lnTo>
                    <a:pt x="6061" y="36699"/>
                  </a:lnTo>
                  <a:lnTo>
                    <a:pt x="6128" y="37305"/>
                  </a:lnTo>
                  <a:lnTo>
                    <a:pt x="6195" y="37877"/>
                  </a:lnTo>
                  <a:lnTo>
                    <a:pt x="6431" y="37877"/>
                  </a:lnTo>
                  <a:lnTo>
                    <a:pt x="6330" y="36935"/>
                  </a:lnTo>
                  <a:lnTo>
                    <a:pt x="6296" y="35958"/>
                  </a:lnTo>
                  <a:lnTo>
                    <a:pt x="6263" y="34982"/>
                  </a:lnTo>
                  <a:lnTo>
                    <a:pt x="6263" y="34039"/>
                  </a:lnTo>
                  <a:lnTo>
                    <a:pt x="6296" y="33938"/>
                  </a:lnTo>
                  <a:lnTo>
                    <a:pt x="6263" y="33871"/>
                  </a:lnTo>
                  <a:lnTo>
                    <a:pt x="6263" y="32894"/>
                  </a:lnTo>
                  <a:lnTo>
                    <a:pt x="6195" y="30100"/>
                  </a:lnTo>
                  <a:lnTo>
                    <a:pt x="6195" y="27306"/>
                  </a:lnTo>
                  <a:lnTo>
                    <a:pt x="6195" y="24511"/>
                  </a:lnTo>
                  <a:lnTo>
                    <a:pt x="6195" y="21717"/>
                  </a:lnTo>
                  <a:lnTo>
                    <a:pt x="6263" y="19057"/>
                  </a:lnTo>
                  <a:lnTo>
                    <a:pt x="6229" y="18417"/>
                  </a:lnTo>
                  <a:lnTo>
                    <a:pt x="6229" y="18047"/>
                  </a:lnTo>
                  <a:lnTo>
                    <a:pt x="6229" y="17643"/>
                  </a:lnTo>
                  <a:lnTo>
                    <a:pt x="6296" y="17272"/>
                  </a:lnTo>
                  <a:lnTo>
                    <a:pt x="6397" y="16936"/>
                  </a:lnTo>
                  <a:lnTo>
                    <a:pt x="6465" y="16801"/>
                  </a:lnTo>
                  <a:lnTo>
                    <a:pt x="6532" y="16666"/>
                  </a:lnTo>
                  <a:lnTo>
                    <a:pt x="6667" y="16565"/>
                  </a:lnTo>
                  <a:lnTo>
                    <a:pt x="6768" y="16464"/>
                  </a:lnTo>
                  <a:lnTo>
                    <a:pt x="8013" y="16431"/>
                  </a:lnTo>
                  <a:lnTo>
                    <a:pt x="9225" y="16431"/>
                  </a:lnTo>
                  <a:lnTo>
                    <a:pt x="10471" y="16363"/>
                  </a:lnTo>
                  <a:lnTo>
                    <a:pt x="11683" y="16262"/>
                  </a:lnTo>
                  <a:lnTo>
                    <a:pt x="11683" y="16397"/>
                  </a:lnTo>
                  <a:lnTo>
                    <a:pt x="11683" y="16532"/>
                  </a:lnTo>
                  <a:lnTo>
                    <a:pt x="11683" y="16801"/>
                  </a:lnTo>
                  <a:lnTo>
                    <a:pt x="11750" y="17407"/>
                  </a:lnTo>
                  <a:lnTo>
                    <a:pt x="11851" y="18013"/>
                  </a:lnTo>
                  <a:lnTo>
                    <a:pt x="11885" y="18080"/>
                  </a:lnTo>
                  <a:lnTo>
                    <a:pt x="11952" y="18080"/>
                  </a:lnTo>
                  <a:lnTo>
                    <a:pt x="11986" y="18114"/>
                  </a:lnTo>
                  <a:lnTo>
                    <a:pt x="13030" y="18181"/>
                  </a:lnTo>
                  <a:lnTo>
                    <a:pt x="14107" y="18181"/>
                  </a:lnTo>
                  <a:lnTo>
                    <a:pt x="16195" y="18148"/>
                  </a:lnTo>
                  <a:lnTo>
                    <a:pt x="20706" y="18148"/>
                  </a:lnTo>
                  <a:lnTo>
                    <a:pt x="29393" y="18181"/>
                  </a:lnTo>
                  <a:lnTo>
                    <a:pt x="47001" y="18181"/>
                  </a:lnTo>
                  <a:lnTo>
                    <a:pt x="47035" y="18148"/>
                  </a:lnTo>
                  <a:lnTo>
                    <a:pt x="47102" y="18114"/>
                  </a:lnTo>
                  <a:lnTo>
                    <a:pt x="47136" y="18047"/>
                  </a:lnTo>
                  <a:lnTo>
                    <a:pt x="47136" y="17979"/>
                  </a:lnTo>
                  <a:lnTo>
                    <a:pt x="47136" y="17946"/>
                  </a:lnTo>
                  <a:lnTo>
                    <a:pt x="47068" y="17912"/>
                  </a:lnTo>
                  <a:lnTo>
                    <a:pt x="47068" y="17744"/>
                  </a:lnTo>
                  <a:lnTo>
                    <a:pt x="47068" y="17542"/>
                  </a:lnTo>
                  <a:lnTo>
                    <a:pt x="47102" y="17542"/>
                  </a:lnTo>
                  <a:lnTo>
                    <a:pt x="47136" y="17508"/>
                  </a:lnTo>
                  <a:lnTo>
                    <a:pt x="47169" y="17407"/>
                  </a:lnTo>
                  <a:lnTo>
                    <a:pt x="47136" y="17306"/>
                  </a:lnTo>
                  <a:lnTo>
                    <a:pt x="47102" y="17272"/>
                  </a:lnTo>
                  <a:lnTo>
                    <a:pt x="47035" y="17272"/>
                  </a:lnTo>
                  <a:lnTo>
                    <a:pt x="47035" y="16902"/>
                  </a:lnTo>
                  <a:lnTo>
                    <a:pt x="47035" y="16565"/>
                  </a:lnTo>
                  <a:lnTo>
                    <a:pt x="47001" y="16363"/>
                  </a:lnTo>
                  <a:lnTo>
                    <a:pt x="46900" y="16229"/>
                  </a:lnTo>
                  <a:lnTo>
                    <a:pt x="46833" y="16330"/>
                  </a:lnTo>
                  <a:lnTo>
                    <a:pt x="46799" y="16464"/>
                  </a:lnTo>
                  <a:lnTo>
                    <a:pt x="46799" y="16767"/>
                  </a:lnTo>
                  <a:lnTo>
                    <a:pt x="46833" y="17340"/>
                  </a:lnTo>
                  <a:lnTo>
                    <a:pt x="38079" y="17474"/>
                  </a:lnTo>
                  <a:lnTo>
                    <a:pt x="33702" y="17508"/>
                  </a:lnTo>
                  <a:lnTo>
                    <a:pt x="29325" y="17542"/>
                  </a:lnTo>
                  <a:lnTo>
                    <a:pt x="24881" y="17542"/>
                  </a:lnTo>
                  <a:lnTo>
                    <a:pt x="20437" y="17508"/>
                  </a:lnTo>
                  <a:lnTo>
                    <a:pt x="16296" y="17441"/>
                  </a:lnTo>
                  <a:lnTo>
                    <a:pt x="14141" y="17407"/>
                  </a:lnTo>
                  <a:lnTo>
                    <a:pt x="13064" y="17373"/>
                  </a:lnTo>
                  <a:lnTo>
                    <a:pt x="12525" y="17373"/>
                  </a:lnTo>
                  <a:lnTo>
                    <a:pt x="12256" y="17407"/>
                  </a:lnTo>
                  <a:lnTo>
                    <a:pt x="11986" y="17474"/>
                  </a:lnTo>
                  <a:lnTo>
                    <a:pt x="11986" y="17508"/>
                  </a:lnTo>
                  <a:lnTo>
                    <a:pt x="12222" y="17542"/>
                  </a:lnTo>
                  <a:lnTo>
                    <a:pt x="12458" y="17609"/>
                  </a:lnTo>
                  <a:lnTo>
                    <a:pt x="12929" y="17643"/>
                  </a:lnTo>
                  <a:lnTo>
                    <a:pt x="13872" y="17643"/>
                  </a:lnTo>
                  <a:lnTo>
                    <a:pt x="16026" y="17676"/>
                  </a:lnTo>
                  <a:lnTo>
                    <a:pt x="20437" y="17744"/>
                  </a:lnTo>
                  <a:lnTo>
                    <a:pt x="24881" y="17777"/>
                  </a:lnTo>
                  <a:lnTo>
                    <a:pt x="29325" y="17811"/>
                  </a:lnTo>
                  <a:lnTo>
                    <a:pt x="33702" y="17777"/>
                  </a:lnTo>
                  <a:lnTo>
                    <a:pt x="38079" y="17710"/>
                  </a:lnTo>
                  <a:lnTo>
                    <a:pt x="46833" y="17575"/>
                  </a:lnTo>
                  <a:lnTo>
                    <a:pt x="46833" y="17777"/>
                  </a:lnTo>
                  <a:lnTo>
                    <a:pt x="46833" y="17946"/>
                  </a:lnTo>
                  <a:lnTo>
                    <a:pt x="38113" y="17979"/>
                  </a:lnTo>
                  <a:lnTo>
                    <a:pt x="29393" y="17979"/>
                  </a:lnTo>
                  <a:lnTo>
                    <a:pt x="20706" y="17946"/>
                  </a:lnTo>
                  <a:lnTo>
                    <a:pt x="16464" y="17946"/>
                  </a:lnTo>
                  <a:lnTo>
                    <a:pt x="14276" y="17912"/>
                  </a:lnTo>
                  <a:lnTo>
                    <a:pt x="13165" y="17946"/>
                  </a:lnTo>
                  <a:lnTo>
                    <a:pt x="12087" y="17979"/>
                  </a:lnTo>
                  <a:lnTo>
                    <a:pt x="11986" y="17508"/>
                  </a:lnTo>
                  <a:lnTo>
                    <a:pt x="11919" y="17070"/>
                  </a:lnTo>
                  <a:lnTo>
                    <a:pt x="11885" y="16666"/>
                  </a:lnTo>
                  <a:lnTo>
                    <a:pt x="11885" y="16363"/>
                  </a:lnTo>
                  <a:lnTo>
                    <a:pt x="11885" y="16296"/>
                  </a:lnTo>
                  <a:lnTo>
                    <a:pt x="11851" y="16229"/>
                  </a:lnTo>
                  <a:lnTo>
                    <a:pt x="11885" y="16195"/>
                  </a:lnTo>
                  <a:lnTo>
                    <a:pt x="11885" y="16161"/>
                  </a:lnTo>
                  <a:lnTo>
                    <a:pt x="11851" y="16128"/>
                  </a:lnTo>
                  <a:lnTo>
                    <a:pt x="11818" y="16060"/>
                  </a:lnTo>
                  <a:lnTo>
                    <a:pt x="11750" y="16027"/>
                  </a:lnTo>
                  <a:lnTo>
                    <a:pt x="10370" y="16027"/>
                  </a:lnTo>
                  <a:lnTo>
                    <a:pt x="8990" y="16094"/>
                  </a:lnTo>
                  <a:lnTo>
                    <a:pt x="7576" y="16161"/>
                  </a:lnTo>
                  <a:lnTo>
                    <a:pt x="6229" y="16262"/>
                  </a:lnTo>
                  <a:lnTo>
                    <a:pt x="6229" y="16195"/>
                  </a:lnTo>
                  <a:lnTo>
                    <a:pt x="6229" y="16128"/>
                  </a:lnTo>
                  <a:lnTo>
                    <a:pt x="5320" y="14141"/>
                  </a:lnTo>
                  <a:lnTo>
                    <a:pt x="4512" y="12088"/>
                  </a:lnTo>
                  <a:lnTo>
                    <a:pt x="3704" y="10067"/>
                  </a:lnTo>
                  <a:lnTo>
                    <a:pt x="2929" y="7980"/>
                  </a:lnTo>
                  <a:lnTo>
                    <a:pt x="1549" y="4075"/>
                  </a:lnTo>
                  <a:lnTo>
                    <a:pt x="876" y="2054"/>
                  </a:lnTo>
                  <a:lnTo>
                    <a:pt x="505" y="1044"/>
                  </a:lnTo>
                  <a:lnTo>
                    <a:pt x="101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8" name="Google Shape;389;p3"/>
            <p:cNvSpPr/>
            <p:nvPr/>
          </p:nvSpPr>
          <p:spPr>
            <a:xfrm>
              <a:off x="4860425" y="2687475"/>
              <a:ext cx="6775" cy="9275"/>
            </a:xfrm>
            <a:custGeom>
              <a:avLst/>
              <a:gdLst/>
              <a:ahLst/>
              <a:cxnLst/>
              <a:rect l="l" t="t" r="r" b="b"/>
              <a:pathLst>
                <a:path w="271" h="371" extrusionOk="0">
                  <a:moveTo>
                    <a:pt x="1" y="0"/>
                  </a:moveTo>
                  <a:lnTo>
                    <a:pt x="1" y="67"/>
                  </a:lnTo>
                  <a:lnTo>
                    <a:pt x="34" y="303"/>
                  </a:lnTo>
                  <a:lnTo>
                    <a:pt x="34" y="337"/>
                  </a:lnTo>
                  <a:lnTo>
                    <a:pt x="68" y="370"/>
                  </a:lnTo>
                  <a:lnTo>
                    <a:pt x="169" y="370"/>
                  </a:lnTo>
                  <a:lnTo>
                    <a:pt x="236" y="303"/>
                  </a:lnTo>
                  <a:lnTo>
                    <a:pt x="270" y="269"/>
                  </a:lnTo>
                  <a:lnTo>
                    <a:pt x="236" y="236"/>
                  </a:lnTo>
                  <a:lnTo>
                    <a:pt x="169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9" name="Google Shape;390;p3"/>
            <p:cNvSpPr/>
            <p:nvPr/>
          </p:nvSpPr>
          <p:spPr>
            <a:xfrm>
              <a:off x="4403375" y="2435800"/>
              <a:ext cx="143975" cy="388050"/>
            </a:xfrm>
            <a:custGeom>
              <a:avLst/>
              <a:gdLst/>
              <a:ahLst/>
              <a:cxnLst/>
              <a:rect l="l" t="t" r="r" b="b"/>
              <a:pathLst>
                <a:path w="5759" h="15522" extrusionOk="0">
                  <a:moveTo>
                    <a:pt x="1651" y="202"/>
                  </a:moveTo>
                  <a:lnTo>
                    <a:pt x="1853" y="236"/>
                  </a:lnTo>
                  <a:lnTo>
                    <a:pt x="2021" y="270"/>
                  </a:lnTo>
                  <a:lnTo>
                    <a:pt x="2189" y="371"/>
                  </a:lnTo>
                  <a:lnTo>
                    <a:pt x="2324" y="505"/>
                  </a:lnTo>
                  <a:lnTo>
                    <a:pt x="2459" y="674"/>
                  </a:lnTo>
                  <a:lnTo>
                    <a:pt x="2560" y="842"/>
                  </a:lnTo>
                  <a:lnTo>
                    <a:pt x="2425" y="909"/>
                  </a:lnTo>
                  <a:lnTo>
                    <a:pt x="2290" y="1010"/>
                  </a:lnTo>
                  <a:lnTo>
                    <a:pt x="2223" y="1145"/>
                  </a:lnTo>
                  <a:lnTo>
                    <a:pt x="2189" y="1313"/>
                  </a:lnTo>
                  <a:lnTo>
                    <a:pt x="2156" y="1448"/>
                  </a:lnTo>
                  <a:lnTo>
                    <a:pt x="2189" y="1583"/>
                  </a:lnTo>
                  <a:lnTo>
                    <a:pt x="2223" y="1684"/>
                  </a:lnTo>
                  <a:lnTo>
                    <a:pt x="2324" y="1785"/>
                  </a:lnTo>
                  <a:lnTo>
                    <a:pt x="2425" y="1818"/>
                  </a:lnTo>
                  <a:lnTo>
                    <a:pt x="2593" y="1818"/>
                  </a:lnTo>
                  <a:lnTo>
                    <a:pt x="2661" y="1785"/>
                  </a:lnTo>
                  <a:lnTo>
                    <a:pt x="2694" y="1717"/>
                  </a:lnTo>
                  <a:lnTo>
                    <a:pt x="2694" y="1650"/>
                  </a:lnTo>
                  <a:lnTo>
                    <a:pt x="2728" y="1650"/>
                  </a:lnTo>
                  <a:lnTo>
                    <a:pt x="2728" y="1751"/>
                  </a:lnTo>
                  <a:lnTo>
                    <a:pt x="2694" y="1953"/>
                  </a:lnTo>
                  <a:lnTo>
                    <a:pt x="2627" y="2121"/>
                  </a:lnTo>
                  <a:lnTo>
                    <a:pt x="2526" y="2256"/>
                  </a:lnTo>
                  <a:lnTo>
                    <a:pt x="2391" y="2357"/>
                  </a:lnTo>
                  <a:lnTo>
                    <a:pt x="2257" y="2424"/>
                  </a:lnTo>
                  <a:lnTo>
                    <a:pt x="2055" y="2492"/>
                  </a:lnTo>
                  <a:lnTo>
                    <a:pt x="1853" y="2458"/>
                  </a:lnTo>
                  <a:lnTo>
                    <a:pt x="1819" y="2492"/>
                  </a:lnTo>
                  <a:lnTo>
                    <a:pt x="1785" y="2492"/>
                  </a:lnTo>
                  <a:lnTo>
                    <a:pt x="1785" y="2559"/>
                  </a:lnTo>
                  <a:lnTo>
                    <a:pt x="1785" y="2593"/>
                  </a:lnTo>
                  <a:lnTo>
                    <a:pt x="1853" y="3030"/>
                  </a:lnTo>
                  <a:lnTo>
                    <a:pt x="1920" y="3434"/>
                  </a:lnTo>
                  <a:lnTo>
                    <a:pt x="2122" y="4276"/>
                  </a:lnTo>
                  <a:lnTo>
                    <a:pt x="2257" y="4815"/>
                  </a:lnTo>
                  <a:lnTo>
                    <a:pt x="2290" y="5387"/>
                  </a:lnTo>
                  <a:lnTo>
                    <a:pt x="2290" y="5623"/>
                  </a:lnTo>
                  <a:lnTo>
                    <a:pt x="2257" y="5926"/>
                  </a:lnTo>
                  <a:lnTo>
                    <a:pt x="2223" y="6027"/>
                  </a:lnTo>
                  <a:lnTo>
                    <a:pt x="2156" y="6128"/>
                  </a:lnTo>
                  <a:lnTo>
                    <a:pt x="2088" y="6162"/>
                  </a:lnTo>
                  <a:lnTo>
                    <a:pt x="1987" y="6128"/>
                  </a:lnTo>
                  <a:lnTo>
                    <a:pt x="1853" y="5993"/>
                  </a:lnTo>
                  <a:lnTo>
                    <a:pt x="1752" y="5825"/>
                  </a:lnTo>
                  <a:lnTo>
                    <a:pt x="1550" y="5455"/>
                  </a:lnTo>
                  <a:lnTo>
                    <a:pt x="1381" y="5051"/>
                  </a:lnTo>
                  <a:lnTo>
                    <a:pt x="1280" y="4613"/>
                  </a:lnTo>
                  <a:lnTo>
                    <a:pt x="1213" y="4141"/>
                  </a:lnTo>
                  <a:lnTo>
                    <a:pt x="1179" y="3704"/>
                  </a:lnTo>
                  <a:lnTo>
                    <a:pt x="1146" y="2896"/>
                  </a:lnTo>
                  <a:lnTo>
                    <a:pt x="1146" y="2828"/>
                  </a:lnTo>
                  <a:lnTo>
                    <a:pt x="1146" y="2761"/>
                  </a:lnTo>
                  <a:lnTo>
                    <a:pt x="1112" y="2727"/>
                  </a:lnTo>
                  <a:lnTo>
                    <a:pt x="1045" y="2694"/>
                  </a:lnTo>
                  <a:lnTo>
                    <a:pt x="809" y="2660"/>
                  </a:lnTo>
                  <a:lnTo>
                    <a:pt x="641" y="2593"/>
                  </a:lnTo>
                  <a:lnTo>
                    <a:pt x="472" y="2492"/>
                  </a:lnTo>
                  <a:lnTo>
                    <a:pt x="371" y="2357"/>
                  </a:lnTo>
                  <a:lnTo>
                    <a:pt x="304" y="2189"/>
                  </a:lnTo>
                  <a:lnTo>
                    <a:pt x="270" y="1987"/>
                  </a:lnTo>
                  <a:lnTo>
                    <a:pt x="237" y="1785"/>
                  </a:lnTo>
                  <a:lnTo>
                    <a:pt x="270" y="1583"/>
                  </a:lnTo>
                  <a:lnTo>
                    <a:pt x="304" y="1381"/>
                  </a:lnTo>
                  <a:lnTo>
                    <a:pt x="371" y="1179"/>
                  </a:lnTo>
                  <a:lnTo>
                    <a:pt x="472" y="977"/>
                  </a:lnTo>
                  <a:lnTo>
                    <a:pt x="573" y="775"/>
                  </a:lnTo>
                  <a:lnTo>
                    <a:pt x="708" y="606"/>
                  </a:lnTo>
                  <a:lnTo>
                    <a:pt x="843" y="472"/>
                  </a:lnTo>
                  <a:lnTo>
                    <a:pt x="1011" y="371"/>
                  </a:lnTo>
                  <a:lnTo>
                    <a:pt x="1179" y="270"/>
                  </a:lnTo>
                  <a:lnTo>
                    <a:pt x="1415" y="202"/>
                  </a:lnTo>
                  <a:close/>
                  <a:moveTo>
                    <a:pt x="1314" y="0"/>
                  </a:moveTo>
                  <a:lnTo>
                    <a:pt x="1045" y="68"/>
                  </a:lnTo>
                  <a:lnTo>
                    <a:pt x="843" y="169"/>
                  </a:lnTo>
                  <a:lnTo>
                    <a:pt x="641" y="337"/>
                  </a:lnTo>
                  <a:lnTo>
                    <a:pt x="472" y="505"/>
                  </a:lnTo>
                  <a:lnTo>
                    <a:pt x="304" y="741"/>
                  </a:lnTo>
                  <a:lnTo>
                    <a:pt x="203" y="977"/>
                  </a:lnTo>
                  <a:lnTo>
                    <a:pt x="102" y="1246"/>
                  </a:lnTo>
                  <a:lnTo>
                    <a:pt x="35" y="1515"/>
                  </a:lnTo>
                  <a:lnTo>
                    <a:pt x="1" y="1751"/>
                  </a:lnTo>
                  <a:lnTo>
                    <a:pt x="35" y="2020"/>
                  </a:lnTo>
                  <a:lnTo>
                    <a:pt x="68" y="2256"/>
                  </a:lnTo>
                  <a:lnTo>
                    <a:pt x="169" y="2458"/>
                  </a:lnTo>
                  <a:lnTo>
                    <a:pt x="270" y="2660"/>
                  </a:lnTo>
                  <a:lnTo>
                    <a:pt x="472" y="2795"/>
                  </a:lnTo>
                  <a:lnTo>
                    <a:pt x="674" y="2896"/>
                  </a:lnTo>
                  <a:lnTo>
                    <a:pt x="944" y="2929"/>
                  </a:lnTo>
                  <a:lnTo>
                    <a:pt x="910" y="3367"/>
                  </a:lnTo>
                  <a:lnTo>
                    <a:pt x="944" y="3872"/>
                  </a:lnTo>
                  <a:lnTo>
                    <a:pt x="1011" y="4377"/>
                  </a:lnTo>
                  <a:lnTo>
                    <a:pt x="1112" y="4916"/>
                  </a:lnTo>
                  <a:lnTo>
                    <a:pt x="1280" y="5421"/>
                  </a:lnTo>
                  <a:lnTo>
                    <a:pt x="1482" y="5859"/>
                  </a:lnTo>
                  <a:lnTo>
                    <a:pt x="1617" y="6061"/>
                  </a:lnTo>
                  <a:lnTo>
                    <a:pt x="1785" y="6229"/>
                  </a:lnTo>
                  <a:lnTo>
                    <a:pt x="1920" y="6397"/>
                  </a:lnTo>
                  <a:lnTo>
                    <a:pt x="2122" y="6498"/>
                  </a:lnTo>
                  <a:lnTo>
                    <a:pt x="2156" y="6902"/>
                  </a:lnTo>
                  <a:lnTo>
                    <a:pt x="2223" y="7306"/>
                  </a:lnTo>
                  <a:lnTo>
                    <a:pt x="2324" y="7643"/>
                  </a:lnTo>
                  <a:lnTo>
                    <a:pt x="2492" y="8013"/>
                  </a:lnTo>
                  <a:lnTo>
                    <a:pt x="2661" y="8350"/>
                  </a:lnTo>
                  <a:lnTo>
                    <a:pt x="2863" y="8653"/>
                  </a:lnTo>
                  <a:lnTo>
                    <a:pt x="3334" y="9293"/>
                  </a:lnTo>
                  <a:lnTo>
                    <a:pt x="3839" y="9899"/>
                  </a:lnTo>
                  <a:lnTo>
                    <a:pt x="4344" y="10505"/>
                  </a:lnTo>
                  <a:lnTo>
                    <a:pt x="4816" y="11111"/>
                  </a:lnTo>
                  <a:lnTo>
                    <a:pt x="5018" y="11447"/>
                  </a:lnTo>
                  <a:lnTo>
                    <a:pt x="5220" y="11750"/>
                  </a:lnTo>
                  <a:lnTo>
                    <a:pt x="5321" y="11986"/>
                  </a:lnTo>
                  <a:lnTo>
                    <a:pt x="5422" y="12222"/>
                  </a:lnTo>
                  <a:lnTo>
                    <a:pt x="5455" y="12424"/>
                  </a:lnTo>
                  <a:lnTo>
                    <a:pt x="5455" y="12659"/>
                  </a:lnTo>
                  <a:lnTo>
                    <a:pt x="5455" y="12862"/>
                  </a:lnTo>
                  <a:lnTo>
                    <a:pt x="5422" y="13064"/>
                  </a:lnTo>
                  <a:lnTo>
                    <a:pt x="5321" y="13501"/>
                  </a:lnTo>
                  <a:lnTo>
                    <a:pt x="5051" y="14343"/>
                  </a:lnTo>
                  <a:lnTo>
                    <a:pt x="4917" y="14781"/>
                  </a:lnTo>
                  <a:lnTo>
                    <a:pt x="4849" y="15218"/>
                  </a:lnTo>
                  <a:lnTo>
                    <a:pt x="4849" y="15521"/>
                  </a:lnTo>
                  <a:lnTo>
                    <a:pt x="5186" y="15521"/>
                  </a:lnTo>
                  <a:lnTo>
                    <a:pt x="5152" y="15185"/>
                  </a:lnTo>
                  <a:lnTo>
                    <a:pt x="5186" y="14882"/>
                  </a:lnTo>
                  <a:lnTo>
                    <a:pt x="5287" y="14579"/>
                  </a:lnTo>
                  <a:lnTo>
                    <a:pt x="5388" y="14242"/>
                  </a:lnTo>
                  <a:lnTo>
                    <a:pt x="5624" y="13636"/>
                  </a:lnTo>
                  <a:lnTo>
                    <a:pt x="5725" y="13333"/>
                  </a:lnTo>
                  <a:lnTo>
                    <a:pt x="5758" y="12996"/>
                  </a:lnTo>
                  <a:lnTo>
                    <a:pt x="5758" y="12727"/>
                  </a:lnTo>
                  <a:lnTo>
                    <a:pt x="5725" y="12424"/>
                  </a:lnTo>
                  <a:lnTo>
                    <a:pt x="5657" y="12121"/>
                  </a:lnTo>
                  <a:lnTo>
                    <a:pt x="5590" y="11851"/>
                  </a:lnTo>
                  <a:lnTo>
                    <a:pt x="5455" y="11548"/>
                  </a:lnTo>
                  <a:lnTo>
                    <a:pt x="5287" y="11279"/>
                  </a:lnTo>
                  <a:lnTo>
                    <a:pt x="4917" y="10740"/>
                  </a:lnTo>
                  <a:lnTo>
                    <a:pt x="4512" y="10202"/>
                  </a:lnTo>
                  <a:lnTo>
                    <a:pt x="3637" y="9225"/>
                  </a:lnTo>
                  <a:lnTo>
                    <a:pt x="3368" y="8889"/>
                  </a:lnTo>
                  <a:lnTo>
                    <a:pt x="3132" y="8552"/>
                  </a:lnTo>
                  <a:lnTo>
                    <a:pt x="2930" y="8249"/>
                  </a:lnTo>
                  <a:lnTo>
                    <a:pt x="2762" y="7912"/>
                  </a:lnTo>
                  <a:lnTo>
                    <a:pt x="2627" y="7542"/>
                  </a:lnTo>
                  <a:lnTo>
                    <a:pt x="2492" y="7172"/>
                  </a:lnTo>
                  <a:lnTo>
                    <a:pt x="2391" y="6801"/>
                  </a:lnTo>
                  <a:lnTo>
                    <a:pt x="2324" y="6397"/>
                  </a:lnTo>
                  <a:lnTo>
                    <a:pt x="2425" y="6162"/>
                  </a:lnTo>
                  <a:lnTo>
                    <a:pt x="2492" y="5960"/>
                  </a:lnTo>
                  <a:lnTo>
                    <a:pt x="2526" y="5724"/>
                  </a:lnTo>
                  <a:lnTo>
                    <a:pt x="2560" y="5488"/>
                  </a:lnTo>
                  <a:lnTo>
                    <a:pt x="2526" y="5017"/>
                  </a:lnTo>
                  <a:lnTo>
                    <a:pt x="2459" y="4545"/>
                  </a:lnTo>
                  <a:lnTo>
                    <a:pt x="2358" y="4074"/>
                  </a:lnTo>
                  <a:lnTo>
                    <a:pt x="2223" y="3603"/>
                  </a:lnTo>
                  <a:lnTo>
                    <a:pt x="2122" y="3131"/>
                  </a:lnTo>
                  <a:lnTo>
                    <a:pt x="2021" y="2694"/>
                  </a:lnTo>
                  <a:lnTo>
                    <a:pt x="2257" y="2694"/>
                  </a:lnTo>
                  <a:lnTo>
                    <a:pt x="2459" y="2626"/>
                  </a:lnTo>
                  <a:lnTo>
                    <a:pt x="2593" y="2492"/>
                  </a:lnTo>
                  <a:lnTo>
                    <a:pt x="2728" y="2323"/>
                  </a:lnTo>
                  <a:lnTo>
                    <a:pt x="2863" y="2088"/>
                  </a:lnTo>
                  <a:lnTo>
                    <a:pt x="2930" y="1886"/>
                  </a:lnTo>
                  <a:lnTo>
                    <a:pt x="2964" y="1650"/>
                  </a:lnTo>
                  <a:lnTo>
                    <a:pt x="2964" y="1414"/>
                  </a:lnTo>
                  <a:lnTo>
                    <a:pt x="2930" y="1111"/>
                  </a:lnTo>
                  <a:lnTo>
                    <a:pt x="2829" y="808"/>
                  </a:lnTo>
                  <a:lnTo>
                    <a:pt x="2694" y="539"/>
                  </a:lnTo>
                  <a:lnTo>
                    <a:pt x="2459" y="337"/>
                  </a:lnTo>
                  <a:lnTo>
                    <a:pt x="2223" y="169"/>
                  </a:lnTo>
                  <a:lnTo>
                    <a:pt x="1954" y="34"/>
                  </a:lnTo>
                  <a:lnTo>
                    <a:pt x="161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0" name="Google Shape;391;p3"/>
            <p:cNvSpPr/>
            <p:nvPr/>
          </p:nvSpPr>
          <p:spPr>
            <a:xfrm>
              <a:off x="4422750" y="2442525"/>
              <a:ext cx="17700" cy="58100"/>
            </a:xfrm>
            <a:custGeom>
              <a:avLst/>
              <a:gdLst/>
              <a:ahLst/>
              <a:cxnLst/>
              <a:rect l="l" t="t" r="r" b="b"/>
              <a:pathLst>
                <a:path w="708" h="2324" extrusionOk="0">
                  <a:moveTo>
                    <a:pt x="640" y="1"/>
                  </a:moveTo>
                  <a:lnTo>
                    <a:pt x="606" y="34"/>
                  </a:lnTo>
                  <a:lnTo>
                    <a:pt x="472" y="102"/>
                  </a:lnTo>
                  <a:lnTo>
                    <a:pt x="371" y="236"/>
                  </a:lnTo>
                  <a:lnTo>
                    <a:pt x="202" y="506"/>
                  </a:lnTo>
                  <a:lnTo>
                    <a:pt x="68" y="842"/>
                  </a:lnTo>
                  <a:lnTo>
                    <a:pt x="0" y="1213"/>
                  </a:lnTo>
                  <a:lnTo>
                    <a:pt x="0" y="1549"/>
                  </a:lnTo>
                  <a:lnTo>
                    <a:pt x="0" y="1718"/>
                  </a:lnTo>
                  <a:lnTo>
                    <a:pt x="68" y="1886"/>
                  </a:lnTo>
                  <a:lnTo>
                    <a:pt x="135" y="2021"/>
                  </a:lnTo>
                  <a:lnTo>
                    <a:pt x="236" y="2155"/>
                  </a:lnTo>
                  <a:lnTo>
                    <a:pt x="371" y="2256"/>
                  </a:lnTo>
                  <a:lnTo>
                    <a:pt x="505" y="2324"/>
                  </a:lnTo>
                  <a:lnTo>
                    <a:pt x="573" y="2324"/>
                  </a:lnTo>
                  <a:lnTo>
                    <a:pt x="606" y="2290"/>
                  </a:lnTo>
                  <a:lnTo>
                    <a:pt x="640" y="2223"/>
                  </a:lnTo>
                  <a:lnTo>
                    <a:pt x="606" y="2155"/>
                  </a:lnTo>
                  <a:lnTo>
                    <a:pt x="404" y="1953"/>
                  </a:lnTo>
                  <a:lnTo>
                    <a:pt x="303" y="1684"/>
                  </a:lnTo>
                  <a:lnTo>
                    <a:pt x="236" y="1415"/>
                  </a:lnTo>
                  <a:lnTo>
                    <a:pt x="236" y="1145"/>
                  </a:lnTo>
                  <a:lnTo>
                    <a:pt x="270" y="876"/>
                  </a:lnTo>
                  <a:lnTo>
                    <a:pt x="371" y="607"/>
                  </a:lnTo>
                  <a:lnTo>
                    <a:pt x="505" y="371"/>
                  </a:lnTo>
                  <a:lnTo>
                    <a:pt x="674" y="135"/>
                  </a:lnTo>
                  <a:lnTo>
                    <a:pt x="707" y="68"/>
                  </a:lnTo>
                  <a:lnTo>
                    <a:pt x="674" y="34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1" name="Google Shape;392;p3"/>
            <p:cNvSpPr/>
            <p:nvPr/>
          </p:nvSpPr>
          <p:spPr>
            <a:xfrm>
              <a:off x="4109625" y="305450"/>
              <a:ext cx="213825" cy="201200"/>
            </a:xfrm>
            <a:custGeom>
              <a:avLst/>
              <a:gdLst/>
              <a:ahLst/>
              <a:cxnLst/>
              <a:rect l="l" t="t" r="r" b="b"/>
              <a:pathLst>
                <a:path w="8553" h="8048" extrusionOk="0">
                  <a:moveTo>
                    <a:pt x="1011" y="270"/>
                  </a:moveTo>
                  <a:lnTo>
                    <a:pt x="1280" y="539"/>
                  </a:lnTo>
                  <a:lnTo>
                    <a:pt x="1583" y="808"/>
                  </a:lnTo>
                  <a:lnTo>
                    <a:pt x="1886" y="1078"/>
                  </a:lnTo>
                  <a:lnTo>
                    <a:pt x="2189" y="1347"/>
                  </a:lnTo>
                  <a:lnTo>
                    <a:pt x="2627" y="1785"/>
                  </a:lnTo>
                  <a:lnTo>
                    <a:pt x="3031" y="2223"/>
                  </a:lnTo>
                  <a:lnTo>
                    <a:pt x="3469" y="2627"/>
                  </a:lnTo>
                  <a:lnTo>
                    <a:pt x="3906" y="3031"/>
                  </a:lnTo>
                  <a:lnTo>
                    <a:pt x="4243" y="3300"/>
                  </a:lnTo>
                  <a:lnTo>
                    <a:pt x="4512" y="3569"/>
                  </a:lnTo>
                  <a:lnTo>
                    <a:pt x="4782" y="3839"/>
                  </a:lnTo>
                  <a:lnTo>
                    <a:pt x="5017" y="4142"/>
                  </a:lnTo>
                  <a:lnTo>
                    <a:pt x="5489" y="4748"/>
                  </a:lnTo>
                  <a:lnTo>
                    <a:pt x="5893" y="5387"/>
                  </a:lnTo>
                  <a:lnTo>
                    <a:pt x="6027" y="5589"/>
                  </a:lnTo>
                  <a:lnTo>
                    <a:pt x="6196" y="5791"/>
                  </a:lnTo>
                  <a:lnTo>
                    <a:pt x="5724" y="5387"/>
                  </a:lnTo>
                  <a:lnTo>
                    <a:pt x="5287" y="4950"/>
                  </a:lnTo>
                  <a:lnTo>
                    <a:pt x="4411" y="4108"/>
                  </a:lnTo>
                  <a:lnTo>
                    <a:pt x="3974" y="3670"/>
                  </a:lnTo>
                  <a:lnTo>
                    <a:pt x="3502" y="3266"/>
                  </a:lnTo>
                  <a:lnTo>
                    <a:pt x="2593" y="2458"/>
                  </a:lnTo>
                  <a:lnTo>
                    <a:pt x="2122" y="2054"/>
                  </a:lnTo>
                  <a:lnTo>
                    <a:pt x="1684" y="1650"/>
                  </a:lnTo>
                  <a:lnTo>
                    <a:pt x="1247" y="1212"/>
                  </a:lnTo>
                  <a:lnTo>
                    <a:pt x="843" y="741"/>
                  </a:lnTo>
                  <a:lnTo>
                    <a:pt x="742" y="741"/>
                  </a:lnTo>
                  <a:lnTo>
                    <a:pt x="708" y="808"/>
                  </a:lnTo>
                  <a:lnTo>
                    <a:pt x="708" y="842"/>
                  </a:lnTo>
                  <a:lnTo>
                    <a:pt x="843" y="1044"/>
                  </a:lnTo>
                  <a:lnTo>
                    <a:pt x="1011" y="1246"/>
                  </a:lnTo>
                  <a:lnTo>
                    <a:pt x="1348" y="1583"/>
                  </a:lnTo>
                  <a:lnTo>
                    <a:pt x="2055" y="2256"/>
                  </a:lnTo>
                  <a:lnTo>
                    <a:pt x="2560" y="2728"/>
                  </a:lnTo>
                  <a:lnTo>
                    <a:pt x="3098" y="3165"/>
                  </a:lnTo>
                  <a:lnTo>
                    <a:pt x="3603" y="3603"/>
                  </a:lnTo>
                  <a:lnTo>
                    <a:pt x="4108" y="4074"/>
                  </a:lnTo>
                  <a:lnTo>
                    <a:pt x="5017" y="4950"/>
                  </a:lnTo>
                  <a:lnTo>
                    <a:pt x="5455" y="5387"/>
                  </a:lnTo>
                  <a:lnTo>
                    <a:pt x="5926" y="5825"/>
                  </a:lnTo>
                  <a:lnTo>
                    <a:pt x="6970" y="6700"/>
                  </a:lnTo>
                  <a:lnTo>
                    <a:pt x="7980" y="7576"/>
                  </a:lnTo>
                  <a:lnTo>
                    <a:pt x="8115" y="7576"/>
                  </a:lnTo>
                  <a:lnTo>
                    <a:pt x="8148" y="7508"/>
                  </a:lnTo>
                  <a:lnTo>
                    <a:pt x="8115" y="7441"/>
                  </a:lnTo>
                  <a:lnTo>
                    <a:pt x="7576" y="6936"/>
                  </a:lnTo>
                  <a:lnTo>
                    <a:pt x="7643" y="6936"/>
                  </a:lnTo>
                  <a:lnTo>
                    <a:pt x="7711" y="6902"/>
                  </a:lnTo>
                  <a:lnTo>
                    <a:pt x="7744" y="6869"/>
                  </a:lnTo>
                  <a:lnTo>
                    <a:pt x="7744" y="6801"/>
                  </a:lnTo>
                  <a:lnTo>
                    <a:pt x="7913" y="6667"/>
                  </a:lnTo>
                  <a:lnTo>
                    <a:pt x="8014" y="6970"/>
                  </a:lnTo>
                  <a:lnTo>
                    <a:pt x="8081" y="7239"/>
                  </a:lnTo>
                  <a:lnTo>
                    <a:pt x="8216" y="7542"/>
                  </a:lnTo>
                  <a:lnTo>
                    <a:pt x="8317" y="7811"/>
                  </a:lnTo>
                  <a:lnTo>
                    <a:pt x="7812" y="7677"/>
                  </a:lnTo>
                  <a:lnTo>
                    <a:pt x="7172" y="7407"/>
                  </a:lnTo>
                  <a:lnTo>
                    <a:pt x="7307" y="7239"/>
                  </a:lnTo>
                  <a:lnTo>
                    <a:pt x="7340" y="7172"/>
                  </a:lnTo>
                  <a:lnTo>
                    <a:pt x="7340" y="7104"/>
                  </a:lnTo>
                  <a:lnTo>
                    <a:pt x="7307" y="7071"/>
                  </a:lnTo>
                  <a:lnTo>
                    <a:pt x="6936" y="6700"/>
                  </a:lnTo>
                  <a:lnTo>
                    <a:pt x="6566" y="6364"/>
                  </a:lnTo>
                  <a:lnTo>
                    <a:pt x="6162" y="6061"/>
                  </a:lnTo>
                  <a:lnTo>
                    <a:pt x="5724" y="5758"/>
                  </a:lnTo>
                  <a:lnTo>
                    <a:pt x="5186" y="5421"/>
                  </a:lnTo>
                  <a:lnTo>
                    <a:pt x="4681" y="5051"/>
                  </a:lnTo>
                  <a:lnTo>
                    <a:pt x="4176" y="4647"/>
                  </a:lnTo>
                  <a:lnTo>
                    <a:pt x="3704" y="4209"/>
                  </a:lnTo>
                  <a:lnTo>
                    <a:pt x="2795" y="3300"/>
                  </a:lnTo>
                  <a:lnTo>
                    <a:pt x="2358" y="2862"/>
                  </a:lnTo>
                  <a:lnTo>
                    <a:pt x="1853" y="2458"/>
                  </a:lnTo>
                  <a:lnTo>
                    <a:pt x="1449" y="2088"/>
                  </a:lnTo>
                  <a:lnTo>
                    <a:pt x="1045" y="1684"/>
                  </a:lnTo>
                  <a:lnTo>
                    <a:pt x="641" y="1313"/>
                  </a:lnTo>
                  <a:lnTo>
                    <a:pt x="203" y="977"/>
                  </a:lnTo>
                  <a:lnTo>
                    <a:pt x="405" y="775"/>
                  </a:lnTo>
                  <a:lnTo>
                    <a:pt x="607" y="606"/>
                  </a:lnTo>
                  <a:lnTo>
                    <a:pt x="809" y="438"/>
                  </a:lnTo>
                  <a:lnTo>
                    <a:pt x="1011" y="270"/>
                  </a:lnTo>
                  <a:close/>
                  <a:moveTo>
                    <a:pt x="1045" y="0"/>
                  </a:moveTo>
                  <a:lnTo>
                    <a:pt x="977" y="34"/>
                  </a:lnTo>
                  <a:lnTo>
                    <a:pt x="742" y="236"/>
                  </a:lnTo>
                  <a:lnTo>
                    <a:pt x="439" y="438"/>
                  </a:lnTo>
                  <a:lnTo>
                    <a:pt x="203" y="640"/>
                  </a:lnTo>
                  <a:lnTo>
                    <a:pt x="102" y="775"/>
                  </a:lnTo>
                  <a:lnTo>
                    <a:pt x="1" y="909"/>
                  </a:lnTo>
                  <a:lnTo>
                    <a:pt x="1" y="977"/>
                  </a:lnTo>
                  <a:lnTo>
                    <a:pt x="34" y="1010"/>
                  </a:lnTo>
                  <a:lnTo>
                    <a:pt x="34" y="1078"/>
                  </a:lnTo>
                  <a:lnTo>
                    <a:pt x="68" y="1111"/>
                  </a:lnTo>
                  <a:lnTo>
                    <a:pt x="540" y="1482"/>
                  </a:lnTo>
                  <a:lnTo>
                    <a:pt x="977" y="1920"/>
                  </a:lnTo>
                  <a:lnTo>
                    <a:pt x="1449" y="2324"/>
                  </a:lnTo>
                  <a:lnTo>
                    <a:pt x="1886" y="2761"/>
                  </a:lnTo>
                  <a:lnTo>
                    <a:pt x="2358" y="3165"/>
                  </a:lnTo>
                  <a:lnTo>
                    <a:pt x="2829" y="3603"/>
                  </a:lnTo>
                  <a:lnTo>
                    <a:pt x="3704" y="4512"/>
                  </a:lnTo>
                  <a:lnTo>
                    <a:pt x="4075" y="4849"/>
                  </a:lnTo>
                  <a:lnTo>
                    <a:pt x="4445" y="5152"/>
                  </a:lnTo>
                  <a:lnTo>
                    <a:pt x="4815" y="5455"/>
                  </a:lnTo>
                  <a:lnTo>
                    <a:pt x="5219" y="5724"/>
                  </a:lnTo>
                  <a:lnTo>
                    <a:pt x="5758" y="6061"/>
                  </a:lnTo>
                  <a:lnTo>
                    <a:pt x="6229" y="6397"/>
                  </a:lnTo>
                  <a:lnTo>
                    <a:pt x="6667" y="6801"/>
                  </a:lnTo>
                  <a:lnTo>
                    <a:pt x="7138" y="7205"/>
                  </a:lnTo>
                  <a:lnTo>
                    <a:pt x="6970" y="7407"/>
                  </a:lnTo>
                  <a:lnTo>
                    <a:pt x="6936" y="7441"/>
                  </a:lnTo>
                  <a:lnTo>
                    <a:pt x="6936" y="7508"/>
                  </a:lnTo>
                  <a:lnTo>
                    <a:pt x="6970" y="7542"/>
                  </a:lnTo>
                  <a:lnTo>
                    <a:pt x="7004" y="7576"/>
                  </a:lnTo>
                  <a:lnTo>
                    <a:pt x="7744" y="7879"/>
                  </a:lnTo>
                  <a:lnTo>
                    <a:pt x="8115" y="7980"/>
                  </a:lnTo>
                  <a:lnTo>
                    <a:pt x="8283" y="8047"/>
                  </a:lnTo>
                  <a:lnTo>
                    <a:pt x="8519" y="8047"/>
                  </a:lnTo>
                  <a:lnTo>
                    <a:pt x="8553" y="8013"/>
                  </a:lnTo>
                  <a:lnTo>
                    <a:pt x="8553" y="7946"/>
                  </a:lnTo>
                  <a:lnTo>
                    <a:pt x="8519" y="7912"/>
                  </a:lnTo>
                  <a:lnTo>
                    <a:pt x="8418" y="7542"/>
                  </a:lnTo>
                  <a:lnTo>
                    <a:pt x="8283" y="7205"/>
                  </a:lnTo>
                  <a:lnTo>
                    <a:pt x="8182" y="6801"/>
                  </a:lnTo>
                  <a:lnTo>
                    <a:pt x="8115" y="6633"/>
                  </a:lnTo>
                  <a:lnTo>
                    <a:pt x="8014" y="6465"/>
                  </a:lnTo>
                  <a:lnTo>
                    <a:pt x="7980" y="6431"/>
                  </a:lnTo>
                  <a:lnTo>
                    <a:pt x="7946" y="6397"/>
                  </a:lnTo>
                  <a:lnTo>
                    <a:pt x="7879" y="6397"/>
                  </a:lnTo>
                  <a:lnTo>
                    <a:pt x="7845" y="6431"/>
                  </a:lnTo>
                  <a:lnTo>
                    <a:pt x="7711" y="6532"/>
                  </a:lnTo>
                  <a:lnTo>
                    <a:pt x="7610" y="6667"/>
                  </a:lnTo>
                  <a:lnTo>
                    <a:pt x="7037" y="6229"/>
                  </a:lnTo>
                  <a:lnTo>
                    <a:pt x="6566" y="5791"/>
                  </a:lnTo>
                  <a:lnTo>
                    <a:pt x="6364" y="5556"/>
                  </a:lnTo>
                  <a:lnTo>
                    <a:pt x="6162" y="5286"/>
                  </a:lnTo>
                  <a:lnTo>
                    <a:pt x="5758" y="4714"/>
                  </a:lnTo>
                  <a:lnTo>
                    <a:pt x="5455" y="4243"/>
                  </a:lnTo>
                  <a:lnTo>
                    <a:pt x="5085" y="3771"/>
                  </a:lnTo>
                  <a:lnTo>
                    <a:pt x="4681" y="3367"/>
                  </a:lnTo>
                  <a:lnTo>
                    <a:pt x="4243" y="2997"/>
                  </a:lnTo>
                  <a:lnTo>
                    <a:pt x="3772" y="2593"/>
                  </a:lnTo>
                  <a:lnTo>
                    <a:pt x="3334" y="2189"/>
                  </a:lnTo>
                  <a:lnTo>
                    <a:pt x="2492" y="1347"/>
                  </a:lnTo>
                  <a:lnTo>
                    <a:pt x="2156" y="1044"/>
                  </a:lnTo>
                  <a:lnTo>
                    <a:pt x="1819" y="741"/>
                  </a:lnTo>
                  <a:lnTo>
                    <a:pt x="1482" y="438"/>
                  </a:lnTo>
                  <a:lnTo>
                    <a:pt x="1146" y="135"/>
                  </a:lnTo>
                  <a:lnTo>
                    <a:pt x="1146" y="68"/>
                  </a:lnTo>
                  <a:lnTo>
                    <a:pt x="111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2" name="Google Shape;393;p3"/>
            <p:cNvSpPr/>
            <p:nvPr/>
          </p:nvSpPr>
          <p:spPr>
            <a:xfrm>
              <a:off x="4865475" y="2713550"/>
              <a:ext cx="16025" cy="51375"/>
            </a:xfrm>
            <a:custGeom>
              <a:avLst/>
              <a:gdLst/>
              <a:ahLst/>
              <a:cxnLst/>
              <a:rect l="l" t="t" r="r" b="b"/>
              <a:pathLst>
                <a:path w="641" h="2055" extrusionOk="0">
                  <a:moveTo>
                    <a:pt x="102" y="1"/>
                  </a:moveTo>
                  <a:lnTo>
                    <a:pt x="68" y="34"/>
                  </a:lnTo>
                  <a:lnTo>
                    <a:pt x="1" y="203"/>
                  </a:lnTo>
                  <a:lnTo>
                    <a:pt x="1" y="405"/>
                  </a:lnTo>
                  <a:lnTo>
                    <a:pt x="68" y="741"/>
                  </a:lnTo>
                  <a:lnTo>
                    <a:pt x="169" y="1347"/>
                  </a:lnTo>
                  <a:lnTo>
                    <a:pt x="236" y="1651"/>
                  </a:lnTo>
                  <a:lnTo>
                    <a:pt x="337" y="1954"/>
                  </a:lnTo>
                  <a:lnTo>
                    <a:pt x="371" y="1987"/>
                  </a:lnTo>
                  <a:lnTo>
                    <a:pt x="438" y="2021"/>
                  </a:lnTo>
                  <a:lnTo>
                    <a:pt x="539" y="2055"/>
                  </a:lnTo>
                  <a:lnTo>
                    <a:pt x="573" y="2021"/>
                  </a:lnTo>
                  <a:lnTo>
                    <a:pt x="640" y="1987"/>
                  </a:lnTo>
                  <a:lnTo>
                    <a:pt x="640" y="1920"/>
                  </a:lnTo>
                  <a:lnTo>
                    <a:pt x="640" y="1853"/>
                  </a:lnTo>
                  <a:lnTo>
                    <a:pt x="472" y="1415"/>
                  </a:lnTo>
                  <a:lnTo>
                    <a:pt x="371" y="977"/>
                  </a:lnTo>
                  <a:lnTo>
                    <a:pt x="236" y="68"/>
                  </a:lnTo>
                  <a:lnTo>
                    <a:pt x="203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3" name="Google Shape;394;p3"/>
            <p:cNvSpPr/>
            <p:nvPr/>
          </p:nvSpPr>
          <p:spPr>
            <a:xfrm>
              <a:off x="5730750" y="386250"/>
              <a:ext cx="16850" cy="6750"/>
            </a:xfrm>
            <a:custGeom>
              <a:avLst/>
              <a:gdLst/>
              <a:ahLst/>
              <a:cxnLst/>
              <a:rect l="l" t="t" r="r" b="b"/>
              <a:pathLst>
                <a:path w="674" h="270" extrusionOk="0">
                  <a:moveTo>
                    <a:pt x="101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34" y="169"/>
                  </a:lnTo>
                  <a:lnTo>
                    <a:pt x="303" y="203"/>
                  </a:lnTo>
                  <a:lnTo>
                    <a:pt x="438" y="236"/>
                  </a:lnTo>
                  <a:lnTo>
                    <a:pt x="606" y="270"/>
                  </a:lnTo>
                  <a:lnTo>
                    <a:pt x="640" y="236"/>
                  </a:lnTo>
                  <a:lnTo>
                    <a:pt x="674" y="203"/>
                  </a:lnTo>
                  <a:lnTo>
                    <a:pt x="674" y="135"/>
                  </a:lnTo>
                  <a:lnTo>
                    <a:pt x="640" y="102"/>
                  </a:lnTo>
                  <a:lnTo>
                    <a:pt x="505" y="68"/>
                  </a:lnTo>
                  <a:lnTo>
                    <a:pt x="371" y="34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4" name="Google Shape;395;p3"/>
            <p:cNvSpPr/>
            <p:nvPr/>
          </p:nvSpPr>
          <p:spPr>
            <a:xfrm>
              <a:off x="3855450" y="1483825"/>
              <a:ext cx="286200" cy="291250"/>
            </a:xfrm>
            <a:custGeom>
              <a:avLst/>
              <a:gdLst/>
              <a:ahLst/>
              <a:cxnLst/>
              <a:rect l="l" t="t" r="r" b="b"/>
              <a:pathLst>
                <a:path w="11448" h="11650" extrusionOk="0">
                  <a:moveTo>
                    <a:pt x="6532" y="371"/>
                  </a:moveTo>
                  <a:lnTo>
                    <a:pt x="7138" y="438"/>
                  </a:lnTo>
                  <a:lnTo>
                    <a:pt x="7710" y="607"/>
                  </a:lnTo>
                  <a:lnTo>
                    <a:pt x="8282" y="842"/>
                  </a:lnTo>
                  <a:lnTo>
                    <a:pt x="8787" y="1112"/>
                  </a:lnTo>
                  <a:lnTo>
                    <a:pt x="8484" y="1213"/>
                  </a:lnTo>
                  <a:lnTo>
                    <a:pt x="8484" y="1145"/>
                  </a:lnTo>
                  <a:lnTo>
                    <a:pt x="8417" y="1112"/>
                  </a:lnTo>
                  <a:lnTo>
                    <a:pt x="7845" y="1044"/>
                  </a:lnTo>
                  <a:lnTo>
                    <a:pt x="7306" y="1044"/>
                  </a:lnTo>
                  <a:lnTo>
                    <a:pt x="7508" y="977"/>
                  </a:lnTo>
                  <a:lnTo>
                    <a:pt x="7676" y="842"/>
                  </a:lnTo>
                  <a:lnTo>
                    <a:pt x="7744" y="809"/>
                  </a:lnTo>
                  <a:lnTo>
                    <a:pt x="7744" y="741"/>
                  </a:lnTo>
                  <a:lnTo>
                    <a:pt x="7710" y="674"/>
                  </a:lnTo>
                  <a:lnTo>
                    <a:pt x="7676" y="640"/>
                  </a:lnTo>
                  <a:lnTo>
                    <a:pt x="7373" y="573"/>
                  </a:lnTo>
                  <a:lnTo>
                    <a:pt x="7037" y="573"/>
                  </a:lnTo>
                  <a:lnTo>
                    <a:pt x="6700" y="607"/>
                  </a:lnTo>
                  <a:lnTo>
                    <a:pt x="6363" y="674"/>
                  </a:lnTo>
                  <a:lnTo>
                    <a:pt x="5690" y="809"/>
                  </a:lnTo>
                  <a:lnTo>
                    <a:pt x="5084" y="977"/>
                  </a:lnTo>
                  <a:lnTo>
                    <a:pt x="4641" y="1117"/>
                  </a:lnTo>
                  <a:lnTo>
                    <a:pt x="5185" y="910"/>
                  </a:lnTo>
                  <a:lnTo>
                    <a:pt x="5892" y="674"/>
                  </a:lnTo>
                  <a:lnTo>
                    <a:pt x="6532" y="371"/>
                  </a:lnTo>
                  <a:close/>
                  <a:moveTo>
                    <a:pt x="8922" y="1347"/>
                  </a:moveTo>
                  <a:lnTo>
                    <a:pt x="8720" y="1482"/>
                  </a:lnTo>
                  <a:lnTo>
                    <a:pt x="8451" y="1617"/>
                  </a:lnTo>
                  <a:lnTo>
                    <a:pt x="7946" y="1819"/>
                  </a:lnTo>
                  <a:lnTo>
                    <a:pt x="6936" y="2189"/>
                  </a:lnTo>
                  <a:lnTo>
                    <a:pt x="5724" y="2661"/>
                  </a:lnTo>
                  <a:lnTo>
                    <a:pt x="7104" y="2088"/>
                  </a:lnTo>
                  <a:lnTo>
                    <a:pt x="7979" y="1684"/>
                  </a:lnTo>
                  <a:lnTo>
                    <a:pt x="8451" y="1482"/>
                  </a:lnTo>
                  <a:lnTo>
                    <a:pt x="8922" y="1347"/>
                  </a:lnTo>
                  <a:close/>
                  <a:moveTo>
                    <a:pt x="5959" y="405"/>
                  </a:moveTo>
                  <a:lnTo>
                    <a:pt x="5454" y="607"/>
                  </a:lnTo>
                  <a:lnTo>
                    <a:pt x="4882" y="775"/>
                  </a:lnTo>
                  <a:lnTo>
                    <a:pt x="3805" y="1179"/>
                  </a:lnTo>
                  <a:lnTo>
                    <a:pt x="3300" y="1415"/>
                  </a:lnTo>
                  <a:lnTo>
                    <a:pt x="2795" y="1684"/>
                  </a:lnTo>
                  <a:lnTo>
                    <a:pt x="2323" y="1987"/>
                  </a:lnTo>
                  <a:lnTo>
                    <a:pt x="2088" y="2155"/>
                  </a:lnTo>
                  <a:lnTo>
                    <a:pt x="1885" y="2357"/>
                  </a:lnTo>
                  <a:lnTo>
                    <a:pt x="1852" y="2425"/>
                  </a:lnTo>
                  <a:lnTo>
                    <a:pt x="1885" y="2492"/>
                  </a:lnTo>
                  <a:lnTo>
                    <a:pt x="1953" y="2560"/>
                  </a:lnTo>
                  <a:lnTo>
                    <a:pt x="2020" y="2526"/>
                  </a:lnTo>
                  <a:lnTo>
                    <a:pt x="2694" y="2189"/>
                  </a:lnTo>
                  <a:lnTo>
                    <a:pt x="3333" y="1886"/>
                  </a:lnTo>
                  <a:lnTo>
                    <a:pt x="4007" y="1617"/>
                  </a:lnTo>
                  <a:lnTo>
                    <a:pt x="4714" y="1347"/>
                  </a:lnTo>
                  <a:lnTo>
                    <a:pt x="5387" y="1145"/>
                  </a:lnTo>
                  <a:lnTo>
                    <a:pt x="6094" y="1011"/>
                  </a:lnTo>
                  <a:lnTo>
                    <a:pt x="6633" y="876"/>
                  </a:lnTo>
                  <a:lnTo>
                    <a:pt x="6936" y="842"/>
                  </a:lnTo>
                  <a:lnTo>
                    <a:pt x="7239" y="809"/>
                  </a:lnTo>
                  <a:lnTo>
                    <a:pt x="6902" y="943"/>
                  </a:lnTo>
                  <a:lnTo>
                    <a:pt x="6599" y="1011"/>
                  </a:lnTo>
                  <a:lnTo>
                    <a:pt x="5959" y="1179"/>
                  </a:lnTo>
                  <a:lnTo>
                    <a:pt x="5185" y="1415"/>
                  </a:lnTo>
                  <a:lnTo>
                    <a:pt x="4411" y="1684"/>
                  </a:lnTo>
                  <a:lnTo>
                    <a:pt x="3737" y="1920"/>
                  </a:lnTo>
                  <a:lnTo>
                    <a:pt x="3064" y="2155"/>
                  </a:lnTo>
                  <a:lnTo>
                    <a:pt x="2357" y="2391"/>
                  </a:lnTo>
                  <a:lnTo>
                    <a:pt x="1986" y="2560"/>
                  </a:lnTo>
                  <a:lnTo>
                    <a:pt x="1650" y="2728"/>
                  </a:lnTo>
                  <a:lnTo>
                    <a:pt x="1313" y="2930"/>
                  </a:lnTo>
                  <a:lnTo>
                    <a:pt x="1044" y="3166"/>
                  </a:lnTo>
                  <a:lnTo>
                    <a:pt x="1347" y="2694"/>
                  </a:lnTo>
                  <a:lnTo>
                    <a:pt x="1717" y="2256"/>
                  </a:lnTo>
                  <a:lnTo>
                    <a:pt x="2088" y="1852"/>
                  </a:lnTo>
                  <a:lnTo>
                    <a:pt x="2525" y="1482"/>
                  </a:lnTo>
                  <a:lnTo>
                    <a:pt x="2997" y="1145"/>
                  </a:lnTo>
                  <a:lnTo>
                    <a:pt x="3502" y="876"/>
                  </a:lnTo>
                  <a:lnTo>
                    <a:pt x="4007" y="640"/>
                  </a:lnTo>
                  <a:lnTo>
                    <a:pt x="4545" y="438"/>
                  </a:lnTo>
                  <a:lnTo>
                    <a:pt x="4040" y="640"/>
                  </a:lnTo>
                  <a:lnTo>
                    <a:pt x="3535" y="876"/>
                  </a:lnTo>
                  <a:lnTo>
                    <a:pt x="3064" y="1145"/>
                  </a:lnTo>
                  <a:lnTo>
                    <a:pt x="2626" y="1448"/>
                  </a:lnTo>
                  <a:lnTo>
                    <a:pt x="2593" y="1516"/>
                  </a:lnTo>
                  <a:lnTo>
                    <a:pt x="2593" y="1583"/>
                  </a:lnTo>
                  <a:lnTo>
                    <a:pt x="2626" y="1617"/>
                  </a:lnTo>
                  <a:lnTo>
                    <a:pt x="2727" y="1617"/>
                  </a:lnTo>
                  <a:lnTo>
                    <a:pt x="3401" y="1213"/>
                  </a:lnTo>
                  <a:lnTo>
                    <a:pt x="4108" y="842"/>
                  </a:lnTo>
                  <a:lnTo>
                    <a:pt x="4579" y="674"/>
                  </a:lnTo>
                  <a:lnTo>
                    <a:pt x="5017" y="539"/>
                  </a:lnTo>
                  <a:lnTo>
                    <a:pt x="5488" y="438"/>
                  </a:lnTo>
                  <a:lnTo>
                    <a:pt x="5959" y="405"/>
                  </a:lnTo>
                  <a:close/>
                  <a:moveTo>
                    <a:pt x="2323" y="2728"/>
                  </a:moveTo>
                  <a:lnTo>
                    <a:pt x="2054" y="2863"/>
                  </a:lnTo>
                  <a:lnTo>
                    <a:pt x="1683" y="3098"/>
                  </a:lnTo>
                  <a:lnTo>
                    <a:pt x="1313" y="3334"/>
                  </a:lnTo>
                  <a:lnTo>
                    <a:pt x="1347" y="3267"/>
                  </a:lnTo>
                  <a:lnTo>
                    <a:pt x="1380" y="3199"/>
                  </a:lnTo>
                  <a:lnTo>
                    <a:pt x="1414" y="3166"/>
                  </a:lnTo>
                  <a:lnTo>
                    <a:pt x="1515" y="3132"/>
                  </a:lnTo>
                  <a:lnTo>
                    <a:pt x="1818" y="2964"/>
                  </a:lnTo>
                  <a:lnTo>
                    <a:pt x="2323" y="2728"/>
                  </a:lnTo>
                  <a:close/>
                  <a:moveTo>
                    <a:pt x="6599" y="2021"/>
                  </a:moveTo>
                  <a:lnTo>
                    <a:pt x="5387" y="2526"/>
                  </a:lnTo>
                  <a:lnTo>
                    <a:pt x="4242" y="2997"/>
                  </a:lnTo>
                  <a:lnTo>
                    <a:pt x="3064" y="3502"/>
                  </a:lnTo>
                  <a:lnTo>
                    <a:pt x="2660" y="3704"/>
                  </a:lnTo>
                  <a:lnTo>
                    <a:pt x="2256" y="3974"/>
                  </a:lnTo>
                  <a:lnTo>
                    <a:pt x="1852" y="4209"/>
                  </a:lnTo>
                  <a:lnTo>
                    <a:pt x="1414" y="4445"/>
                  </a:lnTo>
                  <a:lnTo>
                    <a:pt x="1751" y="4176"/>
                  </a:lnTo>
                  <a:lnTo>
                    <a:pt x="2088" y="3906"/>
                  </a:lnTo>
                  <a:lnTo>
                    <a:pt x="2424" y="3671"/>
                  </a:lnTo>
                  <a:lnTo>
                    <a:pt x="2828" y="3469"/>
                  </a:lnTo>
                  <a:lnTo>
                    <a:pt x="3603" y="3132"/>
                  </a:lnTo>
                  <a:lnTo>
                    <a:pt x="4377" y="2829"/>
                  </a:lnTo>
                  <a:lnTo>
                    <a:pt x="6498" y="2054"/>
                  </a:lnTo>
                  <a:lnTo>
                    <a:pt x="6599" y="2021"/>
                  </a:lnTo>
                  <a:close/>
                  <a:moveTo>
                    <a:pt x="9225" y="1415"/>
                  </a:moveTo>
                  <a:lnTo>
                    <a:pt x="9562" y="1718"/>
                  </a:lnTo>
                  <a:lnTo>
                    <a:pt x="9898" y="2054"/>
                  </a:lnTo>
                  <a:lnTo>
                    <a:pt x="10201" y="2425"/>
                  </a:lnTo>
                  <a:lnTo>
                    <a:pt x="10471" y="2795"/>
                  </a:lnTo>
                  <a:lnTo>
                    <a:pt x="10437" y="2795"/>
                  </a:lnTo>
                  <a:lnTo>
                    <a:pt x="10100" y="2829"/>
                  </a:lnTo>
                  <a:lnTo>
                    <a:pt x="9797" y="2896"/>
                  </a:lnTo>
                  <a:lnTo>
                    <a:pt x="9494" y="3031"/>
                  </a:lnTo>
                  <a:lnTo>
                    <a:pt x="9158" y="3166"/>
                  </a:lnTo>
                  <a:lnTo>
                    <a:pt x="8585" y="3469"/>
                  </a:lnTo>
                  <a:lnTo>
                    <a:pt x="8013" y="3805"/>
                  </a:lnTo>
                  <a:lnTo>
                    <a:pt x="7979" y="3805"/>
                  </a:lnTo>
                  <a:lnTo>
                    <a:pt x="5185" y="5118"/>
                  </a:lnTo>
                  <a:lnTo>
                    <a:pt x="4377" y="5455"/>
                  </a:lnTo>
                  <a:lnTo>
                    <a:pt x="4949" y="5118"/>
                  </a:lnTo>
                  <a:lnTo>
                    <a:pt x="6801" y="4007"/>
                  </a:lnTo>
                  <a:lnTo>
                    <a:pt x="7575" y="3772"/>
                  </a:lnTo>
                  <a:lnTo>
                    <a:pt x="8350" y="3469"/>
                  </a:lnTo>
                  <a:lnTo>
                    <a:pt x="9090" y="3166"/>
                  </a:lnTo>
                  <a:lnTo>
                    <a:pt x="9461" y="2964"/>
                  </a:lnTo>
                  <a:lnTo>
                    <a:pt x="9831" y="2762"/>
                  </a:lnTo>
                  <a:lnTo>
                    <a:pt x="9865" y="2694"/>
                  </a:lnTo>
                  <a:lnTo>
                    <a:pt x="9898" y="2627"/>
                  </a:lnTo>
                  <a:lnTo>
                    <a:pt x="9831" y="2560"/>
                  </a:lnTo>
                  <a:lnTo>
                    <a:pt x="9764" y="2526"/>
                  </a:lnTo>
                  <a:lnTo>
                    <a:pt x="9326" y="2593"/>
                  </a:lnTo>
                  <a:lnTo>
                    <a:pt x="8888" y="2694"/>
                  </a:lnTo>
                  <a:lnTo>
                    <a:pt x="8451" y="2829"/>
                  </a:lnTo>
                  <a:lnTo>
                    <a:pt x="8047" y="3031"/>
                  </a:lnTo>
                  <a:lnTo>
                    <a:pt x="7609" y="3199"/>
                  </a:lnTo>
                  <a:lnTo>
                    <a:pt x="7205" y="3435"/>
                  </a:lnTo>
                  <a:lnTo>
                    <a:pt x="6397" y="3906"/>
                  </a:lnTo>
                  <a:lnTo>
                    <a:pt x="5623" y="4176"/>
                  </a:lnTo>
                  <a:lnTo>
                    <a:pt x="4815" y="4445"/>
                  </a:lnTo>
                  <a:lnTo>
                    <a:pt x="4815" y="4445"/>
                  </a:lnTo>
                  <a:lnTo>
                    <a:pt x="6565" y="3502"/>
                  </a:lnTo>
                  <a:lnTo>
                    <a:pt x="7710" y="2896"/>
                  </a:lnTo>
                  <a:lnTo>
                    <a:pt x="8215" y="2627"/>
                  </a:lnTo>
                  <a:lnTo>
                    <a:pt x="8855" y="2425"/>
                  </a:lnTo>
                  <a:lnTo>
                    <a:pt x="9158" y="2290"/>
                  </a:lnTo>
                  <a:lnTo>
                    <a:pt x="9461" y="2155"/>
                  </a:lnTo>
                  <a:lnTo>
                    <a:pt x="9528" y="2122"/>
                  </a:lnTo>
                  <a:lnTo>
                    <a:pt x="9528" y="2021"/>
                  </a:lnTo>
                  <a:lnTo>
                    <a:pt x="9494" y="1953"/>
                  </a:lnTo>
                  <a:lnTo>
                    <a:pt x="9393" y="1920"/>
                  </a:lnTo>
                  <a:lnTo>
                    <a:pt x="9057" y="1987"/>
                  </a:lnTo>
                  <a:lnTo>
                    <a:pt x="8686" y="2088"/>
                  </a:lnTo>
                  <a:lnTo>
                    <a:pt x="8350" y="2256"/>
                  </a:lnTo>
                  <a:lnTo>
                    <a:pt x="8013" y="2425"/>
                  </a:lnTo>
                  <a:lnTo>
                    <a:pt x="7508" y="2593"/>
                  </a:lnTo>
                  <a:lnTo>
                    <a:pt x="7037" y="2762"/>
                  </a:lnTo>
                  <a:lnTo>
                    <a:pt x="5959" y="3199"/>
                  </a:lnTo>
                  <a:lnTo>
                    <a:pt x="4882" y="3671"/>
                  </a:lnTo>
                  <a:lnTo>
                    <a:pt x="2559" y="4782"/>
                  </a:lnTo>
                  <a:lnTo>
                    <a:pt x="1852" y="5152"/>
                  </a:lnTo>
                  <a:lnTo>
                    <a:pt x="1111" y="5522"/>
                  </a:lnTo>
                  <a:lnTo>
                    <a:pt x="1111" y="5522"/>
                  </a:lnTo>
                  <a:lnTo>
                    <a:pt x="2323" y="4613"/>
                  </a:lnTo>
                  <a:lnTo>
                    <a:pt x="2963" y="4209"/>
                  </a:lnTo>
                  <a:lnTo>
                    <a:pt x="3603" y="3839"/>
                  </a:lnTo>
                  <a:lnTo>
                    <a:pt x="4276" y="3502"/>
                  </a:lnTo>
                  <a:lnTo>
                    <a:pt x="4949" y="3199"/>
                  </a:lnTo>
                  <a:lnTo>
                    <a:pt x="6330" y="2694"/>
                  </a:lnTo>
                  <a:lnTo>
                    <a:pt x="7676" y="2189"/>
                  </a:lnTo>
                  <a:lnTo>
                    <a:pt x="8484" y="1852"/>
                  </a:lnTo>
                  <a:lnTo>
                    <a:pt x="8888" y="1684"/>
                  </a:lnTo>
                  <a:lnTo>
                    <a:pt x="9225" y="1415"/>
                  </a:lnTo>
                  <a:close/>
                  <a:moveTo>
                    <a:pt x="7441" y="1280"/>
                  </a:moveTo>
                  <a:lnTo>
                    <a:pt x="7946" y="1314"/>
                  </a:lnTo>
                  <a:lnTo>
                    <a:pt x="7171" y="1549"/>
                  </a:lnTo>
                  <a:lnTo>
                    <a:pt x="5926" y="1987"/>
                  </a:lnTo>
                  <a:lnTo>
                    <a:pt x="3805" y="2795"/>
                  </a:lnTo>
                  <a:lnTo>
                    <a:pt x="2997" y="3132"/>
                  </a:lnTo>
                  <a:lnTo>
                    <a:pt x="2626" y="3300"/>
                  </a:lnTo>
                  <a:lnTo>
                    <a:pt x="2222" y="3536"/>
                  </a:lnTo>
                  <a:lnTo>
                    <a:pt x="1852" y="3772"/>
                  </a:lnTo>
                  <a:lnTo>
                    <a:pt x="1515" y="4041"/>
                  </a:lnTo>
                  <a:lnTo>
                    <a:pt x="1178" y="4344"/>
                  </a:lnTo>
                  <a:lnTo>
                    <a:pt x="909" y="4681"/>
                  </a:lnTo>
                  <a:lnTo>
                    <a:pt x="875" y="4748"/>
                  </a:lnTo>
                  <a:lnTo>
                    <a:pt x="909" y="4815"/>
                  </a:lnTo>
                  <a:lnTo>
                    <a:pt x="976" y="4849"/>
                  </a:lnTo>
                  <a:lnTo>
                    <a:pt x="1044" y="4849"/>
                  </a:lnTo>
                  <a:lnTo>
                    <a:pt x="1246" y="4782"/>
                  </a:lnTo>
                  <a:lnTo>
                    <a:pt x="1448" y="4714"/>
                  </a:lnTo>
                  <a:lnTo>
                    <a:pt x="1818" y="4512"/>
                  </a:lnTo>
                  <a:lnTo>
                    <a:pt x="2155" y="4277"/>
                  </a:lnTo>
                  <a:lnTo>
                    <a:pt x="2525" y="4041"/>
                  </a:lnTo>
                  <a:lnTo>
                    <a:pt x="3064" y="3772"/>
                  </a:lnTo>
                  <a:lnTo>
                    <a:pt x="3603" y="3536"/>
                  </a:lnTo>
                  <a:lnTo>
                    <a:pt x="3165" y="3805"/>
                  </a:lnTo>
                  <a:lnTo>
                    <a:pt x="2727" y="4041"/>
                  </a:lnTo>
                  <a:lnTo>
                    <a:pt x="1919" y="4613"/>
                  </a:lnTo>
                  <a:lnTo>
                    <a:pt x="1111" y="5186"/>
                  </a:lnTo>
                  <a:lnTo>
                    <a:pt x="269" y="5758"/>
                  </a:lnTo>
                  <a:lnTo>
                    <a:pt x="269" y="5724"/>
                  </a:lnTo>
                  <a:lnTo>
                    <a:pt x="303" y="5152"/>
                  </a:lnTo>
                  <a:lnTo>
                    <a:pt x="438" y="4613"/>
                  </a:lnTo>
                  <a:lnTo>
                    <a:pt x="606" y="4075"/>
                  </a:lnTo>
                  <a:lnTo>
                    <a:pt x="808" y="3570"/>
                  </a:lnTo>
                  <a:lnTo>
                    <a:pt x="842" y="3603"/>
                  </a:lnTo>
                  <a:lnTo>
                    <a:pt x="976" y="3637"/>
                  </a:lnTo>
                  <a:lnTo>
                    <a:pt x="1212" y="3637"/>
                  </a:lnTo>
                  <a:lnTo>
                    <a:pt x="1313" y="3603"/>
                  </a:lnTo>
                  <a:lnTo>
                    <a:pt x="1549" y="3469"/>
                  </a:lnTo>
                  <a:lnTo>
                    <a:pt x="1784" y="3334"/>
                  </a:lnTo>
                  <a:lnTo>
                    <a:pt x="2828" y="2728"/>
                  </a:lnTo>
                  <a:lnTo>
                    <a:pt x="3333" y="2425"/>
                  </a:lnTo>
                  <a:lnTo>
                    <a:pt x="3872" y="2189"/>
                  </a:lnTo>
                  <a:lnTo>
                    <a:pt x="4848" y="1819"/>
                  </a:lnTo>
                  <a:lnTo>
                    <a:pt x="5353" y="1650"/>
                  </a:lnTo>
                  <a:lnTo>
                    <a:pt x="5858" y="1516"/>
                  </a:lnTo>
                  <a:lnTo>
                    <a:pt x="6397" y="1415"/>
                  </a:lnTo>
                  <a:lnTo>
                    <a:pt x="6902" y="1314"/>
                  </a:lnTo>
                  <a:lnTo>
                    <a:pt x="7441" y="1280"/>
                  </a:lnTo>
                  <a:close/>
                  <a:moveTo>
                    <a:pt x="8047" y="5522"/>
                  </a:moveTo>
                  <a:lnTo>
                    <a:pt x="7609" y="5758"/>
                  </a:lnTo>
                  <a:lnTo>
                    <a:pt x="7171" y="5960"/>
                  </a:lnTo>
                  <a:lnTo>
                    <a:pt x="6262" y="6297"/>
                  </a:lnTo>
                  <a:lnTo>
                    <a:pt x="6262" y="6297"/>
                  </a:lnTo>
                  <a:lnTo>
                    <a:pt x="6700" y="6095"/>
                  </a:lnTo>
                  <a:lnTo>
                    <a:pt x="7138" y="5893"/>
                  </a:lnTo>
                  <a:lnTo>
                    <a:pt x="8047" y="5522"/>
                  </a:lnTo>
                  <a:close/>
                  <a:moveTo>
                    <a:pt x="10572" y="2964"/>
                  </a:moveTo>
                  <a:lnTo>
                    <a:pt x="10707" y="3233"/>
                  </a:lnTo>
                  <a:lnTo>
                    <a:pt x="10606" y="3233"/>
                  </a:lnTo>
                  <a:lnTo>
                    <a:pt x="9966" y="3502"/>
                  </a:lnTo>
                  <a:lnTo>
                    <a:pt x="9326" y="3772"/>
                  </a:lnTo>
                  <a:lnTo>
                    <a:pt x="8047" y="4378"/>
                  </a:lnTo>
                  <a:lnTo>
                    <a:pt x="6801" y="5017"/>
                  </a:lnTo>
                  <a:lnTo>
                    <a:pt x="6161" y="5320"/>
                  </a:lnTo>
                  <a:lnTo>
                    <a:pt x="5522" y="5623"/>
                  </a:lnTo>
                  <a:lnTo>
                    <a:pt x="4175" y="6229"/>
                  </a:lnTo>
                  <a:lnTo>
                    <a:pt x="2828" y="6835"/>
                  </a:lnTo>
                  <a:lnTo>
                    <a:pt x="2189" y="7138"/>
                  </a:lnTo>
                  <a:lnTo>
                    <a:pt x="2896" y="6701"/>
                  </a:lnTo>
                  <a:lnTo>
                    <a:pt x="3603" y="6297"/>
                  </a:lnTo>
                  <a:lnTo>
                    <a:pt x="4343" y="5926"/>
                  </a:lnTo>
                  <a:lnTo>
                    <a:pt x="5118" y="5590"/>
                  </a:lnTo>
                  <a:lnTo>
                    <a:pt x="6296" y="5051"/>
                  </a:lnTo>
                  <a:lnTo>
                    <a:pt x="7474" y="4411"/>
                  </a:lnTo>
                  <a:lnTo>
                    <a:pt x="7979" y="4108"/>
                  </a:lnTo>
                  <a:lnTo>
                    <a:pt x="8619" y="3839"/>
                  </a:lnTo>
                  <a:lnTo>
                    <a:pt x="9259" y="3570"/>
                  </a:lnTo>
                  <a:lnTo>
                    <a:pt x="9865" y="3334"/>
                  </a:lnTo>
                  <a:lnTo>
                    <a:pt x="10505" y="3065"/>
                  </a:lnTo>
                  <a:lnTo>
                    <a:pt x="10538" y="2997"/>
                  </a:lnTo>
                  <a:lnTo>
                    <a:pt x="10572" y="2964"/>
                  </a:lnTo>
                  <a:close/>
                  <a:moveTo>
                    <a:pt x="6296" y="3334"/>
                  </a:moveTo>
                  <a:lnTo>
                    <a:pt x="4815" y="4142"/>
                  </a:lnTo>
                  <a:lnTo>
                    <a:pt x="3737" y="4681"/>
                  </a:lnTo>
                  <a:lnTo>
                    <a:pt x="2626" y="5219"/>
                  </a:lnTo>
                  <a:lnTo>
                    <a:pt x="2189" y="5489"/>
                  </a:lnTo>
                  <a:lnTo>
                    <a:pt x="1751" y="5792"/>
                  </a:lnTo>
                  <a:lnTo>
                    <a:pt x="1616" y="5926"/>
                  </a:lnTo>
                  <a:lnTo>
                    <a:pt x="1380" y="6061"/>
                  </a:lnTo>
                  <a:lnTo>
                    <a:pt x="1145" y="6229"/>
                  </a:lnTo>
                  <a:lnTo>
                    <a:pt x="943" y="6431"/>
                  </a:lnTo>
                  <a:lnTo>
                    <a:pt x="741" y="6633"/>
                  </a:lnTo>
                  <a:lnTo>
                    <a:pt x="741" y="6734"/>
                  </a:lnTo>
                  <a:lnTo>
                    <a:pt x="774" y="6802"/>
                  </a:lnTo>
                  <a:lnTo>
                    <a:pt x="842" y="6835"/>
                  </a:lnTo>
                  <a:lnTo>
                    <a:pt x="909" y="6835"/>
                  </a:lnTo>
                  <a:lnTo>
                    <a:pt x="1044" y="6802"/>
                  </a:lnTo>
                  <a:lnTo>
                    <a:pt x="1212" y="6701"/>
                  </a:lnTo>
                  <a:lnTo>
                    <a:pt x="1448" y="6499"/>
                  </a:lnTo>
                  <a:lnTo>
                    <a:pt x="1953" y="6027"/>
                  </a:lnTo>
                  <a:lnTo>
                    <a:pt x="2862" y="5590"/>
                  </a:lnTo>
                  <a:lnTo>
                    <a:pt x="3502" y="5287"/>
                  </a:lnTo>
                  <a:lnTo>
                    <a:pt x="4175" y="4984"/>
                  </a:lnTo>
                  <a:lnTo>
                    <a:pt x="5522" y="4445"/>
                  </a:lnTo>
                  <a:lnTo>
                    <a:pt x="5522" y="4445"/>
                  </a:lnTo>
                  <a:lnTo>
                    <a:pt x="4815" y="4883"/>
                  </a:lnTo>
                  <a:lnTo>
                    <a:pt x="4175" y="5253"/>
                  </a:lnTo>
                  <a:lnTo>
                    <a:pt x="3535" y="5590"/>
                  </a:lnTo>
                  <a:lnTo>
                    <a:pt x="2222" y="6263"/>
                  </a:lnTo>
                  <a:lnTo>
                    <a:pt x="1751" y="6499"/>
                  </a:lnTo>
                  <a:lnTo>
                    <a:pt x="1279" y="6734"/>
                  </a:lnTo>
                  <a:lnTo>
                    <a:pt x="842" y="7037"/>
                  </a:lnTo>
                  <a:lnTo>
                    <a:pt x="640" y="7172"/>
                  </a:lnTo>
                  <a:lnTo>
                    <a:pt x="438" y="7374"/>
                  </a:lnTo>
                  <a:lnTo>
                    <a:pt x="303" y="6734"/>
                  </a:lnTo>
                  <a:lnTo>
                    <a:pt x="269" y="6398"/>
                  </a:lnTo>
                  <a:lnTo>
                    <a:pt x="269" y="6095"/>
                  </a:lnTo>
                  <a:lnTo>
                    <a:pt x="774" y="5926"/>
                  </a:lnTo>
                  <a:lnTo>
                    <a:pt x="1279" y="5724"/>
                  </a:lnTo>
                  <a:lnTo>
                    <a:pt x="2256" y="5219"/>
                  </a:lnTo>
                  <a:lnTo>
                    <a:pt x="4781" y="4007"/>
                  </a:lnTo>
                  <a:lnTo>
                    <a:pt x="6296" y="3334"/>
                  </a:lnTo>
                  <a:close/>
                  <a:moveTo>
                    <a:pt x="10774" y="3401"/>
                  </a:moveTo>
                  <a:lnTo>
                    <a:pt x="10976" y="3906"/>
                  </a:lnTo>
                  <a:lnTo>
                    <a:pt x="11111" y="4479"/>
                  </a:lnTo>
                  <a:lnTo>
                    <a:pt x="11178" y="5017"/>
                  </a:lnTo>
                  <a:lnTo>
                    <a:pt x="11212" y="5590"/>
                  </a:lnTo>
                  <a:lnTo>
                    <a:pt x="10639" y="5825"/>
                  </a:lnTo>
                  <a:lnTo>
                    <a:pt x="9663" y="6196"/>
                  </a:lnTo>
                  <a:lnTo>
                    <a:pt x="8720" y="6600"/>
                  </a:lnTo>
                  <a:lnTo>
                    <a:pt x="7777" y="7004"/>
                  </a:lnTo>
                  <a:lnTo>
                    <a:pt x="6868" y="7441"/>
                  </a:lnTo>
                  <a:lnTo>
                    <a:pt x="5825" y="8047"/>
                  </a:lnTo>
                  <a:lnTo>
                    <a:pt x="4747" y="8620"/>
                  </a:lnTo>
                  <a:lnTo>
                    <a:pt x="4444" y="8788"/>
                  </a:lnTo>
                  <a:lnTo>
                    <a:pt x="4108" y="8923"/>
                  </a:lnTo>
                  <a:lnTo>
                    <a:pt x="3434" y="9158"/>
                  </a:lnTo>
                  <a:lnTo>
                    <a:pt x="5454" y="7845"/>
                  </a:lnTo>
                  <a:lnTo>
                    <a:pt x="5926" y="7610"/>
                  </a:lnTo>
                  <a:lnTo>
                    <a:pt x="8316" y="6431"/>
                  </a:lnTo>
                  <a:lnTo>
                    <a:pt x="9528" y="5859"/>
                  </a:lnTo>
                  <a:lnTo>
                    <a:pt x="10168" y="5623"/>
                  </a:lnTo>
                  <a:lnTo>
                    <a:pt x="10808" y="5388"/>
                  </a:lnTo>
                  <a:lnTo>
                    <a:pt x="10841" y="5354"/>
                  </a:lnTo>
                  <a:lnTo>
                    <a:pt x="10875" y="5320"/>
                  </a:lnTo>
                  <a:lnTo>
                    <a:pt x="10875" y="5219"/>
                  </a:lnTo>
                  <a:lnTo>
                    <a:pt x="10841" y="5152"/>
                  </a:lnTo>
                  <a:lnTo>
                    <a:pt x="10774" y="5118"/>
                  </a:lnTo>
                  <a:lnTo>
                    <a:pt x="10707" y="5118"/>
                  </a:lnTo>
                  <a:lnTo>
                    <a:pt x="10134" y="5287"/>
                  </a:lnTo>
                  <a:lnTo>
                    <a:pt x="9595" y="5489"/>
                  </a:lnTo>
                  <a:lnTo>
                    <a:pt x="8484" y="5994"/>
                  </a:lnTo>
                  <a:lnTo>
                    <a:pt x="7474" y="6431"/>
                  </a:lnTo>
                  <a:lnTo>
                    <a:pt x="6464" y="6903"/>
                  </a:lnTo>
                  <a:lnTo>
                    <a:pt x="5825" y="7273"/>
                  </a:lnTo>
                  <a:lnTo>
                    <a:pt x="5185" y="7643"/>
                  </a:lnTo>
                  <a:lnTo>
                    <a:pt x="4175" y="8081"/>
                  </a:lnTo>
                  <a:lnTo>
                    <a:pt x="3131" y="8485"/>
                  </a:lnTo>
                  <a:lnTo>
                    <a:pt x="4175" y="7711"/>
                  </a:lnTo>
                  <a:lnTo>
                    <a:pt x="5185" y="6936"/>
                  </a:lnTo>
                  <a:lnTo>
                    <a:pt x="6195" y="6600"/>
                  </a:lnTo>
                  <a:lnTo>
                    <a:pt x="7205" y="6229"/>
                  </a:lnTo>
                  <a:lnTo>
                    <a:pt x="7676" y="6027"/>
                  </a:lnTo>
                  <a:lnTo>
                    <a:pt x="8148" y="5792"/>
                  </a:lnTo>
                  <a:lnTo>
                    <a:pt x="8888" y="5354"/>
                  </a:lnTo>
                  <a:lnTo>
                    <a:pt x="9225" y="5152"/>
                  </a:lnTo>
                  <a:lnTo>
                    <a:pt x="9595" y="4984"/>
                  </a:lnTo>
                  <a:lnTo>
                    <a:pt x="10404" y="4681"/>
                  </a:lnTo>
                  <a:lnTo>
                    <a:pt x="10437" y="4647"/>
                  </a:lnTo>
                  <a:lnTo>
                    <a:pt x="10471" y="4580"/>
                  </a:lnTo>
                  <a:lnTo>
                    <a:pt x="10471" y="4479"/>
                  </a:lnTo>
                  <a:lnTo>
                    <a:pt x="10437" y="4411"/>
                  </a:lnTo>
                  <a:lnTo>
                    <a:pt x="10336" y="4411"/>
                  </a:lnTo>
                  <a:lnTo>
                    <a:pt x="9865" y="4546"/>
                  </a:lnTo>
                  <a:lnTo>
                    <a:pt x="9461" y="4748"/>
                  </a:lnTo>
                  <a:lnTo>
                    <a:pt x="8417" y="5118"/>
                  </a:lnTo>
                  <a:lnTo>
                    <a:pt x="7441" y="5489"/>
                  </a:lnTo>
                  <a:lnTo>
                    <a:pt x="6936" y="5691"/>
                  </a:lnTo>
                  <a:lnTo>
                    <a:pt x="6431" y="5893"/>
                  </a:lnTo>
                  <a:lnTo>
                    <a:pt x="5959" y="6162"/>
                  </a:lnTo>
                  <a:lnTo>
                    <a:pt x="5488" y="6431"/>
                  </a:lnTo>
                  <a:lnTo>
                    <a:pt x="5017" y="6734"/>
                  </a:lnTo>
                  <a:lnTo>
                    <a:pt x="4242" y="7004"/>
                  </a:lnTo>
                  <a:lnTo>
                    <a:pt x="3468" y="7340"/>
                  </a:lnTo>
                  <a:lnTo>
                    <a:pt x="3232" y="7475"/>
                  </a:lnTo>
                  <a:lnTo>
                    <a:pt x="3603" y="7206"/>
                  </a:lnTo>
                  <a:lnTo>
                    <a:pt x="4209" y="6869"/>
                  </a:lnTo>
                  <a:lnTo>
                    <a:pt x="4815" y="6566"/>
                  </a:lnTo>
                  <a:lnTo>
                    <a:pt x="6060" y="5960"/>
                  </a:lnTo>
                  <a:lnTo>
                    <a:pt x="7205" y="5354"/>
                  </a:lnTo>
                  <a:lnTo>
                    <a:pt x="8282" y="4714"/>
                  </a:lnTo>
                  <a:lnTo>
                    <a:pt x="8888" y="4378"/>
                  </a:lnTo>
                  <a:lnTo>
                    <a:pt x="9494" y="4075"/>
                  </a:lnTo>
                  <a:lnTo>
                    <a:pt x="10740" y="3469"/>
                  </a:lnTo>
                  <a:lnTo>
                    <a:pt x="10774" y="3435"/>
                  </a:lnTo>
                  <a:lnTo>
                    <a:pt x="10774" y="3401"/>
                  </a:lnTo>
                  <a:close/>
                  <a:moveTo>
                    <a:pt x="9730" y="8855"/>
                  </a:moveTo>
                  <a:lnTo>
                    <a:pt x="9562" y="8990"/>
                  </a:lnTo>
                  <a:lnTo>
                    <a:pt x="9158" y="9226"/>
                  </a:lnTo>
                  <a:lnTo>
                    <a:pt x="9292" y="9125"/>
                  </a:lnTo>
                  <a:lnTo>
                    <a:pt x="9663" y="8889"/>
                  </a:lnTo>
                  <a:lnTo>
                    <a:pt x="9730" y="8855"/>
                  </a:lnTo>
                  <a:close/>
                  <a:moveTo>
                    <a:pt x="5387" y="5977"/>
                  </a:moveTo>
                  <a:lnTo>
                    <a:pt x="4276" y="6532"/>
                  </a:lnTo>
                  <a:lnTo>
                    <a:pt x="3704" y="6835"/>
                  </a:lnTo>
                  <a:lnTo>
                    <a:pt x="3098" y="7206"/>
                  </a:lnTo>
                  <a:lnTo>
                    <a:pt x="2660" y="7542"/>
                  </a:lnTo>
                  <a:lnTo>
                    <a:pt x="2189" y="7879"/>
                  </a:lnTo>
                  <a:lnTo>
                    <a:pt x="1717" y="8216"/>
                  </a:lnTo>
                  <a:lnTo>
                    <a:pt x="1515" y="8384"/>
                  </a:lnTo>
                  <a:lnTo>
                    <a:pt x="1313" y="8586"/>
                  </a:lnTo>
                  <a:lnTo>
                    <a:pt x="1313" y="8687"/>
                  </a:lnTo>
                  <a:lnTo>
                    <a:pt x="1347" y="8754"/>
                  </a:lnTo>
                  <a:lnTo>
                    <a:pt x="1414" y="8788"/>
                  </a:lnTo>
                  <a:lnTo>
                    <a:pt x="1515" y="8788"/>
                  </a:lnTo>
                  <a:lnTo>
                    <a:pt x="1986" y="8552"/>
                  </a:lnTo>
                  <a:lnTo>
                    <a:pt x="2458" y="8249"/>
                  </a:lnTo>
                  <a:lnTo>
                    <a:pt x="2929" y="7946"/>
                  </a:lnTo>
                  <a:lnTo>
                    <a:pt x="3401" y="7677"/>
                  </a:lnTo>
                  <a:lnTo>
                    <a:pt x="3805" y="7475"/>
                  </a:lnTo>
                  <a:lnTo>
                    <a:pt x="4209" y="7307"/>
                  </a:lnTo>
                  <a:lnTo>
                    <a:pt x="3165" y="8115"/>
                  </a:lnTo>
                  <a:lnTo>
                    <a:pt x="2121" y="8923"/>
                  </a:lnTo>
                  <a:lnTo>
                    <a:pt x="1784" y="9091"/>
                  </a:lnTo>
                  <a:lnTo>
                    <a:pt x="1448" y="9327"/>
                  </a:lnTo>
                  <a:lnTo>
                    <a:pt x="1178" y="8956"/>
                  </a:lnTo>
                  <a:lnTo>
                    <a:pt x="943" y="8552"/>
                  </a:lnTo>
                  <a:lnTo>
                    <a:pt x="741" y="8148"/>
                  </a:lnTo>
                  <a:lnTo>
                    <a:pt x="572" y="7711"/>
                  </a:lnTo>
                  <a:lnTo>
                    <a:pt x="1044" y="7441"/>
                  </a:lnTo>
                  <a:lnTo>
                    <a:pt x="1515" y="7138"/>
                  </a:lnTo>
                  <a:lnTo>
                    <a:pt x="1986" y="6835"/>
                  </a:lnTo>
                  <a:lnTo>
                    <a:pt x="2458" y="6566"/>
                  </a:lnTo>
                  <a:lnTo>
                    <a:pt x="2929" y="6364"/>
                  </a:lnTo>
                  <a:lnTo>
                    <a:pt x="2357" y="6701"/>
                  </a:lnTo>
                  <a:lnTo>
                    <a:pt x="1818" y="7071"/>
                  </a:lnTo>
                  <a:lnTo>
                    <a:pt x="1313" y="7509"/>
                  </a:lnTo>
                  <a:lnTo>
                    <a:pt x="842" y="7980"/>
                  </a:lnTo>
                  <a:lnTo>
                    <a:pt x="808" y="8047"/>
                  </a:lnTo>
                  <a:lnTo>
                    <a:pt x="808" y="8081"/>
                  </a:lnTo>
                  <a:lnTo>
                    <a:pt x="842" y="8182"/>
                  </a:lnTo>
                  <a:lnTo>
                    <a:pt x="943" y="8216"/>
                  </a:lnTo>
                  <a:lnTo>
                    <a:pt x="976" y="8216"/>
                  </a:lnTo>
                  <a:lnTo>
                    <a:pt x="1044" y="8182"/>
                  </a:lnTo>
                  <a:lnTo>
                    <a:pt x="1279" y="7980"/>
                  </a:lnTo>
                  <a:lnTo>
                    <a:pt x="1515" y="7812"/>
                  </a:lnTo>
                  <a:lnTo>
                    <a:pt x="2054" y="7509"/>
                  </a:lnTo>
                  <a:lnTo>
                    <a:pt x="3199" y="6970"/>
                  </a:lnTo>
                  <a:lnTo>
                    <a:pt x="4377" y="6398"/>
                  </a:lnTo>
                  <a:lnTo>
                    <a:pt x="5387" y="5977"/>
                  </a:lnTo>
                  <a:close/>
                  <a:moveTo>
                    <a:pt x="7239" y="9327"/>
                  </a:moveTo>
                  <a:lnTo>
                    <a:pt x="6734" y="9663"/>
                  </a:lnTo>
                  <a:lnTo>
                    <a:pt x="6229" y="9966"/>
                  </a:lnTo>
                  <a:lnTo>
                    <a:pt x="5858" y="10135"/>
                  </a:lnTo>
                  <a:lnTo>
                    <a:pt x="5858" y="10135"/>
                  </a:lnTo>
                  <a:lnTo>
                    <a:pt x="6195" y="9933"/>
                  </a:lnTo>
                  <a:lnTo>
                    <a:pt x="6700" y="9630"/>
                  </a:lnTo>
                  <a:lnTo>
                    <a:pt x="7239" y="9327"/>
                  </a:lnTo>
                  <a:close/>
                  <a:moveTo>
                    <a:pt x="8249" y="7105"/>
                  </a:moveTo>
                  <a:lnTo>
                    <a:pt x="7171" y="7744"/>
                  </a:lnTo>
                  <a:lnTo>
                    <a:pt x="4949" y="8990"/>
                  </a:lnTo>
                  <a:lnTo>
                    <a:pt x="2727" y="10236"/>
                  </a:lnTo>
                  <a:lnTo>
                    <a:pt x="2660" y="10303"/>
                  </a:lnTo>
                  <a:lnTo>
                    <a:pt x="2660" y="10404"/>
                  </a:lnTo>
                  <a:lnTo>
                    <a:pt x="2155" y="10000"/>
                  </a:lnTo>
                  <a:lnTo>
                    <a:pt x="1683" y="9562"/>
                  </a:lnTo>
                  <a:lnTo>
                    <a:pt x="2323" y="9125"/>
                  </a:lnTo>
                  <a:lnTo>
                    <a:pt x="2963" y="8855"/>
                  </a:lnTo>
                  <a:lnTo>
                    <a:pt x="3535" y="8620"/>
                  </a:lnTo>
                  <a:lnTo>
                    <a:pt x="3973" y="8451"/>
                  </a:lnTo>
                  <a:lnTo>
                    <a:pt x="3098" y="9024"/>
                  </a:lnTo>
                  <a:lnTo>
                    <a:pt x="2222" y="9562"/>
                  </a:lnTo>
                  <a:lnTo>
                    <a:pt x="2189" y="9596"/>
                  </a:lnTo>
                  <a:lnTo>
                    <a:pt x="2155" y="9630"/>
                  </a:lnTo>
                  <a:lnTo>
                    <a:pt x="2189" y="9731"/>
                  </a:lnTo>
                  <a:lnTo>
                    <a:pt x="2222" y="9798"/>
                  </a:lnTo>
                  <a:lnTo>
                    <a:pt x="2323" y="9798"/>
                  </a:lnTo>
                  <a:lnTo>
                    <a:pt x="3300" y="9495"/>
                  </a:lnTo>
                  <a:lnTo>
                    <a:pt x="3771" y="9327"/>
                  </a:lnTo>
                  <a:lnTo>
                    <a:pt x="4242" y="9158"/>
                  </a:lnTo>
                  <a:lnTo>
                    <a:pt x="4781" y="8889"/>
                  </a:lnTo>
                  <a:lnTo>
                    <a:pt x="5320" y="8620"/>
                  </a:lnTo>
                  <a:lnTo>
                    <a:pt x="6363" y="8047"/>
                  </a:lnTo>
                  <a:lnTo>
                    <a:pt x="7306" y="7542"/>
                  </a:lnTo>
                  <a:lnTo>
                    <a:pt x="8249" y="7105"/>
                  </a:lnTo>
                  <a:close/>
                  <a:moveTo>
                    <a:pt x="8855" y="9697"/>
                  </a:moveTo>
                  <a:lnTo>
                    <a:pt x="8720" y="9832"/>
                  </a:lnTo>
                  <a:lnTo>
                    <a:pt x="8316" y="10202"/>
                  </a:lnTo>
                  <a:lnTo>
                    <a:pt x="8114" y="10337"/>
                  </a:lnTo>
                  <a:lnTo>
                    <a:pt x="7912" y="10505"/>
                  </a:lnTo>
                  <a:lnTo>
                    <a:pt x="7542" y="10674"/>
                  </a:lnTo>
                  <a:lnTo>
                    <a:pt x="7138" y="10808"/>
                  </a:lnTo>
                  <a:lnTo>
                    <a:pt x="7239" y="10741"/>
                  </a:lnTo>
                  <a:lnTo>
                    <a:pt x="7609" y="10471"/>
                  </a:lnTo>
                  <a:lnTo>
                    <a:pt x="7979" y="10202"/>
                  </a:lnTo>
                  <a:lnTo>
                    <a:pt x="8855" y="9697"/>
                  </a:lnTo>
                  <a:close/>
                  <a:moveTo>
                    <a:pt x="11212" y="5893"/>
                  </a:moveTo>
                  <a:lnTo>
                    <a:pt x="11178" y="6330"/>
                  </a:lnTo>
                  <a:lnTo>
                    <a:pt x="11111" y="6768"/>
                  </a:lnTo>
                  <a:lnTo>
                    <a:pt x="10976" y="7576"/>
                  </a:lnTo>
                  <a:lnTo>
                    <a:pt x="10841" y="7980"/>
                  </a:lnTo>
                  <a:lnTo>
                    <a:pt x="10707" y="8384"/>
                  </a:lnTo>
                  <a:lnTo>
                    <a:pt x="10538" y="8754"/>
                  </a:lnTo>
                  <a:lnTo>
                    <a:pt x="10336" y="9091"/>
                  </a:lnTo>
                  <a:lnTo>
                    <a:pt x="10100" y="9428"/>
                  </a:lnTo>
                  <a:lnTo>
                    <a:pt x="9865" y="9731"/>
                  </a:lnTo>
                  <a:lnTo>
                    <a:pt x="9595" y="10000"/>
                  </a:lnTo>
                  <a:lnTo>
                    <a:pt x="9326" y="10269"/>
                  </a:lnTo>
                  <a:lnTo>
                    <a:pt x="9259" y="10202"/>
                  </a:lnTo>
                  <a:lnTo>
                    <a:pt x="9191" y="10168"/>
                  </a:lnTo>
                  <a:lnTo>
                    <a:pt x="9124" y="10202"/>
                  </a:lnTo>
                  <a:lnTo>
                    <a:pt x="8787" y="10404"/>
                  </a:lnTo>
                  <a:lnTo>
                    <a:pt x="8619" y="10505"/>
                  </a:lnTo>
                  <a:lnTo>
                    <a:pt x="8451" y="10573"/>
                  </a:lnTo>
                  <a:lnTo>
                    <a:pt x="8821" y="10269"/>
                  </a:lnTo>
                  <a:lnTo>
                    <a:pt x="9225" y="9966"/>
                  </a:lnTo>
                  <a:lnTo>
                    <a:pt x="9663" y="9697"/>
                  </a:lnTo>
                  <a:lnTo>
                    <a:pt x="10067" y="9428"/>
                  </a:lnTo>
                  <a:lnTo>
                    <a:pt x="10100" y="9360"/>
                  </a:lnTo>
                  <a:lnTo>
                    <a:pt x="10100" y="9259"/>
                  </a:lnTo>
                  <a:lnTo>
                    <a:pt x="10033" y="9192"/>
                  </a:lnTo>
                  <a:lnTo>
                    <a:pt x="9730" y="9192"/>
                  </a:lnTo>
                  <a:lnTo>
                    <a:pt x="9932" y="9057"/>
                  </a:lnTo>
                  <a:lnTo>
                    <a:pt x="10067" y="8855"/>
                  </a:lnTo>
                  <a:lnTo>
                    <a:pt x="10100" y="8788"/>
                  </a:lnTo>
                  <a:lnTo>
                    <a:pt x="10100" y="8687"/>
                  </a:lnTo>
                  <a:lnTo>
                    <a:pt x="10067" y="8620"/>
                  </a:lnTo>
                  <a:lnTo>
                    <a:pt x="9966" y="8552"/>
                  </a:lnTo>
                  <a:lnTo>
                    <a:pt x="9898" y="8519"/>
                  </a:lnTo>
                  <a:lnTo>
                    <a:pt x="9797" y="8519"/>
                  </a:lnTo>
                  <a:lnTo>
                    <a:pt x="9629" y="8552"/>
                  </a:lnTo>
                  <a:lnTo>
                    <a:pt x="9393" y="8653"/>
                  </a:lnTo>
                  <a:lnTo>
                    <a:pt x="9191" y="8788"/>
                  </a:lnTo>
                  <a:lnTo>
                    <a:pt x="8821" y="9125"/>
                  </a:lnTo>
                  <a:lnTo>
                    <a:pt x="8552" y="9394"/>
                  </a:lnTo>
                  <a:lnTo>
                    <a:pt x="8047" y="9832"/>
                  </a:lnTo>
                  <a:lnTo>
                    <a:pt x="7508" y="10168"/>
                  </a:lnTo>
                  <a:lnTo>
                    <a:pt x="7003" y="10539"/>
                  </a:lnTo>
                  <a:lnTo>
                    <a:pt x="6599" y="10707"/>
                  </a:lnTo>
                  <a:lnTo>
                    <a:pt x="6161" y="10842"/>
                  </a:lnTo>
                  <a:lnTo>
                    <a:pt x="6633" y="10539"/>
                  </a:lnTo>
                  <a:lnTo>
                    <a:pt x="7104" y="10202"/>
                  </a:lnTo>
                  <a:lnTo>
                    <a:pt x="8080" y="9596"/>
                  </a:lnTo>
                  <a:lnTo>
                    <a:pt x="8552" y="9226"/>
                  </a:lnTo>
                  <a:lnTo>
                    <a:pt x="9023" y="8855"/>
                  </a:lnTo>
                  <a:lnTo>
                    <a:pt x="9292" y="8687"/>
                  </a:lnTo>
                  <a:lnTo>
                    <a:pt x="9528" y="8519"/>
                  </a:lnTo>
                  <a:lnTo>
                    <a:pt x="9797" y="8384"/>
                  </a:lnTo>
                  <a:lnTo>
                    <a:pt x="10100" y="8283"/>
                  </a:lnTo>
                  <a:lnTo>
                    <a:pt x="10404" y="8182"/>
                  </a:lnTo>
                  <a:lnTo>
                    <a:pt x="10471" y="8182"/>
                  </a:lnTo>
                  <a:lnTo>
                    <a:pt x="10505" y="8115"/>
                  </a:lnTo>
                  <a:lnTo>
                    <a:pt x="10505" y="8047"/>
                  </a:lnTo>
                  <a:lnTo>
                    <a:pt x="10471" y="7946"/>
                  </a:lnTo>
                  <a:lnTo>
                    <a:pt x="10336" y="7946"/>
                  </a:lnTo>
                  <a:lnTo>
                    <a:pt x="9999" y="8014"/>
                  </a:lnTo>
                  <a:lnTo>
                    <a:pt x="9494" y="8081"/>
                  </a:lnTo>
                  <a:lnTo>
                    <a:pt x="9225" y="8148"/>
                  </a:lnTo>
                  <a:lnTo>
                    <a:pt x="8956" y="8249"/>
                  </a:lnTo>
                  <a:lnTo>
                    <a:pt x="9259" y="8014"/>
                  </a:lnTo>
                  <a:lnTo>
                    <a:pt x="9663" y="7744"/>
                  </a:lnTo>
                  <a:lnTo>
                    <a:pt x="10100" y="7542"/>
                  </a:lnTo>
                  <a:lnTo>
                    <a:pt x="10976" y="7138"/>
                  </a:lnTo>
                  <a:lnTo>
                    <a:pt x="11043" y="7071"/>
                  </a:lnTo>
                  <a:lnTo>
                    <a:pt x="11043" y="6970"/>
                  </a:lnTo>
                  <a:lnTo>
                    <a:pt x="10976" y="6903"/>
                  </a:lnTo>
                  <a:lnTo>
                    <a:pt x="10909" y="6869"/>
                  </a:lnTo>
                  <a:lnTo>
                    <a:pt x="10707" y="6903"/>
                  </a:lnTo>
                  <a:lnTo>
                    <a:pt x="10505" y="6936"/>
                  </a:lnTo>
                  <a:lnTo>
                    <a:pt x="10168" y="7071"/>
                  </a:lnTo>
                  <a:lnTo>
                    <a:pt x="9831" y="7273"/>
                  </a:lnTo>
                  <a:lnTo>
                    <a:pt x="9494" y="7475"/>
                  </a:lnTo>
                  <a:lnTo>
                    <a:pt x="8417" y="8081"/>
                  </a:lnTo>
                  <a:lnTo>
                    <a:pt x="7373" y="8687"/>
                  </a:lnTo>
                  <a:lnTo>
                    <a:pt x="7171" y="8788"/>
                  </a:lnTo>
                  <a:lnTo>
                    <a:pt x="7171" y="8788"/>
                  </a:lnTo>
                  <a:lnTo>
                    <a:pt x="7542" y="8552"/>
                  </a:lnTo>
                  <a:lnTo>
                    <a:pt x="8249" y="7980"/>
                  </a:lnTo>
                  <a:lnTo>
                    <a:pt x="8956" y="7441"/>
                  </a:lnTo>
                  <a:lnTo>
                    <a:pt x="9326" y="7206"/>
                  </a:lnTo>
                  <a:lnTo>
                    <a:pt x="9696" y="6970"/>
                  </a:lnTo>
                  <a:lnTo>
                    <a:pt x="10100" y="6802"/>
                  </a:lnTo>
                  <a:lnTo>
                    <a:pt x="10538" y="6667"/>
                  </a:lnTo>
                  <a:lnTo>
                    <a:pt x="10606" y="6633"/>
                  </a:lnTo>
                  <a:lnTo>
                    <a:pt x="10639" y="6600"/>
                  </a:lnTo>
                  <a:lnTo>
                    <a:pt x="10639" y="6532"/>
                  </a:lnTo>
                  <a:lnTo>
                    <a:pt x="10606" y="6431"/>
                  </a:lnTo>
                  <a:lnTo>
                    <a:pt x="10572" y="6398"/>
                  </a:lnTo>
                  <a:lnTo>
                    <a:pt x="10505" y="6398"/>
                  </a:lnTo>
                  <a:lnTo>
                    <a:pt x="10168" y="6431"/>
                  </a:lnTo>
                  <a:lnTo>
                    <a:pt x="9831" y="6499"/>
                  </a:lnTo>
                  <a:lnTo>
                    <a:pt x="10303" y="6297"/>
                  </a:lnTo>
                  <a:lnTo>
                    <a:pt x="10774" y="6061"/>
                  </a:lnTo>
                  <a:lnTo>
                    <a:pt x="11212" y="5893"/>
                  </a:lnTo>
                  <a:close/>
                  <a:moveTo>
                    <a:pt x="8821" y="7172"/>
                  </a:moveTo>
                  <a:lnTo>
                    <a:pt x="8350" y="7542"/>
                  </a:lnTo>
                  <a:lnTo>
                    <a:pt x="7845" y="7946"/>
                  </a:lnTo>
                  <a:lnTo>
                    <a:pt x="7272" y="8418"/>
                  </a:lnTo>
                  <a:lnTo>
                    <a:pt x="6700" y="8822"/>
                  </a:lnTo>
                  <a:lnTo>
                    <a:pt x="5488" y="9596"/>
                  </a:lnTo>
                  <a:lnTo>
                    <a:pt x="5084" y="9798"/>
                  </a:lnTo>
                  <a:lnTo>
                    <a:pt x="4714" y="10034"/>
                  </a:lnTo>
                  <a:lnTo>
                    <a:pt x="4343" y="10269"/>
                  </a:lnTo>
                  <a:lnTo>
                    <a:pt x="3973" y="10539"/>
                  </a:lnTo>
                  <a:lnTo>
                    <a:pt x="3939" y="10573"/>
                  </a:lnTo>
                  <a:lnTo>
                    <a:pt x="3939" y="10640"/>
                  </a:lnTo>
                  <a:lnTo>
                    <a:pt x="3973" y="10707"/>
                  </a:lnTo>
                  <a:lnTo>
                    <a:pt x="4040" y="10775"/>
                  </a:lnTo>
                  <a:lnTo>
                    <a:pt x="4141" y="10775"/>
                  </a:lnTo>
                  <a:lnTo>
                    <a:pt x="5589" y="9832"/>
                  </a:lnTo>
                  <a:lnTo>
                    <a:pt x="6599" y="9360"/>
                  </a:lnTo>
                  <a:lnTo>
                    <a:pt x="6229" y="9562"/>
                  </a:lnTo>
                  <a:lnTo>
                    <a:pt x="5825" y="9832"/>
                  </a:lnTo>
                  <a:lnTo>
                    <a:pt x="5421" y="10135"/>
                  </a:lnTo>
                  <a:lnTo>
                    <a:pt x="5050" y="10438"/>
                  </a:lnTo>
                  <a:lnTo>
                    <a:pt x="4646" y="10741"/>
                  </a:lnTo>
                  <a:lnTo>
                    <a:pt x="4579" y="10775"/>
                  </a:lnTo>
                  <a:lnTo>
                    <a:pt x="4579" y="10808"/>
                  </a:lnTo>
                  <a:lnTo>
                    <a:pt x="4579" y="10909"/>
                  </a:lnTo>
                  <a:lnTo>
                    <a:pt x="4646" y="10977"/>
                  </a:lnTo>
                  <a:lnTo>
                    <a:pt x="4781" y="10977"/>
                  </a:lnTo>
                  <a:lnTo>
                    <a:pt x="5084" y="10775"/>
                  </a:lnTo>
                  <a:lnTo>
                    <a:pt x="5454" y="10640"/>
                  </a:lnTo>
                  <a:lnTo>
                    <a:pt x="5791" y="10471"/>
                  </a:lnTo>
                  <a:lnTo>
                    <a:pt x="6128" y="10303"/>
                  </a:lnTo>
                  <a:lnTo>
                    <a:pt x="6868" y="9899"/>
                  </a:lnTo>
                  <a:lnTo>
                    <a:pt x="7575" y="9428"/>
                  </a:lnTo>
                  <a:lnTo>
                    <a:pt x="8215" y="8990"/>
                  </a:lnTo>
                  <a:lnTo>
                    <a:pt x="8888" y="8586"/>
                  </a:lnTo>
                  <a:lnTo>
                    <a:pt x="9023" y="8519"/>
                  </a:lnTo>
                  <a:lnTo>
                    <a:pt x="8552" y="8855"/>
                  </a:lnTo>
                  <a:lnTo>
                    <a:pt x="8080" y="9226"/>
                  </a:lnTo>
                  <a:lnTo>
                    <a:pt x="7474" y="9663"/>
                  </a:lnTo>
                  <a:lnTo>
                    <a:pt x="6835" y="10101"/>
                  </a:lnTo>
                  <a:lnTo>
                    <a:pt x="6195" y="10505"/>
                  </a:lnTo>
                  <a:lnTo>
                    <a:pt x="5589" y="10977"/>
                  </a:lnTo>
                  <a:lnTo>
                    <a:pt x="5522" y="11044"/>
                  </a:lnTo>
                  <a:lnTo>
                    <a:pt x="5555" y="11111"/>
                  </a:lnTo>
                  <a:lnTo>
                    <a:pt x="5589" y="11179"/>
                  </a:lnTo>
                  <a:lnTo>
                    <a:pt x="5690" y="11212"/>
                  </a:lnTo>
                  <a:lnTo>
                    <a:pt x="6060" y="11179"/>
                  </a:lnTo>
                  <a:lnTo>
                    <a:pt x="6397" y="11078"/>
                  </a:lnTo>
                  <a:lnTo>
                    <a:pt x="6397" y="11145"/>
                  </a:lnTo>
                  <a:lnTo>
                    <a:pt x="6431" y="11246"/>
                  </a:lnTo>
                  <a:lnTo>
                    <a:pt x="6464" y="11280"/>
                  </a:lnTo>
                  <a:lnTo>
                    <a:pt x="6565" y="11280"/>
                  </a:lnTo>
                  <a:lnTo>
                    <a:pt x="7239" y="11044"/>
                  </a:lnTo>
                  <a:lnTo>
                    <a:pt x="7575" y="10943"/>
                  </a:lnTo>
                  <a:lnTo>
                    <a:pt x="7912" y="10808"/>
                  </a:lnTo>
                  <a:lnTo>
                    <a:pt x="7946" y="10876"/>
                  </a:lnTo>
                  <a:lnTo>
                    <a:pt x="8013" y="10909"/>
                  </a:lnTo>
                  <a:lnTo>
                    <a:pt x="8215" y="10909"/>
                  </a:lnTo>
                  <a:lnTo>
                    <a:pt x="8350" y="10876"/>
                  </a:lnTo>
                  <a:lnTo>
                    <a:pt x="7946" y="11044"/>
                  </a:lnTo>
                  <a:lnTo>
                    <a:pt x="7508" y="11212"/>
                  </a:lnTo>
                  <a:lnTo>
                    <a:pt x="7070" y="11313"/>
                  </a:lnTo>
                  <a:lnTo>
                    <a:pt x="6599" y="11381"/>
                  </a:lnTo>
                  <a:lnTo>
                    <a:pt x="6128" y="11414"/>
                  </a:lnTo>
                  <a:lnTo>
                    <a:pt x="5656" y="11381"/>
                  </a:lnTo>
                  <a:lnTo>
                    <a:pt x="5185" y="11347"/>
                  </a:lnTo>
                  <a:lnTo>
                    <a:pt x="4680" y="11246"/>
                  </a:lnTo>
                  <a:lnTo>
                    <a:pt x="4175" y="11111"/>
                  </a:lnTo>
                  <a:lnTo>
                    <a:pt x="3704" y="10943"/>
                  </a:lnTo>
                  <a:lnTo>
                    <a:pt x="3266" y="10741"/>
                  </a:lnTo>
                  <a:lnTo>
                    <a:pt x="2828" y="10505"/>
                  </a:lnTo>
                  <a:lnTo>
                    <a:pt x="2862" y="10505"/>
                  </a:lnTo>
                  <a:lnTo>
                    <a:pt x="3333" y="10236"/>
                  </a:lnTo>
                  <a:lnTo>
                    <a:pt x="3805" y="10034"/>
                  </a:lnTo>
                  <a:lnTo>
                    <a:pt x="4276" y="9832"/>
                  </a:lnTo>
                  <a:lnTo>
                    <a:pt x="4781" y="9630"/>
                  </a:lnTo>
                  <a:lnTo>
                    <a:pt x="5252" y="9394"/>
                  </a:lnTo>
                  <a:lnTo>
                    <a:pt x="5724" y="9125"/>
                  </a:lnTo>
                  <a:lnTo>
                    <a:pt x="6633" y="8586"/>
                  </a:lnTo>
                  <a:lnTo>
                    <a:pt x="7710" y="7845"/>
                  </a:lnTo>
                  <a:lnTo>
                    <a:pt x="8282" y="7475"/>
                  </a:lnTo>
                  <a:lnTo>
                    <a:pt x="8821" y="7172"/>
                  </a:lnTo>
                  <a:close/>
                  <a:moveTo>
                    <a:pt x="5791" y="1"/>
                  </a:moveTo>
                  <a:lnTo>
                    <a:pt x="5252" y="68"/>
                  </a:lnTo>
                  <a:lnTo>
                    <a:pt x="4747" y="135"/>
                  </a:lnTo>
                  <a:lnTo>
                    <a:pt x="4276" y="270"/>
                  </a:lnTo>
                  <a:lnTo>
                    <a:pt x="3805" y="438"/>
                  </a:lnTo>
                  <a:lnTo>
                    <a:pt x="3333" y="640"/>
                  </a:lnTo>
                  <a:lnTo>
                    <a:pt x="2896" y="910"/>
                  </a:lnTo>
                  <a:lnTo>
                    <a:pt x="2492" y="1179"/>
                  </a:lnTo>
                  <a:lnTo>
                    <a:pt x="2121" y="1482"/>
                  </a:lnTo>
                  <a:lnTo>
                    <a:pt x="1751" y="1852"/>
                  </a:lnTo>
                  <a:lnTo>
                    <a:pt x="1414" y="2223"/>
                  </a:lnTo>
                  <a:lnTo>
                    <a:pt x="1111" y="2627"/>
                  </a:lnTo>
                  <a:lnTo>
                    <a:pt x="842" y="3065"/>
                  </a:lnTo>
                  <a:lnTo>
                    <a:pt x="606" y="3502"/>
                  </a:lnTo>
                  <a:lnTo>
                    <a:pt x="404" y="3974"/>
                  </a:lnTo>
                  <a:lnTo>
                    <a:pt x="236" y="4479"/>
                  </a:lnTo>
                  <a:lnTo>
                    <a:pt x="135" y="4883"/>
                  </a:lnTo>
                  <a:lnTo>
                    <a:pt x="67" y="5287"/>
                  </a:lnTo>
                  <a:lnTo>
                    <a:pt x="0" y="5691"/>
                  </a:lnTo>
                  <a:lnTo>
                    <a:pt x="0" y="6061"/>
                  </a:lnTo>
                  <a:lnTo>
                    <a:pt x="34" y="6465"/>
                  </a:lnTo>
                  <a:lnTo>
                    <a:pt x="67" y="6835"/>
                  </a:lnTo>
                  <a:lnTo>
                    <a:pt x="135" y="7239"/>
                  </a:lnTo>
                  <a:lnTo>
                    <a:pt x="236" y="7610"/>
                  </a:lnTo>
                  <a:lnTo>
                    <a:pt x="236" y="7643"/>
                  </a:lnTo>
                  <a:lnTo>
                    <a:pt x="236" y="7711"/>
                  </a:lnTo>
                  <a:lnTo>
                    <a:pt x="269" y="7744"/>
                  </a:lnTo>
                  <a:lnTo>
                    <a:pt x="303" y="7778"/>
                  </a:lnTo>
                  <a:lnTo>
                    <a:pt x="505" y="8249"/>
                  </a:lnTo>
                  <a:lnTo>
                    <a:pt x="707" y="8653"/>
                  </a:lnTo>
                  <a:lnTo>
                    <a:pt x="976" y="9091"/>
                  </a:lnTo>
                  <a:lnTo>
                    <a:pt x="1279" y="9461"/>
                  </a:lnTo>
                  <a:lnTo>
                    <a:pt x="1178" y="9562"/>
                  </a:lnTo>
                  <a:lnTo>
                    <a:pt x="1145" y="9630"/>
                  </a:lnTo>
                  <a:lnTo>
                    <a:pt x="1145" y="9663"/>
                  </a:lnTo>
                  <a:lnTo>
                    <a:pt x="1178" y="9764"/>
                  </a:lnTo>
                  <a:lnTo>
                    <a:pt x="1246" y="9798"/>
                  </a:lnTo>
                  <a:lnTo>
                    <a:pt x="1347" y="9798"/>
                  </a:lnTo>
                  <a:lnTo>
                    <a:pt x="1481" y="9697"/>
                  </a:lnTo>
                  <a:lnTo>
                    <a:pt x="1784" y="10000"/>
                  </a:lnTo>
                  <a:lnTo>
                    <a:pt x="2121" y="10303"/>
                  </a:lnTo>
                  <a:lnTo>
                    <a:pt x="2492" y="10573"/>
                  </a:lnTo>
                  <a:lnTo>
                    <a:pt x="2896" y="10808"/>
                  </a:lnTo>
                  <a:lnTo>
                    <a:pt x="3266" y="11010"/>
                  </a:lnTo>
                  <a:lnTo>
                    <a:pt x="3670" y="11212"/>
                  </a:lnTo>
                  <a:lnTo>
                    <a:pt x="4074" y="11347"/>
                  </a:lnTo>
                  <a:lnTo>
                    <a:pt x="4512" y="11482"/>
                  </a:lnTo>
                  <a:lnTo>
                    <a:pt x="4949" y="11549"/>
                  </a:lnTo>
                  <a:lnTo>
                    <a:pt x="5353" y="11616"/>
                  </a:lnTo>
                  <a:lnTo>
                    <a:pt x="5791" y="11650"/>
                  </a:lnTo>
                  <a:lnTo>
                    <a:pt x="6229" y="11650"/>
                  </a:lnTo>
                  <a:lnTo>
                    <a:pt x="6666" y="11616"/>
                  </a:lnTo>
                  <a:lnTo>
                    <a:pt x="7104" y="11549"/>
                  </a:lnTo>
                  <a:lnTo>
                    <a:pt x="7508" y="11448"/>
                  </a:lnTo>
                  <a:lnTo>
                    <a:pt x="7912" y="11347"/>
                  </a:lnTo>
                  <a:lnTo>
                    <a:pt x="8316" y="11179"/>
                  </a:lnTo>
                  <a:lnTo>
                    <a:pt x="8720" y="10977"/>
                  </a:lnTo>
                  <a:lnTo>
                    <a:pt x="9090" y="10741"/>
                  </a:lnTo>
                  <a:lnTo>
                    <a:pt x="9461" y="10505"/>
                  </a:lnTo>
                  <a:lnTo>
                    <a:pt x="9831" y="10135"/>
                  </a:lnTo>
                  <a:lnTo>
                    <a:pt x="10168" y="9731"/>
                  </a:lnTo>
                  <a:lnTo>
                    <a:pt x="10505" y="9293"/>
                  </a:lnTo>
                  <a:lnTo>
                    <a:pt x="10740" y="8855"/>
                  </a:lnTo>
                  <a:lnTo>
                    <a:pt x="10976" y="8350"/>
                  </a:lnTo>
                  <a:lnTo>
                    <a:pt x="11144" y="7812"/>
                  </a:lnTo>
                  <a:lnTo>
                    <a:pt x="11313" y="7273"/>
                  </a:lnTo>
                  <a:lnTo>
                    <a:pt x="11380" y="6734"/>
                  </a:lnTo>
                  <a:lnTo>
                    <a:pt x="11447" y="6196"/>
                  </a:lnTo>
                  <a:lnTo>
                    <a:pt x="11447" y="5623"/>
                  </a:lnTo>
                  <a:lnTo>
                    <a:pt x="11414" y="5085"/>
                  </a:lnTo>
                  <a:lnTo>
                    <a:pt x="11346" y="4546"/>
                  </a:lnTo>
                  <a:lnTo>
                    <a:pt x="11245" y="4007"/>
                  </a:lnTo>
                  <a:lnTo>
                    <a:pt x="11077" y="3502"/>
                  </a:lnTo>
                  <a:lnTo>
                    <a:pt x="10875" y="3031"/>
                  </a:lnTo>
                  <a:lnTo>
                    <a:pt x="10606" y="2560"/>
                  </a:lnTo>
                  <a:lnTo>
                    <a:pt x="10370" y="2189"/>
                  </a:lnTo>
                  <a:lnTo>
                    <a:pt x="10067" y="1852"/>
                  </a:lnTo>
                  <a:lnTo>
                    <a:pt x="9764" y="1549"/>
                  </a:lnTo>
                  <a:lnTo>
                    <a:pt x="9427" y="1246"/>
                  </a:lnTo>
                  <a:lnTo>
                    <a:pt x="9461" y="1179"/>
                  </a:lnTo>
                  <a:lnTo>
                    <a:pt x="9461" y="1112"/>
                  </a:lnTo>
                  <a:lnTo>
                    <a:pt x="9393" y="1044"/>
                  </a:lnTo>
                  <a:lnTo>
                    <a:pt x="9158" y="1044"/>
                  </a:lnTo>
                  <a:lnTo>
                    <a:pt x="8855" y="842"/>
                  </a:lnTo>
                  <a:lnTo>
                    <a:pt x="8518" y="674"/>
                  </a:lnTo>
                  <a:lnTo>
                    <a:pt x="8181" y="506"/>
                  </a:lnTo>
                  <a:lnTo>
                    <a:pt x="7845" y="371"/>
                  </a:lnTo>
                  <a:lnTo>
                    <a:pt x="7474" y="270"/>
                  </a:lnTo>
                  <a:lnTo>
                    <a:pt x="7138" y="203"/>
                  </a:lnTo>
                  <a:lnTo>
                    <a:pt x="6767" y="135"/>
                  </a:lnTo>
                  <a:lnTo>
                    <a:pt x="6397" y="102"/>
                  </a:lnTo>
                  <a:lnTo>
                    <a:pt x="6363" y="34"/>
                  </a:lnTo>
                  <a:lnTo>
                    <a:pt x="6296" y="34"/>
                  </a:lnTo>
                  <a:lnTo>
                    <a:pt x="579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5" name="Google Shape;396;p3"/>
            <p:cNvSpPr/>
            <p:nvPr/>
          </p:nvSpPr>
          <p:spPr>
            <a:xfrm>
              <a:off x="3843650" y="1362625"/>
              <a:ext cx="430150" cy="525250"/>
            </a:xfrm>
            <a:custGeom>
              <a:avLst/>
              <a:gdLst/>
              <a:ahLst/>
              <a:cxnLst/>
              <a:rect l="l" t="t" r="r" b="b"/>
              <a:pathLst>
                <a:path w="17206" h="21010" extrusionOk="0">
                  <a:moveTo>
                    <a:pt x="6297" y="1"/>
                  </a:moveTo>
                  <a:lnTo>
                    <a:pt x="5724" y="34"/>
                  </a:lnTo>
                  <a:lnTo>
                    <a:pt x="5152" y="102"/>
                  </a:lnTo>
                  <a:lnTo>
                    <a:pt x="4580" y="236"/>
                  </a:lnTo>
                  <a:lnTo>
                    <a:pt x="4007" y="371"/>
                  </a:lnTo>
                  <a:lnTo>
                    <a:pt x="3435" y="506"/>
                  </a:lnTo>
                  <a:lnTo>
                    <a:pt x="2357" y="876"/>
                  </a:lnTo>
                  <a:lnTo>
                    <a:pt x="1852" y="1112"/>
                  </a:lnTo>
                  <a:lnTo>
                    <a:pt x="1381" y="1347"/>
                  </a:lnTo>
                  <a:lnTo>
                    <a:pt x="910" y="1617"/>
                  </a:lnTo>
                  <a:lnTo>
                    <a:pt x="472" y="1920"/>
                  </a:lnTo>
                  <a:lnTo>
                    <a:pt x="1" y="2189"/>
                  </a:lnTo>
                  <a:lnTo>
                    <a:pt x="1" y="2458"/>
                  </a:lnTo>
                  <a:lnTo>
                    <a:pt x="573" y="2122"/>
                  </a:lnTo>
                  <a:lnTo>
                    <a:pt x="1179" y="1751"/>
                  </a:lnTo>
                  <a:lnTo>
                    <a:pt x="1819" y="1415"/>
                  </a:lnTo>
                  <a:lnTo>
                    <a:pt x="2189" y="1213"/>
                  </a:lnTo>
                  <a:lnTo>
                    <a:pt x="2560" y="1078"/>
                  </a:lnTo>
                  <a:lnTo>
                    <a:pt x="3368" y="809"/>
                  </a:lnTo>
                  <a:lnTo>
                    <a:pt x="4176" y="573"/>
                  </a:lnTo>
                  <a:lnTo>
                    <a:pt x="4984" y="405"/>
                  </a:lnTo>
                  <a:lnTo>
                    <a:pt x="5388" y="337"/>
                  </a:lnTo>
                  <a:lnTo>
                    <a:pt x="5792" y="304"/>
                  </a:lnTo>
                  <a:lnTo>
                    <a:pt x="6229" y="270"/>
                  </a:lnTo>
                  <a:lnTo>
                    <a:pt x="6633" y="236"/>
                  </a:lnTo>
                  <a:lnTo>
                    <a:pt x="7441" y="304"/>
                  </a:lnTo>
                  <a:lnTo>
                    <a:pt x="8249" y="405"/>
                  </a:lnTo>
                  <a:lnTo>
                    <a:pt x="9057" y="573"/>
                  </a:lnTo>
                  <a:lnTo>
                    <a:pt x="9832" y="809"/>
                  </a:lnTo>
                  <a:lnTo>
                    <a:pt x="10606" y="1112"/>
                  </a:lnTo>
                  <a:lnTo>
                    <a:pt x="11381" y="1448"/>
                  </a:lnTo>
                  <a:lnTo>
                    <a:pt x="11684" y="1583"/>
                  </a:lnTo>
                  <a:lnTo>
                    <a:pt x="11953" y="1751"/>
                  </a:lnTo>
                  <a:lnTo>
                    <a:pt x="12492" y="2122"/>
                  </a:lnTo>
                  <a:lnTo>
                    <a:pt x="12997" y="2559"/>
                  </a:lnTo>
                  <a:lnTo>
                    <a:pt x="13468" y="2997"/>
                  </a:lnTo>
                  <a:lnTo>
                    <a:pt x="14040" y="3502"/>
                  </a:lnTo>
                  <a:lnTo>
                    <a:pt x="14545" y="4041"/>
                  </a:lnTo>
                  <a:lnTo>
                    <a:pt x="15084" y="4613"/>
                  </a:lnTo>
                  <a:lnTo>
                    <a:pt x="15555" y="5185"/>
                  </a:lnTo>
                  <a:lnTo>
                    <a:pt x="15959" y="5791"/>
                  </a:lnTo>
                  <a:lnTo>
                    <a:pt x="16262" y="6431"/>
                  </a:lnTo>
                  <a:lnTo>
                    <a:pt x="16431" y="6734"/>
                  </a:lnTo>
                  <a:lnTo>
                    <a:pt x="16532" y="7071"/>
                  </a:lnTo>
                  <a:lnTo>
                    <a:pt x="16633" y="7408"/>
                  </a:lnTo>
                  <a:lnTo>
                    <a:pt x="16734" y="7778"/>
                  </a:lnTo>
                  <a:lnTo>
                    <a:pt x="16801" y="8182"/>
                  </a:lnTo>
                  <a:lnTo>
                    <a:pt x="16835" y="8620"/>
                  </a:lnTo>
                  <a:lnTo>
                    <a:pt x="16902" y="9461"/>
                  </a:lnTo>
                  <a:lnTo>
                    <a:pt x="16936" y="11212"/>
                  </a:lnTo>
                  <a:lnTo>
                    <a:pt x="16969" y="11953"/>
                  </a:lnTo>
                  <a:lnTo>
                    <a:pt x="16902" y="12727"/>
                  </a:lnTo>
                  <a:lnTo>
                    <a:pt x="16801" y="13468"/>
                  </a:lnTo>
                  <a:lnTo>
                    <a:pt x="16599" y="14208"/>
                  </a:lnTo>
                  <a:lnTo>
                    <a:pt x="16363" y="14915"/>
                  </a:lnTo>
                  <a:lnTo>
                    <a:pt x="16060" y="15589"/>
                  </a:lnTo>
                  <a:lnTo>
                    <a:pt x="15690" y="16229"/>
                  </a:lnTo>
                  <a:lnTo>
                    <a:pt x="15219" y="16868"/>
                  </a:lnTo>
                  <a:lnTo>
                    <a:pt x="14983" y="17138"/>
                  </a:lnTo>
                  <a:lnTo>
                    <a:pt x="14747" y="17373"/>
                  </a:lnTo>
                  <a:lnTo>
                    <a:pt x="14209" y="17878"/>
                  </a:lnTo>
                  <a:lnTo>
                    <a:pt x="13636" y="18316"/>
                  </a:lnTo>
                  <a:lnTo>
                    <a:pt x="13064" y="18754"/>
                  </a:lnTo>
                  <a:lnTo>
                    <a:pt x="12761" y="18989"/>
                  </a:lnTo>
                  <a:lnTo>
                    <a:pt x="12424" y="19191"/>
                  </a:lnTo>
                  <a:lnTo>
                    <a:pt x="12088" y="19360"/>
                  </a:lnTo>
                  <a:lnTo>
                    <a:pt x="11751" y="19528"/>
                  </a:lnTo>
                  <a:lnTo>
                    <a:pt x="11078" y="19797"/>
                  </a:lnTo>
                  <a:lnTo>
                    <a:pt x="10337" y="19999"/>
                  </a:lnTo>
                  <a:lnTo>
                    <a:pt x="8990" y="20370"/>
                  </a:lnTo>
                  <a:lnTo>
                    <a:pt x="8350" y="20538"/>
                  </a:lnTo>
                  <a:lnTo>
                    <a:pt x="7677" y="20673"/>
                  </a:lnTo>
                  <a:lnTo>
                    <a:pt x="7239" y="20740"/>
                  </a:lnTo>
                  <a:lnTo>
                    <a:pt x="6802" y="20774"/>
                  </a:lnTo>
                  <a:lnTo>
                    <a:pt x="5960" y="20774"/>
                  </a:lnTo>
                  <a:lnTo>
                    <a:pt x="5118" y="20706"/>
                  </a:lnTo>
                  <a:lnTo>
                    <a:pt x="4243" y="20605"/>
                  </a:lnTo>
                  <a:lnTo>
                    <a:pt x="3132" y="20437"/>
                  </a:lnTo>
                  <a:lnTo>
                    <a:pt x="2560" y="20302"/>
                  </a:lnTo>
                  <a:lnTo>
                    <a:pt x="2021" y="20134"/>
                  </a:lnTo>
                  <a:lnTo>
                    <a:pt x="1482" y="19966"/>
                  </a:lnTo>
                  <a:lnTo>
                    <a:pt x="943" y="19730"/>
                  </a:lnTo>
                  <a:lnTo>
                    <a:pt x="472" y="19461"/>
                  </a:lnTo>
                  <a:lnTo>
                    <a:pt x="1" y="19124"/>
                  </a:lnTo>
                  <a:lnTo>
                    <a:pt x="1" y="19461"/>
                  </a:lnTo>
                  <a:lnTo>
                    <a:pt x="304" y="19663"/>
                  </a:lnTo>
                  <a:lnTo>
                    <a:pt x="640" y="19865"/>
                  </a:lnTo>
                  <a:lnTo>
                    <a:pt x="943" y="20033"/>
                  </a:lnTo>
                  <a:lnTo>
                    <a:pt x="1314" y="20168"/>
                  </a:lnTo>
                  <a:lnTo>
                    <a:pt x="2021" y="20437"/>
                  </a:lnTo>
                  <a:lnTo>
                    <a:pt x="2728" y="20605"/>
                  </a:lnTo>
                  <a:lnTo>
                    <a:pt x="3401" y="20740"/>
                  </a:lnTo>
                  <a:lnTo>
                    <a:pt x="4108" y="20841"/>
                  </a:lnTo>
                  <a:lnTo>
                    <a:pt x="4782" y="20942"/>
                  </a:lnTo>
                  <a:lnTo>
                    <a:pt x="5455" y="21009"/>
                  </a:lnTo>
                  <a:lnTo>
                    <a:pt x="6835" y="21009"/>
                  </a:lnTo>
                  <a:lnTo>
                    <a:pt x="7509" y="20942"/>
                  </a:lnTo>
                  <a:lnTo>
                    <a:pt x="8216" y="20841"/>
                  </a:lnTo>
                  <a:lnTo>
                    <a:pt x="8855" y="20706"/>
                  </a:lnTo>
                  <a:lnTo>
                    <a:pt x="9529" y="20504"/>
                  </a:lnTo>
                  <a:lnTo>
                    <a:pt x="10808" y="20168"/>
                  </a:lnTo>
                  <a:lnTo>
                    <a:pt x="11145" y="20067"/>
                  </a:lnTo>
                  <a:lnTo>
                    <a:pt x="11482" y="19966"/>
                  </a:lnTo>
                  <a:lnTo>
                    <a:pt x="12054" y="19696"/>
                  </a:lnTo>
                  <a:lnTo>
                    <a:pt x="12626" y="19360"/>
                  </a:lnTo>
                  <a:lnTo>
                    <a:pt x="13199" y="18989"/>
                  </a:lnTo>
                  <a:lnTo>
                    <a:pt x="13704" y="18585"/>
                  </a:lnTo>
                  <a:lnTo>
                    <a:pt x="14209" y="18181"/>
                  </a:lnTo>
                  <a:lnTo>
                    <a:pt x="14680" y="17777"/>
                  </a:lnTo>
                  <a:lnTo>
                    <a:pt x="15118" y="17340"/>
                  </a:lnTo>
                  <a:lnTo>
                    <a:pt x="15522" y="16868"/>
                  </a:lnTo>
                  <a:lnTo>
                    <a:pt x="15892" y="16363"/>
                  </a:lnTo>
                  <a:lnTo>
                    <a:pt x="16229" y="15825"/>
                  </a:lnTo>
                  <a:lnTo>
                    <a:pt x="16532" y="15218"/>
                  </a:lnTo>
                  <a:lnTo>
                    <a:pt x="16767" y="14579"/>
                  </a:lnTo>
                  <a:lnTo>
                    <a:pt x="16969" y="13939"/>
                  </a:lnTo>
                  <a:lnTo>
                    <a:pt x="17070" y="13266"/>
                  </a:lnTo>
                  <a:lnTo>
                    <a:pt x="17171" y="12592"/>
                  </a:lnTo>
                  <a:lnTo>
                    <a:pt x="17205" y="11919"/>
                  </a:lnTo>
                  <a:lnTo>
                    <a:pt x="17205" y="11246"/>
                  </a:lnTo>
                  <a:lnTo>
                    <a:pt x="17171" y="10572"/>
                  </a:lnTo>
                  <a:lnTo>
                    <a:pt x="17104" y="9865"/>
                  </a:lnTo>
                  <a:lnTo>
                    <a:pt x="17037" y="8552"/>
                  </a:lnTo>
                  <a:lnTo>
                    <a:pt x="17003" y="7879"/>
                  </a:lnTo>
                  <a:lnTo>
                    <a:pt x="16936" y="7576"/>
                  </a:lnTo>
                  <a:lnTo>
                    <a:pt x="16868" y="7239"/>
                  </a:lnTo>
                  <a:lnTo>
                    <a:pt x="16767" y="6902"/>
                  </a:lnTo>
                  <a:lnTo>
                    <a:pt x="16633" y="6599"/>
                  </a:lnTo>
                  <a:lnTo>
                    <a:pt x="16363" y="5993"/>
                  </a:lnTo>
                  <a:lnTo>
                    <a:pt x="16027" y="5421"/>
                  </a:lnTo>
                  <a:lnTo>
                    <a:pt x="15623" y="4882"/>
                  </a:lnTo>
                  <a:lnTo>
                    <a:pt x="15219" y="4377"/>
                  </a:lnTo>
                  <a:lnTo>
                    <a:pt x="14781" y="3872"/>
                  </a:lnTo>
                  <a:lnTo>
                    <a:pt x="14343" y="3401"/>
                  </a:lnTo>
                  <a:lnTo>
                    <a:pt x="13872" y="2963"/>
                  </a:lnTo>
                  <a:lnTo>
                    <a:pt x="13367" y="2526"/>
                  </a:lnTo>
                  <a:lnTo>
                    <a:pt x="12862" y="2122"/>
                  </a:lnTo>
                  <a:lnTo>
                    <a:pt x="12323" y="1751"/>
                  </a:lnTo>
                  <a:lnTo>
                    <a:pt x="11785" y="1415"/>
                  </a:lnTo>
                  <a:lnTo>
                    <a:pt x="11212" y="1112"/>
                  </a:lnTo>
                  <a:lnTo>
                    <a:pt x="10640" y="842"/>
                  </a:lnTo>
                  <a:lnTo>
                    <a:pt x="10034" y="607"/>
                  </a:lnTo>
                  <a:lnTo>
                    <a:pt x="9428" y="405"/>
                  </a:lnTo>
                  <a:lnTo>
                    <a:pt x="8788" y="236"/>
                  </a:lnTo>
                  <a:lnTo>
                    <a:pt x="8148" y="102"/>
                  </a:lnTo>
                  <a:lnTo>
                    <a:pt x="7509" y="34"/>
                  </a:lnTo>
                  <a:lnTo>
                    <a:pt x="68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6" name="Google Shape;397;p3"/>
            <p:cNvSpPr/>
            <p:nvPr/>
          </p:nvSpPr>
          <p:spPr>
            <a:xfrm>
              <a:off x="4094475" y="289450"/>
              <a:ext cx="529450" cy="500000"/>
            </a:xfrm>
            <a:custGeom>
              <a:avLst/>
              <a:gdLst/>
              <a:ahLst/>
              <a:cxnLst/>
              <a:rect l="l" t="t" r="r" b="b"/>
              <a:pathLst>
                <a:path w="21178" h="20000" extrusionOk="0">
                  <a:moveTo>
                    <a:pt x="1684" y="203"/>
                  </a:moveTo>
                  <a:lnTo>
                    <a:pt x="1886" y="270"/>
                  </a:lnTo>
                  <a:lnTo>
                    <a:pt x="2122" y="405"/>
                  </a:lnTo>
                  <a:lnTo>
                    <a:pt x="2189" y="405"/>
                  </a:lnTo>
                  <a:lnTo>
                    <a:pt x="2593" y="910"/>
                  </a:lnTo>
                  <a:lnTo>
                    <a:pt x="3031" y="1381"/>
                  </a:lnTo>
                  <a:lnTo>
                    <a:pt x="3469" y="1852"/>
                  </a:lnTo>
                  <a:lnTo>
                    <a:pt x="3974" y="2257"/>
                  </a:lnTo>
                  <a:lnTo>
                    <a:pt x="4950" y="3132"/>
                  </a:lnTo>
                  <a:lnTo>
                    <a:pt x="5926" y="3974"/>
                  </a:lnTo>
                  <a:lnTo>
                    <a:pt x="7071" y="5085"/>
                  </a:lnTo>
                  <a:lnTo>
                    <a:pt x="8216" y="6196"/>
                  </a:lnTo>
                  <a:lnTo>
                    <a:pt x="9394" y="7307"/>
                  </a:lnTo>
                  <a:lnTo>
                    <a:pt x="9967" y="7879"/>
                  </a:lnTo>
                  <a:lnTo>
                    <a:pt x="10573" y="8384"/>
                  </a:lnTo>
                  <a:lnTo>
                    <a:pt x="10606" y="8418"/>
                  </a:lnTo>
                  <a:lnTo>
                    <a:pt x="10640" y="8552"/>
                  </a:lnTo>
                  <a:lnTo>
                    <a:pt x="10606" y="8687"/>
                  </a:lnTo>
                  <a:lnTo>
                    <a:pt x="10573" y="8855"/>
                  </a:lnTo>
                  <a:lnTo>
                    <a:pt x="10472" y="9024"/>
                  </a:lnTo>
                  <a:lnTo>
                    <a:pt x="10270" y="9293"/>
                  </a:lnTo>
                  <a:lnTo>
                    <a:pt x="10068" y="9529"/>
                  </a:lnTo>
                  <a:lnTo>
                    <a:pt x="9832" y="9764"/>
                  </a:lnTo>
                  <a:lnTo>
                    <a:pt x="9630" y="10000"/>
                  </a:lnTo>
                  <a:lnTo>
                    <a:pt x="9495" y="10068"/>
                  </a:lnTo>
                  <a:lnTo>
                    <a:pt x="9361" y="10135"/>
                  </a:lnTo>
                  <a:lnTo>
                    <a:pt x="9226" y="10169"/>
                  </a:lnTo>
                  <a:lnTo>
                    <a:pt x="9058" y="10169"/>
                  </a:lnTo>
                  <a:lnTo>
                    <a:pt x="9058" y="10101"/>
                  </a:lnTo>
                  <a:lnTo>
                    <a:pt x="9024" y="10068"/>
                  </a:lnTo>
                  <a:lnTo>
                    <a:pt x="8687" y="9899"/>
                  </a:lnTo>
                  <a:lnTo>
                    <a:pt x="8384" y="9697"/>
                  </a:lnTo>
                  <a:lnTo>
                    <a:pt x="7812" y="9226"/>
                  </a:lnTo>
                  <a:lnTo>
                    <a:pt x="7273" y="8721"/>
                  </a:lnTo>
                  <a:lnTo>
                    <a:pt x="6734" y="8216"/>
                  </a:lnTo>
                  <a:lnTo>
                    <a:pt x="5657" y="7206"/>
                  </a:lnTo>
                  <a:lnTo>
                    <a:pt x="4647" y="6128"/>
                  </a:lnTo>
                  <a:lnTo>
                    <a:pt x="3570" y="5051"/>
                  </a:lnTo>
                  <a:lnTo>
                    <a:pt x="2492" y="4007"/>
                  </a:lnTo>
                  <a:lnTo>
                    <a:pt x="1381" y="2997"/>
                  </a:lnTo>
                  <a:lnTo>
                    <a:pt x="236" y="2021"/>
                  </a:lnTo>
                  <a:lnTo>
                    <a:pt x="236" y="1953"/>
                  </a:lnTo>
                  <a:lnTo>
                    <a:pt x="203" y="1785"/>
                  </a:lnTo>
                  <a:lnTo>
                    <a:pt x="203" y="1617"/>
                  </a:lnTo>
                  <a:lnTo>
                    <a:pt x="203" y="1448"/>
                  </a:lnTo>
                  <a:lnTo>
                    <a:pt x="236" y="1314"/>
                  </a:lnTo>
                  <a:lnTo>
                    <a:pt x="304" y="1179"/>
                  </a:lnTo>
                  <a:lnTo>
                    <a:pt x="371" y="1044"/>
                  </a:lnTo>
                  <a:lnTo>
                    <a:pt x="607" y="809"/>
                  </a:lnTo>
                  <a:lnTo>
                    <a:pt x="944" y="472"/>
                  </a:lnTo>
                  <a:lnTo>
                    <a:pt x="1112" y="337"/>
                  </a:lnTo>
                  <a:lnTo>
                    <a:pt x="1314" y="236"/>
                  </a:lnTo>
                  <a:lnTo>
                    <a:pt x="1482" y="203"/>
                  </a:lnTo>
                  <a:close/>
                  <a:moveTo>
                    <a:pt x="10775" y="8855"/>
                  </a:moveTo>
                  <a:lnTo>
                    <a:pt x="10943" y="8956"/>
                  </a:lnTo>
                  <a:lnTo>
                    <a:pt x="11111" y="9158"/>
                  </a:lnTo>
                  <a:lnTo>
                    <a:pt x="11381" y="9495"/>
                  </a:lnTo>
                  <a:lnTo>
                    <a:pt x="11583" y="9731"/>
                  </a:lnTo>
                  <a:lnTo>
                    <a:pt x="11785" y="9933"/>
                  </a:lnTo>
                  <a:lnTo>
                    <a:pt x="12256" y="10270"/>
                  </a:lnTo>
                  <a:lnTo>
                    <a:pt x="13030" y="10876"/>
                  </a:lnTo>
                  <a:lnTo>
                    <a:pt x="13805" y="11482"/>
                  </a:lnTo>
                  <a:lnTo>
                    <a:pt x="14545" y="12121"/>
                  </a:lnTo>
                  <a:lnTo>
                    <a:pt x="15286" y="12828"/>
                  </a:lnTo>
                  <a:lnTo>
                    <a:pt x="16498" y="14040"/>
                  </a:lnTo>
                  <a:lnTo>
                    <a:pt x="17744" y="15252"/>
                  </a:lnTo>
                  <a:lnTo>
                    <a:pt x="18922" y="16397"/>
                  </a:lnTo>
                  <a:lnTo>
                    <a:pt x="19528" y="16969"/>
                  </a:lnTo>
                  <a:lnTo>
                    <a:pt x="20168" y="17508"/>
                  </a:lnTo>
                  <a:lnTo>
                    <a:pt x="20067" y="17744"/>
                  </a:lnTo>
                  <a:lnTo>
                    <a:pt x="19899" y="17979"/>
                  </a:lnTo>
                  <a:lnTo>
                    <a:pt x="19562" y="18350"/>
                  </a:lnTo>
                  <a:lnTo>
                    <a:pt x="19225" y="18687"/>
                  </a:lnTo>
                  <a:lnTo>
                    <a:pt x="19023" y="18821"/>
                  </a:lnTo>
                  <a:lnTo>
                    <a:pt x="18821" y="18922"/>
                  </a:lnTo>
                  <a:lnTo>
                    <a:pt x="18821" y="18889"/>
                  </a:lnTo>
                  <a:lnTo>
                    <a:pt x="18754" y="18821"/>
                  </a:lnTo>
                  <a:lnTo>
                    <a:pt x="18417" y="18653"/>
                  </a:lnTo>
                  <a:lnTo>
                    <a:pt x="18081" y="18451"/>
                  </a:lnTo>
                  <a:lnTo>
                    <a:pt x="17778" y="18215"/>
                  </a:lnTo>
                  <a:lnTo>
                    <a:pt x="17508" y="17912"/>
                  </a:lnTo>
                  <a:lnTo>
                    <a:pt x="16969" y="17340"/>
                  </a:lnTo>
                  <a:lnTo>
                    <a:pt x="16464" y="16734"/>
                  </a:lnTo>
                  <a:lnTo>
                    <a:pt x="15858" y="16094"/>
                  </a:lnTo>
                  <a:lnTo>
                    <a:pt x="15219" y="15454"/>
                  </a:lnTo>
                  <a:lnTo>
                    <a:pt x="14545" y="14882"/>
                  </a:lnTo>
                  <a:lnTo>
                    <a:pt x="13838" y="14310"/>
                  </a:lnTo>
                  <a:lnTo>
                    <a:pt x="13603" y="14108"/>
                  </a:lnTo>
                  <a:lnTo>
                    <a:pt x="13401" y="13906"/>
                  </a:lnTo>
                  <a:lnTo>
                    <a:pt x="13199" y="13670"/>
                  </a:lnTo>
                  <a:lnTo>
                    <a:pt x="12963" y="13468"/>
                  </a:lnTo>
                  <a:lnTo>
                    <a:pt x="12593" y="13165"/>
                  </a:lnTo>
                  <a:lnTo>
                    <a:pt x="12256" y="12862"/>
                  </a:lnTo>
                  <a:lnTo>
                    <a:pt x="11549" y="12222"/>
                  </a:lnTo>
                  <a:lnTo>
                    <a:pt x="10876" y="11650"/>
                  </a:lnTo>
                  <a:lnTo>
                    <a:pt x="10573" y="11347"/>
                  </a:lnTo>
                  <a:lnTo>
                    <a:pt x="10270" y="11010"/>
                  </a:lnTo>
                  <a:lnTo>
                    <a:pt x="10101" y="10808"/>
                  </a:lnTo>
                  <a:lnTo>
                    <a:pt x="9933" y="10606"/>
                  </a:lnTo>
                  <a:lnTo>
                    <a:pt x="9731" y="10438"/>
                  </a:lnTo>
                  <a:lnTo>
                    <a:pt x="9495" y="10337"/>
                  </a:lnTo>
                  <a:lnTo>
                    <a:pt x="9731" y="10169"/>
                  </a:lnTo>
                  <a:lnTo>
                    <a:pt x="9933" y="9966"/>
                  </a:lnTo>
                  <a:lnTo>
                    <a:pt x="10236" y="9630"/>
                  </a:lnTo>
                  <a:lnTo>
                    <a:pt x="10539" y="9259"/>
                  </a:lnTo>
                  <a:lnTo>
                    <a:pt x="10674" y="9057"/>
                  </a:lnTo>
                  <a:lnTo>
                    <a:pt x="10775" y="8855"/>
                  </a:lnTo>
                  <a:close/>
                  <a:moveTo>
                    <a:pt x="20235" y="17912"/>
                  </a:moveTo>
                  <a:lnTo>
                    <a:pt x="20606" y="18283"/>
                  </a:lnTo>
                  <a:lnTo>
                    <a:pt x="20740" y="18451"/>
                  </a:lnTo>
                  <a:lnTo>
                    <a:pt x="20942" y="18586"/>
                  </a:lnTo>
                  <a:lnTo>
                    <a:pt x="20774" y="18956"/>
                  </a:lnTo>
                  <a:lnTo>
                    <a:pt x="20572" y="19259"/>
                  </a:lnTo>
                  <a:lnTo>
                    <a:pt x="20437" y="19427"/>
                  </a:lnTo>
                  <a:lnTo>
                    <a:pt x="20303" y="19528"/>
                  </a:lnTo>
                  <a:lnTo>
                    <a:pt x="20134" y="19663"/>
                  </a:lnTo>
                  <a:lnTo>
                    <a:pt x="19966" y="19764"/>
                  </a:lnTo>
                  <a:lnTo>
                    <a:pt x="19697" y="19528"/>
                  </a:lnTo>
                  <a:lnTo>
                    <a:pt x="19461" y="19293"/>
                  </a:lnTo>
                  <a:lnTo>
                    <a:pt x="19192" y="18990"/>
                  </a:lnTo>
                  <a:lnTo>
                    <a:pt x="19461" y="18788"/>
                  </a:lnTo>
                  <a:lnTo>
                    <a:pt x="19663" y="18586"/>
                  </a:lnTo>
                  <a:lnTo>
                    <a:pt x="19966" y="18283"/>
                  </a:lnTo>
                  <a:lnTo>
                    <a:pt x="20101" y="18081"/>
                  </a:lnTo>
                  <a:lnTo>
                    <a:pt x="20235" y="17912"/>
                  </a:lnTo>
                  <a:close/>
                  <a:moveTo>
                    <a:pt x="1449" y="1"/>
                  </a:moveTo>
                  <a:lnTo>
                    <a:pt x="1280" y="68"/>
                  </a:lnTo>
                  <a:lnTo>
                    <a:pt x="1078" y="169"/>
                  </a:lnTo>
                  <a:lnTo>
                    <a:pt x="708" y="405"/>
                  </a:lnTo>
                  <a:lnTo>
                    <a:pt x="539" y="573"/>
                  </a:lnTo>
                  <a:lnTo>
                    <a:pt x="371" y="741"/>
                  </a:lnTo>
                  <a:lnTo>
                    <a:pt x="236" y="910"/>
                  </a:lnTo>
                  <a:lnTo>
                    <a:pt x="135" y="1112"/>
                  </a:lnTo>
                  <a:lnTo>
                    <a:pt x="68" y="1280"/>
                  </a:lnTo>
                  <a:lnTo>
                    <a:pt x="1" y="1516"/>
                  </a:lnTo>
                  <a:lnTo>
                    <a:pt x="1" y="1718"/>
                  </a:lnTo>
                  <a:lnTo>
                    <a:pt x="68" y="1953"/>
                  </a:lnTo>
                  <a:lnTo>
                    <a:pt x="1" y="2021"/>
                  </a:lnTo>
                  <a:lnTo>
                    <a:pt x="34" y="2055"/>
                  </a:lnTo>
                  <a:lnTo>
                    <a:pt x="34" y="2088"/>
                  </a:lnTo>
                  <a:lnTo>
                    <a:pt x="1213" y="3098"/>
                  </a:lnTo>
                  <a:lnTo>
                    <a:pt x="2324" y="4142"/>
                  </a:lnTo>
                  <a:lnTo>
                    <a:pt x="3401" y="5186"/>
                  </a:lnTo>
                  <a:lnTo>
                    <a:pt x="4479" y="6297"/>
                  </a:lnTo>
                  <a:lnTo>
                    <a:pt x="5623" y="7441"/>
                  </a:lnTo>
                  <a:lnTo>
                    <a:pt x="6768" y="8552"/>
                  </a:lnTo>
                  <a:lnTo>
                    <a:pt x="7239" y="8990"/>
                  </a:lnTo>
                  <a:lnTo>
                    <a:pt x="7744" y="9428"/>
                  </a:lnTo>
                  <a:lnTo>
                    <a:pt x="8249" y="9865"/>
                  </a:lnTo>
                  <a:lnTo>
                    <a:pt x="8552" y="10034"/>
                  </a:lnTo>
                  <a:lnTo>
                    <a:pt x="8822" y="10202"/>
                  </a:lnTo>
                  <a:lnTo>
                    <a:pt x="8822" y="10236"/>
                  </a:lnTo>
                  <a:lnTo>
                    <a:pt x="8822" y="10270"/>
                  </a:lnTo>
                  <a:lnTo>
                    <a:pt x="8923" y="10371"/>
                  </a:lnTo>
                  <a:lnTo>
                    <a:pt x="9024" y="10404"/>
                  </a:lnTo>
                  <a:lnTo>
                    <a:pt x="9260" y="10404"/>
                  </a:lnTo>
                  <a:lnTo>
                    <a:pt x="9293" y="10438"/>
                  </a:lnTo>
                  <a:lnTo>
                    <a:pt x="9495" y="10539"/>
                  </a:lnTo>
                  <a:lnTo>
                    <a:pt x="9697" y="10640"/>
                  </a:lnTo>
                  <a:lnTo>
                    <a:pt x="9832" y="10775"/>
                  </a:lnTo>
                  <a:lnTo>
                    <a:pt x="10000" y="10943"/>
                  </a:lnTo>
                  <a:lnTo>
                    <a:pt x="10270" y="11313"/>
                  </a:lnTo>
                  <a:lnTo>
                    <a:pt x="10539" y="11650"/>
                  </a:lnTo>
                  <a:lnTo>
                    <a:pt x="10876" y="11953"/>
                  </a:lnTo>
                  <a:lnTo>
                    <a:pt x="11212" y="12222"/>
                  </a:lnTo>
                  <a:lnTo>
                    <a:pt x="11583" y="12525"/>
                  </a:lnTo>
                  <a:lnTo>
                    <a:pt x="11919" y="12828"/>
                  </a:lnTo>
                  <a:lnTo>
                    <a:pt x="13165" y="13939"/>
                  </a:lnTo>
                  <a:lnTo>
                    <a:pt x="13771" y="14512"/>
                  </a:lnTo>
                  <a:lnTo>
                    <a:pt x="14411" y="15050"/>
                  </a:lnTo>
                  <a:lnTo>
                    <a:pt x="15017" y="15589"/>
                  </a:lnTo>
                  <a:lnTo>
                    <a:pt x="15589" y="16161"/>
                  </a:lnTo>
                  <a:lnTo>
                    <a:pt x="16161" y="16734"/>
                  </a:lnTo>
                  <a:lnTo>
                    <a:pt x="16700" y="17340"/>
                  </a:lnTo>
                  <a:lnTo>
                    <a:pt x="17138" y="17845"/>
                  </a:lnTo>
                  <a:lnTo>
                    <a:pt x="17576" y="18316"/>
                  </a:lnTo>
                  <a:lnTo>
                    <a:pt x="17845" y="18552"/>
                  </a:lnTo>
                  <a:lnTo>
                    <a:pt x="18114" y="18754"/>
                  </a:lnTo>
                  <a:lnTo>
                    <a:pt x="18384" y="18922"/>
                  </a:lnTo>
                  <a:lnTo>
                    <a:pt x="18687" y="19057"/>
                  </a:lnTo>
                  <a:lnTo>
                    <a:pt x="18687" y="19091"/>
                  </a:lnTo>
                  <a:lnTo>
                    <a:pt x="18754" y="19124"/>
                  </a:lnTo>
                  <a:lnTo>
                    <a:pt x="18855" y="19124"/>
                  </a:lnTo>
                  <a:lnTo>
                    <a:pt x="19023" y="19091"/>
                  </a:lnTo>
                  <a:lnTo>
                    <a:pt x="19192" y="19293"/>
                  </a:lnTo>
                  <a:lnTo>
                    <a:pt x="19394" y="19495"/>
                  </a:lnTo>
                  <a:lnTo>
                    <a:pt x="19629" y="19730"/>
                  </a:lnTo>
                  <a:lnTo>
                    <a:pt x="19932" y="19966"/>
                  </a:lnTo>
                  <a:lnTo>
                    <a:pt x="19966" y="20000"/>
                  </a:lnTo>
                  <a:lnTo>
                    <a:pt x="20033" y="19966"/>
                  </a:lnTo>
                  <a:lnTo>
                    <a:pt x="20067" y="19932"/>
                  </a:lnTo>
                  <a:lnTo>
                    <a:pt x="20067" y="19899"/>
                  </a:lnTo>
                  <a:lnTo>
                    <a:pt x="20269" y="19831"/>
                  </a:lnTo>
                  <a:lnTo>
                    <a:pt x="20437" y="19730"/>
                  </a:lnTo>
                  <a:lnTo>
                    <a:pt x="20606" y="19596"/>
                  </a:lnTo>
                  <a:lnTo>
                    <a:pt x="20740" y="19427"/>
                  </a:lnTo>
                  <a:lnTo>
                    <a:pt x="20875" y="19225"/>
                  </a:lnTo>
                  <a:lnTo>
                    <a:pt x="21010" y="19023"/>
                  </a:lnTo>
                  <a:lnTo>
                    <a:pt x="21077" y="18821"/>
                  </a:lnTo>
                  <a:lnTo>
                    <a:pt x="21144" y="18619"/>
                  </a:lnTo>
                  <a:lnTo>
                    <a:pt x="21144" y="18552"/>
                  </a:lnTo>
                  <a:lnTo>
                    <a:pt x="21178" y="18485"/>
                  </a:lnTo>
                  <a:lnTo>
                    <a:pt x="21144" y="18417"/>
                  </a:lnTo>
                  <a:lnTo>
                    <a:pt x="21043" y="18417"/>
                  </a:lnTo>
                  <a:lnTo>
                    <a:pt x="20707" y="18114"/>
                  </a:lnTo>
                  <a:lnTo>
                    <a:pt x="20505" y="17912"/>
                  </a:lnTo>
                  <a:lnTo>
                    <a:pt x="20303" y="17710"/>
                  </a:lnTo>
                  <a:lnTo>
                    <a:pt x="20336" y="17643"/>
                  </a:lnTo>
                  <a:lnTo>
                    <a:pt x="20437" y="17643"/>
                  </a:lnTo>
                  <a:lnTo>
                    <a:pt x="20471" y="17609"/>
                  </a:lnTo>
                  <a:lnTo>
                    <a:pt x="20505" y="17508"/>
                  </a:lnTo>
                  <a:lnTo>
                    <a:pt x="20437" y="17441"/>
                  </a:lnTo>
                  <a:lnTo>
                    <a:pt x="19697" y="16801"/>
                  </a:lnTo>
                  <a:lnTo>
                    <a:pt x="18956" y="16161"/>
                  </a:lnTo>
                  <a:lnTo>
                    <a:pt x="17576" y="14781"/>
                  </a:lnTo>
                  <a:lnTo>
                    <a:pt x="16229" y="13468"/>
                  </a:lnTo>
                  <a:lnTo>
                    <a:pt x="14916" y="12189"/>
                  </a:lnTo>
                  <a:lnTo>
                    <a:pt x="14579" y="11852"/>
                  </a:lnTo>
                  <a:lnTo>
                    <a:pt x="14209" y="11549"/>
                  </a:lnTo>
                  <a:lnTo>
                    <a:pt x="13468" y="10977"/>
                  </a:lnTo>
                  <a:lnTo>
                    <a:pt x="11987" y="9865"/>
                  </a:lnTo>
                  <a:lnTo>
                    <a:pt x="11852" y="9731"/>
                  </a:lnTo>
                  <a:lnTo>
                    <a:pt x="11717" y="9562"/>
                  </a:lnTo>
                  <a:lnTo>
                    <a:pt x="11414" y="9226"/>
                  </a:lnTo>
                  <a:lnTo>
                    <a:pt x="11111" y="8889"/>
                  </a:lnTo>
                  <a:lnTo>
                    <a:pt x="10977" y="8754"/>
                  </a:lnTo>
                  <a:lnTo>
                    <a:pt x="10808" y="8687"/>
                  </a:lnTo>
                  <a:lnTo>
                    <a:pt x="10808" y="8519"/>
                  </a:lnTo>
                  <a:lnTo>
                    <a:pt x="10775" y="8350"/>
                  </a:lnTo>
                  <a:lnTo>
                    <a:pt x="10775" y="8283"/>
                  </a:lnTo>
                  <a:lnTo>
                    <a:pt x="10741" y="8249"/>
                  </a:lnTo>
                  <a:lnTo>
                    <a:pt x="10169" y="7711"/>
                  </a:lnTo>
                  <a:lnTo>
                    <a:pt x="9563" y="7206"/>
                  </a:lnTo>
                  <a:lnTo>
                    <a:pt x="8451" y="6128"/>
                  </a:lnTo>
                  <a:lnTo>
                    <a:pt x="7340" y="5051"/>
                  </a:lnTo>
                  <a:lnTo>
                    <a:pt x="6229" y="3974"/>
                  </a:lnTo>
                  <a:lnTo>
                    <a:pt x="5219" y="3065"/>
                  </a:lnTo>
                  <a:lnTo>
                    <a:pt x="4209" y="2156"/>
                  </a:lnTo>
                  <a:lnTo>
                    <a:pt x="3233" y="1246"/>
                  </a:lnTo>
                  <a:lnTo>
                    <a:pt x="2728" y="775"/>
                  </a:lnTo>
                  <a:lnTo>
                    <a:pt x="2290" y="270"/>
                  </a:lnTo>
                  <a:lnTo>
                    <a:pt x="2257" y="236"/>
                  </a:lnTo>
                  <a:lnTo>
                    <a:pt x="2223" y="236"/>
                  </a:lnTo>
                  <a:lnTo>
                    <a:pt x="2021" y="102"/>
                  </a:lnTo>
                  <a:lnTo>
                    <a:pt x="1819" y="34"/>
                  </a:lnTo>
                  <a:lnTo>
                    <a:pt x="165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7" name="Google Shape;398;p3"/>
            <p:cNvSpPr/>
            <p:nvPr/>
          </p:nvSpPr>
          <p:spPr>
            <a:xfrm>
              <a:off x="3843650" y="1458575"/>
              <a:ext cx="404900" cy="344275"/>
            </a:xfrm>
            <a:custGeom>
              <a:avLst/>
              <a:gdLst/>
              <a:ahLst/>
              <a:cxnLst/>
              <a:rect l="l" t="t" r="r" b="b"/>
              <a:pathLst>
                <a:path w="16196" h="13771" extrusionOk="0">
                  <a:moveTo>
                    <a:pt x="15185" y="6095"/>
                  </a:moveTo>
                  <a:lnTo>
                    <a:pt x="15454" y="6162"/>
                  </a:lnTo>
                  <a:lnTo>
                    <a:pt x="15555" y="6196"/>
                  </a:lnTo>
                  <a:lnTo>
                    <a:pt x="15656" y="6263"/>
                  </a:lnTo>
                  <a:lnTo>
                    <a:pt x="15757" y="6364"/>
                  </a:lnTo>
                  <a:lnTo>
                    <a:pt x="15858" y="6465"/>
                  </a:lnTo>
                  <a:lnTo>
                    <a:pt x="15926" y="6600"/>
                  </a:lnTo>
                  <a:lnTo>
                    <a:pt x="15959" y="6768"/>
                  </a:lnTo>
                  <a:lnTo>
                    <a:pt x="15993" y="6903"/>
                  </a:lnTo>
                  <a:lnTo>
                    <a:pt x="15993" y="7071"/>
                  </a:lnTo>
                  <a:lnTo>
                    <a:pt x="15926" y="7206"/>
                  </a:lnTo>
                  <a:lnTo>
                    <a:pt x="15892" y="7340"/>
                  </a:lnTo>
                  <a:lnTo>
                    <a:pt x="15791" y="7475"/>
                  </a:lnTo>
                  <a:lnTo>
                    <a:pt x="15690" y="7576"/>
                  </a:lnTo>
                  <a:lnTo>
                    <a:pt x="15421" y="7711"/>
                  </a:lnTo>
                  <a:lnTo>
                    <a:pt x="15118" y="7812"/>
                  </a:lnTo>
                  <a:lnTo>
                    <a:pt x="14781" y="7845"/>
                  </a:lnTo>
                  <a:lnTo>
                    <a:pt x="14411" y="7845"/>
                  </a:lnTo>
                  <a:lnTo>
                    <a:pt x="13704" y="7812"/>
                  </a:lnTo>
                  <a:lnTo>
                    <a:pt x="13064" y="7778"/>
                  </a:lnTo>
                  <a:lnTo>
                    <a:pt x="13064" y="7542"/>
                  </a:lnTo>
                  <a:lnTo>
                    <a:pt x="13064" y="7307"/>
                  </a:lnTo>
                  <a:lnTo>
                    <a:pt x="13098" y="6734"/>
                  </a:lnTo>
                  <a:lnTo>
                    <a:pt x="13098" y="6196"/>
                  </a:lnTo>
                  <a:lnTo>
                    <a:pt x="13535" y="6128"/>
                  </a:lnTo>
                  <a:lnTo>
                    <a:pt x="14007" y="6095"/>
                  </a:lnTo>
                  <a:close/>
                  <a:moveTo>
                    <a:pt x="6027" y="1"/>
                  </a:moveTo>
                  <a:lnTo>
                    <a:pt x="5354" y="68"/>
                  </a:lnTo>
                  <a:lnTo>
                    <a:pt x="4681" y="203"/>
                  </a:lnTo>
                  <a:lnTo>
                    <a:pt x="4041" y="405"/>
                  </a:lnTo>
                  <a:lnTo>
                    <a:pt x="3401" y="640"/>
                  </a:lnTo>
                  <a:lnTo>
                    <a:pt x="2829" y="943"/>
                  </a:lnTo>
                  <a:lnTo>
                    <a:pt x="2425" y="1213"/>
                  </a:lnTo>
                  <a:lnTo>
                    <a:pt x="2021" y="1482"/>
                  </a:lnTo>
                  <a:lnTo>
                    <a:pt x="1617" y="1819"/>
                  </a:lnTo>
                  <a:lnTo>
                    <a:pt x="1246" y="2189"/>
                  </a:lnTo>
                  <a:lnTo>
                    <a:pt x="876" y="2593"/>
                  </a:lnTo>
                  <a:lnTo>
                    <a:pt x="539" y="2997"/>
                  </a:lnTo>
                  <a:lnTo>
                    <a:pt x="236" y="3468"/>
                  </a:lnTo>
                  <a:lnTo>
                    <a:pt x="1" y="3906"/>
                  </a:lnTo>
                  <a:lnTo>
                    <a:pt x="1" y="4512"/>
                  </a:lnTo>
                  <a:lnTo>
                    <a:pt x="68" y="4243"/>
                  </a:lnTo>
                  <a:lnTo>
                    <a:pt x="203" y="4007"/>
                  </a:lnTo>
                  <a:lnTo>
                    <a:pt x="337" y="3738"/>
                  </a:lnTo>
                  <a:lnTo>
                    <a:pt x="472" y="3468"/>
                  </a:lnTo>
                  <a:lnTo>
                    <a:pt x="842" y="2963"/>
                  </a:lnTo>
                  <a:lnTo>
                    <a:pt x="1246" y="2492"/>
                  </a:lnTo>
                  <a:lnTo>
                    <a:pt x="1718" y="2054"/>
                  </a:lnTo>
                  <a:lnTo>
                    <a:pt x="2189" y="1684"/>
                  </a:lnTo>
                  <a:lnTo>
                    <a:pt x="2661" y="1314"/>
                  </a:lnTo>
                  <a:lnTo>
                    <a:pt x="3132" y="1044"/>
                  </a:lnTo>
                  <a:lnTo>
                    <a:pt x="3704" y="741"/>
                  </a:lnTo>
                  <a:lnTo>
                    <a:pt x="4310" y="539"/>
                  </a:lnTo>
                  <a:lnTo>
                    <a:pt x="4916" y="371"/>
                  </a:lnTo>
                  <a:lnTo>
                    <a:pt x="5556" y="270"/>
                  </a:lnTo>
                  <a:lnTo>
                    <a:pt x="6229" y="236"/>
                  </a:lnTo>
                  <a:lnTo>
                    <a:pt x="6869" y="236"/>
                  </a:lnTo>
                  <a:lnTo>
                    <a:pt x="7509" y="304"/>
                  </a:lnTo>
                  <a:lnTo>
                    <a:pt x="8148" y="438"/>
                  </a:lnTo>
                  <a:lnTo>
                    <a:pt x="8687" y="607"/>
                  </a:lnTo>
                  <a:lnTo>
                    <a:pt x="9192" y="809"/>
                  </a:lnTo>
                  <a:lnTo>
                    <a:pt x="9697" y="1078"/>
                  </a:lnTo>
                  <a:lnTo>
                    <a:pt x="10168" y="1381"/>
                  </a:lnTo>
                  <a:lnTo>
                    <a:pt x="10606" y="1751"/>
                  </a:lnTo>
                  <a:lnTo>
                    <a:pt x="11010" y="2122"/>
                  </a:lnTo>
                  <a:lnTo>
                    <a:pt x="11381" y="2559"/>
                  </a:lnTo>
                  <a:lnTo>
                    <a:pt x="11751" y="2997"/>
                  </a:lnTo>
                  <a:lnTo>
                    <a:pt x="12054" y="3536"/>
                  </a:lnTo>
                  <a:lnTo>
                    <a:pt x="12323" y="4075"/>
                  </a:lnTo>
                  <a:lnTo>
                    <a:pt x="12525" y="4647"/>
                  </a:lnTo>
                  <a:lnTo>
                    <a:pt x="12694" y="5219"/>
                  </a:lnTo>
                  <a:lnTo>
                    <a:pt x="12761" y="5792"/>
                  </a:lnTo>
                  <a:lnTo>
                    <a:pt x="12828" y="6398"/>
                  </a:lnTo>
                  <a:lnTo>
                    <a:pt x="12828" y="7004"/>
                  </a:lnTo>
                  <a:lnTo>
                    <a:pt x="12795" y="7610"/>
                  </a:lnTo>
                  <a:lnTo>
                    <a:pt x="12795" y="7677"/>
                  </a:lnTo>
                  <a:lnTo>
                    <a:pt x="12862" y="7711"/>
                  </a:lnTo>
                  <a:lnTo>
                    <a:pt x="12862" y="7778"/>
                  </a:lnTo>
                  <a:lnTo>
                    <a:pt x="12828" y="7845"/>
                  </a:lnTo>
                  <a:lnTo>
                    <a:pt x="12828" y="7913"/>
                  </a:lnTo>
                  <a:lnTo>
                    <a:pt x="12761" y="8384"/>
                  </a:lnTo>
                  <a:lnTo>
                    <a:pt x="12626" y="8822"/>
                  </a:lnTo>
                  <a:lnTo>
                    <a:pt x="12357" y="9663"/>
                  </a:lnTo>
                  <a:lnTo>
                    <a:pt x="12256" y="9966"/>
                  </a:lnTo>
                  <a:lnTo>
                    <a:pt x="12088" y="10269"/>
                  </a:lnTo>
                  <a:lnTo>
                    <a:pt x="11953" y="10572"/>
                  </a:lnTo>
                  <a:lnTo>
                    <a:pt x="11751" y="10842"/>
                  </a:lnTo>
                  <a:lnTo>
                    <a:pt x="11313" y="11380"/>
                  </a:lnTo>
                  <a:lnTo>
                    <a:pt x="10842" y="11852"/>
                  </a:lnTo>
                  <a:lnTo>
                    <a:pt x="10572" y="12088"/>
                  </a:lnTo>
                  <a:lnTo>
                    <a:pt x="10269" y="12323"/>
                  </a:lnTo>
                  <a:lnTo>
                    <a:pt x="10000" y="12525"/>
                  </a:lnTo>
                  <a:lnTo>
                    <a:pt x="9697" y="12694"/>
                  </a:lnTo>
                  <a:lnTo>
                    <a:pt x="9091" y="12963"/>
                  </a:lnTo>
                  <a:lnTo>
                    <a:pt x="8519" y="13165"/>
                  </a:lnTo>
                  <a:lnTo>
                    <a:pt x="7946" y="13300"/>
                  </a:lnTo>
                  <a:lnTo>
                    <a:pt x="7408" y="13401"/>
                  </a:lnTo>
                  <a:lnTo>
                    <a:pt x="6465" y="13535"/>
                  </a:lnTo>
                  <a:lnTo>
                    <a:pt x="5320" y="13535"/>
                  </a:lnTo>
                  <a:lnTo>
                    <a:pt x="4748" y="13434"/>
                  </a:lnTo>
                  <a:lnTo>
                    <a:pt x="4209" y="13333"/>
                  </a:lnTo>
                  <a:lnTo>
                    <a:pt x="3704" y="13131"/>
                  </a:lnTo>
                  <a:lnTo>
                    <a:pt x="3166" y="12929"/>
                  </a:lnTo>
                  <a:lnTo>
                    <a:pt x="2661" y="12660"/>
                  </a:lnTo>
                  <a:lnTo>
                    <a:pt x="2189" y="12357"/>
                  </a:lnTo>
                  <a:lnTo>
                    <a:pt x="1617" y="11953"/>
                  </a:lnTo>
                  <a:lnTo>
                    <a:pt x="977" y="11481"/>
                  </a:lnTo>
                  <a:lnTo>
                    <a:pt x="674" y="11212"/>
                  </a:lnTo>
                  <a:lnTo>
                    <a:pt x="371" y="10909"/>
                  </a:lnTo>
                  <a:lnTo>
                    <a:pt x="169" y="10606"/>
                  </a:lnTo>
                  <a:lnTo>
                    <a:pt x="1" y="10303"/>
                  </a:lnTo>
                  <a:lnTo>
                    <a:pt x="1" y="10774"/>
                  </a:lnTo>
                  <a:lnTo>
                    <a:pt x="169" y="11010"/>
                  </a:lnTo>
                  <a:lnTo>
                    <a:pt x="371" y="11212"/>
                  </a:lnTo>
                  <a:lnTo>
                    <a:pt x="809" y="11616"/>
                  </a:lnTo>
                  <a:lnTo>
                    <a:pt x="1280" y="11987"/>
                  </a:lnTo>
                  <a:lnTo>
                    <a:pt x="1684" y="12290"/>
                  </a:lnTo>
                  <a:lnTo>
                    <a:pt x="2256" y="12660"/>
                  </a:lnTo>
                  <a:lnTo>
                    <a:pt x="2795" y="12963"/>
                  </a:lnTo>
                  <a:lnTo>
                    <a:pt x="3368" y="13232"/>
                  </a:lnTo>
                  <a:lnTo>
                    <a:pt x="3940" y="13468"/>
                  </a:lnTo>
                  <a:lnTo>
                    <a:pt x="4546" y="13636"/>
                  </a:lnTo>
                  <a:lnTo>
                    <a:pt x="5152" y="13737"/>
                  </a:lnTo>
                  <a:lnTo>
                    <a:pt x="5792" y="13771"/>
                  </a:lnTo>
                  <a:lnTo>
                    <a:pt x="6465" y="13737"/>
                  </a:lnTo>
                  <a:lnTo>
                    <a:pt x="6970" y="13704"/>
                  </a:lnTo>
                  <a:lnTo>
                    <a:pt x="7542" y="13636"/>
                  </a:lnTo>
                  <a:lnTo>
                    <a:pt x="8115" y="13502"/>
                  </a:lnTo>
                  <a:lnTo>
                    <a:pt x="8687" y="13333"/>
                  </a:lnTo>
                  <a:lnTo>
                    <a:pt x="9293" y="13098"/>
                  </a:lnTo>
                  <a:lnTo>
                    <a:pt x="9933" y="12795"/>
                  </a:lnTo>
                  <a:lnTo>
                    <a:pt x="10236" y="12626"/>
                  </a:lnTo>
                  <a:lnTo>
                    <a:pt x="10539" y="12391"/>
                  </a:lnTo>
                  <a:lnTo>
                    <a:pt x="10842" y="12155"/>
                  </a:lnTo>
                  <a:lnTo>
                    <a:pt x="11145" y="11886"/>
                  </a:lnTo>
                  <a:lnTo>
                    <a:pt x="11583" y="11414"/>
                  </a:lnTo>
                  <a:lnTo>
                    <a:pt x="11987" y="10875"/>
                  </a:lnTo>
                  <a:lnTo>
                    <a:pt x="12323" y="10303"/>
                  </a:lnTo>
                  <a:lnTo>
                    <a:pt x="12458" y="10000"/>
                  </a:lnTo>
                  <a:lnTo>
                    <a:pt x="12559" y="9697"/>
                  </a:lnTo>
                  <a:lnTo>
                    <a:pt x="12660" y="9360"/>
                  </a:lnTo>
                  <a:lnTo>
                    <a:pt x="12761" y="9024"/>
                  </a:lnTo>
                  <a:lnTo>
                    <a:pt x="12929" y="8317"/>
                  </a:lnTo>
                  <a:lnTo>
                    <a:pt x="13030" y="7980"/>
                  </a:lnTo>
                  <a:lnTo>
                    <a:pt x="13872" y="8047"/>
                  </a:lnTo>
                  <a:lnTo>
                    <a:pt x="14815" y="8047"/>
                  </a:lnTo>
                  <a:lnTo>
                    <a:pt x="15252" y="7980"/>
                  </a:lnTo>
                  <a:lnTo>
                    <a:pt x="15454" y="7913"/>
                  </a:lnTo>
                  <a:lnTo>
                    <a:pt x="15656" y="7845"/>
                  </a:lnTo>
                  <a:lnTo>
                    <a:pt x="15825" y="7711"/>
                  </a:lnTo>
                  <a:lnTo>
                    <a:pt x="15959" y="7576"/>
                  </a:lnTo>
                  <a:lnTo>
                    <a:pt x="16060" y="7408"/>
                  </a:lnTo>
                  <a:lnTo>
                    <a:pt x="16161" y="7239"/>
                  </a:lnTo>
                  <a:lnTo>
                    <a:pt x="16195" y="7004"/>
                  </a:lnTo>
                  <a:lnTo>
                    <a:pt x="16195" y="6768"/>
                  </a:lnTo>
                  <a:lnTo>
                    <a:pt x="16161" y="6566"/>
                  </a:lnTo>
                  <a:lnTo>
                    <a:pt x="16060" y="6398"/>
                  </a:lnTo>
                  <a:lnTo>
                    <a:pt x="15926" y="6229"/>
                  </a:lnTo>
                  <a:lnTo>
                    <a:pt x="15757" y="6061"/>
                  </a:lnTo>
                  <a:lnTo>
                    <a:pt x="15589" y="5960"/>
                  </a:lnTo>
                  <a:lnTo>
                    <a:pt x="15353" y="5893"/>
                  </a:lnTo>
                  <a:lnTo>
                    <a:pt x="15084" y="5859"/>
                  </a:lnTo>
                  <a:lnTo>
                    <a:pt x="14781" y="5859"/>
                  </a:lnTo>
                  <a:lnTo>
                    <a:pt x="14175" y="5926"/>
                  </a:lnTo>
                  <a:lnTo>
                    <a:pt x="13367" y="5926"/>
                  </a:lnTo>
                  <a:lnTo>
                    <a:pt x="13098" y="5994"/>
                  </a:lnTo>
                  <a:lnTo>
                    <a:pt x="13030" y="5489"/>
                  </a:lnTo>
                  <a:lnTo>
                    <a:pt x="12929" y="4984"/>
                  </a:lnTo>
                  <a:lnTo>
                    <a:pt x="12761" y="4512"/>
                  </a:lnTo>
                  <a:lnTo>
                    <a:pt x="12593" y="4041"/>
                  </a:lnTo>
                  <a:lnTo>
                    <a:pt x="12357" y="3570"/>
                  </a:lnTo>
                  <a:lnTo>
                    <a:pt x="12088" y="3132"/>
                  </a:lnTo>
                  <a:lnTo>
                    <a:pt x="11818" y="2694"/>
                  </a:lnTo>
                  <a:lnTo>
                    <a:pt x="11482" y="2324"/>
                  </a:lnTo>
                  <a:lnTo>
                    <a:pt x="11145" y="1920"/>
                  </a:lnTo>
                  <a:lnTo>
                    <a:pt x="10741" y="1583"/>
                  </a:lnTo>
                  <a:lnTo>
                    <a:pt x="10337" y="1280"/>
                  </a:lnTo>
                  <a:lnTo>
                    <a:pt x="9933" y="977"/>
                  </a:lnTo>
                  <a:lnTo>
                    <a:pt x="9461" y="708"/>
                  </a:lnTo>
                  <a:lnTo>
                    <a:pt x="8990" y="506"/>
                  </a:lnTo>
                  <a:lnTo>
                    <a:pt x="8519" y="304"/>
                  </a:lnTo>
                  <a:lnTo>
                    <a:pt x="8014" y="169"/>
                  </a:lnTo>
                  <a:lnTo>
                    <a:pt x="7374" y="68"/>
                  </a:lnTo>
                  <a:lnTo>
                    <a:pt x="670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8" name="Google Shape;399;p3"/>
            <p:cNvSpPr/>
            <p:nvPr/>
          </p:nvSpPr>
          <p:spPr>
            <a:xfrm>
              <a:off x="6068275" y="525975"/>
              <a:ext cx="5925" cy="14325"/>
            </a:xfrm>
            <a:custGeom>
              <a:avLst/>
              <a:gdLst/>
              <a:ahLst/>
              <a:cxnLst/>
              <a:rect l="l" t="t" r="r" b="b"/>
              <a:pathLst>
                <a:path w="237" h="573" extrusionOk="0">
                  <a:moveTo>
                    <a:pt x="68" y="0"/>
                  </a:moveTo>
                  <a:lnTo>
                    <a:pt x="34" y="68"/>
                  </a:lnTo>
                  <a:lnTo>
                    <a:pt x="0" y="169"/>
                  </a:lnTo>
                  <a:lnTo>
                    <a:pt x="0" y="270"/>
                  </a:lnTo>
                  <a:lnTo>
                    <a:pt x="0" y="404"/>
                  </a:lnTo>
                  <a:lnTo>
                    <a:pt x="34" y="505"/>
                  </a:lnTo>
                  <a:lnTo>
                    <a:pt x="68" y="573"/>
                  </a:lnTo>
                  <a:lnTo>
                    <a:pt x="169" y="573"/>
                  </a:lnTo>
                  <a:lnTo>
                    <a:pt x="202" y="505"/>
                  </a:lnTo>
                  <a:lnTo>
                    <a:pt x="236" y="404"/>
                  </a:lnTo>
                  <a:lnTo>
                    <a:pt x="236" y="270"/>
                  </a:lnTo>
                  <a:lnTo>
                    <a:pt x="236" y="169"/>
                  </a:lnTo>
                  <a:lnTo>
                    <a:pt x="202" y="68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9" name="Google Shape;400;p3"/>
            <p:cNvSpPr/>
            <p:nvPr/>
          </p:nvSpPr>
          <p:spPr>
            <a:xfrm>
              <a:off x="6084275" y="465375"/>
              <a:ext cx="6750" cy="15175"/>
            </a:xfrm>
            <a:custGeom>
              <a:avLst/>
              <a:gdLst/>
              <a:ahLst/>
              <a:cxnLst/>
              <a:rect l="l" t="t" r="r" b="b"/>
              <a:pathLst>
                <a:path w="270" h="607" extrusionOk="0">
                  <a:moveTo>
                    <a:pt x="168" y="0"/>
                  </a:moveTo>
                  <a:lnTo>
                    <a:pt x="135" y="34"/>
                  </a:lnTo>
                  <a:lnTo>
                    <a:pt x="67" y="135"/>
                  </a:lnTo>
                  <a:lnTo>
                    <a:pt x="34" y="303"/>
                  </a:lnTo>
                  <a:lnTo>
                    <a:pt x="0" y="438"/>
                  </a:lnTo>
                  <a:lnTo>
                    <a:pt x="34" y="573"/>
                  </a:lnTo>
                  <a:lnTo>
                    <a:pt x="101" y="606"/>
                  </a:lnTo>
                  <a:lnTo>
                    <a:pt x="135" y="573"/>
                  </a:lnTo>
                  <a:lnTo>
                    <a:pt x="168" y="539"/>
                  </a:lnTo>
                  <a:lnTo>
                    <a:pt x="202" y="505"/>
                  </a:lnTo>
                  <a:lnTo>
                    <a:pt x="202" y="404"/>
                  </a:lnTo>
                  <a:lnTo>
                    <a:pt x="202" y="303"/>
                  </a:lnTo>
                  <a:lnTo>
                    <a:pt x="269" y="101"/>
                  </a:lnTo>
                  <a:lnTo>
                    <a:pt x="269" y="34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" name="Google Shape;401;p3"/>
            <p:cNvSpPr/>
            <p:nvPr/>
          </p:nvSpPr>
          <p:spPr>
            <a:xfrm>
              <a:off x="6091850" y="445175"/>
              <a:ext cx="8425" cy="11800"/>
            </a:xfrm>
            <a:custGeom>
              <a:avLst/>
              <a:gdLst/>
              <a:ahLst/>
              <a:cxnLst/>
              <a:rect l="l" t="t" r="r" b="b"/>
              <a:pathLst>
                <a:path w="337" h="472" extrusionOk="0">
                  <a:moveTo>
                    <a:pt x="236" y="0"/>
                  </a:moveTo>
                  <a:lnTo>
                    <a:pt x="168" y="34"/>
                  </a:lnTo>
                  <a:lnTo>
                    <a:pt x="135" y="68"/>
                  </a:lnTo>
                  <a:lnTo>
                    <a:pt x="34" y="169"/>
                  </a:lnTo>
                  <a:lnTo>
                    <a:pt x="0" y="303"/>
                  </a:lnTo>
                  <a:lnTo>
                    <a:pt x="0" y="371"/>
                  </a:lnTo>
                  <a:lnTo>
                    <a:pt x="0" y="438"/>
                  </a:lnTo>
                  <a:lnTo>
                    <a:pt x="34" y="438"/>
                  </a:lnTo>
                  <a:lnTo>
                    <a:pt x="67" y="472"/>
                  </a:lnTo>
                  <a:lnTo>
                    <a:pt x="135" y="438"/>
                  </a:lnTo>
                  <a:lnTo>
                    <a:pt x="202" y="270"/>
                  </a:lnTo>
                  <a:lnTo>
                    <a:pt x="303" y="135"/>
                  </a:lnTo>
                  <a:lnTo>
                    <a:pt x="337" y="68"/>
                  </a:lnTo>
                  <a:lnTo>
                    <a:pt x="303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1" name="Google Shape;402;p3"/>
            <p:cNvSpPr/>
            <p:nvPr/>
          </p:nvSpPr>
          <p:spPr>
            <a:xfrm>
              <a:off x="6069125" y="483900"/>
              <a:ext cx="16850" cy="5075"/>
            </a:xfrm>
            <a:custGeom>
              <a:avLst/>
              <a:gdLst/>
              <a:ahLst/>
              <a:cxnLst/>
              <a:rect l="l" t="t" r="r" b="b"/>
              <a:pathLst>
                <a:path w="674" h="203" extrusionOk="0">
                  <a:moveTo>
                    <a:pt x="101" y="0"/>
                  </a:moveTo>
                  <a:lnTo>
                    <a:pt x="34" y="34"/>
                  </a:lnTo>
                  <a:lnTo>
                    <a:pt x="0" y="101"/>
                  </a:lnTo>
                  <a:lnTo>
                    <a:pt x="34" y="135"/>
                  </a:lnTo>
                  <a:lnTo>
                    <a:pt x="101" y="168"/>
                  </a:lnTo>
                  <a:lnTo>
                    <a:pt x="572" y="202"/>
                  </a:lnTo>
                  <a:lnTo>
                    <a:pt x="640" y="202"/>
                  </a:lnTo>
                  <a:lnTo>
                    <a:pt x="673" y="135"/>
                  </a:lnTo>
                  <a:lnTo>
                    <a:pt x="640" y="101"/>
                  </a:lnTo>
                  <a:lnTo>
                    <a:pt x="606" y="67"/>
                  </a:lnTo>
                  <a:lnTo>
                    <a:pt x="471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2" name="Google Shape;403;p3"/>
            <p:cNvSpPr/>
            <p:nvPr/>
          </p:nvSpPr>
          <p:spPr>
            <a:xfrm>
              <a:off x="6028700" y="468750"/>
              <a:ext cx="11825" cy="6750"/>
            </a:xfrm>
            <a:custGeom>
              <a:avLst/>
              <a:gdLst/>
              <a:ahLst/>
              <a:cxnLst/>
              <a:rect l="l" t="t" r="r" b="b"/>
              <a:pathLst>
                <a:path w="473" h="270" extrusionOk="0">
                  <a:moveTo>
                    <a:pt x="68" y="0"/>
                  </a:moveTo>
                  <a:lnTo>
                    <a:pt x="35" y="34"/>
                  </a:lnTo>
                  <a:lnTo>
                    <a:pt x="1" y="101"/>
                  </a:lnTo>
                  <a:lnTo>
                    <a:pt x="35" y="135"/>
                  </a:lnTo>
                  <a:lnTo>
                    <a:pt x="237" y="236"/>
                  </a:lnTo>
                  <a:lnTo>
                    <a:pt x="304" y="269"/>
                  </a:lnTo>
                  <a:lnTo>
                    <a:pt x="472" y="269"/>
                  </a:lnTo>
                  <a:lnTo>
                    <a:pt x="472" y="236"/>
                  </a:lnTo>
                  <a:lnTo>
                    <a:pt x="472" y="168"/>
                  </a:lnTo>
                  <a:lnTo>
                    <a:pt x="439" y="135"/>
                  </a:lnTo>
                  <a:lnTo>
                    <a:pt x="270" y="67"/>
                  </a:lnTo>
                  <a:lnTo>
                    <a:pt x="1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3" name="Google Shape;404;p3"/>
            <p:cNvSpPr/>
            <p:nvPr/>
          </p:nvSpPr>
          <p:spPr>
            <a:xfrm>
              <a:off x="6047225" y="475475"/>
              <a:ext cx="15175" cy="5075"/>
            </a:xfrm>
            <a:custGeom>
              <a:avLst/>
              <a:gdLst/>
              <a:ahLst/>
              <a:cxnLst/>
              <a:rect l="l" t="t" r="r" b="b"/>
              <a:pathLst>
                <a:path w="607" h="203" extrusionOk="0">
                  <a:moveTo>
                    <a:pt x="34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135" y="169"/>
                  </a:lnTo>
                  <a:lnTo>
                    <a:pt x="236" y="202"/>
                  </a:lnTo>
                  <a:lnTo>
                    <a:pt x="539" y="202"/>
                  </a:lnTo>
                  <a:lnTo>
                    <a:pt x="573" y="169"/>
                  </a:lnTo>
                  <a:lnTo>
                    <a:pt x="607" y="101"/>
                  </a:lnTo>
                  <a:lnTo>
                    <a:pt x="573" y="68"/>
                  </a:lnTo>
                  <a:lnTo>
                    <a:pt x="539" y="34"/>
                  </a:lnTo>
                  <a:lnTo>
                    <a:pt x="4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4" name="Google Shape;405;p3"/>
            <p:cNvSpPr/>
            <p:nvPr/>
          </p:nvSpPr>
          <p:spPr>
            <a:xfrm>
              <a:off x="6100250" y="405600"/>
              <a:ext cx="6775" cy="12650"/>
            </a:xfrm>
            <a:custGeom>
              <a:avLst/>
              <a:gdLst/>
              <a:ahLst/>
              <a:cxnLst/>
              <a:rect l="l" t="t" r="r" b="b"/>
              <a:pathLst>
                <a:path w="271" h="506" extrusionOk="0">
                  <a:moveTo>
                    <a:pt x="203" y="1"/>
                  </a:moveTo>
                  <a:lnTo>
                    <a:pt x="135" y="35"/>
                  </a:lnTo>
                  <a:lnTo>
                    <a:pt x="68" y="136"/>
                  </a:lnTo>
                  <a:lnTo>
                    <a:pt x="1" y="237"/>
                  </a:lnTo>
                  <a:lnTo>
                    <a:pt x="1" y="371"/>
                  </a:lnTo>
                  <a:lnTo>
                    <a:pt x="1" y="439"/>
                  </a:lnTo>
                  <a:lnTo>
                    <a:pt x="34" y="472"/>
                  </a:lnTo>
                  <a:lnTo>
                    <a:pt x="68" y="506"/>
                  </a:lnTo>
                  <a:lnTo>
                    <a:pt x="169" y="506"/>
                  </a:lnTo>
                  <a:lnTo>
                    <a:pt x="203" y="439"/>
                  </a:lnTo>
                  <a:lnTo>
                    <a:pt x="169" y="270"/>
                  </a:lnTo>
                  <a:lnTo>
                    <a:pt x="236" y="136"/>
                  </a:lnTo>
                  <a:lnTo>
                    <a:pt x="270" y="68"/>
                  </a:lnTo>
                  <a:lnTo>
                    <a:pt x="236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5" name="Google Shape;406;p3"/>
            <p:cNvSpPr/>
            <p:nvPr/>
          </p:nvSpPr>
          <p:spPr>
            <a:xfrm>
              <a:off x="6024500" y="2348250"/>
              <a:ext cx="68200" cy="42125"/>
            </a:xfrm>
            <a:custGeom>
              <a:avLst/>
              <a:gdLst/>
              <a:ahLst/>
              <a:cxnLst/>
              <a:rect l="l" t="t" r="r" b="b"/>
              <a:pathLst>
                <a:path w="2728" h="1685" extrusionOk="0">
                  <a:moveTo>
                    <a:pt x="68" y="1"/>
                  </a:moveTo>
                  <a:lnTo>
                    <a:pt x="68" y="68"/>
                  </a:lnTo>
                  <a:lnTo>
                    <a:pt x="34" y="439"/>
                  </a:lnTo>
                  <a:lnTo>
                    <a:pt x="1" y="809"/>
                  </a:lnTo>
                  <a:lnTo>
                    <a:pt x="1" y="1550"/>
                  </a:lnTo>
                  <a:lnTo>
                    <a:pt x="1" y="1617"/>
                  </a:lnTo>
                  <a:lnTo>
                    <a:pt x="68" y="1651"/>
                  </a:lnTo>
                  <a:lnTo>
                    <a:pt x="135" y="1617"/>
                  </a:lnTo>
                  <a:lnTo>
                    <a:pt x="169" y="1550"/>
                  </a:lnTo>
                  <a:lnTo>
                    <a:pt x="203" y="843"/>
                  </a:lnTo>
                  <a:lnTo>
                    <a:pt x="203" y="169"/>
                  </a:lnTo>
                  <a:lnTo>
                    <a:pt x="842" y="203"/>
                  </a:lnTo>
                  <a:lnTo>
                    <a:pt x="1482" y="203"/>
                  </a:lnTo>
                  <a:lnTo>
                    <a:pt x="2054" y="237"/>
                  </a:lnTo>
                  <a:lnTo>
                    <a:pt x="2324" y="237"/>
                  </a:lnTo>
                  <a:lnTo>
                    <a:pt x="2593" y="169"/>
                  </a:lnTo>
                  <a:lnTo>
                    <a:pt x="2593" y="169"/>
                  </a:lnTo>
                  <a:lnTo>
                    <a:pt x="2526" y="472"/>
                  </a:lnTo>
                  <a:lnTo>
                    <a:pt x="2526" y="809"/>
                  </a:lnTo>
                  <a:lnTo>
                    <a:pt x="2526" y="1415"/>
                  </a:lnTo>
                  <a:lnTo>
                    <a:pt x="876" y="1415"/>
                  </a:lnTo>
                  <a:lnTo>
                    <a:pt x="607" y="1449"/>
                  </a:lnTo>
                  <a:lnTo>
                    <a:pt x="337" y="1516"/>
                  </a:lnTo>
                  <a:lnTo>
                    <a:pt x="607" y="1583"/>
                  </a:lnTo>
                  <a:lnTo>
                    <a:pt x="842" y="1617"/>
                  </a:lnTo>
                  <a:lnTo>
                    <a:pt x="1953" y="1617"/>
                  </a:lnTo>
                  <a:lnTo>
                    <a:pt x="2458" y="1583"/>
                  </a:lnTo>
                  <a:lnTo>
                    <a:pt x="2458" y="1617"/>
                  </a:lnTo>
                  <a:lnTo>
                    <a:pt x="2492" y="1651"/>
                  </a:lnTo>
                  <a:lnTo>
                    <a:pt x="2559" y="1684"/>
                  </a:lnTo>
                  <a:lnTo>
                    <a:pt x="2627" y="1651"/>
                  </a:lnTo>
                  <a:lnTo>
                    <a:pt x="2660" y="1617"/>
                  </a:lnTo>
                  <a:lnTo>
                    <a:pt x="2660" y="1550"/>
                  </a:lnTo>
                  <a:lnTo>
                    <a:pt x="2694" y="1482"/>
                  </a:lnTo>
                  <a:lnTo>
                    <a:pt x="2728" y="775"/>
                  </a:lnTo>
                  <a:lnTo>
                    <a:pt x="2728" y="405"/>
                  </a:lnTo>
                  <a:lnTo>
                    <a:pt x="2660" y="68"/>
                  </a:lnTo>
                  <a:lnTo>
                    <a:pt x="2627" y="68"/>
                  </a:lnTo>
                  <a:lnTo>
                    <a:pt x="2593" y="102"/>
                  </a:lnTo>
                  <a:lnTo>
                    <a:pt x="2357" y="34"/>
                  </a:lnTo>
                  <a:lnTo>
                    <a:pt x="2054" y="1"/>
                  </a:lnTo>
                  <a:lnTo>
                    <a:pt x="506" y="1"/>
                  </a:lnTo>
                  <a:lnTo>
                    <a:pt x="203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6" name="Google Shape;407;p3"/>
            <p:cNvSpPr/>
            <p:nvPr/>
          </p:nvSpPr>
          <p:spPr>
            <a:xfrm>
              <a:off x="6060700" y="547850"/>
              <a:ext cx="7600" cy="14350"/>
            </a:xfrm>
            <a:custGeom>
              <a:avLst/>
              <a:gdLst/>
              <a:ahLst/>
              <a:cxnLst/>
              <a:rect l="l" t="t" r="r" b="b"/>
              <a:pathLst>
                <a:path w="304" h="574" extrusionOk="0">
                  <a:moveTo>
                    <a:pt x="202" y="1"/>
                  </a:moveTo>
                  <a:lnTo>
                    <a:pt x="135" y="35"/>
                  </a:lnTo>
                  <a:lnTo>
                    <a:pt x="68" y="102"/>
                  </a:lnTo>
                  <a:lnTo>
                    <a:pt x="34" y="203"/>
                  </a:lnTo>
                  <a:lnTo>
                    <a:pt x="0" y="439"/>
                  </a:lnTo>
                  <a:lnTo>
                    <a:pt x="0" y="506"/>
                  </a:lnTo>
                  <a:lnTo>
                    <a:pt x="34" y="540"/>
                  </a:lnTo>
                  <a:lnTo>
                    <a:pt x="101" y="573"/>
                  </a:lnTo>
                  <a:lnTo>
                    <a:pt x="202" y="540"/>
                  </a:lnTo>
                  <a:lnTo>
                    <a:pt x="236" y="506"/>
                  </a:lnTo>
                  <a:lnTo>
                    <a:pt x="236" y="439"/>
                  </a:lnTo>
                  <a:lnTo>
                    <a:pt x="236" y="304"/>
                  </a:lnTo>
                  <a:lnTo>
                    <a:pt x="236" y="203"/>
                  </a:lnTo>
                  <a:lnTo>
                    <a:pt x="270" y="136"/>
                  </a:lnTo>
                  <a:lnTo>
                    <a:pt x="303" y="68"/>
                  </a:lnTo>
                  <a:lnTo>
                    <a:pt x="270" y="35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7" name="Google Shape;408;p3"/>
            <p:cNvSpPr/>
            <p:nvPr/>
          </p:nvSpPr>
          <p:spPr>
            <a:xfrm>
              <a:off x="6003450" y="462000"/>
              <a:ext cx="16025" cy="5075"/>
            </a:xfrm>
            <a:custGeom>
              <a:avLst/>
              <a:gdLst/>
              <a:ahLst/>
              <a:cxnLst/>
              <a:rect l="l" t="t" r="r" b="b"/>
              <a:pathLst>
                <a:path w="641" h="203" extrusionOk="0">
                  <a:moveTo>
                    <a:pt x="1" y="1"/>
                  </a:moveTo>
                  <a:lnTo>
                    <a:pt x="1" y="68"/>
                  </a:lnTo>
                  <a:lnTo>
                    <a:pt x="1" y="135"/>
                  </a:lnTo>
                  <a:lnTo>
                    <a:pt x="68" y="135"/>
                  </a:lnTo>
                  <a:lnTo>
                    <a:pt x="304" y="169"/>
                  </a:lnTo>
                  <a:lnTo>
                    <a:pt x="540" y="203"/>
                  </a:lnTo>
                  <a:lnTo>
                    <a:pt x="607" y="203"/>
                  </a:lnTo>
                  <a:lnTo>
                    <a:pt x="641" y="135"/>
                  </a:lnTo>
                  <a:lnTo>
                    <a:pt x="641" y="68"/>
                  </a:lnTo>
                  <a:lnTo>
                    <a:pt x="573" y="34"/>
                  </a:lnTo>
                  <a:lnTo>
                    <a:pt x="33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8" name="Google Shape;409;p3"/>
            <p:cNvSpPr/>
            <p:nvPr/>
          </p:nvSpPr>
          <p:spPr>
            <a:xfrm>
              <a:off x="6096050" y="422450"/>
              <a:ext cx="8450" cy="15175"/>
            </a:xfrm>
            <a:custGeom>
              <a:avLst/>
              <a:gdLst/>
              <a:ahLst/>
              <a:cxnLst/>
              <a:rect l="l" t="t" r="r" b="b"/>
              <a:pathLst>
                <a:path w="338" h="607" extrusionOk="0">
                  <a:moveTo>
                    <a:pt x="236" y="0"/>
                  </a:moveTo>
                  <a:lnTo>
                    <a:pt x="202" y="34"/>
                  </a:lnTo>
                  <a:lnTo>
                    <a:pt x="135" y="169"/>
                  </a:lnTo>
                  <a:lnTo>
                    <a:pt x="101" y="270"/>
                  </a:lnTo>
                  <a:lnTo>
                    <a:pt x="34" y="404"/>
                  </a:lnTo>
                  <a:lnTo>
                    <a:pt x="0" y="539"/>
                  </a:lnTo>
                  <a:lnTo>
                    <a:pt x="34" y="573"/>
                  </a:lnTo>
                  <a:lnTo>
                    <a:pt x="68" y="606"/>
                  </a:lnTo>
                  <a:lnTo>
                    <a:pt x="101" y="606"/>
                  </a:lnTo>
                  <a:lnTo>
                    <a:pt x="135" y="573"/>
                  </a:lnTo>
                  <a:lnTo>
                    <a:pt x="202" y="472"/>
                  </a:lnTo>
                  <a:lnTo>
                    <a:pt x="270" y="337"/>
                  </a:lnTo>
                  <a:lnTo>
                    <a:pt x="337" y="101"/>
                  </a:lnTo>
                  <a:lnTo>
                    <a:pt x="337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9" name="Google Shape;410;p3"/>
            <p:cNvSpPr/>
            <p:nvPr/>
          </p:nvSpPr>
          <p:spPr>
            <a:xfrm>
              <a:off x="5834275" y="413175"/>
              <a:ext cx="14325" cy="5075"/>
            </a:xfrm>
            <a:custGeom>
              <a:avLst/>
              <a:gdLst/>
              <a:ahLst/>
              <a:cxnLst/>
              <a:rect l="l" t="t" r="r" b="b"/>
              <a:pathLst>
                <a:path w="573" h="203" extrusionOk="0">
                  <a:moveTo>
                    <a:pt x="68" y="1"/>
                  </a:moveTo>
                  <a:lnTo>
                    <a:pt x="1" y="35"/>
                  </a:lnTo>
                  <a:lnTo>
                    <a:pt x="1" y="102"/>
                  </a:lnTo>
                  <a:lnTo>
                    <a:pt x="1" y="136"/>
                  </a:lnTo>
                  <a:lnTo>
                    <a:pt x="68" y="169"/>
                  </a:lnTo>
                  <a:lnTo>
                    <a:pt x="270" y="169"/>
                  </a:lnTo>
                  <a:lnTo>
                    <a:pt x="506" y="203"/>
                  </a:lnTo>
                  <a:lnTo>
                    <a:pt x="539" y="203"/>
                  </a:lnTo>
                  <a:lnTo>
                    <a:pt x="573" y="169"/>
                  </a:lnTo>
                  <a:lnTo>
                    <a:pt x="573" y="102"/>
                  </a:lnTo>
                  <a:lnTo>
                    <a:pt x="539" y="68"/>
                  </a:lnTo>
                  <a:lnTo>
                    <a:pt x="438" y="35"/>
                  </a:lnTo>
                  <a:lnTo>
                    <a:pt x="30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0" name="Google Shape;411;p3"/>
            <p:cNvSpPr/>
            <p:nvPr/>
          </p:nvSpPr>
          <p:spPr>
            <a:xfrm>
              <a:off x="5728225" y="359325"/>
              <a:ext cx="4225" cy="14325"/>
            </a:xfrm>
            <a:custGeom>
              <a:avLst/>
              <a:gdLst/>
              <a:ahLst/>
              <a:cxnLst/>
              <a:rect l="l" t="t" r="r" b="b"/>
              <a:pathLst>
                <a:path w="169" h="573" extrusionOk="0">
                  <a:moveTo>
                    <a:pt x="68" y="0"/>
                  </a:moveTo>
                  <a:lnTo>
                    <a:pt x="34" y="34"/>
                  </a:lnTo>
                  <a:lnTo>
                    <a:pt x="0" y="101"/>
                  </a:lnTo>
                  <a:lnTo>
                    <a:pt x="0" y="505"/>
                  </a:lnTo>
                  <a:lnTo>
                    <a:pt x="0" y="573"/>
                  </a:lnTo>
                  <a:lnTo>
                    <a:pt x="135" y="573"/>
                  </a:lnTo>
                  <a:lnTo>
                    <a:pt x="169" y="505"/>
                  </a:lnTo>
                  <a:lnTo>
                    <a:pt x="169" y="101"/>
                  </a:lnTo>
                  <a:lnTo>
                    <a:pt x="135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1" name="Google Shape;412;p3"/>
            <p:cNvSpPr/>
            <p:nvPr/>
          </p:nvSpPr>
          <p:spPr>
            <a:xfrm>
              <a:off x="5811550" y="405600"/>
              <a:ext cx="16025" cy="9300"/>
            </a:xfrm>
            <a:custGeom>
              <a:avLst/>
              <a:gdLst/>
              <a:ahLst/>
              <a:cxnLst/>
              <a:rect l="l" t="t" r="r" b="b"/>
              <a:pathLst>
                <a:path w="641" h="372" extrusionOk="0">
                  <a:moveTo>
                    <a:pt x="68" y="1"/>
                  </a:moveTo>
                  <a:lnTo>
                    <a:pt x="34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02" y="237"/>
                  </a:lnTo>
                  <a:lnTo>
                    <a:pt x="236" y="304"/>
                  </a:lnTo>
                  <a:lnTo>
                    <a:pt x="405" y="338"/>
                  </a:lnTo>
                  <a:lnTo>
                    <a:pt x="506" y="371"/>
                  </a:lnTo>
                  <a:lnTo>
                    <a:pt x="573" y="338"/>
                  </a:lnTo>
                  <a:lnTo>
                    <a:pt x="607" y="304"/>
                  </a:lnTo>
                  <a:lnTo>
                    <a:pt x="640" y="270"/>
                  </a:lnTo>
                  <a:lnTo>
                    <a:pt x="640" y="237"/>
                  </a:lnTo>
                  <a:lnTo>
                    <a:pt x="607" y="169"/>
                  </a:lnTo>
                  <a:lnTo>
                    <a:pt x="472" y="169"/>
                  </a:lnTo>
                  <a:lnTo>
                    <a:pt x="371" y="136"/>
                  </a:lnTo>
                  <a:lnTo>
                    <a:pt x="236" y="102"/>
                  </a:lnTo>
                  <a:lnTo>
                    <a:pt x="135" y="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2" name="Google Shape;413;p3"/>
            <p:cNvSpPr/>
            <p:nvPr/>
          </p:nvSpPr>
          <p:spPr>
            <a:xfrm>
              <a:off x="5731600" y="330700"/>
              <a:ext cx="8425" cy="22750"/>
            </a:xfrm>
            <a:custGeom>
              <a:avLst/>
              <a:gdLst/>
              <a:ahLst/>
              <a:cxnLst/>
              <a:rect l="l" t="t" r="r" b="b"/>
              <a:pathLst>
                <a:path w="337" h="910" extrusionOk="0">
                  <a:moveTo>
                    <a:pt x="236" y="0"/>
                  </a:moveTo>
                  <a:lnTo>
                    <a:pt x="202" y="34"/>
                  </a:lnTo>
                  <a:lnTo>
                    <a:pt x="101" y="202"/>
                  </a:lnTo>
                  <a:lnTo>
                    <a:pt x="34" y="438"/>
                  </a:lnTo>
                  <a:lnTo>
                    <a:pt x="0" y="674"/>
                  </a:lnTo>
                  <a:lnTo>
                    <a:pt x="34" y="775"/>
                  </a:lnTo>
                  <a:lnTo>
                    <a:pt x="67" y="876"/>
                  </a:lnTo>
                  <a:lnTo>
                    <a:pt x="101" y="910"/>
                  </a:lnTo>
                  <a:lnTo>
                    <a:pt x="135" y="910"/>
                  </a:lnTo>
                  <a:lnTo>
                    <a:pt x="168" y="876"/>
                  </a:lnTo>
                  <a:lnTo>
                    <a:pt x="202" y="842"/>
                  </a:lnTo>
                  <a:lnTo>
                    <a:pt x="202" y="640"/>
                  </a:lnTo>
                  <a:lnTo>
                    <a:pt x="236" y="438"/>
                  </a:lnTo>
                  <a:lnTo>
                    <a:pt x="337" y="101"/>
                  </a:lnTo>
                  <a:lnTo>
                    <a:pt x="337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3" name="Google Shape;414;p3"/>
            <p:cNvSpPr/>
            <p:nvPr/>
          </p:nvSpPr>
          <p:spPr>
            <a:xfrm>
              <a:off x="5855325" y="419075"/>
              <a:ext cx="15175" cy="4225"/>
            </a:xfrm>
            <a:custGeom>
              <a:avLst/>
              <a:gdLst/>
              <a:ahLst/>
              <a:cxnLst/>
              <a:rect l="l" t="t" r="r" b="b"/>
              <a:pathLst>
                <a:path w="607" h="169" extrusionOk="0">
                  <a:moveTo>
                    <a:pt x="68" y="1"/>
                  </a:moveTo>
                  <a:lnTo>
                    <a:pt x="0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68" y="169"/>
                  </a:lnTo>
                  <a:lnTo>
                    <a:pt x="505" y="169"/>
                  </a:lnTo>
                  <a:lnTo>
                    <a:pt x="573" y="135"/>
                  </a:lnTo>
                  <a:lnTo>
                    <a:pt x="606" y="68"/>
                  </a:lnTo>
                  <a:lnTo>
                    <a:pt x="573" y="34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4" name="Google Shape;415;p3"/>
            <p:cNvSpPr/>
            <p:nvPr/>
          </p:nvSpPr>
          <p:spPr>
            <a:xfrm>
              <a:off x="5740000" y="301250"/>
              <a:ext cx="10125" cy="17700"/>
            </a:xfrm>
            <a:custGeom>
              <a:avLst/>
              <a:gdLst/>
              <a:ahLst/>
              <a:cxnLst/>
              <a:rect l="l" t="t" r="r" b="b"/>
              <a:pathLst>
                <a:path w="405" h="708" extrusionOk="0">
                  <a:moveTo>
                    <a:pt x="304" y="0"/>
                  </a:moveTo>
                  <a:lnTo>
                    <a:pt x="236" y="67"/>
                  </a:lnTo>
                  <a:lnTo>
                    <a:pt x="135" y="303"/>
                  </a:lnTo>
                  <a:lnTo>
                    <a:pt x="1" y="572"/>
                  </a:lnTo>
                  <a:lnTo>
                    <a:pt x="1" y="640"/>
                  </a:lnTo>
                  <a:lnTo>
                    <a:pt x="34" y="707"/>
                  </a:lnTo>
                  <a:lnTo>
                    <a:pt x="135" y="707"/>
                  </a:lnTo>
                  <a:lnTo>
                    <a:pt x="203" y="673"/>
                  </a:lnTo>
                  <a:lnTo>
                    <a:pt x="337" y="404"/>
                  </a:lnTo>
                  <a:lnTo>
                    <a:pt x="405" y="101"/>
                  </a:lnTo>
                  <a:lnTo>
                    <a:pt x="405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5" name="Google Shape;416;p3"/>
            <p:cNvSpPr/>
            <p:nvPr/>
          </p:nvSpPr>
          <p:spPr>
            <a:xfrm>
              <a:off x="5877200" y="424975"/>
              <a:ext cx="21075" cy="8425"/>
            </a:xfrm>
            <a:custGeom>
              <a:avLst/>
              <a:gdLst/>
              <a:ahLst/>
              <a:cxnLst/>
              <a:rect l="l" t="t" r="r" b="b"/>
              <a:pathLst>
                <a:path w="843" h="337" extrusionOk="0">
                  <a:moveTo>
                    <a:pt x="68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03" y="236"/>
                  </a:lnTo>
                  <a:lnTo>
                    <a:pt x="405" y="303"/>
                  </a:lnTo>
                  <a:lnTo>
                    <a:pt x="573" y="337"/>
                  </a:lnTo>
                  <a:lnTo>
                    <a:pt x="775" y="337"/>
                  </a:lnTo>
                  <a:lnTo>
                    <a:pt x="809" y="303"/>
                  </a:lnTo>
                  <a:lnTo>
                    <a:pt x="842" y="236"/>
                  </a:lnTo>
                  <a:lnTo>
                    <a:pt x="842" y="202"/>
                  </a:lnTo>
                  <a:lnTo>
                    <a:pt x="775" y="169"/>
                  </a:lnTo>
                  <a:lnTo>
                    <a:pt x="438" y="10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6" name="Google Shape;417;p3"/>
            <p:cNvSpPr/>
            <p:nvPr/>
          </p:nvSpPr>
          <p:spPr>
            <a:xfrm>
              <a:off x="5951275" y="446025"/>
              <a:ext cx="15175" cy="6750"/>
            </a:xfrm>
            <a:custGeom>
              <a:avLst/>
              <a:gdLst/>
              <a:ahLst/>
              <a:cxnLst/>
              <a:rect l="l" t="t" r="r" b="b"/>
              <a:pathLst>
                <a:path w="607" h="270" extrusionOk="0">
                  <a:moveTo>
                    <a:pt x="68" y="0"/>
                  </a:moveTo>
                  <a:lnTo>
                    <a:pt x="0" y="67"/>
                  </a:lnTo>
                  <a:lnTo>
                    <a:pt x="0" y="101"/>
                  </a:lnTo>
                  <a:lnTo>
                    <a:pt x="34" y="135"/>
                  </a:lnTo>
                  <a:lnTo>
                    <a:pt x="304" y="236"/>
                  </a:lnTo>
                  <a:lnTo>
                    <a:pt x="438" y="269"/>
                  </a:lnTo>
                  <a:lnTo>
                    <a:pt x="573" y="236"/>
                  </a:lnTo>
                  <a:lnTo>
                    <a:pt x="607" y="202"/>
                  </a:lnTo>
                  <a:lnTo>
                    <a:pt x="607" y="168"/>
                  </a:lnTo>
                  <a:lnTo>
                    <a:pt x="607" y="135"/>
                  </a:lnTo>
                  <a:lnTo>
                    <a:pt x="573" y="101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7" name="Google Shape;418;p3"/>
            <p:cNvSpPr/>
            <p:nvPr/>
          </p:nvSpPr>
          <p:spPr>
            <a:xfrm>
              <a:off x="5971475" y="452750"/>
              <a:ext cx="21900" cy="6750"/>
            </a:xfrm>
            <a:custGeom>
              <a:avLst/>
              <a:gdLst/>
              <a:ahLst/>
              <a:cxnLst/>
              <a:rect l="l" t="t" r="r" b="b"/>
              <a:pathLst>
                <a:path w="876" h="270" extrusionOk="0">
                  <a:moveTo>
                    <a:pt x="34" y="0"/>
                  </a:moveTo>
                  <a:lnTo>
                    <a:pt x="1" y="68"/>
                  </a:lnTo>
                  <a:lnTo>
                    <a:pt x="34" y="135"/>
                  </a:lnTo>
                  <a:lnTo>
                    <a:pt x="68" y="169"/>
                  </a:lnTo>
                  <a:lnTo>
                    <a:pt x="236" y="202"/>
                  </a:lnTo>
                  <a:lnTo>
                    <a:pt x="438" y="236"/>
                  </a:lnTo>
                  <a:lnTo>
                    <a:pt x="640" y="270"/>
                  </a:lnTo>
                  <a:lnTo>
                    <a:pt x="842" y="236"/>
                  </a:lnTo>
                  <a:lnTo>
                    <a:pt x="876" y="202"/>
                  </a:lnTo>
                  <a:lnTo>
                    <a:pt x="876" y="169"/>
                  </a:lnTo>
                  <a:lnTo>
                    <a:pt x="876" y="135"/>
                  </a:lnTo>
                  <a:lnTo>
                    <a:pt x="842" y="101"/>
                  </a:lnTo>
                  <a:lnTo>
                    <a:pt x="438" y="34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8" name="Google Shape;419;p3"/>
            <p:cNvSpPr/>
            <p:nvPr/>
          </p:nvSpPr>
          <p:spPr>
            <a:xfrm>
              <a:off x="5927700" y="438425"/>
              <a:ext cx="17700" cy="6775"/>
            </a:xfrm>
            <a:custGeom>
              <a:avLst/>
              <a:gdLst/>
              <a:ahLst/>
              <a:cxnLst/>
              <a:rect l="l" t="t" r="r" b="b"/>
              <a:pathLst>
                <a:path w="708" h="271" extrusionOk="0">
                  <a:moveTo>
                    <a:pt x="34" y="1"/>
                  </a:moveTo>
                  <a:lnTo>
                    <a:pt x="1" y="35"/>
                  </a:lnTo>
                  <a:lnTo>
                    <a:pt x="1" y="102"/>
                  </a:lnTo>
                  <a:lnTo>
                    <a:pt x="68" y="136"/>
                  </a:lnTo>
                  <a:lnTo>
                    <a:pt x="371" y="237"/>
                  </a:lnTo>
                  <a:lnTo>
                    <a:pt x="506" y="270"/>
                  </a:lnTo>
                  <a:lnTo>
                    <a:pt x="640" y="237"/>
                  </a:lnTo>
                  <a:lnTo>
                    <a:pt x="708" y="203"/>
                  </a:lnTo>
                  <a:lnTo>
                    <a:pt x="708" y="169"/>
                  </a:lnTo>
                  <a:lnTo>
                    <a:pt x="708" y="102"/>
                  </a:lnTo>
                  <a:lnTo>
                    <a:pt x="640" y="68"/>
                  </a:lnTo>
                  <a:lnTo>
                    <a:pt x="405" y="35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9" name="Google Shape;420;p3"/>
            <p:cNvSpPr/>
            <p:nvPr/>
          </p:nvSpPr>
          <p:spPr>
            <a:xfrm>
              <a:off x="5904150" y="430850"/>
              <a:ext cx="18525" cy="6775"/>
            </a:xfrm>
            <a:custGeom>
              <a:avLst/>
              <a:gdLst/>
              <a:ahLst/>
              <a:cxnLst/>
              <a:rect l="l" t="t" r="r" b="b"/>
              <a:pathLst>
                <a:path w="741" h="271" extrusionOk="0">
                  <a:moveTo>
                    <a:pt x="101" y="1"/>
                  </a:moveTo>
                  <a:lnTo>
                    <a:pt x="34" y="35"/>
                  </a:lnTo>
                  <a:lnTo>
                    <a:pt x="0" y="102"/>
                  </a:lnTo>
                  <a:lnTo>
                    <a:pt x="34" y="169"/>
                  </a:lnTo>
                  <a:lnTo>
                    <a:pt x="101" y="203"/>
                  </a:lnTo>
                  <a:lnTo>
                    <a:pt x="370" y="237"/>
                  </a:lnTo>
                  <a:lnTo>
                    <a:pt x="539" y="270"/>
                  </a:lnTo>
                  <a:lnTo>
                    <a:pt x="741" y="270"/>
                  </a:lnTo>
                  <a:lnTo>
                    <a:pt x="741" y="203"/>
                  </a:lnTo>
                  <a:lnTo>
                    <a:pt x="741" y="169"/>
                  </a:lnTo>
                  <a:lnTo>
                    <a:pt x="707" y="136"/>
                  </a:lnTo>
                  <a:lnTo>
                    <a:pt x="572" y="68"/>
                  </a:lnTo>
                  <a:lnTo>
                    <a:pt x="438" y="35"/>
                  </a:lnTo>
                  <a:lnTo>
                    <a:pt x="269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0" name="Google Shape;421;p3"/>
            <p:cNvSpPr/>
            <p:nvPr/>
          </p:nvSpPr>
          <p:spPr>
            <a:xfrm>
              <a:off x="5057400" y="2393700"/>
              <a:ext cx="63150" cy="68225"/>
            </a:xfrm>
            <a:custGeom>
              <a:avLst/>
              <a:gdLst/>
              <a:ahLst/>
              <a:cxnLst/>
              <a:rect l="l" t="t" r="r" b="b"/>
              <a:pathLst>
                <a:path w="2526" h="2729" extrusionOk="0">
                  <a:moveTo>
                    <a:pt x="202" y="169"/>
                  </a:moveTo>
                  <a:lnTo>
                    <a:pt x="741" y="237"/>
                  </a:lnTo>
                  <a:lnTo>
                    <a:pt x="1279" y="270"/>
                  </a:lnTo>
                  <a:lnTo>
                    <a:pt x="2357" y="237"/>
                  </a:lnTo>
                  <a:lnTo>
                    <a:pt x="2357" y="237"/>
                  </a:lnTo>
                  <a:lnTo>
                    <a:pt x="2289" y="775"/>
                  </a:lnTo>
                  <a:lnTo>
                    <a:pt x="2256" y="1348"/>
                  </a:lnTo>
                  <a:lnTo>
                    <a:pt x="2256" y="1886"/>
                  </a:lnTo>
                  <a:lnTo>
                    <a:pt x="2289" y="2425"/>
                  </a:lnTo>
                  <a:lnTo>
                    <a:pt x="2289" y="2459"/>
                  </a:lnTo>
                  <a:lnTo>
                    <a:pt x="2256" y="2459"/>
                  </a:lnTo>
                  <a:lnTo>
                    <a:pt x="2020" y="2425"/>
                  </a:lnTo>
                  <a:lnTo>
                    <a:pt x="808" y="2425"/>
                  </a:lnTo>
                  <a:lnTo>
                    <a:pt x="303" y="2391"/>
                  </a:lnTo>
                  <a:lnTo>
                    <a:pt x="236" y="1280"/>
                  </a:lnTo>
                  <a:lnTo>
                    <a:pt x="202" y="169"/>
                  </a:lnTo>
                  <a:close/>
                  <a:moveTo>
                    <a:pt x="741" y="1"/>
                  </a:moveTo>
                  <a:lnTo>
                    <a:pt x="168" y="35"/>
                  </a:lnTo>
                  <a:lnTo>
                    <a:pt x="135" y="35"/>
                  </a:lnTo>
                  <a:lnTo>
                    <a:pt x="101" y="102"/>
                  </a:lnTo>
                  <a:lnTo>
                    <a:pt x="67" y="102"/>
                  </a:lnTo>
                  <a:lnTo>
                    <a:pt x="34" y="169"/>
                  </a:lnTo>
                  <a:lnTo>
                    <a:pt x="0" y="775"/>
                  </a:lnTo>
                  <a:lnTo>
                    <a:pt x="0" y="1415"/>
                  </a:lnTo>
                  <a:lnTo>
                    <a:pt x="34" y="2021"/>
                  </a:lnTo>
                  <a:lnTo>
                    <a:pt x="101" y="2661"/>
                  </a:lnTo>
                  <a:lnTo>
                    <a:pt x="135" y="2694"/>
                  </a:lnTo>
                  <a:lnTo>
                    <a:pt x="168" y="2728"/>
                  </a:lnTo>
                  <a:lnTo>
                    <a:pt x="236" y="2728"/>
                  </a:lnTo>
                  <a:lnTo>
                    <a:pt x="303" y="2694"/>
                  </a:lnTo>
                  <a:lnTo>
                    <a:pt x="337" y="2661"/>
                  </a:lnTo>
                  <a:lnTo>
                    <a:pt x="337" y="2627"/>
                  </a:lnTo>
                  <a:lnTo>
                    <a:pt x="337" y="2560"/>
                  </a:lnTo>
                  <a:lnTo>
                    <a:pt x="808" y="2661"/>
                  </a:lnTo>
                  <a:lnTo>
                    <a:pt x="1313" y="2694"/>
                  </a:lnTo>
                  <a:lnTo>
                    <a:pt x="1818" y="2694"/>
                  </a:lnTo>
                  <a:lnTo>
                    <a:pt x="2054" y="2661"/>
                  </a:lnTo>
                  <a:lnTo>
                    <a:pt x="2256" y="2627"/>
                  </a:lnTo>
                  <a:lnTo>
                    <a:pt x="2323" y="2593"/>
                  </a:lnTo>
                  <a:lnTo>
                    <a:pt x="2323" y="2492"/>
                  </a:lnTo>
                  <a:lnTo>
                    <a:pt x="2357" y="2526"/>
                  </a:lnTo>
                  <a:lnTo>
                    <a:pt x="2390" y="2526"/>
                  </a:lnTo>
                  <a:lnTo>
                    <a:pt x="2458" y="2492"/>
                  </a:lnTo>
                  <a:lnTo>
                    <a:pt x="2458" y="2425"/>
                  </a:lnTo>
                  <a:lnTo>
                    <a:pt x="2491" y="1886"/>
                  </a:lnTo>
                  <a:lnTo>
                    <a:pt x="2525" y="1314"/>
                  </a:lnTo>
                  <a:lnTo>
                    <a:pt x="2491" y="775"/>
                  </a:lnTo>
                  <a:lnTo>
                    <a:pt x="2458" y="203"/>
                  </a:lnTo>
                  <a:lnTo>
                    <a:pt x="2491" y="169"/>
                  </a:lnTo>
                  <a:lnTo>
                    <a:pt x="2491" y="102"/>
                  </a:lnTo>
                  <a:lnTo>
                    <a:pt x="2458" y="35"/>
                  </a:lnTo>
                  <a:lnTo>
                    <a:pt x="1852" y="35"/>
                  </a:lnTo>
                  <a:lnTo>
                    <a:pt x="127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1" name="Google Shape;422;p3"/>
            <p:cNvSpPr/>
            <p:nvPr/>
          </p:nvSpPr>
          <p:spPr>
            <a:xfrm>
              <a:off x="5921825" y="2394550"/>
              <a:ext cx="64825" cy="62300"/>
            </a:xfrm>
            <a:custGeom>
              <a:avLst/>
              <a:gdLst/>
              <a:ahLst/>
              <a:cxnLst/>
              <a:rect l="l" t="t" r="r" b="b"/>
              <a:pathLst>
                <a:path w="2593" h="2492" extrusionOk="0">
                  <a:moveTo>
                    <a:pt x="707" y="1"/>
                  </a:moveTo>
                  <a:lnTo>
                    <a:pt x="438" y="34"/>
                  </a:lnTo>
                  <a:lnTo>
                    <a:pt x="337" y="68"/>
                  </a:lnTo>
                  <a:lnTo>
                    <a:pt x="236" y="135"/>
                  </a:lnTo>
                  <a:lnTo>
                    <a:pt x="303" y="203"/>
                  </a:lnTo>
                  <a:lnTo>
                    <a:pt x="404" y="236"/>
                  </a:lnTo>
                  <a:lnTo>
                    <a:pt x="640" y="270"/>
                  </a:lnTo>
                  <a:lnTo>
                    <a:pt x="1077" y="270"/>
                  </a:lnTo>
                  <a:lnTo>
                    <a:pt x="1751" y="337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5"/>
                  </a:lnTo>
                  <a:lnTo>
                    <a:pt x="2357" y="1684"/>
                  </a:lnTo>
                  <a:lnTo>
                    <a:pt x="2357" y="1953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4" y="2189"/>
                  </a:lnTo>
                  <a:lnTo>
                    <a:pt x="505" y="2223"/>
                  </a:lnTo>
                  <a:lnTo>
                    <a:pt x="269" y="2290"/>
                  </a:lnTo>
                  <a:lnTo>
                    <a:pt x="236" y="1751"/>
                  </a:lnTo>
                  <a:lnTo>
                    <a:pt x="236" y="1213"/>
                  </a:lnTo>
                  <a:lnTo>
                    <a:pt x="269" y="674"/>
                  </a:lnTo>
                  <a:lnTo>
                    <a:pt x="269" y="405"/>
                  </a:lnTo>
                  <a:lnTo>
                    <a:pt x="236" y="270"/>
                  </a:lnTo>
                  <a:lnTo>
                    <a:pt x="202" y="135"/>
                  </a:lnTo>
                  <a:lnTo>
                    <a:pt x="101" y="304"/>
                  </a:lnTo>
                  <a:lnTo>
                    <a:pt x="67" y="472"/>
                  </a:lnTo>
                  <a:lnTo>
                    <a:pt x="0" y="842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8"/>
                  </a:lnTo>
                  <a:lnTo>
                    <a:pt x="269" y="2458"/>
                  </a:lnTo>
                  <a:lnTo>
                    <a:pt x="269" y="2425"/>
                  </a:lnTo>
                  <a:lnTo>
                    <a:pt x="269" y="2391"/>
                  </a:lnTo>
                  <a:lnTo>
                    <a:pt x="539" y="2458"/>
                  </a:lnTo>
                  <a:lnTo>
                    <a:pt x="774" y="2492"/>
                  </a:lnTo>
                  <a:lnTo>
                    <a:pt x="1313" y="2492"/>
                  </a:lnTo>
                  <a:lnTo>
                    <a:pt x="2391" y="2458"/>
                  </a:lnTo>
                  <a:lnTo>
                    <a:pt x="2458" y="2425"/>
                  </a:lnTo>
                  <a:lnTo>
                    <a:pt x="2492" y="2458"/>
                  </a:lnTo>
                  <a:lnTo>
                    <a:pt x="2525" y="2458"/>
                  </a:lnTo>
                  <a:lnTo>
                    <a:pt x="2559" y="2425"/>
                  </a:lnTo>
                  <a:lnTo>
                    <a:pt x="2593" y="2155"/>
                  </a:lnTo>
                  <a:lnTo>
                    <a:pt x="2593" y="1886"/>
                  </a:lnTo>
                  <a:lnTo>
                    <a:pt x="2593" y="1347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5" y="34"/>
                  </a:lnTo>
                  <a:lnTo>
                    <a:pt x="2458" y="34"/>
                  </a:lnTo>
                  <a:lnTo>
                    <a:pt x="2458" y="68"/>
                  </a:lnTo>
                  <a:lnTo>
                    <a:pt x="2424" y="169"/>
                  </a:lnTo>
                  <a:lnTo>
                    <a:pt x="1852" y="102"/>
                  </a:lnTo>
                  <a:lnTo>
                    <a:pt x="1246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2" name="Google Shape;423;p3"/>
            <p:cNvSpPr/>
            <p:nvPr/>
          </p:nvSpPr>
          <p:spPr>
            <a:xfrm>
              <a:off x="5876375" y="2346575"/>
              <a:ext cx="63975" cy="44625"/>
            </a:xfrm>
            <a:custGeom>
              <a:avLst/>
              <a:gdLst/>
              <a:ahLst/>
              <a:cxnLst/>
              <a:rect l="l" t="t" r="r" b="b"/>
              <a:pathLst>
                <a:path w="2559" h="1785" extrusionOk="0">
                  <a:moveTo>
                    <a:pt x="168" y="203"/>
                  </a:moveTo>
                  <a:lnTo>
                    <a:pt x="404" y="236"/>
                  </a:lnTo>
                  <a:lnTo>
                    <a:pt x="673" y="270"/>
                  </a:lnTo>
                  <a:lnTo>
                    <a:pt x="1178" y="270"/>
                  </a:lnTo>
                  <a:lnTo>
                    <a:pt x="2323" y="371"/>
                  </a:lnTo>
                  <a:lnTo>
                    <a:pt x="2289" y="607"/>
                  </a:lnTo>
                  <a:lnTo>
                    <a:pt x="2289" y="842"/>
                  </a:lnTo>
                  <a:lnTo>
                    <a:pt x="2323" y="1448"/>
                  </a:lnTo>
                  <a:lnTo>
                    <a:pt x="1246" y="1516"/>
                  </a:lnTo>
                  <a:lnTo>
                    <a:pt x="741" y="1516"/>
                  </a:lnTo>
                  <a:lnTo>
                    <a:pt x="505" y="1549"/>
                  </a:lnTo>
                  <a:lnTo>
                    <a:pt x="236" y="1583"/>
                  </a:lnTo>
                  <a:lnTo>
                    <a:pt x="202" y="876"/>
                  </a:lnTo>
                  <a:lnTo>
                    <a:pt x="168" y="203"/>
                  </a:lnTo>
                  <a:close/>
                  <a:moveTo>
                    <a:pt x="673" y="0"/>
                  </a:moveTo>
                  <a:lnTo>
                    <a:pt x="404" y="34"/>
                  </a:lnTo>
                  <a:lnTo>
                    <a:pt x="135" y="101"/>
                  </a:lnTo>
                  <a:lnTo>
                    <a:pt x="101" y="101"/>
                  </a:lnTo>
                  <a:lnTo>
                    <a:pt x="67" y="135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246"/>
                  </a:lnTo>
                  <a:lnTo>
                    <a:pt x="67" y="1583"/>
                  </a:lnTo>
                  <a:lnTo>
                    <a:pt x="101" y="1650"/>
                  </a:lnTo>
                  <a:lnTo>
                    <a:pt x="202" y="1650"/>
                  </a:lnTo>
                  <a:lnTo>
                    <a:pt x="236" y="1617"/>
                  </a:lnTo>
                  <a:lnTo>
                    <a:pt x="471" y="1718"/>
                  </a:lnTo>
                  <a:lnTo>
                    <a:pt x="741" y="1751"/>
                  </a:lnTo>
                  <a:lnTo>
                    <a:pt x="1010" y="1785"/>
                  </a:lnTo>
                  <a:lnTo>
                    <a:pt x="1279" y="1785"/>
                  </a:lnTo>
                  <a:lnTo>
                    <a:pt x="1818" y="1751"/>
                  </a:lnTo>
                  <a:lnTo>
                    <a:pt x="2357" y="1650"/>
                  </a:lnTo>
                  <a:lnTo>
                    <a:pt x="2357" y="1718"/>
                  </a:lnTo>
                  <a:lnTo>
                    <a:pt x="2390" y="1751"/>
                  </a:lnTo>
                  <a:lnTo>
                    <a:pt x="2458" y="1785"/>
                  </a:lnTo>
                  <a:lnTo>
                    <a:pt x="2525" y="1751"/>
                  </a:lnTo>
                  <a:lnTo>
                    <a:pt x="2559" y="1718"/>
                  </a:lnTo>
                  <a:lnTo>
                    <a:pt x="2559" y="1650"/>
                  </a:lnTo>
                  <a:lnTo>
                    <a:pt x="2491" y="1011"/>
                  </a:lnTo>
                  <a:lnTo>
                    <a:pt x="2458" y="371"/>
                  </a:lnTo>
                  <a:lnTo>
                    <a:pt x="2491" y="304"/>
                  </a:lnTo>
                  <a:lnTo>
                    <a:pt x="2491" y="236"/>
                  </a:lnTo>
                  <a:lnTo>
                    <a:pt x="2458" y="203"/>
                  </a:lnTo>
                  <a:lnTo>
                    <a:pt x="2390" y="169"/>
                  </a:lnTo>
                  <a:lnTo>
                    <a:pt x="1852" y="101"/>
                  </a:lnTo>
                  <a:lnTo>
                    <a:pt x="1246" y="34"/>
                  </a:lnTo>
                  <a:lnTo>
                    <a:pt x="97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3" name="Google Shape;424;p3"/>
            <p:cNvSpPr/>
            <p:nvPr/>
          </p:nvSpPr>
          <p:spPr>
            <a:xfrm>
              <a:off x="5960525" y="2466100"/>
              <a:ext cx="64000" cy="61475"/>
            </a:xfrm>
            <a:custGeom>
              <a:avLst/>
              <a:gdLst/>
              <a:ahLst/>
              <a:cxnLst/>
              <a:rect l="l" t="t" r="r" b="b"/>
              <a:pathLst>
                <a:path w="2560" h="2459" extrusionOk="0">
                  <a:moveTo>
                    <a:pt x="169" y="202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7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2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8" y="2256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37" y="674"/>
                  </a:lnTo>
                  <a:lnTo>
                    <a:pt x="169" y="202"/>
                  </a:lnTo>
                  <a:close/>
                  <a:moveTo>
                    <a:pt x="708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5" y="371"/>
                  </a:lnTo>
                  <a:lnTo>
                    <a:pt x="1" y="640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3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40" y="2424"/>
                  </a:lnTo>
                  <a:lnTo>
                    <a:pt x="1280" y="2424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4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4"/>
                  </a:lnTo>
                  <a:lnTo>
                    <a:pt x="2492" y="2391"/>
                  </a:lnTo>
                  <a:lnTo>
                    <a:pt x="2526" y="2121"/>
                  </a:lnTo>
                  <a:lnTo>
                    <a:pt x="2560" y="1852"/>
                  </a:lnTo>
                  <a:lnTo>
                    <a:pt x="2526" y="1313"/>
                  </a:lnTo>
                  <a:lnTo>
                    <a:pt x="2526" y="707"/>
                  </a:lnTo>
                  <a:lnTo>
                    <a:pt x="2526" y="404"/>
                  </a:lnTo>
                  <a:lnTo>
                    <a:pt x="2459" y="101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4" name="Google Shape;425;p3"/>
            <p:cNvSpPr/>
            <p:nvPr/>
          </p:nvSpPr>
          <p:spPr>
            <a:xfrm>
              <a:off x="5974850" y="2536800"/>
              <a:ext cx="63150" cy="61475"/>
            </a:xfrm>
            <a:custGeom>
              <a:avLst/>
              <a:gdLst/>
              <a:ahLst/>
              <a:cxnLst/>
              <a:rect l="l" t="t" r="r" b="b"/>
              <a:pathLst>
                <a:path w="2526" h="2459" extrusionOk="0">
                  <a:moveTo>
                    <a:pt x="2357" y="202"/>
                  </a:moveTo>
                  <a:lnTo>
                    <a:pt x="2323" y="674"/>
                  </a:lnTo>
                  <a:lnTo>
                    <a:pt x="2323" y="1145"/>
                  </a:lnTo>
                  <a:lnTo>
                    <a:pt x="2256" y="1684"/>
                  </a:lnTo>
                  <a:lnTo>
                    <a:pt x="2222" y="2256"/>
                  </a:lnTo>
                  <a:lnTo>
                    <a:pt x="1953" y="2189"/>
                  </a:lnTo>
                  <a:lnTo>
                    <a:pt x="472" y="2189"/>
                  </a:lnTo>
                  <a:lnTo>
                    <a:pt x="236" y="2223"/>
                  </a:lnTo>
                  <a:lnTo>
                    <a:pt x="236" y="1684"/>
                  </a:lnTo>
                  <a:lnTo>
                    <a:pt x="236" y="1145"/>
                  </a:lnTo>
                  <a:lnTo>
                    <a:pt x="236" y="708"/>
                  </a:lnTo>
                  <a:lnTo>
                    <a:pt x="236" y="236"/>
                  </a:lnTo>
                  <a:lnTo>
                    <a:pt x="1313" y="270"/>
                  </a:lnTo>
                  <a:lnTo>
                    <a:pt x="1852" y="236"/>
                  </a:lnTo>
                  <a:lnTo>
                    <a:pt x="2357" y="202"/>
                  </a:lnTo>
                  <a:close/>
                  <a:moveTo>
                    <a:pt x="1313" y="0"/>
                  </a:moveTo>
                  <a:lnTo>
                    <a:pt x="236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101"/>
                  </a:lnTo>
                  <a:lnTo>
                    <a:pt x="34" y="404"/>
                  </a:lnTo>
                  <a:lnTo>
                    <a:pt x="34" y="708"/>
                  </a:lnTo>
                  <a:lnTo>
                    <a:pt x="0" y="1314"/>
                  </a:lnTo>
                  <a:lnTo>
                    <a:pt x="0" y="1852"/>
                  </a:lnTo>
                  <a:lnTo>
                    <a:pt x="34" y="2122"/>
                  </a:lnTo>
                  <a:lnTo>
                    <a:pt x="68" y="2391"/>
                  </a:lnTo>
                  <a:lnTo>
                    <a:pt x="101" y="2425"/>
                  </a:lnTo>
                  <a:lnTo>
                    <a:pt x="135" y="2458"/>
                  </a:lnTo>
                  <a:lnTo>
                    <a:pt x="169" y="2458"/>
                  </a:lnTo>
                  <a:lnTo>
                    <a:pt x="202" y="2425"/>
                  </a:lnTo>
                  <a:lnTo>
                    <a:pt x="472" y="2458"/>
                  </a:lnTo>
                  <a:lnTo>
                    <a:pt x="741" y="2458"/>
                  </a:lnTo>
                  <a:lnTo>
                    <a:pt x="1280" y="2425"/>
                  </a:lnTo>
                  <a:lnTo>
                    <a:pt x="2020" y="2425"/>
                  </a:lnTo>
                  <a:lnTo>
                    <a:pt x="2256" y="2391"/>
                  </a:lnTo>
                  <a:lnTo>
                    <a:pt x="2357" y="2391"/>
                  </a:lnTo>
                  <a:lnTo>
                    <a:pt x="2391" y="2324"/>
                  </a:lnTo>
                  <a:lnTo>
                    <a:pt x="2458" y="2054"/>
                  </a:lnTo>
                  <a:lnTo>
                    <a:pt x="2492" y="1751"/>
                  </a:lnTo>
                  <a:lnTo>
                    <a:pt x="2525" y="1145"/>
                  </a:lnTo>
                  <a:lnTo>
                    <a:pt x="2525" y="640"/>
                  </a:lnTo>
                  <a:lnTo>
                    <a:pt x="2525" y="371"/>
                  </a:lnTo>
                  <a:lnTo>
                    <a:pt x="2492" y="135"/>
                  </a:lnTo>
                  <a:lnTo>
                    <a:pt x="2458" y="68"/>
                  </a:lnTo>
                  <a:lnTo>
                    <a:pt x="2391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5" name="Google Shape;426;p3"/>
            <p:cNvSpPr/>
            <p:nvPr/>
          </p:nvSpPr>
          <p:spPr>
            <a:xfrm>
              <a:off x="5803125" y="2348250"/>
              <a:ext cx="66525" cy="40425"/>
            </a:xfrm>
            <a:custGeom>
              <a:avLst/>
              <a:gdLst/>
              <a:ahLst/>
              <a:cxnLst/>
              <a:rect l="l" t="t" r="r" b="b"/>
              <a:pathLst>
                <a:path w="2661" h="1617" extrusionOk="0">
                  <a:moveTo>
                    <a:pt x="2189" y="203"/>
                  </a:moveTo>
                  <a:lnTo>
                    <a:pt x="2358" y="237"/>
                  </a:lnTo>
                  <a:lnTo>
                    <a:pt x="2391" y="270"/>
                  </a:lnTo>
                  <a:lnTo>
                    <a:pt x="2459" y="237"/>
                  </a:lnTo>
                  <a:lnTo>
                    <a:pt x="2459" y="371"/>
                  </a:lnTo>
                  <a:lnTo>
                    <a:pt x="2425" y="506"/>
                  </a:lnTo>
                  <a:lnTo>
                    <a:pt x="2425" y="775"/>
                  </a:lnTo>
                  <a:lnTo>
                    <a:pt x="2425" y="1078"/>
                  </a:lnTo>
                  <a:lnTo>
                    <a:pt x="2459" y="1381"/>
                  </a:lnTo>
                  <a:lnTo>
                    <a:pt x="1280" y="1381"/>
                  </a:lnTo>
                  <a:lnTo>
                    <a:pt x="708" y="1415"/>
                  </a:lnTo>
                  <a:lnTo>
                    <a:pt x="136" y="1482"/>
                  </a:lnTo>
                  <a:lnTo>
                    <a:pt x="169" y="1280"/>
                  </a:lnTo>
                  <a:lnTo>
                    <a:pt x="203" y="1078"/>
                  </a:lnTo>
                  <a:lnTo>
                    <a:pt x="203" y="708"/>
                  </a:lnTo>
                  <a:lnTo>
                    <a:pt x="203" y="439"/>
                  </a:lnTo>
                  <a:lnTo>
                    <a:pt x="203" y="304"/>
                  </a:lnTo>
                  <a:lnTo>
                    <a:pt x="203" y="203"/>
                  </a:lnTo>
                  <a:lnTo>
                    <a:pt x="371" y="237"/>
                  </a:lnTo>
                  <a:lnTo>
                    <a:pt x="1651" y="237"/>
                  </a:lnTo>
                  <a:lnTo>
                    <a:pt x="1987" y="203"/>
                  </a:lnTo>
                  <a:close/>
                  <a:moveTo>
                    <a:pt x="708" y="1"/>
                  </a:moveTo>
                  <a:lnTo>
                    <a:pt x="439" y="34"/>
                  </a:lnTo>
                  <a:lnTo>
                    <a:pt x="136" y="68"/>
                  </a:lnTo>
                  <a:lnTo>
                    <a:pt x="136" y="102"/>
                  </a:lnTo>
                  <a:lnTo>
                    <a:pt x="35" y="102"/>
                  </a:lnTo>
                  <a:lnTo>
                    <a:pt x="35" y="136"/>
                  </a:lnTo>
                  <a:lnTo>
                    <a:pt x="68" y="136"/>
                  </a:lnTo>
                  <a:lnTo>
                    <a:pt x="35" y="270"/>
                  </a:lnTo>
                  <a:lnTo>
                    <a:pt x="35" y="439"/>
                  </a:lnTo>
                  <a:lnTo>
                    <a:pt x="35" y="708"/>
                  </a:lnTo>
                  <a:lnTo>
                    <a:pt x="1" y="1078"/>
                  </a:lnTo>
                  <a:lnTo>
                    <a:pt x="1" y="1280"/>
                  </a:lnTo>
                  <a:lnTo>
                    <a:pt x="35" y="1482"/>
                  </a:lnTo>
                  <a:lnTo>
                    <a:pt x="68" y="1516"/>
                  </a:lnTo>
                  <a:lnTo>
                    <a:pt x="68" y="1550"/>
                  </a:lnTo>
                  <a:lnTo>
                    <a:pt x="102" y="1583"/>
                  </a:lnTo>
                  <a:lnTo>
                    <a:pt x="708" y="1617"/>
                  </a:lnTo>
                  <a:lnTo>
                    <a:pt x="1314" y="1617"/>
                  </a:lnTo>
                  <a:lnTo>
                    <a:pt x="2492" y="1583"/>
                  </a:lnTo>
                  <a:lnTo>
                    <a:pt x="2593" y="1583"/>
                  </a:lnTo>
                  <a:lnTo>
                    <a:pt x="2627" y="1550"/>
                  </a:lnTo>
                  <a:lnTo>
                    <a:pt x="2661" y="1482"/>
                  </a:lnTo>
                  <a:lnTo>
                    <a:pt x="2661" y="1449"/>
                  </a:lnTo>
                  <a:lnTo>
                    <a:pt x="2627" y="1381"/>
                  </a:lnTo>
                  <a:lnTo>
                    <a:pt x="2627" y="1078"/>
                  </a:lnTo>
                  <a:lnTo>
                    <a:pt x="2593" y="775"/>
                  </a:lnTo>
                  <a:lnTo>
                    <a:pt x="2627" y="439"/>
                  </a:lnTo>
                  <a:lnTo>
                    <a:pt x="2593" y="270"/>
                  </a:lnTo>
                  <a:lnTo>
                    <a:pt x="2560" y="136"/>
                  </a:lnTo>
                  <a:lnTo>
                    <a:pt x="2526" y="136"/>
                  </a:lnTo>
                  <a:lnTo>
                    <a:pt x="2492" y="102"/>
                  </a:lnTo>
                  <a:lnTo>
                    <a:pt x="2459" y="68"/>
                  </a:lnTo>
                  <a:lnTo>
                    <a:pt x="2324" y="34"/>
                  </a:lnTo>
                  <a:lnTo>
                    <a:pt x="2189" y="1"/>
                  </a:lnTo>
                  <a:lnTo>
                    <a:pt x="1886" y="1"/>
                  </a:lnTo>
                  <a:lnTo>
                    <a:pt x="1280" y="34"/>
                  </a:lnTo>
                  <a:lnTo>
                    <a:pt x="70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6" name="Google Shape;427;p3"/>
            <p:cNvSpPr/>
            <p:nvPr/>
          </p:nvSpPr>
          <p:spPr>
            <a:xfrm>
              <a:off x="5201325" y="2394550"/>
              <a:ext cx="64825" cy="62300"/>
            </a:xfrm>
            <a:custGeom>
              <a:avLst/>
              <a:gdLst/>
              <a:ahLst/>
              <a:cxnLst/>
              <a:rect l="l" t="t" r="r" b="b"/>
              <a:pathLst>
                <a:path w="2593" h="2492" extrusionOk="0">
                  <a:moveTo>
                    <a:pt x="707" y="1"/>
                  </a:moveTo>
                  <a:lnTo>
                    <a:pt x="438" y="34"/>
                  </a:lnTo>
                  <a:lnTo>
                    <a:pt x="337" y="68"/>
                  </a:lnTo>
                  <a:lnTo>
                    <a:pt x="236" y="135"/>
                  </a:lnTo>
                  <a:lnTo>
                    <a:pt x="303" y="203"/>
                  </a:lnTo>
                  <a:lnTo>
                    <a:pt x="404" y="236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7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5"/>
                  </a:lnTo>
                  <a:lnTo>
                    <a:pt x="2357" y="1684"/>
                  </a:lnTo>
                  <a:lnTo>
                    <a:pt x="2357" y="1953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1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5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2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8"/>
                  </a:lnTo>
                  <a:lnTo>
                    <a:pt x="270" y="2458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8"/>
                  </a:lnTo>
                  <a:lnTo>
                    <a:pt x="775" y="2492"/>
                  </a:lnTo>
                  <a:lnTo>
                    <a:pt x="1313" y="2492"/>
                  </a:lnTo>
                  <a:lnTo>
                    <a:pt x="2391" y="2458"/>
                  </a:lnTo>
                  <a:lnTo>
                    <a:pt x="2458" y="2425"/>
                  </a:lnTo>
                  <a:lnTo>
                    <a:pt x="2492" y="2458"/>
                  </a:lnTo>
                  <a:lnTo>
                    <a:pt x="2525" y="2458"/>
                  </a:lnTo>
                  <a:lnTo>
                    <a:pt x="2559" y="2425"/>
                  </a:lnTo>
                  <a:lnTo>
                    <a:pt x="2593" y="2155"/>
                  </a:lnTo>
                  <a:lnTo>
                    <a:pt x="2593" y="1886"/>
                  </a:lnTo>
                  <a:lnTo>
                    <a:pt x="2593" y="1347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5" y="34"/>
                  </a:lnTo>
                  <a:lnTo>
                    <a:pt x="2458" y="34"/>
                  </a:lnTo>
                  <a:lnTo>
                    <a:pt x="2458" y="68"/>
                  </a:lnTo>
                  <a:lnTo>
                    <a:pt x="2424" y="169"/>
                  </a:lnTo>
                  <a:lnTo>
                    <a:pt x="1852" y="102"/>
                  </a:lnTo>
                  <a:lnTo>
                    <a:pt x="1246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7" name="Google Shape;428;p3"/>
            <p:cNvSpPr/>
            <p:nvPr/>
          </p:nvSpPr>
          <p:spPr>
            <a:xfrm>
              <a:off x="5355350" y="2348250"/>
              <a:ext cx="69050" cy="40425"/>
            </a:xfrm>
            <a:custGeom>
              <a:avLst/>
              <a:gdLst/>
              <a:ahLst/>
              <a:cxnLst/>
              <a:rect l="l" t="t" r="r" b="b"/>
              <a:pathLst>
                <a:path w="2762" h="1617" extrusionOk="0">
                  <a:moveTo>
                    <a:pt x="135" y="136"/>
                  </a:moveTo>
                  <a:lnTo>
                    <a:pt x="438" y="203"/>
                  </a:lnTo>
                  <a:lnTo>
                    <a:pt x="741" y="237"/>
                  </a:lnTo>
                  <a:lnTo>
                    <a:pt x="1347" y="237"/>
                  </a:lnTo>
                  <a:lnTo>
                    <a:pt x="2593" y="203"/>
                  </a:lnTo>
                  <a:lnTo>
                    <a:pt x="2593" y="203"/>
                  </a:lnTo>
                  <a:lnTo>
                    <a:pt x="2559" y="506"/>
                  </a:lnTo>
                  <a:lnTo>
                    <a:pt x="2526" y="775"/>
                  </a:lnTo>
                  <a:lnTo>
                    <a:pt x="2559" y="1381"/>
                  </a:lnTo>
                  <a:lnTo>
                    <a:pt x="2223" y="1415"/>
                  </a:lnTo>
                  <a:lnTo>
                    <a:pt x="1886" y="1415"/>
                  </a:lnTo>
                  <a:lnTo>
                    <a:pt x="1246" y="1381"/>
                  </a:lnTo>
                  <a:lnTo>
                    <a:pt x="708" y="1348"/>
                  </a:lnTo>
                  <a:lnTo>
                    <a:pt x="438" y="1381"/>
                  </a:lnTo>
                  <a:lnTo>
                    <a:pt x="203" y="1449"/>
                  </a:lnTo>
                  <a:lnTo>
                    <a:pt x="169" y="775"/>
                  </a:lnTo>
                  <a:lnTo>
                    <a:pt x="169" y="439"/>
                  </a:lnTo>
                  <a:lnTo>
                    <a:pt x="135" y="136"/>
                  </a:lnTo>
                  <a:close/>
                  <a:moveTo>
                    <a:pt x="708" y="1"/>
                  </a:moveTo>
                  <a:lnTo>
                    <a:pt x="102" y="68"/>
                  </a:lnTo>
                  <a:lnTo>
                    <a:pt x="68" y="102"/>
                  </a:lnTo>
                  <a:lnTo>
                    <a:pt x="102" y="136"/>
                  </a:lnTo>
                  <a:lnTo>
                    <a:pt x="1" y="439"/>
                  </a:lnTo>
                  <a:lnTo>
                    <a:pt x="1" y="809"/>
                  </a:lnTo>
                  <a:lnTo>
                    <a:pt x="34" y="1516"/>
                  </a:lnTo>
                  <a:lnTo>
                    <a:pt x="68" y="1550"/>
                  </a:lnTo>
                  <a:lnTo>
                    <a:pt x="135" y="1583"/>
                  </a:lnTo>
                  <a:lnTo>
                    <a:pt x="169" y="1583"/>
                  </a:lnTo>
                  <a:lnTo>
                    <a:pt x="203" y="1516"/>
                  </a:lnTo>
                  <a:lnTo>
                    <a:pt x="506" y="1550"/>
                  </a:lnTo>
                  <a:lnTo>
                    <a:pt x="809" y="1550"/>
                  </a:lnTo>
                  <a:lnTo>
                    <a:pt x="1415" y="1583"/>
                  </a:lnTo>
                  <a:lnTo>
                    <a:pt x="2021" y="1617"/>
                  </a:lnTo>
                  <a:lnTo>
                    <a:pt x="2593" y="1583"/>
                  </a:lnTo>
                  <a:lnTo>
                    <a:pt x="2660" y="1583"/>
                  </a:lnTo>
                  <a:lnTo>
                    <a:pt x="2728" y="1550"/>
                  </a:lnTo>
                  <a:lnTo>
                    <a:pt x="2761" y="1550"/>
                  </a:lnTo>
                  <a:lnTo>
                    <a:pt x="2761" y="1482"/>
                  </a:lnTo>
                  <a:lnTo>
                    <a:pt x="2761" y="1415"/>
                  </a:lnTo>
                  <a:lnTo>
                    <a:pt x="2761" y="775"/>
                  </a:lnTo>
                  <a:lnTo>
                    <a:pt x="2761" y="439"/>
                  </a:lnTo>
                  <a:lnTo>
                    <a:pt x="2694" y="102"/>
                  </a:lnTo>
                  <a:lnTo>
                    <a:pt x="2694" y="68"/>
                  </a:lnTo>
                  <a:lnTo>
                    <a:pt x="2660" y="34"/>
                  </a:lnTo>
                  <a:lnTo>
                    <a:pt x="1347" y="34"/>
                  </a:lnTo>
                  <a:lnTo>
                    <a:pt x="70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8" name="Google Shape;429;p3"/>
            <p:cNvSpPr/>
            <p:nvPr/>
          </p:nvSpPr>
          <p:spPr>
            <a:xfrm>
              <a:off x="5901625" y="2535950"/>
              <a:ext cx="64825" cy="62325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1885" y="1"/>
                  </a:moveTo>
                  <a:lnTo>
                    <a:pt x="1347" y="34"/>
                  </a:lnTo>
                  <a:lnTo>
                    <a:pt x="741" y="102"/>
                  </a:lnTo>
                  <a:lnTo>
                    <a:pt x="168" y="169"/>
                  </a:lnTo>
                  <a:lnTo>
                    <a:pt x="135" y="68"/>
                  </a:lnTo>
                  <a:lnTo>
                    <a:pt x="135" y="34"/>
                  </a:lnTo>
                  <a:lnTo>
                    <a:pt x="67" y="34"/>
                  </a:lnTo>
                  <a:lnTo>
                    <a:pt x="34" y="68"/>
                  </a:lnTo>
                  <a:lnTo>
                    <a:pt x="0" y="405"/>
                  </a:lnTo>
                  <a:lnTo>
                    <a:pt x="0" y="708"/>
                  </a:lnTo>
                  <a:lnTo>
                    <a:pt x="0" y="1348"/>
                  </a:lnTo>
                  <a:lnTo>
                    <a:pt x="0" y="1886"/>
                  </a:lnTo>
                  <a:lnTo>
                    <a:pt x="0" y="2156"/>
                  </a:lnTo>
                  <a:lnTo>
                    <a:pt x="34" y="2425"/>
                  </a:lnTo>
                  <a:lnTo>
                    <a:pt x="67" y="2459"/>
                  </a:lnTo>
                  <a:lnTo>
                    <a:pt x="101" y="2459"/>
                  </a:lnTo>
                  <a:lnTo>
                    <a:pt x="135" y="2425"/>
                  </a:lnTo>
                  <a:lnTo>
                    <a:pt x="202" y="2459"/>
                  </a:lnTo>
                  <a:lnTo>
                    <a:pt x="1279" y="2492"/>
                  </a:lnTo>
                  <a:lnTo>
                    <a:pt x="1818" y="2492"/>
                  </a:lnTo>
                  <a:lnTo>
                    <a:pt x="2054" y="2459"/>
                  </a:lnTo>
                  <a:lnTo>
                    <a:pt x="2323" y="2391"/>
                  </a:lnTo>
                  <a:lnTo>
                    <a:pt x="2323" y="2425"/>
                  </a:lnTo>
                  <a:lnTo>
                    <a:pt x="2323" y="2459"/>
                  </a:lnTo>
                  <a:lnTo>
                    <a:pt x="2391" y="2459"/>
                  </a:lnTo>
                  <a:lnTo>
                    <a:pt x="2492" y="2425"/>
                  </a:lnTo>
                  <a:lnTo>
                    <a:pt x="2559" y="2324"/>
                  </a:lnTo>
                  <a:lnTo>
                    <a:pt x="2593" y="2223"/>
                  </a:lnTo>
                  <a:lnTo>
                    <a:pt x="2593" y="2088"/>
                  </a:lnTo>
                  <a:lnTo>
                    <a:pt x="2593" y="1819"/>
                  </a:lnTo>
                  <a:lnTo>
                    <a:pt x="2593" y="1583"/>
                  </a:lnTo>
                  <a:lnTo>
                    <a:pt x="2593" y="843"/>
                  </a:lnTo>
                  <a:lnTo>
                    <a:pt x="2525" y="472"/>
                  </a:lnTo>
                  <a:lnTo>
                    <a:pt x="2492" y="304"/>
                  </a:lnTo>
                  <a:lnTo>
                    <a:pt x="2391" y="135"/>
                  </a:lnTo>
                  <a:lnTo>
                    <a:pt x="2357" y="270"/>
                  </a:lnTo>
                  <a:lnTo>
                    <a:pt x="2323" y="405"/>
                  </a:lnTo>
                  <a:lnTo>
                    <a:pt x="2323" y="674"/>
                  </a:lnTo>
                  <a:lnTo>
                    <a:pt x="2357" y="1213"/>
                  </a:lnTo>
                  <a:lnTo>
                    <a:pt x="2357" y="1752"/>
                  </a:lnTo>
                  <a:lnTo>
                    <a:pt x="2323" y="2290"/>
                  </a:lnTo>
                  <a:lnTo>
                    <a:pt x="2087" y="2223"/>
                  </a:lnTo>
                  <a:lnTo>
                    <a:pt x="1818" y="2189"/>
                  </a:lnTo>
                  <a:lnTo>
                    <a:pt x="1279" y="2189"/>
                  </a:lnTo>
                  <a:lnTo>
                    <a:pt x="202" y="2223"/>
                  </a:lnTo>
                  <a:lnTo>
                    <a:pt x="202" y="2223"/>
                  </a:lnTo>
                  <a:lnTo>
                    <a:pt x="236" y="1954"/>
                  </a:lnTo>
                  <a:lnTo>
                    <a:pt x="236" y="1684"/>
                  </a:lnTo>
                  <a:lnTo>
                    <a:pt x="202" y="1146"/>
                  </a:lnTo>
                  <a:lnTo>
                    <a:pt x="202" y="775"/>
                  </a:lnTo>
                  <a:lnTo>
                    <a:pt x="202" y="371"/>
                  </a:lnTo>
                  <a:lnTo>
                    <a:pt x="842" y="337"/>
                  </a:lnTo>
                  <a:lnTo>
                    <a:pt x="1515" y="270"/>
                  </a:lnTo>
                  <a:lnTo>
                    <a:pt x="1953" y="270"/>
                  </a:lnTo>
                  <a:lnTo>
                    <a:pt x="2189" y="236"/>
                  </a:lnTo>
                  <a:lnTo>
                    <a:pt x="2290" y="203"/>
                  </a:lnTo>
                  <a:lnTo>
                    <a:pt x="2357" y="135"/>
                  </a:lnTo>
                  <a:lnTo>
                    <a:pt x="2256" y="68"/>
                  </a:lnTo>
                  <a:lnTo>
                    <a:pt x="2121" y="34"/>
                  </a:lnTo>
                  <a:lnTo>
                    <a:pt x="188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9" name="Google Shape;430;p3"/>
            <p:cNvSpPr/>
            <p:nvPr/>
          </p:nvSpPr>
          <p:spPr>
            <a:xfrm>
              <a:off x="5658375" y="2346575"/>
              <a:ext cx="63975" cy="44625"/>
            </a:xfrm>
            <a:custGeom>
              <a:avLst/>
              <a:gdLst/>
              <a:ahLst/>
              <a:cxnLst/>
              <a:rect l="l" t="t" r="r" b="b"/>
              <a:pathLst>
                <a:path w="2559" h="1785" extrusionOk="0">
                  <a:moveTo>
                    <a:pt x="2390" y="203"/>
                  </a:moveTo>
                  <a:lnTo>
                    <a:pt x="2357" y="876"/>
                  </a:lnTo>
                  <a:lnTo>
                    <a:pt x="2323" y="1583"/>
                  </a:lnTo>
                  <a:lnTo>
                    <a:pt x="2087" y="1549"/>
                  </a:lnTo>
                  <a:lnTo>
                    <a:pt x="1852" y="1516"/>
                  </a:lnTo>
                  <a:lnTo>
                    <a:pt x="1347" y="1516"/>
                  </a:lnTo>
                  <a:lnTo>
                    <a:pt x="236" y="1448"/>
                  </a:lnTo>
                  <a:lnTo>
                    <a:pt x="269" y="842"/>
                  </a:lnTo>
                  <a:lnTo>
                    <a:pt x="269" y="607"/>
                  </a:lnTo>
                  <a:lnTo>
                    <a:pt x="236" y="371"/>
                  </a:lnTo>
                  <a:lnTo>
                    <a:pt x="1380" y="270"/>
                  </a:lnTo>
                  <a:lnTo>
                    <a:pt x="1885" y="270"/>
                  </a:lnTo>
                  <a:lnTo>
                    <a:pt x="2155" y="236"/>
                  </a:lnTo>
                  <a:lnTo>
                    <a:pt x="2390" y="203"/>
                  </a:lnTo>
                  <a:close/>
                  <a:moveTo>
                    <a:pt x="1616" y="0"/>
                  </a:moveTo>
                  <a:lnTo>
                    <a:pt x="1313" y="34"/>
                  </a:lnTo>
                  <a:lnTo>
                    <a:pt x="741" y="101"/>
                  </a:lnTo>
                  <a:lnTo>
                    <a:pt x="168" y="169"/>
                  </a:lnTo>
                  <a:lnTo>
                    <a:pt x="101" y="203"/>
                  </a:lnTo>
                  <a:lnTo>
                    <a:pt x="67" y="236"/>
                  </a:lnTo>
                  <a:lnTo>
                    <a:pt x="67" y="304"/>
                  </a:lnTo>
                  <a:lnTo>
                    <a:pt x="101" y="371"/>
                  </a:lnTo>
                  <a:lnTo>
                    <a:pt x="67" y="1011"/>
                  </a:lnTo>
                  <a:lnTo>
                    <a:pt x="0" y="1650"/>
                  </a:lnTo>
                  <a:lnTo>
                    <a:pt x="0" y="1718"/>
                  </a:lnTo>
                  <a:lnTo>
                    <a:pt x="34" y="1751"/>
                  </a:lnTo>
                  <a:lnTo>
                    <a:pt x="101" y="1785"/>
                  </a:lnTo>
                  <a:lnTo>
                    <a:pt x="202" y="1751"/>
                  </a:lnTo>
                  <a:lnTo>
                    <a:pt x="202" y="1718"/>
                  </a:lnTo>
                  <a:lnTo>
                    <a:pt x="236" y="1650"/>
                  </a:lnTo>
                  <a:lnTo>
                    <a:pt x="741" y="1751"/>
                  </a:lnTo>
                  <a:lnTo>
                    <a:pt x="1313" y="1785"/>
                  </a:lnTo>
                  <a:lnTo>
                    <a:pt x="1582" y="1785"/>
                  </a:lnTo>
                  <a:lnTo>
                    <a:pt x="1852" y="1751"/>
                  </a:lnTo>
                  <a:lnTo>
                    <a:pt x="2121" y="1718"/>
                  </a:lnTo>
                  <a:lnTo>
                    <a:pt x="2357" y="1617"/>
                  </a:lnTo>
                  <a:lnTo>
                    <a:pt x="2390" y="1650"/>
                  </a:lnTo>
                  <a:lnTo>
                    <a:pt x="2491" y="1650"/>
                  </a:lnTo>
                  <a:lnTo>
                    <a:pt x="2491" y="1583"/>
                  </a:lnTo>
                  <a:lnTo>
                    <a:pt x="2525" y="1246"/>
                  </a:lnTo>
                  <a:lnTo>
                    <a:pt x="2559" y="876"/>
                  </a:lnTo>
                  <a:lnTo>
                    <a:pt x="2559" y="506"/>
                  </a:lnTo>
                  <a:lnTo>
                    <a:pt x="2491" y="135"/>
                  </a:lnTo>
                  <a:lnTo>
                    <a:pt x="2491" y="101"/>
                  </a:lnTo>
                  <a:lnTo>
                    <a:pt x="2458" y="101"/>
                  </a:lnTo>
                  <a:lnTo>
                    <a:pt x="2188" y="34"/>
                  </a:lnTo>
                  <a:lnTo>
                    <a:pt x="188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0" name="Google Shape;431;p3"/>
            <p:cNvSpPr/>
            <p:nvPr/>
          </p:nvSpPr>
          <p:spPr>
            <a:xfrm>
              <a:off x="5430250" y="2348250"/>
              <a:ext cx="69050" cy="40425"/>
            </a:xfrm>
            <a:custGeom>
              <a:avLst/>
              <a:gdLst/>
              <a:ahLst/>
              <a:cxnLst/>
              <a:rect l="l" t="t" r="r" b="b"/>
              <a:pathLst>
                <a:path w="2762" h="1617" extrusionOk="0">
                  <a:moveTo>
                    <a:pt x="2661" y="136"/>
                  </a:moveTo>
                  <a:lnTo>
                    <a:pt x="2593" y="439"/>
                  </a:lnTo>
                  <a:lnTo>
                    <a:pt x="2593" y="775"/>
                  </a:lnTo>
                  <a:lnTo>
                    <a:pt x="2560" y="1449"/>
                  </a:lnTo>
                  <a:lnTo>
                    <a:pt x="2324" y="1381"/>
                  </a:lnTo>
                  <a:lnTo>
                    <a:pt x="2055" y="1348"/>
                  </a:lnTo>
                  <a:lnTo>
                    <a:pt x="1516" y="1381"/>
                  </a:lnTo>
                  <a:lnTo>
                    <a:pt x="876" y="1415"/>
                  </a:lnTo>
                  <a:lnTo>
                    <a:pt x="540" y="1415"/>
                  </a:lnTo>
                  <a:lnTo>
                    <a:pt x="237" y="1381"/>
                  </a:lnTo>
                  <a:lnTo>
                    <a:pt x="237" y="775"/>
                  </a:lnTo>
                  <a:lnTo>
                    <a:pt x="237" y="506"/>
                  </a:lnTo>
                  <a:lnTo>
                    <a:pt x="203" y="203"/>
                  </a:lnTo>
                  <a:lnTo>
                    <a:pt x="203" y="203"/>
                  </a:lnTo>
                  <a:lnTo>
                    <a:pt x="1415" y="237"/>
                  </a:lnTo>
                  <a:lnTo>
                    <a:pt x="2055" y="237"/>
                  </a:lnTo>
                  <a:lnTo>
                    <a:pt x="2358" y="203"/>
                  </a:lnTo>
                  <a:lnTo>
                    <a:pt x="2661" y="136"/>
                  </a:lnTo>
                  <a:close/>
                  <a:moveTo>
                    <a:pt x="2055" y="1"/>
                  </a:moveTo>
                  <a:lnTo>
                    <a:pt x="1415" y="34"/>
                  </a:lnTo>
                  <a:lnTo>
                    <a:pt x="136" y="34"/>
                  </a:lnTo>
                  <a:lnTo>
                    <a:pt x="102" y="68"/>
                  </a:lnTo>
                  <a:lnTo>
                    <a:pt x="68" y="102"/>
                  </a:lnTo>
                  <a:lnTo>
                    <a:pt x="35" y="439"/>
                  </a:lnTo>
                  <a:lnTo>
                    <a:pt x="1" y="775"/>
                  </a:lnTo>
                  <a:lnTo>
                    <a:pt x="35" y="1415"/>
                  </a:lnTo>
                  <a:lnTo>
                    <a:pt x="1" y="1482"/>
                  </a:lnTo>
                  <a:lnTo>
                    <a:pt x="1" y="1550"/>
                  </a:lnTo>
                  <a:lnTo>
                    <a:pt x="68" y="1550"/>
                  </a:lnTo>
                  <a:lnTo>
                    <a:pt x="102" y="1583"/>
                  </a:lnTo>
                  <a:lnTo>
                    <a:pt x="169" y="1583"/>
                  </a:lnTo>
                  <a:lnTo>
                    <a:pt x="775" y="1617"/>
                  </a:lnTo>
                  <a:lnTo>
                    <a:pt x="1348" y="1583"/>
                  </a:lnTo>
                  <a:lnTo>
                    <a:pt x="1954" y="1550"/>
                  </a:lnTo>
                  <a:lnTo>
                    <a:pt x="2257" y="1550"/>
                  </a:lnTo>
                  <a:lnTo>
                    <a:pt x="2560" y="1516"/>
                  </a:lnTo>
                  <a:lnTo>
                    <a:pt x="2593" y="1583"/>
                  </a:lnTo>
                  <a:lnTo>
                    <a:pt x="2661" y="1583"/>
                  </a:lnTo>
                  <a:lnTo>
                    <a:pt x="2694" y="1550"/>
                  </a:lnTo>
                  <a:lnTo>
                    <a:pt x="2728" y="1516"/>
                  </a:lnTo>
                  <a:lnTo>
                    <a:pt x="2762" y="809"/>
                  </a:lnTo>
                  <a:lnTo>
                    <a:pt x="2762" y="439"/>
                  </a:lnTo>
                  <a:lnTo>
                    <a:pt x="2694" y="136"/>
                  </a:lnTo>
                  <a:lnTo>
                    <a:pt x="2694" y="102"/>
                  </a:lnTo>
                  <a:lnTo>
                    <a:pt x="2694" y="68"/>
                  </a:lnTo>
                  <a:lnTo>
                    <a:pt x="20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1" name="Google Shape;432;p3"/>
            <p:cNvSpPr/>
            <p:nvPr/>
          </p:nvSpPr>
          <p:spPr>
            <a:xfrm>
              <a:off x="5132300" y="2346575"/>
              <a:ext cx="64000" cy="44625"/>
            </a:xfrm>
            <a:custGeom>
              <a:avLst/>
              <a:gdLst/>
              <a:ahLst/>
              <a:cxnLst/>
              <a:rect l="l" t="t" r="r" b="b"/>
              <a:pathLst>
                <a:path w="2560" h="1785" extrusionOk="0">
                  <a:moveTo>
                    <a:pt x="169" y="203"/>
                  </a:moveTo>
                  <a:lnTo>
                    <a:pt x="405" y="236"/>
                  </a:lnTo>
                  <a:lnTo>
                    <a:pt x="674" y="270"/>
                  </a:lnTo>
                  <a:lnTo>
                    <a:pt x="1179" y="270"/>
                  </a:lnTo>
                  <a:lnTo>
                    <a:pt x="2324" y="371"/>
                  </a:lnTo>
                  <a:lnTo>
                    <a:pt x="2290" y="607"/>
                  </a:lnTo>
                  <a:lnTo>
                    <a:pt x="2290" y="842"/>
                  </a:lnTo>
                  <a:lnTo>
                    <a:pt x="2324" y="1448"/>
                  </a:lnTo>
                  <a:lnTo>
                    <a:pt x="1246" y="1516"/>
                  </a:lnTo>
                  <a:lnTo>
                    <a:pt x="741" y="1516"/>
                  </a:lnTo>
                  <a:lnTo>
                    <a:pt x="506" y="1549"/>
                  </a:lnTo>
                  <a:lnTo>
                    <a:pt x="236" y="1583"/>
                  </a:lnTo>
                  <a:lnTo>
                    <a:pt x="203" y="876"/>
                  </a:lnTo>
                  <a:lnTo>
                    <a:pt x="169" y="203"/>
                  </a:lnTo>
                  <a:close/>
                  <a:moveTo>
                    <a:pt x="674" y="0"/>
                  </a:moveTo>
                  <a:lnTo>
                    <a:pt x="405" y="34"/>
                  </a:lnTo>
                  <a:lnTo>
                    <a:pt x="135" y="101"/>
                  </a:lnTo>
                  <a:lnTo>
                    <a:pt x="101" y="101"/>
                  </a:lnTo>
                  <a:lnTo>
                    <a:pt x="68" y="135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246"/>
                  </a:lnTo>
                  <a:lnTo>
                    <a:pt x="68" y="1583"/>
                  </a:lnTo>
                  <a:lnTo>
                    <a:pt x="101" y="1650"/>
                  </a:lnTo>
                  <a:lnTo>
                    <a:pt x="203" y="1650"/>
                  </a:lnTo>
                  <a:lnTo>
                    <a:pt x="236" y="1617"/>
                  </a:lnTo>
                  <a:lnTo>
                    <a:pt x="472" y="1718"/>
                  </a:lnTo>
                  <a:lnTo>
                    <a:pt x="741" y="1751"/>
                  </a:lnTo>
                  <a:lnTo>
                    <a:pt x="1011" y="1785"/>
                  </a:lnTo>
                  <a:lnTo>
                    <a:pt x="1280" y="1785"/>
                  </a:lnTo>
                  <a:lnTo>
                    <a:pt x="1819" y="1751"/>
                  </a:lnTo>
                  <a:lnTo>
                    <a:pt x="2357" y="1650"/>
                  </a:lnTo>
                  <a:lnTo>
                    <a:pt x="2357" y="1718"/>
                  </a:lnTo>
                  <a:lnTo>
                    <a:pt x="2391" y="1751"/>
                  </a:lnTo>
                  <a:lnTo>
                    <a:pt x="2458" y="1785"/>
                  </a:lnTo>
                  <a:lnTo>
                    <a:pt x="2526" y="1751"/>
                  </a:lnTo>
                  <a:lnTo>
                    <a:pt x="2559" y="1718"/>
                  </a:lnTo>
                  <a:lnTo>
                    <a:pt x="2559" y="1650"/>
                  </a:lnTo>
                  <a:lnTo>
                    <a:pt x="2492" y="1011"/>
                  </a:lnTo>
                  <a:lnTo>
                    <a:pt x="2458" y="371"/>
                  </a:lnTo>
                  <a:lnTo>
                    <a:pt x="2492" y="304"/>
                  </a:lnTo>
                  <a:lnTo>
                    <a:pt x="2492" y="236"/>
                  </a:lnTo>
                  <a:lnTo>
                    <a:pt x="2458" y="203"/>
                  </a:lnTo>
                  <a:lnTo>
                    <a:pt x="2391" y="169"/>
                  </a:lnTo>
                  <a:lnTo>
                    <a:pt x="1852" y="101"/>
                  </a:lnTo>
                  <a:lnTo>
                    <a:pt x="1246" y="34"/>
                  </a:lnTo>
                  <a:lnTo>
                    <a:pt x="97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2" name="Google Shape;433;p3"/>
            <p:cNvSpPr/>
            <p:nvPr/>
          </p:nvSpPr>
          <p:spPr>
            <a:xfrm>
              <a:off x="5729075" y="2348250"/>
              <a:ext cx="67350" cy="40425"/>
            </a:xfrm>
            <a:custGeom>
              <a:avLst/>
              <a:gdLst/>
              <a:ahLst/>
              <a:cxnLst/>
              <a:rect l="l" t="t" r="r" b="b"/>
              <a:pathLst>
                <a:path w="2694" h="1617" extrusionOk="0">
                  <a:moveTo>
                    <a:pt x="2492" y="203"/>
                  </a:moveTo>
                  <a:lnTo>
                    <a:pt x="2458" y="304"/>
                  </a:lnTo>
                  <a:lnTo>
                    <a:pt x="2458" y="439"/>
                  </a:lnTo>
                  <a:lnTo>
                    <a:pt x="2492" y="708"/>
                  </a:lnTo>
                  <a:lnTo>
                    <a:pt x="2492" y="1078"/>
                  </a:lnTo>
                  <a:lnTo>
                    <a:pt x="2492" y="1280"/>
                  </a:lnTo>
                  <a:lnTo>
                    <a:pt x="2525" y="1482"/>
                  </a:lnTo>
                  <a:lnTo>
                    <a:pt x="1987" y="1415"/>
                  </a:lnTo>
                  <a:lnTo>
                    <a:pt x="1381" y="1381"/>
                  </a:lnTo>
                  <a:lnTo>
                    <a:pt x="236" y="1381"/>
                  </a:lnTo>
                  <a:lnTo>
                    <a:pt x="236" y="1078"/>
                  </a:lnTo>
                  <a:lnTo>
                    <a:pt x="236" y="775"/>
                  </a:lnTo>
                  <a:lnTo>
                    <a:pt x="236" y="506"/>
                  </a:lnTo>
                  <a:lnTo>
                    <a:pt x="236" y="371"/>
                  </a:lnTo>
                  <a:lnTo>
                    <a:pt x="202" y="237"/>
                  </a:lnTo>
                  <a:lnTo>
                    <a:pt x="202" y="237"/>
                  </a:lnTo>
                  <a:lnTo>
                    <a:pt x="269" y="270"/>
                  </a:lnTo>
                  <a:lnTo>
                    <a:pt x="337" y="237"/>
                  </a:lnTo>
                  <a:lnTo>
                    <a:pt x="505" y="203"/>
                  </a:lnTo>
                  <a:lnTo>
                    <a:pt x="673" y="203"/>
                  </a:lnTo>
                  <a:lnTo>
                    <a:pt x="1010" y="237"/>
                  </a:lnTo>
                  <a:lnTo>
                    <a:pt x="2290" y="237"/>
                  </a:lnTo>
                  <a:lnTo>
                    <a:pt x="2492" y="203"/>
                  </a:lnTo>
                  <a:close/>
                  <a:moveTo>
                    <a:pt x="471" y="1"/>
                  </a:moveTo>
                  <a:lnTo>
                    <a:pt x="337" y="34"/>
                  </a:lnTo>
                  <a:lnTo>
                    <a:pt x="202" y="68"/>
                  </a:lnTo>
                  <a:lnTo>
                    <a:pt x="168" y="102"/>
                  </a:lnTo>
                  <a:lnTo>
                    <a:pt x="135" y="136"/>
                  </a:lnTo>
                  <a:lnTo>
                    <a:pt x="67" y="270"/>
                  </a:lnTo>
                  <a:lnTo>
                    <a:pt x="67" y="439"/>
                  </a:lnTo>
                  <a:lnTo>
                    <a:pt x="67" y="775"/>
                  </a:lnTo>
                  <a:lnTo>
                    <a:pt x="67" y="1078"/>
                  </a:lnTo>
                  <a:lnTo>
                    <a:pt x="67" y="1381"/>
                  </a:lnTo>
                  <a:lnTo>
                    <a:pt x="0" y="1449"/>
                  </a:lnTo>
                  <a:lnTo>
                    <a:pt x="0" y="1482"/>
                  </a:lnTo>
                  <a:lnTo>
                    <a:pt x="34" y="1550"/>
                  </a:lnTo>
                  <a:lnTo>
                    <a:pt x="101" y="1583"/>
                  </a:lnTo>
                  <a:lnTo>
                    <a:pt x="168" y="1583"/>
                  </a:lnTo>
                  <a:lnTo>
                    <a:pt x="1381" y="1617"/>
                  </a:lnTo>
                  <a:lnTo>
                    <a:pt x="1987" y="1617"/>
                  </a:lnTo>
                  <a:lnTo>
                    <a:pt x="2559" y="1583"/>
                  </a:lnTo>
                  <a:lnTo>
                    <a:pt x="2593" y="1550"/>
                  </a:lnTo>
                  <a:lnTo>
                    <a:pt x="2593" y="1516"/>
                  </a:lnTo>
                  <a:lnTo>
                    <a:pt x="2626" y="1482"/>
                  </a:lnTo>
                  <a:lnTo>
                    <a:pt x="2694" y="1280"/>
                  </a:lnTo>
                  <a:lnTo>
                    <a:pt x="2694" y="1078"/>
                  </a:lnTo>
                  <a:lnTo>
                    <a:pt x="2660" y="708"/>
                  </a:lnTo>
                  <a:lnTo>
                    <a:pt x="2660" y="439"/>
                  </a:lnTo>
                  <a:lnTo>
                    <a:pt x="2626" y="270"/>
                  </a:lnTo>
                  <a:lnTo>
                    <a:pt x="2593" y="136"/>
                  </a:lnTo>
                  <a:lnTo>
                    <a:pt x="2626" y="136"/>
                  </a:lnTo>
                  <a:lnTo>
                    <a:pt x="2626" y="102"/>
                  </a:lnTo>
                  <a:lnTo>
                    <a:pt x="2559" y="102"/>
                  </a:lnTo>
                  <a:lnTo>
                    <a:pt x="2559" y="68"/>
                  </a:lnTo>
                  <a:lnTo>
                    <a:pt x="2525" y="68"/>
                  </a:lnTo>
                  <a:lnTo>
                    <a:pt x="2256" y="34"/>
                  </a:lnTo>
                  <a:lnTo>
                    <a:pt x="1953" y="1"/>
                  </a:lnTo>
                  <a:lnTo>
                    <a:pt x="1381" y="34"/>
                  </a:lnTo>
                  <a:lnTo>
                    <a:pt x="77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3" name="Google Shape;434;p3"/>
            <p:cNvSpPr/>
            <p:nvPr/>
          </p:nvSpPr>
          <p:spPr>
            <a:xfrm>
              <a:off x="5750100" y="2466100"/>
              <a:ext cx="57275" cy="62300"/>
            </a:xfrm>
            <a:custGeom>
              <a:avLst/>
              <a:gdLst/>
              <a:ahLst/>
              <a:cxnLst/>
              <a:rect l="l" t="t" r="r" b="b"/>
              <a:pathLst>
                <a:path w="2291" h="2492" extrusionOk="0">
                  <a:moveTo>
                    <a:pt x="237" y="0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68" y="169"/>
                  </a:lnTo>
                  <a:lnTo>
                    <a:pt x="169" y="202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5" y="472"/>
                  </a:lnTo>
                  <a:lnTo>
                    <a:pt x="2055" y="707"/>
                  </a:lnTo>
                  <a:lnTo>
                    <a:pt x="2055" y="1145"/>
                  </a:lnTo>
                  <a:lnTo>
                    <a:pt x="2055" y="1717"/>
                  </a:lnTo>
                  <a:lnTo>
                    <a:pt x="2055" y="1987"/>
                  </a:lnTo>
                  <a:lnTo>
                    <a:pt x="2088" y="2256"/>
                  </a:lnTo>
                  <a:lnTo>
                    <a:pt x="910" y="2222"/>
                  </a:lnTo>
                  <a:lnTo>
                    <a:pt x="506" y="2189"/>
                  </a:lnTo>
                  <a:lnTo>
                    <a:pt x="304" y="2222"/>
                  </a:lnTo>
                  <a:lnTo>
                    <a:pt x="203" y="2256"/>
                  </a:lnTo>
                  <a:lnTo>
                    <a:pt x="136" y="2323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7" y="2492"/>
                  </a:lnTo>
                  <a:lnTo>
                    <a:pt x="2290" y="2424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0"/>
                  </a:lnTo>
                  <a:lnTo>
                    <a:pt x="2290" y="1717"/>
                  </a:lnTo>
                  <a:lnTo>
                    <a:pt x="2290" y="1145"/>
                  </a:lnTo>
                  <a:lnTo>
                    <a:pt x="2290" y="707"/>
                  </a:lnTo>
                  <a:lnTo>
                    <a:pt x="2290" y="472"/>
                  </a:lnTo>
                  <a:lnTo>
                    <a:pt x="2257" y="236"/>
                  </a:lnTo>
                  <a:lnTo>
                    <a:pt x="2290" y="202"/>
                  </a:lnTo>
                  <a:lnTo>
                    <a:pt x="2290" y="135"/>
                  </a:lnTo>
                  <a:lnTo>
                    <a:pt x="2257" y="68"/>
                  </a:lnTo>
                  <a:lnTo>
                    <a:pt x="2189" y="34"/>
                  </a:lnTo>
                  <a:lnTo>
                    <a:pt x="944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4" name="Google Shape;435;p3"/>
            <p:cNvSpPr/>
            <p:nvPr/>
          </p:nvSpPr>
          <p:spPr>
            <a:xfrm>
              <a:off x="5766100" y="2489675"/>
              <a:ext cx="19375" cy="20225"/>
            </a:xfrm>
            <a:custGeom>
              <a:avLst/>
              <a:gdLst/>
              <a:ahLst/>
              <a:cxnLst/>
              <a:rect l="l" t="t" r="r" b="b"/>
              <a:pathLst>
                <a:path w="775" h="809" extrusionOk="0">
                  <a:moveTo>
                    <a:pt x="337" y="202"/>
                  </a:moveTo>
                  <a:lnTo>
                    <a:pt x="337" y="236"/>
                  </a:lnTo>
                  <a:lnTo>
                    <a:pt x="405" y="269"/>
                  </a:lnTo>
                  <a:lnTo>
                    <a:pt x="539" y="269"/>
                  </a:lnTo>
                  <a:lnTo>
                    <a:pt x="573" y="438"/>
                  </a:lnTo>
                  <a:lnTo>
                    <a:pt x="539" y="505"/>
                  </a:lnTo>
                  <a:lnTo>
                    <a:pt x="506" y="572"/>
                  </a:lnTo>
                  <a:lnTo>
                    <a:pt x="438" y="606"/>
                  </a:lnTo>
                  <a:lnTo>
                    <a:pt x="371" y="640"/>
                  </a:lnTo>
                  <a:lnTo>
                    <a:pt x="304" y="606"/>
                  </a:lnTo>
                  <a:lnTo>
                    <a:pt x="236" y="572"/>
                  </a:lnTo>
                  <a:lnTo>
                    <a:pt x="203" y="505"/>
                  </a:lnTo>
                  <a:lnTo>
                    <a:pt x="203" y="438"/>
                  </a:lnTo>
                  <a:lnTo>
                    <a:pt x="236" y="269"/>
                  </a:lnTo>
                  <a:lnTo>
                    <a:pt x="337" y="202"/>
                  </a:lnTo>
                  <a:close/>
                  <a:moveTo>
                    <a:pt x="337" y="0"/>
                  </a:moveTo>
                  <a:lnTo>
                    <a:pt x="203" y="67"/>
                  </a:lnTo>
                  <a:lnTo>
                    <a:pt x="102" y="168"/>
                  </a:lnTo>
                  <a:lnTo>
                    <a:pt x="34" y="303"/>
                  </a:lnTo>
                  <a:lnTo>
                    <a:pt x="1" y="438"/>
                  </a:lnTo>
                  <a:lnTo>
                    <a:pt x="34" y="606"/>
                  </a:lnTo>
                  <a:lnTo>
                    <a:pt x="135" y="741"/>
                  </a:lnTo>
                  <a:lnTo>
                    <a:pt x="236" y="808"/>
                  </a:lnTo>
                  <a:lnTo>
                    <a:pt x="506" y="808"/>
                  </a:lnTo>
                  <a:lnTo>
                    <a:pt x="607" y="741"/>
                  </a:lnTo>
                  <a:lnTo>
                    <a:pt x="708" y="606"/>
                  </a:lnTo>
                  <a:lnTo>
                    <a:pt x="775" y="438"/>
                  </a:lnTo>
                  <a:lnTo>
                    <a:pt x="741" y="269"/>
                  </a:lnTo>
                  <a:lnTo>
                    <a:pt x="708" y="135"/>
                  </a:lnTo>
                  <a:lnTo>
                    <a:pt x="640" y="67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5" name="Google Shape;436;p3"/>
            <p:cNvSpPr/>
            <p:nvPr/>
          </p:nvSpPr>
          <p:spPr>
            <a:xfrm>
              <a:off x="5729900" y="2607500"/>
              <a:ext cx="57275" cy="62325"/>
            </a:xfrm>
            <a:custGeom>
              <a:avLst/>
              <a:gdLst/>
              <a:ahLst/>
              <a:cxnLst/>
              <a:rect l="l" t="t" r="r" b="b"/>
              <a:pathLst>
                <a:path w="2291" h="2493" extrusionOk="0">
                  <a:moveTo>
                    <a:pt x="236" y="1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5" y="472"/>
                  </a:lnTo>
                  <a:lnTo>
                    <a:pt x="2055" y="708"/>
                  </a:lnTo>
                  <a:lnTo>
                    <a:pt x="2055" y="1145"/>
                  </a:lnTo>
                  <a:lnTo>
                    <a:pt x="2055" y="1718"/>
                  </a:lnTo>
                  <a:lnTo>
                    <a:pt x="2055" y="1987"/>
                  </a:lnTo>
                  <a:lnTo>
                    <a:pt x="2088" y="2256"/>
                  </a:lnTo>
                  <a:lnTo>
                    <a:pt x="910" y="2223"/>
                  </a:lnTo>
                  <a:lnTo>
                    <a:pt x="506" y="2189"/>
                  </a:lnTo>
                  <a:lnTo>
                    <a:pt x="304" y="2223"/>
                  </a:lnTo>
                  <a:lnTo>
                    <a:pt x="203" y="2256"/>
                  </a:lnTo>
                  <a:lnTo>
                    <a:pt x="135" y="2324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7" y="2492"/>
                  </a:lnTo>
                  <a:lnTo>
                    <a:pt x="2290" y="2425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1"/>
                  </a:lnTo>
                  <a:lnTo>
                    <a:pt x="2290" y="1718"/>
                  </a:lnTo>
                  <a:lnTo>
                    <a:pt x="2290" y="1145"/>
                  </a:lnTo>
                  <a:lnTo>
                    <a:pt x="2290" y="708"/>
                  </a:lnTo>
                  <a:lnTo>
                    <a:pt x="2290" y="472"/>
                  </a:lnTo>
                  <a:lnTo>
                    <a:pt x="2257" y="236"/>
                  </a:lnTo>
                  <a:lnTo>
                    <a:pt x="2290" y="203"/>
                  </a:lnTo>
                  <a:lnTo>
                    <a:pt x="2290" y="135"/>
                  </a:lnTo>
                  <a:lnTo>
                    <a:pt x="2257" y="68"/>
                  </a:lnTo>
                  <a:lnTo>
                    <a:pt x="2189" y="34"/>
                  </a:lnTo>
                  <a:lnTo>
                    <a:pt x="944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6" name="Google Shape;437;p3"/>
            <p:cNvSpPr/>
            <p:nvPr/>
          </p:nvSpPr>
          <p:spPr>
            <a:xfrm>
              <a:off x="5784625" y="2559525"/>
              <a:ext cx="18525" cy="21900"/>
            </a:xfrm>
            <a:custGeom>
              <a:avLst/>
              <a:gdLst/>
              <a:ahLst/>
              <a:cxnLst/>
              <a:rect l="l" t="t" r="r" b="b"/>
              <a:pathLst>
                <a:path w="741" h="876" extrusionOk="0">
                  <a:moveTo>
                    <a:pt x="236" y="1"/>
                  </a:moveTo>
                  <a:lnTo>
                    <a:pt x="169" y="68"/>
                  </a:lnTo>
                  <a:lnTo>
                    <a:pt x="101" y="135"/>
                  </a:lnTo>
                  <a:lnTo>
                    <a:pt x="34" y="337"/>
                  </a:lnTo>
                  <a:lnTo>
                    <a:pt x="0" y="573"/>
                  </a:lnTo>
                  <a:lnTo>
                    <a:pt x="0" y="775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438" y="876"/>
                  </a:lnTo>
                  <a:lnTo>
                    <a:pt x="573" y="842"/>
                  </a:lnTo>
                  <a:lnTo>
                    <a:pt x="707" y="775"/>
                  </a:lnTo>
                  <a:lnTo>
                    <a:pt x="741" y="741"/>
                  </a:lnTo>
                  <a:lnTo>
                    <a:pt x="741" y="708"/>
                  </a:lnTo>
                  <a:lnTo>
                    <a:pt x="707" y="640"/>
                  </a:lnTo>
                  <a:lnTo>
                    <a:pt x="606" y="607"/>
                  </a:lnTo>
                  <a:lnTo>
                    <a:pt x="472" y="607"/>
                  </a:lnTo>
                  <a:lnTo>
                    <a:pt x="236" y="640"/>
                  </a:lnTo>
                  <a:lnTo>
                    <a:pt x="270" y="304"/>
                  </a:lnTo>
                  <a:lnTo>
                    <a:pt x="303" y="169"/>
                  </a:lnTo>
                  <a:lnTo>
                    <a:pt x="303" y="102"/>
                  </a:lnTo>
                  <a:lnTo>
                    <a:pt x="270" y="34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7" name="Google Shape;438;p3"/>
            <p:cNvSpPr/>
            <p:nvPr/>
          </p:nvSpPr>
          <p:spPr>
            <a:xfrm>
              <a:off x="5745050" y="2467775"/>
              <a:ext cx="7600" cy="60625"/>
            </a:xfrm>
            <a:custGeom>
              <a:avLst/>
              <a:gdLst/>
              <a:ahLst/>
              <a:cxnLst/>
              <a:rect l="l" t="t" r="r" b="b"/>
              <a:pathLst>
                <a:path w="304" h="2425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34" y="1112"/>
                  </a:lnTo>
                  <a:lnTo>
                    <a:pt x="34" y="1751"/>
                  </a:lnTo>
                  <a:lnTo>
                    <a:pt x="68" y="2054"/>
                  </a:lnTo>
                  <a:lnTo>
                    <a:pt x="135" y="2357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7" y="2391"/>
                  </a:lnTo>
                  <a:lnTo>
                    <a:pt x="270" y="2357"/>
                  </a:lnTo>
                  <a:lnTo>
                    <a:pt x="304" y="2054"/>
                  </a:lnTo>
                  <a:lnTo>
                    <a:pt x="270" y="1718"/>
                  </a:lnTo>
                  <a:lnTo>
                    <a:pt x="237" y="1112"/>
                  </a:lnTo>
                  <a:lnTo>
                    <a:pt x="237" y="573"/>
                  </a:lnTo>
                  <a:lnTo>
                    <a:pt x="203" y="304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8" name="Google Shape;439;p3"/>
            <p:cNvSpPr/>
            <p:nvPr/>
          </p:nvSpPr>
          <p:spPr>
            <a:xfrm>
              <a:off x="5757675" y="2535950"/>
              <a:ext cx="64850" cy="62325"/>
            </a:xfrm>
            <a:custGeom>
              <a:avLst/>
              <a:gdLst/>
              <a:ahLst/>
              <a:cxnLst/>
              <a:rect l="l" t="t" r="r" b="b"/>
              <a:pathLst>
                <a:path w="2594" h="2493" extrusionOk="0">
                  <a:moveTo>
                    <a:pt x="2391" y="1"/>
                  </a:moveTo>
                  <a:lnTo>
                    <a:pt x="2391" y="34"/>
                  </a:lnTo>
                  <a:lnTo>
                    <a:pt x="2391" y="102"/>
                  </a:lnTo>
                  <a:lnTo>
                    <a:pt x="2021" y="68"/>
                  </a:lnTo>
                  <a:lnTo>
                    <a:pt x="1651" y="68"/>
                  </a:lnTo>
                  <a:lnTo>
                    <a:pt x="910" y="102"/>
                  </a:lnTo>
                  <a:lnTo>
                    <a:pt x="506" y="68"/>
                  </a:lnTo>
                  <a:lnTo>
                    <a:pt x="304" y="68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102" y="135"/>
                  </a:lnTo>
                  <a:lnTo>
                    <a:pt x="68" y="135"/>
                  </a:lnTo>
                  <a:lnTo>
                    <a:pt x="35" y="405"/>
                  </a:lnTo>
                  <a:lnTo>
                    <a:pt x="1" y="640"/>
                  </a:lnTo>
                  <a:lnTo>
                    <a:pt x="35" y="1179"/>
                  </a:lnTo>
                  <a:lnTo>
                    <a:pt x="35" y="2391"/>
                  </a:lnTo>
                  <a:lnTo>
                    <a:pt x="68" y="2459"/>
                  </a:lnTo>
                  <a:lnTo>
                    <a:pt x="136" y="2492"/>
                  </a:lnTo>
                  <a:lnTo>
                    <a:pt x="203" y="2492"/>
                  </a:lnTo>
                  <a:lnTo>
                    <a:pt x="237" y="2459"/>
                  </a:lnTo>
                  <a:lnTo>
                    <a:pt x="506" y="2492"/>
                  </a:lnTo>
                  <a:lnTo>
                    <a:pt x="2122" y="2492"/>
                  </a:lnTo>
                  <a:lnTo>
                    <a:pt x="2257" y="2425"/>
                  </a:lnTo>
                  <a:lnTo>
                    <a:pt x="2324" y="2358"/>
                  </a:lnTo>
                  <a:lnTo>
                    <a:pt x="2223" y="2257"/>
                  </a:lnTo>
                  <a:lnTo>
                    <a:pt x="2088" y="2223"/>
                  </a:lnTo>
                  <a:lnTo>
                    <a:pt x="1954" y="2189"/>
                  </a:lnTo>
                  <a:lnTo>
                    <a:pt x="1819" y="2189"/>
                  </a:lnTo>
                  <a:lnTo>
                    <a:pt x="1213" y="2223"/>
                  </a:lnTo>
                  <a:lnTo>
                    <a:pt x="742" y="2189"/>
                  </a:lnTo>
                  <a:lnTo>
                    <a:pt x="472" y="2189"/>
                  </a:lnTo>
                  <a:lnTo>
                    <a:pt x="270" y="2223"/>
                  </a:lnTo>
                  <a:lnTo>
                    <a:pt x="237" y="1011"/>
                  </a:lnTo>
                  <a:lnTo>
                    <a:pt x="237" y="674"/>
                  </a:lnTo>
                  <a:lnTo>
                    <a:pt x="203" y="506"/>
                  </a:lnTo>
                  <a:lnTo>
                    <a:pt x="169" y="337"/>
                  </a:lnTo>
                  <a:lnTo>
                    <a:pt x="237" y="337"/>
                  </a:lnTo>
                  <a:lnTo>
                    <a:pt x="270" y="304"/>
                  </a:lnTo>
                  <a:lnTo>
                    <a:pt x="304" y="270"/>
                  </a:lnTo>
                  <a:lnTo>
                    <a:pt x="2122" y="270"/>
                  </a:lnTo>
                  <a:lnTo>
                    <a:pt x="2358" y="236"/>
                  </a:lnTo>
                  <a:lnTo>
                    <a:pt x="2358" y="674"/>
                  </a:lnTo>
                  <a:lnTo>
                    <a:pt x="2358" y="1112"/>
                  </a:lnTo>
                  <a:lnTo>
                    <a:pt x="2324" y="1718"/>
                  </a:lnTo>
                  <a:lnTo>
                    <a:pt x="2324" y="2055"/>
                  </a:lnTo>
                  <a:lnTo>
                    <a:pt x="2324" y="2358"/>
                  </a:lnTo>
                  <a:lnTo>
                    <a:pt x="2358" y="2425"/>
                  </a:lnTo>
                  <a:lnTo>
                    <a:pt x="2459" y="2425"/>
                  </a:lnTo>
                  <a:lnTo>
                    <a:pt x="2492" y="2391"/>
                  </a:lnTo>
                  <a:lnTo>
                    <a:pt x="2560" y="2055"/>
                  </a:lnTo>
                  <a:lnTo>
                    <a:pt x="2593" y="1752"/>
                  </a:lnTo>
                  <a:lnTo>
                    <a:pt x="2593" y="1112"/>
                  </a:lnTo>
                  <a:lnTo>
                    <a:pt x="2593" y="573"/>
                  </a:lnTo>
                  <a:lnTo>
                    <a:pt x="2560" y="304"/>
                  </a:lnTo>
                  <a:lnTo>
                    <a:pt x="2492" y="34"/>
                  </a:lnTo>
                  <a:lnTo>
                    <a:pt x="245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9" name="Google Shape;440;p3"/>
            <p:cNvSpPr/>
            <p:nvPr/>
          </p:nvSpPr>
          <p:spPr>
            <a:xfrm>
              <a:off x="5889000" y="2464425"/>
              <a:ext cx="63150" cy="68200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02" y="168"/>
                  </a:moveTo>
                  <a:lnTo>
                    <a:pt x="741" y="236"/>
                  </a:lnTo>
                  <a:lnTo>
                    <a:pt x="1279" y="269"/>
                  </a:lnTo>
                  <a:lnTo>
                    <a:pt x="2357" y="236"/>
                  </a:lnTo>
                  <a:lnTo>
                    <a:pt x="2289" y="774"/>
                  </a:lnTo>
                  <a:lnTo>
                    <a:pt x="2256" y="1347"/>
                  </a:lnTo>
                  <a:lnTo>
                    <a:pt x="2256" y="1885"/>
                  </a:lnTo>
                  <a:lnTo>
                    <a:pt x="2289" y="2424"/>
                  </a:lnTo>
                  <a:lnTo>
                    <a:pt x="2289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0"/>
                  </a:lnTo>
                  <a:lnTo>
                    <a:pt x="236" y="1279"/>
                  </a:lnTo>
                  <a:lnTo>
                    <a:pt x="202" y="168"/>
                  </a:lnTo>
                  <a:close/>
                  <a:moveTo>
                    <a:pt x="741" y="0"/>
                  </a:moveTo>
                  <a:lnTo>
                    <a:pt x="168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7" y="101"/>
                  </a:lnTo>
                  <a:lnTo>
                    <a:pt x="34" y="168"/>
                  </a:lnTo>
                  <a:lnTo>
                    <a:pt x="0" y="774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3"/>
                  </a:lnTo>
                  <a:lnTo>
                    <a:pt x="168" y="2727"/>
                  </a:lnTo>
                  <a:lnTo>
                    <a:pt x="236" y="2727"/>
                  </a:lnTo>
                  <a:lnTo>
                    <a:pt x="303" y="2693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3"/>
                  </a:lnTo>
                  <a:lnTo>
                    <a:pt x="1818" y="2693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2"/>
                  </a:lnTo>
                  <a:lnTo>
                    <a:pt x="2323" y="2491"/>
                  </a:lnTo>
                  <a:lnTo>
                    <a:pt x="2357" y="2525"/>
                  </a:lnTo>
                  <a:lnTo>
                    <a:pt x="2390" y="2525"/>
                  </a:lnTo>
                  <a:lnTo>
                    <a:pt x="2458" y="2491"/>
                  </a:lnTo>
                  <a:lnTo>
                    <a:pt x="2458" y="2424"/>
                  </a:lnTo>
                  <a:lnTo>
                    <a:pt x="2491" y="1885"/>
                  </a:lnTo>
                  <a:lnTo>
                    <a:pt x="2525" y="1313"/>
                  </a:lnTo>
                  <a:lnTo>
                    <a:pt x="2491" y="774"/>
                  </a:lnTo>
                  <a:lnTo>
                    <a:pt x="2458" y="202"/>
                  </a:lnTo>
                  <a:lnTo>
                    <a:pt x="2491" y="168"/>
                  </a:lnTo>
                  <a:lnTo>
                    <a:pt x="2491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7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0" name="Google Shape;441;p3"/>
            <p:cNvSpPr/>
            <p:nvPr/>
          </p:nvSpPr>
          <p:spPr>
            <a:xfrm>
              <a:off x="5830900" y="2536800"/>
              <a:ext cx="58125" cy="62300"/>
            </a:xfrm>
            <a:custGeom>
              <a:avLst/>
              <a:gdLst/>
              <a:ahLst/>
              <a:cxnLst/>
              <a:rect l="l" t="t" r="r" b="b"/>
              <a:pathLst>
                <a:path w="2325" h="2492" extrusionOk="0">
                  <a:moveTo>
                    <a:pt x="1853" y="0"/>
                  </a:moveTo>
                  <a:lnTo>
                    <a:pt x="1381" y="34"/>
                  </a:lnTo>
                  <a:lnTo>
                    <a:pt x="136" y="34"/>
                  </a:lnTo>
                  <a:lnTo>
                    <a:pt x="68" y="68"/>
                  </a:lnTo>
                  <a:lnTo>
                    <a:pt x="35" y="135"/>
                  </a:lnTo>
                  <a:lnTo>
                    <a:pt x="35" y="202"/>
                  </a:lnTo>
                  <a:lnTo>
                    <a:pt x="68" y="236"/>
                  </a:lnTo>
                  <a:lnTo>
                    <a:pt x="35" y="472"/>
                  </a:lnTo>
                  <a:lnTo>
                    <a:pt x="35" y="708"/>
                  </a:lnTo>
                  <a:lnTo>
                    <a:pt x="35" y="1145"/>
                  </a:lnTo>
                  <a:lnTo>
                    <a:pt x="1" y="1718"/>
                  </a:lnTo>
                  <a:lnTo>
                    <a:pt x="35" y="2021"/>
                  </a:lnTo>
                  <a:lnTo>
                    <a:pt x="35" y="2290"/>
                  </a:lnTo>
                  <a:lnTo>
                    <a:pt x="35" y="2357"/>
                  </a:lnTo>
                  <a:lnTo>
                    <a:pt x="35" y="2425"/>
                  </a:lnTo>
                  <a:lnTo>
                    <a:pt x="68" y="2492"/>
                  </a:lnTo>
                  <a:lnTo>
                    <a:pt x="1819" y="2492"/>
                  </a:lnTo>
                  <a:lnTo>
                    <a:pt x="2021" y="2458"/>
                  </a:lnTo>
                  <a:lnTo>
                    <a:pt x="2122" y="2391"/>
                  </a:lnTo>
                  <a:lnTo>
                    <a:pt x="2189" y="2324"/>
                  </a:lnTo>
                  <a:lnTo>
                    <a:pt x="2122" y="2256"/>
                  </a:lnTo>
                  <a:lnTo>
                    <a:pt x="2021" y="2223"/>
                  </a:lnTo>
                  <a:lnTo>
                    <a:pt x="1819" y="2189"/>
                  </a:lnTo>
                  <a:lnTo>
                    <a:pt x="1415" y="2223"/>
                  </a:lnTo>
                  <a:lnTo>
                    <a:pt x="237" y="2256"/>
                  </a:lnTo>
                  <a:lnTo>
                    <a:pt x="270" y="1987"/>
                  </a:lnTo>
                  <a:lnTo>
                    <a:pt x="270" y="1718"/>
                  </a:lnTo>
                  <a:lnTo>
                    <a:pt x="270" y="1145"/>
                  </a:lnTo>
                  <a:lnTo>
                    <a:pt x="270" y="708"/>
                  </a:lnTo>
                  <a:lnTo>
                    <a:pt x="270" y="472"/>
                  </a:lnTo>
                  <a:lnTo>
                    <a:pt x="237" y="270"/>
                  </a:lnTo>
                  <a:lnTo>
                    <a:pt x="1954" y="270"/>
                  </a:lnTo>
                  <a:lnTo>
                    <a:pt x="2156" y="202"/>
                  </a:lnTo>
                  <a:lnTo>
                    <a:pt x="2223" y="169"/>
                  </a:lnTo>
                  <a:lnTo>
                    <a:pt x="2324" y="101"/>
                  </a:lnTo>
                  <a:lnTo>
                    <a:pt x="2324" y="68"/>
                  </a:lnTo>
                  <a:lnTo>
                    <a:pt x="2223" y="34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1" name="Google Shape;442;p3"/>
            <p:cNvSpPr/>
            <p:nvPr/>
          </p:nvSpPr>
          <p:spPr>
            <a:xfrm>
              <a:off x="5835950" y="2487975"/>
              <a:ext cx="22750" cy="18550"/>
            </a:xfrm>
            <a:custGeom>
              <a:avLst/>
              <a:gdLst/>
              <a:ahLst/>
              <a:cxnLst/>
              <a:rect l="l" t="t" r="r" b="b"/>
              <a:pathLst>
                <a:path w="910" h="742" extrusionOk="0">
                  <a:moveTo>
                    <a:pt x="506" y="169"/>
                  </a:moveTo>
                  <a:lnTo>
                    <a:pt x="641" y="203"/>
                  </a:lnTo>
                  <a:lnTo>
                    <a:pt x="742" y="236"/>
                  </a:lnTo>
                  <a:lnTo>
                    <a:pt x="674" y="337"/>
                  </a:lnTo>
                  <a:lnTo>
                    <a:pt x="540" y="405"/>
                  </a:lnTo>
                  <a:lnTo>
                    <a:pt x="270" y="405"/>
                  </a:lnTo>
                  <a:lnTo>
                    <a:pt x="270" y="203"/>
                  </a:lnTo>
                  <a:lnTo>
                    <a:pt x="371" y="203"/>
                  </a:lnTo>
                  <a:lnTo>
                    <a:pt x="506" y="169"/>
                  </a:lnTo>
                  <a:close/>
                  <a:moveTo>
                    <a:pt x="506" y="1"/>
                  </a:moveTo>
                  <a:lnTo>
                    <a:pt x="371" y="34"/>
                  </a:lnTo>
                  <a:lnTo>
                    <a:pt x="270" y="102"/>
                  </a:lnTo>
                  <a:lnTo>
                    <a:pt x="203" y="68"/>
                  </a:lnTo>
                  <a:lnTo>
                    <a:pt x="169" y="68"/>
                  </a:lnTo>
                  <a:lnTo>
                    <a:pt x="136" y="102"/>
                  </a:lnTo>
                  <a:lnTo>
                    <a:pt x="102" y="236"/>
                  </a:lnTo>
                  <a:lnTo>
                    <a:pt x="102" y="371"/>
                  </a:lnTo>
                  <a:lnTo>
                    <a:pt x="35" y="405"/>
                  </a:lnTo>
                  <a:lnTo>
                    <a:pt x="1" y="438"/>
                  </a:lnTo>
                  <a:lnTo>
                    <a:pt x="1" y="506"/>
                  </a:lnTo>
                  <a:lnTo>
                    <a:pt x="68" y="539"/>
                  </a:lnTo>
                  <a:lnTo>
                    <a:pt x="68" y="573"/>
                  </a:lnTo>
                  <a:lnTo>
                    <a:pt x="102" y="640"/>
                  </a:lnTo>
                  <a:lnTo>
                    <a:pt x="102" y="708"/>
                  </a:lnTo>
                  <a:lnTo>
                    <a:pt x="169" y="741"/>
                  </a:lnTo>
                  <a:lnTo>
                    <a:pt x="203" y="741"/>
                  </a:lnTo>
                  <a:lnTo>
                    <a:pt x="237" y="708"/>
                  </a:lnTo>
                  <a:lnTo>
                    <a:pt x="270" y="674"/>
                  </a:lnTo>
                  <a:lnTo>
                    <a:pt x="270" y="640"/>
                  </a:lnTo>
                  <a:lnTo>
                    <a:pt x="270" y="573"/>
                  </a:lnTo>
                  <a:lnTo>
                    <a:pt x="506" y="573"/>
                  </a:lnTo>
                  <a:lnTo>
                    <a:pt x="674" y="539"/>
                  </a:lnTo>
                  <a:lnTo>
                    <a:pt x="775" y="472"/>
                  </a:lnTo>
                  <a:lnTo>
                    <a:pt x="843" y="405"/>
                  </a:lnTo>
                  <a:lnTo>
                    <a:pt x="910" y="304"/>
                  </a:lnTo>
                  <a:lnTo>
                    <a:pt x="910" y="203"/>
                  </a:lnTo>
                  <a:lnTo>
                    <a:pt x="910" y="169"/>
                  </a:lnTo>
                  <a:lnTo>
                    <a:pt x="876" y="135"/>
                  </a:lnTo>
                  <a:lnTo>
                    <a:pt x="708" y="34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2" name="Google Shape;443;p3"/>
            <p:cNvSpPr/>
            <p:nvPr/>
          </p:nvSpPr>
          <p:spPr>
            <a:xfrm>
              <a:off x="5816600" y="2465250"/>
              <a:ext cx="64850" cy="62325"/>
            </a:xfrm>
            <a:custGeom>
              <a:avLst/>
              <a:gdLst/>
              <a:ahLst/>
              <a:cxnLst/>
              <a:rect l="l" t="t" r="r" b="b"/>
              <a:pathLst>
                <a:path w="2594" h="2493" extrusionOk="0">
                  <a:moveTo>
                    <a:pt x="135" y="1"/>
                  </a:moveTo>
                  <a:lnTo>
                    <a:pt x="102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1" y="1751"/>
                  </a:lnTo>
                  <a:lnTo>
                    <a:pt x="34" y="2054"/>
                  </a:lnTo>
                  <a:lnTo>
                    <a:pt x="102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7"/>
                  </a:lnTo>
                  <a:lnTo>
                    <a:pt x="270" y="2054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6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7"/>
                  </a:lnTo>
                  <a:lnTo>
                    <a:pt x="2391" y="337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6"/>
                  </a:lnTo>
                  <a:lnTo>
                    <a:pt x="270" y="2357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8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8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0"/>
                  </a:lnTo>
                  <a:lnTo>
                    <a:pt x="2559" y="405"/>
                  </a:lnTo>
                  <a:lnTo>
                    <a:pt x="2526" y="135"/>
                  </a:lnTo>
                  <a:lnTo>
                    <a:pt x="2492" y="135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3" y="102"/>
                  </a:lnTo>
                  <a:lnTo>
                    <a:pt x="203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3" name="Google Shape;444;p3"/>
            <p:cNvSpPr/>
            <p:nvPr/>
          </p:nvSpPr>
          <p:spPr>
            <a:xfrm>
              <a:off x="5979900" y="2689150"/>
              <a:ext cx="22750" cy="15175"/>
            </a:xfrm>
            <a:custGeom>
              <a:avLst/>
              <a:gdLst/>
              <a:ahLst/>
              <a:cxnLst/>
              <a:rect l="l" t="t" r="r" b="b"/>
              <a:pathLst>
                <a:path w="910" h="607" extrusionOk="0">
                  <a:moveTo>
                    <a:pt x="438" y="0"/>
                  </a:moveTo>
                  <a:lnTo>
                    <a:pt x="303" y="68"/>
                  </a:lnTo>
                  <a:lnTo>
                    <a:pt x="202" y="202"/>
                  </a:lnTo>
                  <a:lnTo>
                    <a:pt x="101" y="303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34" y="472"/>
                  </a:lnTo>
                  <a:lnTo>
                    <a:pt x="68" y="505"/>
                  </a:lnTo>
                  <a:lnTo>
                    <a:pt x="202" y="472"/>
                  </a:lnTo>
                  <a:lnTo>
                    <a:pt x="303" y="371"/>
                  </a:lnTo>
                  <a:lnTo>
                    <a:pt x="472" y="236"/>
                  </a:lnTo>
                  <a:lnTo>
                    <a:pt x="606" y="404"/>
                  </a:lnTo>
                  <a:lnTo>
                    <a:pt x="775" y="573"/>
                  </a:lnTo>
                  <a:lnTo>
                    <a:pt x="808" y="606"/>
                  </a:lnTo>
                  <a:lnTo>
                    <a:pt x="876" y="573"/>
                  </a:lnTo>
                  <a:lnTo>
                    <a:pt x="909" y="539"/>
                  </a:lnTo>
                  <a:lnTo>
                    <a:pt x="876" y="472"/>
                  </a:lnTo>
                  <a:lnTo>
                    <a:pt x="741" y="303"/>
                  </a:lnTo>
                  <a:lnTo>
                    <a:pt x="573" y="135"/>
                  </a:lnTo>
                  <a:lnTo>
                    <a:pt x="573" y="101"/>
                  </a:lnTo>
                  <a:lnTo>
                    <a:pt x="539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4" name="Google Shape;445;p3"/>
            <p:cNvSpPr/>
            <p:nvPr/>
          </p:nvSpPr>
          <p:spPr>
            <a:xfrm>
              <a:off x="6049750" y="2427375"/>
              <a:ext cx="28650" cy="20225"/>
            </a:xfrm>
            <a:custGeom>
              <a:avLst/>
              <a:gdLst/>
              <a:ahLst/>
              <a:cxnLst/>
              <a:rect l="l" t="t" r="r" b="b"/>
              <a:pathLst>
                <a:path w="1146" h="809" extrusionOk="0">
                  <a:moveTo>
                    <a:pt x="304" y="1"/>
                  </a:moveTo>
                  <a:lnTo>
                    <a:pt x="203" y="68"/>
                  </a:lnTo>
                  <a:lnTo>
                    <a:pt x="135" y="169"/>
                  </a:lnTo>
                  <a:lnTo>
                    <a:pt x="68" y="270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34" y="506"/>
                  </a:lnTo>
                  <a:lnTo>
                    <a:pt x="371" y="775"/>
                  </a:lnTo>
                  <a:lnTo>
                    <a:pt x="438" y="809"/>
                  </a:lnTo>
                  <a:lnTo>
                    <a:pt x="506" y="775"/>
                  </a:lnTo>
                  <a:lnTo>
                    <a:pt x="539" y="708"/>
                  </a:lnTo>
                  <a:lnTo>
                    <a:pt x="539" y="674"/>
                  </a:lnTo>
                  <a:lnTo>
                    <a:pt x="506" y="640"/>
                  </a:lnTo>
                  <a:lnTo>
                    <a:pt x="304" y="472"/>
                  </a:lnTo>
                  <a:lnTo>
                    <a:pt x="674" y="438"/>
                  </a:lnTo>
                  <a:lnTo>
                    <a:pt x="1044" y="405"/>
                  </a:lnTo>
                  <a:lnTo>
                    <a:pt x="1112" y="371"/>
                  </a:lnTo>
                  <a:lnTo>
                    <a:pt x="1145" y="304"/>
                  </a:lnTo>
                  <a:lnTo>
                    <a:pt x="1112" y="236"/>
                  </a:lnTo>
                  <a:lnTo>
                    <a:pt x="1044" y="203"/>
                  </a:lnTo>
                  <a:lnTo>
                    <a:pt x="674" y="236"/>
                  </a:lnTo>
                  <a:lnTo>
                    <a:pt x="304" y="304"/>
                  </a:lnTo>
                  <a:lnTo>
                    <a:pt x="438" y="135"/>
                  </a:lnTo>
                  <a:lnTo>
                    <a:pt x="438" y="102"/>
                  </a:lnTo>
                  <a:lnTo>
                    <a:pt x="438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5" name="Google Shape;446;p3"/>
            <p:cNvSpPr/>
            <p:nvPr/>
          </p:nvSpPr>
          <p:spPr>
            <a:xfrm>
              <a:off x="5938650" y="2604125"/>
              <a:ext cx="155750" cy="69900"/>
            </a:xfrm>
            <a:custGeom>
              <a:avLst/>
              <a:gdLst/>
              <a:ahLst/>
              <a:cxnLst/>
              <a:rect l="l" t="t" r="r" b="b"/>
              <a:pathLst>
                <a:path w="6230" h="2796" extrusionOk="0">
                  <a:moveTo>
                    <a:pt x="3839" y="1"/>
                  </a:moveTo>
                  <a:lnTo>
                    <a:pt x="1953" y="35"/>
                  </a:lnTo>
                  <a:lnTo>
                    <a:pt x="1011" y="35"/>
                  </a:lnTo>
                  <a:lnTo>
                    <a:pt x="539" y="102"/>
                  </a:lnTo>
                  <a:lnTo>
                    <a:pt x="101" y="203"/>
                  </a:lnTo>
                  <a:lnTo>
                    <a:pt x="68" y="237"/>
                  </a:lnTo>
                  <a:lnTo>
                    <a:pt x="101" y="270"/>
                  </a:lnTo>
                  <a:lnTo>
                    <a:pt x="135" y="270"/>
                  </a:lnTo>
                  <a:lnTo>
                    <a:pt x="34" y="506"/>
                  </a:lnTo>
                  <a:lnTo>
                    <a:pt x="0" y="775"/>
                  </a:lnTo>
                  <a:lnTo>
                    <a:pt x="0" y="1314"/>
                  </a:lnTo>
                  <a:lnTo>
                    <a:pt x="34" y="1954"/>
                  </a:lnTo>
                  <a:lnTo>
                    <a:pt x="135" y="2593"/>
                  </a:lnTo>
                  <a:lnTo>
                    <a:pt x="169" y="2627"/>
                  </a:lnTo>
                  <a:lnTo>
                    <a:pt x="202" y="2661"/>
                  </a:lnTo>
                  <a:lnTo>
                    <a:pt x="303" y="2661"/>
                  </a:lnTo>
                  <a:lnTo>
                    <a:pt x="977" y="2762"/>
                  </a:lnTo>
                  <a:lnTo>
                    <a:pt x="1684" y="2795"/>
                  </a:lnTo>
                  <a:lnTo>
                    <a:pt x="2391" y="2762"/>
                  </a:lnTo>
                  <a:lnTo>
                    <a:pt x="3098" y="2728"/>
                  </a:lnTo>
                  <a:lnTo>
                    <a:pt x="4478" y="2661"/>
                  </a:lnTo>
                  <a:lnTo>
                    <a:pt x="5185" y="2627"/>
                  </a:lnTo>
                  <a:lnTo>
                    <a:pt x="5892" y="2661"/>
                  </a:lnTo>
                  <a:lnTo>
                    <a:pt x="5926" y="2728"/>
                  </a:lnTo>
                  <a:lnTo>
                    <a:pt x="6027" y="2728"/>
                  </a:lnTo>
                  <a:lnTo>
                    <a:pt x="6094" y="2694"/>
                  </a:lnTo>
                  <a:lnTo>
                    <a:pt x="6128" y="2627"/>
                  </a:lnTo>
                  <a:lnTo>
                    <a:pt x="6195" y="1348"/>
                  </a:lnTo>
                  <a:lnTo>
                    <a:pt x="6229" y="708"/>
                  </a:lnTo>
                  <a:lnTo>
                    <a:pt x="6229" y="405"/>
                  </a:lnTo>
                  <a:lnTo>
                    <a:pt x="6195" y="102"/>
                  </a:lnTo>
                  <a:lnTo>
                    <a:pt x="6162" y="68"/>
                  </a:lnTo>
                  <a:lnTo>
                    <a:pt x="6128" y="35"/>
                  </a:lnTo>
                  <a:lnTo>
                    <a:pt x="6094" y="68"/>
                  </a:lnTo>
                  <a:lnTo>
                    <a:pt x="6061" y="102"/>
                  </a:lnTo>
                  <a:lnTo>
                    <a:pt x="5960" y="641"/>
                  </a:lnTo>
                  <a:lnTo>
                    <a:pt x="5926" y="1247"/>
                  </a:lnTo>
                  <a:lnTo>
                    <a:pt x="5892" y="2425"/>
                  </a:lnTo>
                  <a:lnTo>
                    <a:pt x="5185" y="2391"/>
                  </a:lnTo>
                  <a:lnTo>
                    <a:pt x="4512" y="2391"/>
                  </a:lnTo>
                  <a:lnTo>
                    <a:pt x="3132" y="2459"/>
                  </a:lnTo>
                  <a:lnTo>
                    <a:pt x="1751" y="2526"/>
                  </a:lnTo>
                  <a:lnTo>
                    <a:pt x="1044" y="2560"/>
                  </a:lnTo>
                  <a:lnTo>
                    <a:pt x="371" y="2526"/>
                  </a:lnTo>
                  <a:lnTo>
                    <a:pt x="270" y="1920"/>
                  </a:lnTo>
                  <a:lnTo>
                    <a:pt x="236" y="1314"/>
                  </a:lnTo>
                  <a:lnTo>
                    <a:pt x="236" y="775"/>
                  </a:lnTo>
                  <a:lnTo>
                    <a:pt x="236" y="506"/>
                  </a:lnTo>
                  <a:lnTo>
                    <a:pt x="169" y="270"/>
                  </a:lnTo>
                  <a:lnTo>
                    <a:pt x="505" y="304"/>
                  </a:lnTo>
                  <a:lnTo>
                    <a:pt x="1482" y="304"/>
                  </a:lnTo>
                  <a:lnTo>
                    <a:pt x="2122" y="270"/>
                  </a:lnTo>
                  <a:lnTo>
                    <a:pt x="2761" y="237"/>
                  </a:lnTo>
                  <a:lnTo>
                    <a:pt x="4108" y="203"/>
                  </a:lnTo>
                  <a:lnTo>
                    <a:pt x="5354" y="203"/>
                  </a:lnTo>
                  <a:lnTo>
                    <a:pt x="5623" y="237"/>
                  </a:lnTo>
                  <a:lnTo>
                    <a:pt x="5724" y="237"/>
                  </a:lnTo>
                  <a:lnTo>
                    <a:pt x="5791" y="270"/>
                  </a:lnTo>
                  <a:lnTo>
                    <a:pt x="5859" y="304"/>
                  </a:lnTo>
                  <a:lnTo>
                    <a:pt x="5892" y="304"/>
                  </a:lnTo>
                  <a:lnTo>
                    <a:pt x="5960" y="270"/>
                  </a:lnTo>
                  <a:lnTo>
                    <a:pt x="5960" y="203"/>
                  </a:lnTo>
                  <a:lnTo>
                    <a:pt x="5926" y="102"/>
                  </a:lnTo>
                  <a:lnTo>
                    <a:pt x="5859" y="68"/>
                  </a:lnTo>
                  <a:lnTo>
                    <a:pt x="5791" y="35"/>
                  </a:lnTo>
                  <a:lnTo>
                    <a:pt x="569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6" name="Google Shape;447;p3"/>
            <p:cNvSpPr/>
            <p:nvPr/>
          </p:nvSpPr>
          <p:spPr>
            <a:xfrm>
              <a:off x="5744225" y="2620125"/>
              <a:ext cx="22750" cy="13500"/>
            </a:xfrm>
            <a:custGeom>
              <a:avLst/>
              <a:gdLst/>
              <a:ahLst/>
              <a:cxnLst/>
              <a:rect l="l" t="t" r="r" b="b"/>
              <a:pathLst>
                <a:path w="910" h="540" extrusionOk="0">
                  <a:moveTo>
                    <a:pt x="741" y="1"/>
                  </a:moveTo>
                  <a:lnTo>
                    <a:pt x="573" y="34"/>
                  </a:lnTo>
                  <a:lnTo>
                    <a:pt x="404" y="102"/>
                  </a:lnTo>
                  <a:lnTo>
                    <a:pt x="67" y="236"/>
                  </a:lnTo>
                  <a:lnTo>
                    <a:pt x="34" y="270"/>
                  </a:lnTo>
                  <a:lnTo>
                    <a:pt x="0" y="337"/>
                  </a:lnTo>
                  <a:lnTo>
                    <a:pt x="34" y="405"/>
                  </a:lnTo>
                  <a:lnTo>
                    <a:pt x="67" y="438"/>
                  </a:lnTo>
                  <a:lnTo>
                    <a:pt x="775" y="539"/>
                  </a:lnTo>
                  <a:lnTo>
                    <a:pt x="842" y="539"/>
                  </a:lnTo>
                  <a:lnTo>
                    <a:pt x="876" y="506"/>
                  </a:lnTo>
                  <a:lnTo>
                    <a:pt x="909" y="472"/>
                  </a:lnTo>
                  <a:lnTo>
                    <a:pt x="909" y="438"/>
                  </a:lnTo>
                  <a:lnTo>
                    <a:pt x="876" y="371"/>
                  </a:lnTo>
                  <a:lnTo>
                    <a:pt x="842" y="337"/>
                  </a:lnTo>
                  <a:lnTo>
                    <a:pt x="505" y="270"/>
                  </a:lnTo>
                  <a:lnTo>
                    <a:pt x="674" y="203"/>
                  </a:lnTo>
                  <a:lnTo>
                    <a:pt x="775" y="102"/>
                  </a:lnTo>
                  <a:lnTo>
                    <a:pt x="808" y="34"/>
                  </a:lnTo>
                  <a:lnTo>
                    <a:pt x="74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7" name="Google Shape;448;p3"/>
            <p:cNvSpPr/>
            <p:nvPr/>
          </p:nvSpPr>
          <p:spPr>
            <a:xfrm>
              <a:off x="6030400" y="2712725"/>
              <a:ext cx="64000" cy="41250"/>
            </a:xfrm>
            <a:custGeom>
              <a:avLst/>
              <a:gdLst/>
              <a:ahLst/>
              <a:cxnLst/>
              <a:rect l="l" t="t" r="r" b="b"/>
              <a:pathLst>
                <a:path w="2560" h="1650" extrusionOk="0">
                  <a:moveTo>
                    <a:pt x="371" y="0"/>
                  </a:moveTo>
                  <a:lnTo>
                    <a:pt x="34" y="67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168"/>
                  </a:lnTo>
                  <a:lnTo>
                    <a:pt x="68" y="202"/>
                  </a:lnTo>
                  <a:lnTo>
                    <a:pt x="707" y="236"/>
                  </a:lnTo>
                  <a:lnTo>
                    <a:pt x="1347" y="236"/>
                  </a:lnTo>
                  <a:lnTo>
                    <a:pt x="1818" y="269"/>
                  </a:lnTo>
                  <a:lnTo>
                    <a:pt x="2323" y="269"/>
                  </a:lnTo>
                  <a:lnTo>
                    <a:pt x="2391" y="539"/>
                  </a:lnTo>
                  <a:lnTo>
                    <a:pt x="2391" y="842"/>
                  </a:lnTo>
                  <a:lnTo>
                    <a:pt x="2357" y="1414"/>
                  </a:lnTo>
                  <a:lnTo>
                    <a:pt x="404" y="1414"/>
                  </a:lnTo>
                  <a:lnTo>
                    <a:pt x="169" y="1481"/>
                  </a:lnTo>
                  <a:lnTo>
                    <a:pt x="135" y="1515"/>
                  </a:lnTo>
                  <a:lnTo>
                    <a:pt x="169" y="1549"/>
                  </a:lnTo>
                  <a:lnTo>
                    <a:pt x="404" y="1616"/>
                  </a:lnTo>
                  <a:lnTo>
                    <a:pt x="1212" y="1616"/>
                  </a:lnTo>
                  <a:lnTo>
                    <a:pt x="2458" y="1650"/>
                  </a:lnTo>
                  <a:lnTo>
                    <a:pt x="2525" y="1616"/>
                  </a:lnTo>
                  <a:lnTo>
                    <a:pt x="2559" y="1549"/>
                  </a:lnTo>
                  <a:lnTo>
                    <a:pt x="2559" y="1212"/>
                  </a:lnTo>
                  <a:lnTo>
                    <a:pt x="2525" y="875"/>
                  </a:lnTo>
                  <a:lnTo>
                    <a:pt x="2391" y="236"/>
                  </a:lnTo>
                  <a:lnTo>
                    <a:pt x="2458" y="236"/>
                  </a:lnTo>
                  <a:lnTo>
                    <a:pt x="2492" y="168"/>
                  </a:lnTo>
                  <a:lnTo>
                    <a:pt x="2458" y="135"/>
                  </a:lnTo>
                  <a:lnTo>
                    <a:pt x="2424" y="101"/>
                  </a:lnTo>
                  <a:lnTo>
                    <a:pt x="2357" y="101"/>
                  </a:lnTo>
                  <a:lnTo>
                    <a:pt x="2357" y="34"/>
                  </a:lnTo>
                  <a:lnTo>
                    <a:pt x="2323" y="0"/>
                  </a:lnTo>
                  <a:lnTo>
                    <a:pt x="2290" y="0"/>
                  </a:lnTo>
                  <a:lnTo>
                    <a:pt x="2290" y="34"/>
                  </a:lnTo>
                  <a:lnTo>
                    <a:pt x="2290" y="67"/>
                  </a:lnTo>
                  <a:lnTo>
                    <a:pt x="2054" y="34"/>
                  </a:lnTo>
                  <a:lnTo>
                    <a:pt x="181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8" name="Google Shape;449;p3"/>
            <p:cNvSpPr/>
            <p:nvPr/>
          </p:nvSpPr>
          <p:spPr>
            <a:xfrm>
              <a:off x="5958000" y="2678200"/>
              <a:ext cx="62325" cy="74950"/>
            </a:xfrm>
            <a:custGeom>
              <a:avLst/>
              <a:gdLst/>
              <a:ahLst/>
              <a:cxnLst/>
              <a:rect l="l" t="t" r="r" b="b"/>
              <a:pathLst>
                <a:path w="2493" h="2998" extrusionOk="0">
                  <a:moveTo>
                    <a:pt x="270" y="1482"/>
                  </a:moveTo>
                  <a:lnTo>
                    <a:pt x="506" y="1549"/>
                  </a:lnTo>
                  <a:lnTo>
                    <a:pt x="708" y="1583"/>
                  </a:lnTo>
                  <a:lnTo>
                    <a:pt x="1179" y="1617"/>
                  </a:lnTo>
                  <a:lnTo>
                    <a:pt x="1718" y="1650"/>
                  </a:lnTo>
                  <a:lnTo>
                    <a:pt x="1987" y="1650"/>
                  </a:lnTo>
                  <a:lnTo>
                    <a:pt x="2257" y="1617"/>
                  </a:lnTo>
                  <a:lnTo>
                    <a:pt x="2257" y="2155"/>
                  </a:lnTo>
                  <a:lnTo>
                    <a:pt x="2257" y="2391"/>
                  </a:lnTo>
                  <a:lnTo>
                    <a:pt x="2257" y="2660"/>
                  </a:lnTo>
                  <a:lnTo>
                    <a:pt x="1785" y="2660"/>
                  </a:lnTo>
                  <a:lnTo>
                    <a:pt x="1348" y="2694"/>
                  </a:lnTo>
                  <a:lnTo>
                    <a:pt x="809" y="2728"/>
                  </a:lnTo>
                  <a:lnTo>
                    <a:pt x="540" y="2761"/>
                  </a:lnTo>
                  <a:lnTo>
                    <a:pt x="304" y="2795"/>
                  </a:lnTo>
                  <a:lnTo>
                    <a:pt x="278" y="2821"/>
                  </a:lnTo>
                  <a:lnTo>
                    <a:pt x="278" y="2821"/>
                  </a:lnTo>
                  <a:lnTo>
                    <a:pt x="304" y="2559"/>
                  </a:lnTo>
                  <a:lnTo>
                    <a:pt x="304" y="2189"/>
                  </a:lnTo>
                  <a:lnTo>
                    <a:pt x="270" y="1482"/>
                  </a:lnTo>
                  <a:close/>
                  <a:moveTo>
                    <a:pt x="1718" y="1"/>
                  </a:moveTo>
                  <a:lnTo>
                    <a:pt x="1146" y="34"/>
                  </a:lnTo>
                  <a:lnTo>
                    <a:pt x="674" y="68"/>
                  </a:lnTo>
                  <a:lnTo>
                    <a:pt x="203" y="135"/>
                  </a:lnTo>
                  <a:lnTo>
                    <a:pt x="169" y="68"/>
                  </a:lnTo>
                  <a:lnTo>
                    <a:pt x="136" y="68"/>
                  </a:lnTo>
                  <a:lnTo>
                    <a:pt x="35" y="405"/>
                  </a:lnTo>
                  <a:lnTo>
                    <a:pt x="35" y="708"/>
                  </a:lnTo>
                  <a:lnTo>
                    <a:pt x="35" y="1381"/>
                  </a:lnTo>
                  <a:lnTo>
                    <a:pt x="1" y="2155"/>
                  </a:lnTo>
                  <a:lnTo>
                    <a:pt x="35" y="2526"/>
                  </a:lnTo>
                  <a:lnTo>
                    <a:pt x="68" y="2930"/>
                  </a:lnTo>
                  <a:lnTo>
                    <a:pt x="136" y="2963"/>
                  </a:lnTo>
                  <a:lnTo>
                    <a:pt x="169" y="2997"/>
                  </a:lnTo>
                  <a:lnTo>
                    <a:pt x="237" y="2963"/>
                  </a:lnTo>
                  <a:lnTo>
                    <a:pt x="270" y="2896"/>
                  </a:lnTo>
                  <a:lnTo>
                    <a:pt x="276" y="2835"/>
                  </a:lnTo>
                  <a:lnTo>
                    <a:pt x="304" y="2862"/>
                  </a:lnTo>
                  <a:lnTo>
                    <a:pt x="540" y="2896"/>
                  </a:lnTo>
                  <a:lnTo>
                    <a:pt x="1348" y="2896"/>
                  </a:lnTo>
                  <a:lnTo>
                    <a:pt x="1819" y="2862"/>
                  </a:lnTo>
                  <a:lnTo>
                    <a:pt x="2290" y="2829"/>
                  </a:lnTo>
                  <a:lnTo>
                    <a:pt x="2324" y="2896"/>
                  </a:lnTo>
                  <a:lnTo>
                    <a:pt x="2358" y="2930"/>
                  </a:lnTo>
                  <a:lnTo>
                    <a:pt x="2391" y="2896"/>
                  </a:lnTo>
                  <a:lnTo>
                    <a:pt x="2425" y="2829"/>
                  </a:lnTo>
                  <a:lnTo>
                    <a:pt x="2459" y="2761"/>
                  </a:lnTo>
                  <a:lnTo>
                    <a:pt x="2425" y="2694"/>
                  </a:lnTo>
                  <a:lnTo>
                    <a:pt x="2459" y="2425"/>
                  </a:lnTo>
                  <a:lnTo>
                    <a:pt x="2492" y="2155"/>
                  </a:lnTo>
                  <a:lnTo>
                    <a:pt x="2492" y="1617"/>
                  </a:lnTo>
                  <a:lnTo>
                    <a:pt x="2492" y="876"/>
                  </a:lnTo>
                  <a:lnTo>
                    <a:pt x="2492" y="506"/>
                  </a:lnTo>
                  <a:lnTo>
                    <a:pt x="2425" y="135"/>
                  </a:lnTo>
                  <a:lnTo>
                    <a:pt x="2391" y="135"/>
                  </a:lnTo>
                  <a:lnTo>
                    <a:pt x="2324" y="438"/>
                  </a:lnTo>
                  <a:lnTo>
                    <a:pt x="2290" y="775"/>
                  </a:lnTo>
                  <a:lnTo>
                    <a:pt x="2290" y="1415"/>
                  </a:lnTo>
                  <a:lnTo>
                    <a:pt x="2290" y="1448"/>
                  </a:lnTo>
                  <a:lnTo>
                    <a:pt x="2021" y="1415"/>
                  </a:lnTo>
                  <a:lnTo>
                    <a:pt x="1718" y="1381"/>
                  </a:lnTo>
                  <a:lnTo>
                    <a:pt x="1179" y="1381"/>
                  </a:lnTo>
                  <a:lnTo>
                    <a:pt x="708" y="1347"/>
                  </a:lnTo>
                  <a:lnTo>
                    <a:pt x="472" y="1347"/>
                  </a:lnTo>
                  <a:lnTo>
                    <a:pt x="270" y="1381"/>
                  </a:lnTo>
                  <a:lnTo>
                    <a:pt x="270" y="842"/>
                  </a:lnTo>
                  <a:lnTo>
                    <a:pt x="270" y="573"/>
                  </a:lnTo>
                  <a:lnTo>
                    <a:pt x="237" y="304"/>
                  </a:lnTo>
                  <a:lnTo>
                    <a:pt x="775" y="270"/>
                  </a:lnTo>
                  <a:lnTo>
                    <a:pt x="1280" y="236"/>
                  </a:lnTo>
                  <a:lnTo>
                    <a:pt x="1785" y="203"/>
                  </a:lnTo>
                  <a:lnTo>
                    <a:pt x="2290" y="169"/>
                  </a:lnTo>
                  <a:lnTo>
                    <a:pt x="2358" y="135"/>
                  </a:lnTo>
                  <a:lnTo>
                    <a:pt x="2358" y="68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9" name="Google Shape;450;p3"/>
            <p:cNvSpPr/>
            <p:nvPr/>
          </p:nvSpPr>
          <p:spPr>
            <a:xfrm>
              <a:off x="6028700" y="2718600"/>
              <a:ext cx="4250" cy="35375"/>
            </a:xfrm>
            <a:custGeom>
              <a:avLst/>
              <a:gdLst/>
              <a:ahLst/>
              <a:cxnLst/>
              <a:rect l="l" t="t" r="r" b="b"/>
              <a:pathLst>
                <a:path w="170" h="1415" extrusionOk="0">
                  <a:moveTo>
                    <a:pt x="102" y="1"/>
                  </a:moveTo>
                  <a:lnTo>
                    <a:pt x="35" y="102"/>
                  </a:lnTo>
                  <a:lnTo>
                    <a:pt x="1" y="236"/>
                  </a:lnTo>
                  <a:lnTo>
                    <a:pt x="1" y="506"/>
                  </a:lnTo>
                  <a:lnTo>
                    <a:pt x="1" y="1314"/>
                  </a:lnTo>
                  <a:lnTo>
                    <a:pt x="1" y="1381"/>
                  </a:lnTo>
                  <a:lnTo>
                    <a:pt x="68" y="1415"/>
                  </a:lnTo>
                  <a:lnTo>
                    <a:pt x="136" y="1381"/>
                  </a:lnTo>
                  <a:lnTo>
                    <a:pt x="169" y="1314"/>
                  </a:lnTo>
                  <a:lnTo>
                    <a:pt x="169" y="506"/>
                  </a:lnTo>
                  <a:lnTo>
                    <a:pt x="169" y="236"/>
                  </a:lnTo>
                  <a:lnTo>
                    <a:pt x="169" y="102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0" name="Google Shape;451;p3"/>
            <p:cNvSpPr/>
            <p:nvPr/>
          </p:nvSpPr>
          <p:spPr>
            <a:xfrm>
              <a:off x="6053950" y="2723650"/>
              <a:ext cx="14350" cy="19400"/>
            </a:xfrm>
            <a:custGeom>
              <a:avLst/>
              <a:gdLst/>
              <a:ahLst/>
              <a:cxnLst/>
              <a:rect l="l" t="t" r="r" b="b"/>
              <a:pathLst>
                <a:path w="574" h="776" extrusionOk="0">
                  <a:moveTo>
                    <a:pt x="169" y="1"/>
                  </a:moveTo>
                  <a:lnTo>
                    <a:pt x="136" y="68"/>
                  </a:lnTo>
                  <a:lnTo>
                    <a:pt x="136" y="135"/>
                  </a:lnTo>
                  <a:lnTo>
                    <a:pt x="169" y="203"/>
                  </a:lnTo>
                  <a:lnTo>
                    <a:pt x="237" y="270"/>
                  </a:lnTo>
                  <a:lnTo>
                    <a:pt x="304" y="337"/>
                  </a:lnTo>
                  <a:lnTo>
                    <a:pt x="270" y="371"/>
                  </a:lnTo>
                  <a:lnTo>
                    <a:pt x="35" y="573"/>
                  </a:lnTo>
                  <a:lnTo>
                    <a:pt x="35" y="607"/>
                  </a:lnTo>
                  <a:lnTo>
                    <a:pt x="1" y="674"/>
                  </a:lnTo>
                  <a:lnTo>
                    <a:pt x="68" y="741"/>
                  </a:lnTo>
                  <a:lnTo>
                    <a:pt x="136" y="775"/>
                  </a:lnTo>
                  <a:lnTo>
                    <a:pt x="169" y="775"/>
                  </a:lnTo>
                  <a:lnTo>
                    <a:pt x="203" y="741"/>
                  </a:lnTo>
                  <a:lnTo>
                    <a:pt x="405" y="539"/>
                  </a:lnTo>
                  <a:lnTo>
                    <a:pt x="506" y="438"/>
                  </a:lnTo>
                  <a:lnTo>
                    <a:pt x="540" y="405"/>
                  </a:lnTo>
                  <a:lnTo>
                    <a:pt x="573" y="337"/>
                  </a:lnTo>
                  <a:lnTo>
                    <a:pt x="573" y="304"/>
                  </a:lnTo>
                  <a:lnTo>
                    <a:pt x="540" y="236"/>
                  </a:lnTo>
                  <a:lnTo>
                    <a:pt x="439" y="135"/>
                  </a:lnTo>
                  <a:lnTo>
                    <a:pt x="371" y="102"/>
                  </a:lnTo>
                  <a:lnTo>
                    <a:pt x="304" y="68"/>
                  </a:lnTo>
                  <a:lnTo>
                    <a:pt x="23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1" name="Google Shape;452;p3"/>
            <p:cNvSpPr/>
            <p:nvPr/>
          </p:nvSpPr>
          <p:spPr>
            <a:xfrm>
              <a:off x="6056475" y="2501450"/>
              <a:ext cx="27825" cy="22750"/>
            </a:xfrm>
            <a:custGeom>
              <a:avLst/>
              <a:gdLst/>
              <a:ahLst/>
              <a:cxnLst/>
              <a:rect l="l" t="t" r="r" b="b"/>
              <a:pathLst>
                <a:path w="1113" h="910" extrusionOk="0">
                  <a:moveTo>
                    <a:pt x="944" y="0"/>
                  </a:moveTo>
                  <a:lnTo>
                    <a:pt x="876" y="34"/>
                  </a:lnTo>
                  <a:lnTo>
                    <a:pt x="876" y="101"/>
                  </a:lnTo>
                  <a:lnTo>
                    <a:pt x="876" y="236"/>
                  </a:lnTo>
                  <a:lnTo>
                    <a:pt x="843" y="337"/>
                  </a:lnTo>
                  <a:lnTo>
                    <a:pt x="775" y="438"/>
                  </a:lnTo>
                  <a:lnTo>
                    <a:pt x="641" y="472"/>
                  </a:lnTo>
                  <a:lnTo>
                    <a:pt x="405" y="472"/>
                  </a:lnTo>
                  <a:lnTo>
                    <a:pt x="405" y="404"/>
                  </a:lnTo>
                  <a:lnTo>
                    <a:pt x="405" y="337"/>
                  </a:lnTo>
                  <a:lnTo>
                    <a:pt x="439" y="236"/>
                  </a:lnTo>
                  <a:lnTo>
                    <a:pt x="439" y="202"/>
                  </a:lnTo>
                  <a:lnTo>
                    <a:pt x="371" y="202"/>
                  </a:lnTo>
                  <a:lnTo>
                    <a:pt x="237" y="303"/>
                  </a:lnTo>
                  <a:lnTo>
                    <a:pt x="68" y="337"/>
                  </a:lnTo>
                  <a:lnTo>
                    <a:pt x="1" y="371"/>
                  </a:lnTo>
                  <a:lnTo>
                    <a:pt x="1" y="472"/>
                  </a:lnTo>
                  <a:lnTo>
                    <a:pt x="169" y="842"/>
                  </a:lnTo>
                  <a:lnTo>
                    <a:pt x="203" y="909"/>
                  </a:lnTo>
                  <a:lnTo>
                    <a:pt x="371" y="909"/>
                  </a:lnTo>
                  <a:lnTo>
                    <a:pt x="405" y="876"/>
                  </a:lnTo>
                  <a:lnTo>
                    <a:pt x="405" y="808"/>
                  </a:lnTo>
                  <a:lnTo>
                    <a:pt x="371" y="674"/>
                  </a:lnTo>
                  <a:lnTo>
                    <a:pt x="607" y="674"/>
                  </a:lnTo>
                  <a:lnTo>
                    <a:pt x="809" y="640"/>
                  </a:lnTo>
                  <a:lnTo>
                    <a:pt x="944" y="539"/>
                  </a:lnTo>
                  <a:lnTo>
                    <a:pt x="1045" y="371"/>
                  </a:lnTo>
                  <a:lnTo>
                    <a:pt x="1112" y="236"/>
                  </a:lnTo>
                  <a:lnTo>
                    <a:pt x="1078" y="68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2" name="Google Shape;453;p3"/>
            <p:cNvSpPr/>
            <p:nvPr/>
          </p:nvSpPr>
          <p:spPr>
            <a:xfrm>
              <a:off x="5990825" y="2395400"/>
              <a:ext cx="101875" cy="63150"/>
            </a:xfrm>
            <a:custGeom>
              <a:avLst/>
              <a:gdLst/>
              <a:ahLst/>
              <a:cxnLst/>
              <a:rect l="l" t="t" r="r" b="b"/>
              <a:pathLst>
                <a:path w="4075" h="2526" extrusionOk="0">
                  <a:moveTo>
                    <a:pt x="2930" y="236"/>
                  </a:moveTo>
                  <a:lnTo>
                    <a:pt x="3839" y="270"/>
                  </a:lnTo>
                  <a:lnTo>
                    <a:pt x="3839" y="1280"/>
                  </a:lnTo>
                  <a:lnTo>
                    <a:pt x="3873" y="2256"/>
                  </a:lnTo>
                  <a:lnTo>
                    <a:pt x="2055" y="2189"/>
                  </a:lnTo>
                  <a:lnTo>
                    <a:pt x="1112" y="2189"/>
                  </a:lnTo>
                  <a:lnTo>
                    <a:pt x="237" y="2222"/>
                  </a:lnTo>
                  <a:lnTo>
                    <a:pt x="203" y="2222"/>
                  </a:lnTo>
                  <a:lnTo>
                    <a:pt x="237" y="2189"/>
                  </a:lnTo>
                  <a:lnTo>
                    <a:pt x="237" y="1953"/>
                  </a:lnTo>
                  <a:lnTo>
                    <a:pt x="237" y="1717"/>
                  </a:lnTo>
                  <a:lnTo>
                    <a:pt x="203" y="1246"/>
                  </a:lnTo>
                  <a:lnTo>
                    <a:pt x="203" y="741"/>
                  </a:lnTo>
                  <a:lnTo>
                    <a:pt x="237" y="236"/>
                  </a:lnTo>
                  <a:close/>
                  <a:moveTo>
                    <a:pt x="1112" y="0"/>
                  </a:moveTo>
                  <a:lnTo>
                    <a:pt x="237" y="68"/>
                  </a:lnTo>
                  <a:lnTo>
                    <a:pt x="203" y="101"/>
                  </a:lnTo>
                  <a:lnTo>
                    <a:pt x="136" y="101"/>
                  </a:lnTo>
                  <a:lnTo>
                    <a:pt x="102" y="135"/>
                  </a:lnTo>
                  <a:lnTo>
                    <a:pt x="35" y="674"/>
                  </a:lnTo>
                  <a:lnTo>
                    <a:pt x="1" y="1246"/>
                  </a:lnTo>
                  <a:lnTo>
                    <a:pt x="1" y="1751"/>
                  </a:lnTo>
                  <a:lnTo>
                    <a:pt x="35" y="1987"/>
                  </a:lnTo>
                  <a:lnTo>
                    <a:pt x="136" y="2189"/>
                  </a:lnTo>
                  <a:lnTo>
                    <a:pt x="169" y="2222"/>
                  </a:lnTo>
                  <a:lnTo>
                    <a:pt x="169" y="2290"/>
                  </a:lnTo>
                  <a:lnTo>
                    <a:pt x="203" y="2323"/>
                  </a:lnTo>
                  <a:lnTo>
                    <a:pt x="641" y="2391"/>
                  </a:lnTo>
                  <a:lnTo>
                    <a:pt x="1112" y="2458"/>
                  </a:lnTo>
                  <a:lnTo>
                    <a:pt x="2021" y="2525"/>
                  </a:lnTo>
                  <a:lnTo>
                    <a:pt x="2964" y="2525"/>
                  </a:lnTo>
                  <a:lnTo>
                    <a:pt x="3873" y="2458"/>
                  </a:lnTo>
                  <a:lnTo>
                    <a:pt x="3906" y="2525"/>
                  </a:lnTo>
                  <a:lnTo>
                    <a:pt x="3974" y="2525"/>
                  </a:lnTo>
                  <a:lnTo>
                    <a:pt x="4041" y="2492"/>
                  </a:lnTo>
                  <a:lnTo>
                    <a:pt x="4075" y="2424"/>
                  </a:lnTo>
                  <a:lnTo>
                    <a:pt x="4075" y="1280"/>
                  </a:lnTo>
                  <a:lnTo>
                    <a:pt x="4041" y="707"/>
                  </a:lnTo>
                  <a:lnTo>
                    <a:pt x="4007" y="169"/>
                  </a:lnTo>
                  <a:lnTo>
                    <a:pt x="4007" y="101"/>
                  </a:lnTo>
                  <a:lnTo>
                    <a:pt x="3974" y="68"/>
                  </a:lnTo>
                  <a:lnTo>
                    <a:pt x="3873" y="68"/>
                  </a:lnTo>
                  <a:lnTo>
                    <a:pt x="296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3" name="Google Shape;454;p3"/>
            <p:cNvSpPr/>
            <p:nvPr/>
          </p:nvSpPr>
          <p:spPr>
            <a:xfrm>
              <a:off x="6030400" y="2466100"/>
              <a:ext cx="66525" cy="132175"/>
            </a:xfrm>
            <a:custGeom>
              <a:avLst/>
              <a:gdLst/>
              <a:ahLst/>
              <a:cxnLst/>
              <a:rect l="l" t="t" r="r" b="b"/>
              <a:pathLst>
                <a:path w="2661" h="5287" extrusionOk="0">
                  <a:moveTo>
                    <a:pt x="2492" y="202"/>
                  </a:moveTo>
                  <a:lnTo>
                    <a:pt x="2424" y="472"/>
                  </a:lnTo>
                  <a:lnTo>
                    <a:pt x="2391" y="775"/>
                  </a:lnTo>
                  <a:lnTo>
                    <a:pt x="2391" y="1347"/>
                  </a:lnTo>
                  <a:lnTo>
                    <a:pt x="2424" y="1953"/>
                  </a:lnTo>
                  <a:lnTo>
                    <a:pt x="2424" y="2525"/>
                  </a:lnTo>
                  <a:lnTo>
                    <a:pt x="2391" y="3771"/>
                  </a:lnTo>
                  <a:lnTo>
                    <a:pt x="2323" y="5017"/>
                  </a:lnTo>
                  <a:lnTo>
                    <a:pt x="1684" y="5017"/>
                  </a:lnTo>
                  <a:lnTo>
                    <a:pt x="1313" y="4983"/>
                  </a:lnTo>
                  <a:lnTo>
                    <a:pt x="1111" y="4983"/>
                  </a:lnTo>
                  <a:lnTo>
                    <a:pt x="943" y="5017"/>
                  </a:lnTo>
                  <a:lnTo>
                    <a:pt x="977" y="4344"/>
                  </a:lnTo>
                  <a:lnTo>
                    <a:pt x="977" y="3704"/>
                  </a:lnTo>
                  <a:lnTo>
                    <a:pt x="909" y="2424"/>
                  </a:lnTo>
                  <a:lnTo>
                    <a:pt x="943" y="2357"/>
                  </a:lnTo>
                  <a:lnTo>
                    <a:pt x="943" y="2290"/>
                  </a:lnTo>
                  <a:lnTo>
                    <a:pt x="909" y="2222"/>
                  </a:lnTo>
                  <a:lnTo>
                    <a:pt x="808" y="2222"/>
                  </a:lnTo>
                  <a:lnTo>
                    <a:pt x="303" y="2323"/>
                  </a:lnTo>
                  <a:lnTo>
                    <a:pt x="270" y="1751"/>
                  </a:lnTo>
                  <a:lnTo>
                    <a:pt x="236" y="1179"/>
                  </a:lnTo>
                  <a:lnTo>
                    <a:pt x="236" y="674"/>
                  </a:lnTo>
                  <a:lnTo>
                    <a:pt x="236" y="438"/>
                  </a:lnTo>
                  <a:lnTo>
                    <a:pt x="202" y="202"/>
                  </a:lnTo>
                  <a:lnTo>
                    <a:pt x="202" y="202"/>
                  </a:lnTo>
                  <a:lnTo>
                    <a:pt x="775" y="236"/>
                  </a:lnTo>
                  <a:lnTo>
                    <a:pt x="1347" y="236"/>
                  </a:lnTo>
                  <a:lnTo>
                    <a:pt x="2458" y="202"/>
                  </a:lnTo>
                  <a:close/>
                  <a:moveTo>
                    <a:pt x="775" y="0"/>
                  </a:moveTo>
                  <a:lnTo>
                    <a:pt x="202" y="68"/>
                  </a:lnTo>
                  <a:lnTo>
                    <a:pt x="169" y="101"/>
                  </a:lnTo>
                  <a:lnTo>
                    <a:pt x="101" y="68"/>
                  </a:lnTo>
                  <a:lnTo>
                    <a:pt x="68" y="101"/>
                  </a:lnTo>
                  <a:lnTo>
                    <a:pt x="0" y="371"/>
                  </a:lnTo>
                  <a:lnTo>
                    <a:pt x="0" y="640"/>
                  </a:lnTo>
                  <a:lnTo>
                    <a:pt x="0" y="1179"/>
                  </a:lnTo>
                  <a:lnTo>
                    <a:pt x="0" y="1785"/>
                  </a:lnTo>
                  <a:lnTo>
                    <a:pt x="0" y="2121"/>
                  </a:lnTo>
                  <a:lnTo>
                    <a:pt x="68" y="2424"/>
                  </a:lnTo>
                  <a:lnTo>
                    <a:pt x="68" y="2458"/>
                  </a:lnTo>
                  <a:lnTo>
                    <a:pt x="135" y="2492"/>
                  </a:lnTo>
                  <a:lnTo>
                    <a:pt x="270" y="2492"/>
                  </a:lnTo>
                  <a:lnTo>
                    <a:pt x="741" y="2458"/>
                  </a:lnTo>
                  <a:lnTo>
                    <a:pt x="741" y="3805"/>
                  </a:lnTo>
                  <a:lnTo>
                    <a:pt x="741" y="4478"/>
                  </a:lnTo>
                  <a:lnTo>
                    <a:pt x="775" y="5152"/>
                  </a:lnTo>
                  <a:lnTo>
                    <a:pt x="808" y="5185"/>
                  </a:lnTo>
                  <a:lnTo>
                    <a:pt x="876" y="5219"/>
                  </a:lnTo>
                  <a:lnTo>
                    <a:pt x="909" y="5185"/>
                  </a:lnTo>
                  <a:lnTo>
                    <a:pt x="943" y="5152"/>
                  </a:lnTo>
                  <a:lnTo>
                    <a:pt x="943" y="5118"/>
                  </a:lnTo>
                  <a:lnTo>
                    <a:pt x="1078" y="5185"/>
                  </a:lnTo>
                  <a:lnTo>
                    <a:pt x="1246" y="5219"/>
                  </a:lnTo>
                  <a:lnTo>
                    <a:pt x="1549" y="5219"/>
                  </a:lnTo>
                  <a:lnTo>
                    <a:pt x="1953" y="5253"/>
                  </a:lnTo>
                  <a:lnTo>
                    <a:pt x="2357" y="5253"/>
                  </a:lnTo>
                  <a:lnTo>
                    <a:pt x="2424" y="5286"/>
                  </a:lnTo>
                  <a:lnTo>
                    <a:pt x="2492" y="5253"/>
                  </a:lnTo>
                  <a:lnTo>
                    <a:pt x="2525" y="5253"/>
                  </a:lnTo>
                  <a:lnTo>
                    <a:pt x="2593" y="5219"/>
                  </a:lnTo>
                  <a:lnTo>
                    <a:pt x="2626" y="5152"/>
                  </a:lnTo>
                  <a:lnTo>
                    <a:pt x="2593" y="5084"/>
                  </a:lnTo>
                  <a:lnTo>
                    <a:pt x="2525" y="5017"/>
                  </a:lnTo>
                  <a:lnTo>
                    <a:pt x="2593" y="3771"/>
                  </a:lnTo>
                  <a:lnTo>
                    <a:pt x="2626" y="2525"/>
                  </a:lnTo>
                  <a:lnTo>
                    <a:pt x="2660" y="1347"/>
                  </a:lnTo>
                  <a:lnTo>
                    <a:pt x="2660" y="741"/>
                  </a:lnTo>
                  <a:lnTo>
                    <a:pt x="2593" y="438"/>
                  </a:lnTo>
                  <a:lnTo>
                    <a:pt x="2525" y="169"/>
                  </a:lnTo>
                  <a:lnTo>
                    <a:pt x="2559" y="135"/>
                  </a:lnTo>
                  <a:lnTo>
                    <a:pt x="2559" y="68"/>
                  </a:lnTo>
                  <a:lnTo>
                    <a:pt x="252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4" name="Google Shape;455;p3"/>
            <p:cNvSpPr/>
            <p:nvPr/>
          </p:nvSpPr>
          <p:spPr>
            <a:xfrm>
              <a:off x="5982425" y="2726175"/>
              <a:ext cx="21050" cy="12650"/>
            </a:xfrm>
            <a:custGeom>
              <a:avLst/>
              <a:gdLst/>
              <a:ahLst/>
              <a:cxnLst/>
              <a:rect l="l" t="t" r="r" b="b"/>
              <a:pathLst>
                <a:path w="842" h="506" extrusionOk="0">
                  <a:moveTo>
                    <a:pt x="34" y="1"/>
                  </a:moveTo>
                  <a:lnTo>
                    <a:pt x="0" y="68"/>
                  </a:lnTo>
                  <a:lnTo>
                    <a:pt x="0" y="135"/>
                  </a:lnTo>
                  <a:lnTo>
                    <a:pt x="101" y="304"/>
                  </a:lnTo>
                  <a:lnTo>
                    <a:pt x="236" y="472"/>
                  </a:lnTo>
                  <a:lnTo>
                    <a:pt x="270" y="506"/>
                  </a:lnTo>
                  <a:lnTo>
                    <a:pt x="303" y="506"/>
                  </a:lnTo>
                  <a:lnTo>
                    <a:pt x="371" y="472"/>
                  </a:lnTo>
                  <a:lnTo>
                    <a:pt x="472" y="472"/>
                  </a:lnTo>
                  <a:lnTo>
                    <a:pt x="640" y="304"/>
                  </a:lnTo>
                  <a:lnTo>
                    <a:pt x="842" y="169"/>
                  </a:lnTo>
                  <a:lnTo>
                    <a:pt x="842" y="102"/>
                  </a:lnTo>
                  <a:lnTo>
                    <a:pt x="842" y="34"/>
                  </a:lnTo>
                  <a:lnTo>
                    <a:pt x="775" y="1"/>
                  </a:lnTo>
                  <a:lnTo>
                    <a:pt x="707" y="1"/>
                  </a:lnTo>
                  <a:lnTo>
                    <a:pt x="539" y="135"/>
                  </a:lnTo>
                  <a:lnTo>
                    <a:pt x="371" y="304"/>
                  </a:lnTo>
                  <a:lnTo>
                    <a:pt x="270" y="169"/>
                  </a:lnTo>
                  <a:lnTo>
                    <a:pt x="135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5" name="Google Shape;456;p3"/>
            <p:cNvSpPr/>
            <p:nvPr/>
          </p:nvSpPr>
          <p:spPr>
            <a:xfrm>
              <a:off x="5072550" y="2497250"/>
              <a:ext cx="28625" cy="23575"/>
            </a:xfrm>
            <a:custGeom>
              <a:avLst/>
              <a:gdLst/>
              <a:ahLst/>
              <a:cxnLst/>
              <a:rect l="l" t="t" r="r" b="b"/>
              <a:pathLst>
                <a:path w="1145" h="943" extrusionOk="0">
                  <a:moveTo>
                    <a:pt x="1044" y="0"/>
                  </a:moveTo>
                  <a:lnTo>
                    <a:pt x="1010" y="34"/>
                  </a:lnTo>
                  <a:lnTo>
                    <a:pt x="976" y="236"/>
                  </a:lnTo>
                  <a:lnTo>
                    <a:pt x="976" y="438"/>
                  </a:lnTo>
                  <a:lnTo>
                    <a:pt x="976" y="505"/>
                  </a:lnTo>
                  <a:lnTo>
                    <a:pt x="943" y="471"/>
                  </a:lnTo>
                  <a:lnTo>
                    <a:pt x="774" y="337"/>
                  </a:lnTo>
                  <a:lnTo>
                    <a:pt x="640" y="202"/>
                  </a:lnTo>
                  <a:lnTo>
                    <a:pt x="572" y="168"/>
                  </a:lnTo>
                  <a:lnTo>
                    <a:pt x="505" y="202"/>
                  </a:lnTo>
                  <a:lnTo>
                    <a:pt x="471" y="236"/>
                  </a:lnTo>
                  <a:lnTo>
                    <a:pt x="471" y="303"/>
                  </a:lnTo>
                  <a:lnTo>
                    <a:pt x="471" y="337"/>
                  </a:lnTo>
                  <a:lnTo>
                    <a:pt x="606" y="471"/>
                  </a:lnTo>
                  <a:lnTo>
                    <a:pt x="370" y="471"/>
                  </a:lnTo>
                  <a:lnTo>
                    <a:pt x="202" y="438"/>
                  </a:lnTo>
                  <a:lnTo>
                    <a:pt x="101" y="438"/>
                  </a:lnTo>
                  <a:lnTo>
                    <a:pt x="34" y="471"/>
                  </a:lnTo>
                  <a:lnTo>
                    <a:pt x="0" y="505"/>
                  </a:lnTo>
                  <a:lnTo>
                    <a:pt x="34" y="539"/>
                  </a:lnTo>
                  <a:lnTo>
                    <a:pt x="67" y="572"/>
                  </a:lnTo>
                  <a:lnTo>
                    <a:pt x="168" y="606"/>
                  </a:lnTo>
                  <a:lnTo>
                    <a:pt x="303" y="640"/>
                  </a:lnTo>
                  <a:lnTo>
                    <a:pt x="606" y="673"/>
                  </a:lnTo>
                  <a:lnTo>
                    <a:pt x="471" y="741"/>
                  </a:lnTo>
                  <a:lnTo>
                    <a:pt x="438" y="774"/>
                  </a:lnTo>
                  <a:lnTo>
                    <a:pt x="438" y="842"/>
                  </a:lnTo>
                  <a:lnTo>
                    <a:pt x="471" y="909"/>
                  </a:lnTo>
                  <a:lnTo>
                    <a:pt x="539" y="909"/>
                  </a:lnTo>
                  <a:lnTo>
                    <a:pt x="774" y="808"/>
                  </a:lnTo>
                  <a:lnTo>
                    <a:pt x="976" y="640"/>
                  </a:lnTo>
                  <a:lnTo>
                    <a:pt x="976" y="842"/>
                  </a:lnTo>
                  <a:lnTo>
                    <a:pt x="1010" y="909"/>
                  </a:lnTo>
                  <a:lnTo>
                    <a:pt x="1044" y="943"/>
                  </a:lnTo>
                  <a:lnTo>
                    <a:pt x="1111" y="909"/>
                  </a:lnTo>
                  <a:lnTo>
                    <a:pt x="1145" y="842"/>
                  </a:lnTo>
                  <a:lnTo>
                    <a:pt x="1145" y="438"/>
                  </a:lnTo>
                  <a:lnTo>
                    <a:pt x="1145" y="236"/>
                  </a:lnTo>
                  <a:lnTo>
                    <a:pt x="1111" y="34"/>
                  </a:lnTo>
                  <a:lnTo>
                    <a:pt x="1077" y="34"/>
                  </a:lnTo>
                  <a:lnTo>
                    <a:pt x="104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6" name="Google Shape;457;p3"/>
            <p:cNvSpPr/>
            <p:nvPr/>
          </p:nvSpPr>
          <p:spPr>
            <a:xfrm>
              <a:off x="5868800" y="2605825"/>
              <a:ext cx="63150" cy="68200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02" y="169"/>
                  </a:moveTo>
                  <a:lnTo>
                    <a:pt x="741" y="236"/>
                  </a:lnTo>
                  <a:lnTo>
                    <a:pt x="1279" y="270"/>
                  </a:lnTo>
                  <a:lnTo>
                    <a:pt x="2357" y="236"/>
                  </a:lnTo>
                  <a:lnTo>
                    <a:pt x="2357" y="236"/>
                  </a:lnTo>
                  <a:lnTo>
                    <a:pt x="2289" y="775"/>
                  </a:lnTo>
                  <a:lnTo>
                    <a:pt x="2256" y="1347"/>
                  </a:lnTo>
                  <a:lnTo>
                    <a:pt x="2256" y="1886"/>
                  </a:lnTo>
                  <a:lnTo>
                    <a:pt x="2289" y="2424"/>
                  </a:lnTo>
                  <a:lnTo>
                    <a:pt x="2289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1"/>
                  </a:lnTo>
                  <a:lnTo>
                    <a:pt x="236" y="1280"/>
                  </a:lnTo>
                  <a:lnTo>
                    <a:pt x="202" y="169"/>
                  </a:lnTo>
                  <a:close/>
                  <a:moveTo>
                    <a:pt x="741" y="0"/>
                  </a:moveTo>
                  <a:lnTo>
                    <a:pt x="168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7" y="101"/>
                  </a:lnTo>
                  <a:lnTo>
                    <a:pt x="34" y="169"/>
                  </a:lnTo>
                  <a:lnTo>
                    <a:pt x="0" y="775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4"/>
                  </a:lnTo>
                  <a:lnTo>
                    <a:pt x="168" y="2727"/>
                  </a:lnTo>
                  <a:lnTo>
                    <a:pt x="236" y="2727"/>
                  </a:lnTo>
                  <a:lnTo>
                    <a:pt x="303" y="2694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4"/>
                  </a:lnTo>
                  <a:lnTo>
                    <a:pt x="1818" y="2694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3"/>
                  </a:lnTo>
                  <a:lnTo>
                    <a:pt x="2323" y="2492"/>
                  </a:lnTo>
                  <a:lnTo>
                    <a:pt x="2357" y="2525"/>
                  </a:lnTo>
                  <a:lnTo>
                    <a:pt x="2390" y="2525"/>
                  </a:lnTo>
                  <a:lnTo>
                    <a:pt x="2458" y="2492"/>
                  </a:lnTo>
                  <a:lnTo>
                    <a:pt x="2458" y="2424"/>
                  </a:lnTo>
                  <a:lnTo>
                    <a:pt x="2491" y="1886"/>
                  </a:lnTo>
                  <a:lnTo>
                    <a:pt x="2525" y="1313"/>
                  </a:lnTo>
                  <a:lnTo>
                    <a:pt x="2491" y="775"/>
                  </a:lnTo>
                  <a:lnTo>
                    <a:pt x="2458" y="202"/>
                  </a:lnTo>
                  <a:lnTo>
                    <a:pt x="2491" y="169"/>
                  </a:lnTo>
                  <a:lnTo>
                    <a:pt x="2491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7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7" name="Google Shape;458;p3"/>
            <p:cNvSpPr/>
            <p:nvPr/>
          </p:nvSpPr>
          <p:spPr>
            <a:xfrm>
              <a:off x="5128100" y="2676525"/>
              <a:ext cx="63150" cy="78300"/>
            </a:xfrm>
            <a:custGeom>
              <a:avLst/>
              <a:gdLst/>
              <a:ahLst/>
              <a:cxnLst/>
              <a:rect l="l" t="t" r="r" b="b"/>
              <a:pathLst>
                <a:path w="2526" h="3132" extrusionOk="0">
                  <a:moveTo>
                    <a:pt x="202" y="169"/>
                  </a:moveTo>
                  <a:lnTo>
                    <a:pt x="741" y="236"/>
                  </a:lnTo>
                  <a:lnTo>
                    <a:pt x="1280" y="270"/>
                  </a:lnTo>
                  <a:lnTo>
                    <a:pt x="2357" y="236"/>
                  </a:lnTo>
                  <a:lnTo>
                    <a:pt x="2290" y="842"/>
                  </a:lnTo>
                  <a:lnTo>
                    <a:pt x="2256" y="1549"/>
                  </a:lnTo>
                  <a:lnTo>
                    <a:pt x="2256" y="2222"/>
                  </a:lnTo>
                  <a:lnTo>
                    <a:pt x="2290" y="2828"/>
                  </a:lnTo>
                  <a:lnTo>
                    <a:pt x="2290" y="2862"/>
                  </a:lnTo>
                  <a:lnTo>
                    <a:pt x="2256" y="2862"/>
                  </a:lnTo>
                  <a:lnTo>
                    <a:pt x="2020" y="2828"/>
                  </a:lnTo>
                  <a:lnTo>
                    <a:pt x="808" y="2828"/>
                  </a:lnTo>
                  <a:lnTo>
                    <a:pt x="303" y="2795"/>
                  </a:lnTo>
                  <a:lnTo>
                    <a:pt x="236" y="1482"/>
                  </a:lnTo>
                  <a:lnTo>
                    <a:pt x="202" y="169"/>
                  </a:lnTo>
                  <a:close/>
                  <a:moveTo>
                    <a:pt x="741" y="0"/>
                  </a:moveTo>
                  <a:lnTo>
                    <a:pt x="168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7" y="101"/>
                  </a:lnTo>
                  <a:lnTo>
                    <a:pt x="34" y="169"/>
                  </a:lnTo>
                  <a:lnTo>
                    <a:pt x="0" y="842"/>
                  </a:lnTo>
                  <a:lnTo>
                    <a:pt x="0" y="1616"/>
                  </a:lnTo>
                  <a:lnTo>
                    <a:pt x="34" y="2391"/>
                  </a:lnTo>
                  <a:lnTo>
                    <a:pt x="101" y="3064"/>
                  </a:lnTo>
                  <a:lnTo>
                    <a:pt x="135" y="3098"/>
                  </a:lnTo>
                  <a:lnTo>
                    <a:pt x="168" y="3132"/>
                  </a:lnTo>
                  <a:lnTo>
                    <a:pt x="236" y="3132"/>
                  </a:lnTo>
                  <a:lnTo>
                    <a:pt x="303" y="3098"/>
                  </a:lnTo>
                  <a:lnTo>
                    <a:pt x="337" y="3064"/>
                  </a:lnTo>
                  <a:lnTo>
                    <a:pt x="337" y="3030"/>
                  </a:lnTo>
                  <a:lnTo>
                    <a:pt x="337" y="2963"/>
                  </a:lnTo>
                  <a:lnTo>
                    <a:pt x="808" y="3064"/>
                  </a:lnTo>
                  <a:lnTo>
                    <a:pt x="1313" y="3098"/>
                  </a:lnTo>
                  <a:lnTo>
                    <a:pt x="1818" y="3098"/>
                  </a:lnTo>
                  <a:lnTo>
                    <a:pt x="2054" y="3064"/>
                  </a:lnTo>
                  <a:lnTo>
                    <a:pt x="2256" y="3030"/>
                  </a:lnTo>
                  <a:lnTo>
                    <a:pt x="2323" y="2997"/>
                  </a:lnTo>
                  <a:lnTo>
                    <a:pt x="2323" y="2896"/>
                  </a:lnTo>
                  <a:lnTo>
                    <a:pt x="2357" y="2929"/>
                  </a:lnTo>
                  <a:lnTo>
                    <a:pt x="2391" y="2929"/>
                  </a:lnTo>
                  <a:lnTo>
                    <a:pt x="2458" y="2896"/>
                  </a:lnTo>
                  <a:lnTo>
                    <a:pt x="2458" y="2828"/>
                  </a:lnTo>
                  <a:lnTo>
                    <a:pt x="2492" y="2222"/>
                  </a:lnTo>
                  <a:lnTo>
                    <a:pt x="2525" y="1515"/>
                  </a:lnTo>
                  <a:lnTo>
                    <a:pt x="2492" y="808"/>
                  </a:lnTo>
                  <a:lnTo>
                    <a:pt x="2458" y="202"/>
                  </a:lnTo>
                  <a:lnTo>
                    <a:pt x="2492" y="169"/>
                  </a:lnTo>
                  <a:lnTo>
                    <a:pt x="2492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8" name="Google Shape;459;p3"/>
            <p:cNvSpPr/>
            <p:nvPr/>
          </p:nvSpPr>
          <p:spPr>
            <a:xfrm>
              <a:off x="5055700" y="2464425"/>
              <a:ext cx="103550" cy="65675"/>
            </a:xfrm>
            <a:custGeom>
              <a:avLst/>
              <a:gdLst/>
              <a:ahLst/>
              <a:cxnLst/>
              <a:rect l="l" t="t" r="r" b="b"/>
              <a:pathLst>
                <a:path w="4142" h="2627" extrusionOk="0">
                  <a:moveTo>
                    <a:pt x="1112" y="202"/>
                  </a:moveTo>
                  <a:lnTo>
                    <a:pt x="1953" y="236"/>
                  </a:lnTo>
                  <a:lnTo>
                    <a:pt x="2896" y="269"/>
                  </a:lnTo>
                  <a:lnTo>
                    <a:pt x="3873" y="370"/>
                  </a:lnTo>
                  <a:lnTo>
                    <a:pt x="3873" y="1414"/>
                  </a:lnTo>
                  <a:lnTo>
                    <a:pt x="3805" y="1885"/>
                  </a:lnTo>
                  <a:lnTo>
                    <a:pt x="3805" y="2357"/>
                  </a:lnTo>
                  <a:lnTo>
                    <a:pt x="3671" y="2289"/>
                  </a:lnTo>
                  <a:lnTo>
                    <a:pt x="3536" y="2222"/>
                  </a:lnTo>
                  <a:lnTo>
                    <a:pt x="3233" y="2188"/>
                  </a:lnTo>
                  <a:lnTo>
                    <a:pt x="2930" y="2222"/>
                  </a:lnTo>
                  <a:lnTo>
                    <a:pt x="2660" y="2222"/>
                  </a:lnTo>
                  <a:lnTo>
                    <a:pt x="2088" y="2289"/>
                  </a:lnTo>
                  <a:lnTo>
                    <a:pt x="1549" y="2323"/>
                  </a:lnTo>
                  <a:lnTo>
                    <a:pt x="943" y="2323"/>
                  </a:lnTo>
                  <a:lnTo>
                    <a:pt x="640" y="2289"/>
                  </a:lnTo>
                  <a:lnTo>
                    <a:pt x="337" y="2323"/>
                  </a:lnTo>
                  <a:lnTo>
                    <a:pt x="270" y="1751"/>
                  </a:lnTo>
                  <a:lnTo>
                    <a:pt x="236" y="1178"/>
                  </a:lnTo>
                  <a:lnTo>
                    <a:pt x="270" y="707"/>
                  </a:lnTo>
                  <a:lnTo>
                    <a:pt x="270" y="471"/>
                  </a:lnTo>
                  <a:lnTo>
                    <a:pt x="236" y="269"/>
                  </a:lnTo>
                  <a:lnTo>
                    <a:pt x="270" y="269"/>
                  </a:lnTo>
                  <a:lnTo>
                    <a:pt x="674" y="202"/>
                  </a:lnTo>
                  <a:close/>
                  <a:moveTo>
                    <a:pt x="775" y="0"/>
                  </a:moveTo>
                  <a:lnTo>
                    <a:pt x="539" y="34"/>
                  </a:lnTo>
                  <a:lnTo>
                    <a:pt x="304" y="101"/>
                  </a:lnTo>
                  <a:lnTo>
                    <a:pt x="270" y="101"/>
                  </a:lnTo>
                  <a:lnTo>
                    <a:pt x="236" y="135"/>
                  </a:lnTo>
                  <a:lnTo>
                    <a:pt x="236" y="236"/>
                  </a:lnTo>
                  <a:lnTo>
                    <a:pt x="203" y="135"/>
                  </a:lnTo>
                  <a:lnTo>
                    <a:pt x="169" y="135"/>
                  </a:lnTo>
                  <a:lnTo>
                    <a:pt x="102" y="236"/>
                  </a:lnTo>
                  <a:lnTo>
                    <a:pt x="68" y="370"/>
                  </a:lnTo>
                  <a:lnTo>
                    <a:pt x="1" y="640"/>
                  </a:lnTo>
                  <a:lnTo>
                    <a:pt x="1" y="1178"/>
                  </a:lnTo>
                  <a:lnTo>
                    <a:pt x="34" y="1784"/>
                  </a:lnTo>
                  <a:lnTo>
                    <a:pt x="102" y="2390"/>
                  </a:lnTo>
                  <a:lnTo>
                    <a:pt x="169" y="2458"/>
                  </a:lnTo>
                  <a:lnTo>
                    <a:pt x="304" y="2458"/>
                  </a:lnTo>
                  <a:lnTo>
                    <a:pt x="337" y="2390"/>
                  </a:lnTo>
                  <a:lnTo>
                    <a:pt x="539" y="2458"/>
                  </a:lnTo>
                  <a:lnTo>
                    <a:pt x="741" y="2491"/>
                  </a:lnTo>
                  <a:lnTo>
                    <a:pt x="1145" y="2559"/>
                  </a:lnTo>
                  <a:lnTo>
                    <a:pt x="1583" y="2559"/>
                  </a:lnTo>
                  <a:lnTo>
                    <a:pt x="1987" y="2525"/>
                  </a:lnTo>
                  <a:lnTo>
                    <a:pt x="2458" y="2491"/>
                  </a:lnTo>
                  <a:lnTo>
                    <a:pt x="2896" y="2491"/>
                  </a:lnTo>
                  <a:lnTo>
                    <a:pt x="3334" y="2525"/>
                  </a:lnTo>
                  <a:lnTo>
                    <a:pt x="3805" y="2559"/>
                  </a:lnTo>
                  <a:lnTo>
                    <a:pt x="3839" y="2626"/>
                  </a:lnTo>
                  <a:lnTo>
                    <a:pt x="3940" y="2626"/>
                  </a:lnTo>
                  <a:lnTo>
                    <a:pt x="3974" y="2559"/>
                  </a:lnTo>
                  <a:lnTo>
                    <a:pt x="4075" y="2289"/>
                  </a:lnTo>
                  <a:lnTo>
                    <a:pt x="4108" y="2020"/>
                  </a:lnTo>
                  <a:lnTo>
                    <a:pt x="4142" y="1414"/>
                  </a:lnTo>
                  <a:lnTo>
                    <a:pt x="4142" y="741"/>
                  </a:lnTo>
                  <a:lnTo>
                    <a:pt x="4108" y="404"/>
                  </a:lnTo>
                  <a:lnTo>
                    <a:pt x="4075" y="67"/>
                  </a:lnTo>
                  <a:lnTo>
                    <a:pt x="4041" y="0"/>
                  </a:lnTo>
                  <a:lnTo>
                    <a:pt x="3974" y="0"/>
                  </a:lnTo>
                  <a:lnTo>
                    <a:pt x="3906" y="34"/>
                  </a:lnTo>
                  <a:lnTo>
                    <a:pt x="3873" y="101"/>
                  </a:lnTo>
                  <a:lnTo>
                    <a:pt x="3873" y="168"/>
                  </a:lnTo>
                  <a:lnTo>
                    <a:pt x="3031" y="67"/>
                  </a:lnTo>
                  <a:lnTo>
                    <a:pt x="2189" y="34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9" name="Google Shape;460;p3"/>
            <p:cNvSpPr/>
            <p:nvPr/>
          </p:nvSpPr>
          <p:spPr>
            <a:xfrm>
              <a:off x="5059075" y="2348250"/>
              <a:ext cx="66525" cy="40425"/>
            </a:xfrm>
            <a:custGeom>
              <a:avLst/>
              <a:gdLst/>
              <a:ahLst/>
              <a:cxnLst/>
              <a:rect l="l" t="t" r="r" b="b"/>
              <a:pathLst>
                <a:path w="2661" h="1617" extrusionOk="0">
                  <a:moveTo>
                    <a:pt x="2189" y="203"/>
                  </a:moveTo>
                  <a:lnTo>
                    <a:pt x="2357" y="237"/>
                  </a:lnTo>
                  <a:lnTo>
                    <a:pt x="2391" y="270"/>
                  </a:lnTo>
                  <a:lnTo>
                    <a:pt x="2458" y="237"/>
                  </a:lnTo>
                  <a:lnTo>
                    <a:pt x="2458" y="371"/>
                  </a:lnTo>
                  <a:lnTo>
                    <a:pt x="2424" y="506"/>
                  </a:lnTo>
                  <a:lnTo>
                    <a:pt x="2424" y="775"/>
                  </a:lnTo>
                  <a:lnTo>
                    <a:pt x="2424" y="1078"/>
                  </a:lnTo>
                  <a:lnTo>
                    <a:pt x="2458" y="1381"/>
                  </a:lnTo>
                  <a:lnTo>
                    <a:pt x="1280" y="1381"/>
                  </a:lnTo>
                  <a:lnTo>
                    <a:pt x="707" y="1415"/>
                  </a:lnTo>
                  <a:lnTo>
                    <a:pt x="135" y="1482"/>
                  </a:lnTo>
                  <a:lnTo>
                    <a:pt x="169" y="1280"/>
                  </a:lnTo>
                  <a:lnTo>
                    <a:pt x="202" y="1078"/>
                  </a:lnTo>
                  <a:lnTo>
                    <a:pt x="202" y="708"/>
                  </a:lnTo>
                  <a:lnTo>
                    <a:pt x="202" y="439"/>
                  </a:lnTo>
                  <a:lnTo>
                    <a:pt x="202" y="304"/>
                  </a:lnTo>
                  <a:lnTo>
                    <a:pt x="202" y="203"/>
                  </a:lnTo>
                  <a:lnTo>
                    <a:pt x="371" y="237"/>
                  </a:lnTo>
                  <a:lnTo>
                    <a:pt x="1650" y="237"/>
                  </a:lnTo>
                  <a:lnTo>
                    <a:pt x="1987" y="203"/>
                  </a:lnTo>
                  <a:close/>
                  <a:moveTo>
                    <a:pt x="707" y="1"/>
                  </a:moveTo>
                  <a:lnTo>
                    <a:pt x="438" y="34"/>
                  </a:lnTo>
                  <a:lnTo>
                    <a:pt x="135" y="68"/>
                  </a:lnTo>
                  <a:lnTo>
                    <a:pt x="135" y="102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68" y="136"/>
                  </a:lnTo>
                  <a:lnTo>
                    <a:pt x="34" y="270"/>
                  </a:lnTo>
                  <a:lnTo>
                    <a:pt x="34" y="439"/>
                  </a:lnTo>
                  <a:lnTo>
                    <a:pt x="34" y="708"/>
                  </a:lnTo>
                  <a:lnTo>
                    <a:pt x="0" y="1078"/>
                  </a:lnTo>
                  <a:lnTo>
                    <a:pt x="0" y="1280"/>
                  </a:lnTo>
                  <a:lnTo>
                    <a:pt x="34" y="1482"/>
                  </a:lnTo>
                  <a:lnTo>
                    <a:pt x="68" y="1516"/>
                  </a:lnTo>
                  <a:lnTo>
                    <a:pt x="68" y="1550"/>
                  </a:lnTo>
                  <a:lnTo>
                    <a:pt x="101" y="1583"/>
                  </a:lnTo>
                  <a:lnTo>
                    <a:pt x="707" y="1617"/>
                  </a:lnTo>
                  <a:lnTo>
                    <a:pt x="1313" y="1617"/>
                  </a:lnTo>
                  <a:lnTo>
                    <a:pt x="2492" y="1583"/>
                  </a:lnTo>
                  <a:lnTo>
                    <a:pt x="2593" y="1583"/>
                  </a:lnTo>
                  <a:lnTo>
                    <a:pt x="2626" y="1550"/>
                  </a:lnTo>
                  <a:lnTo>
                    <a:pt x="2660" y="1482"/>
                  </a:lnTo>
                  <a:lnTo>
                    <a:pt x="2660" y="1449"/>
                  </a:lnTo>
                  <a:lnTo>
                    <a:pt x="2626" y="1381"/>
                  </a:lnTo>
                  <a:lnTo>
                    <a:pt x="2626" y="1078"/>
                  </a:lnTo>
                  <a:lnTo>
                    <a:pt x="2593" y="775"/>
                  </a:lnTo>
                  <a:lnTo>
                    <a:pt x="2626" y="439"/>
                  </a:lnTo>
                  <a:lnTo>
                    <a:pt x="2593" y="270"/>
                  </a:lnTo>
                  <a:lnTo>
                    <a:pt x="2559" y="136"/>
                  </a:lnTo>
                  <a:lnTo>
                    <a:pt x="2525" y="136"/>
                  </a:lnTo>
                  <a:lnTo>
                    <a:pt x="2492" y="102"/>
                  </a:lnTo>
                  <a:lnTo>
                    <a:pt x="2458" y="68"/>
                  </a:lnTo>
                  <a:lnTo>
                    <a:pt x="2323" y="34"/>
                  </a:lnTo>
                  <a:lnTo>
                    <a:pt x="2189" y="1"/>
                  </a:lnTo>
                  <a:lnTo>
                    <a:pt x="1886" y="1"/>
                  </a:lnTo>
                  <a:lnTo>
                    <a:pt x="1280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0" name="Google Shape;461;p3"/>
            <p:cNvSpPr/>
            <p:nvPr/>
          </p:nvSpPr>
          <p:spPr>
            <a:xfrm>
              <a:off x="5055700" y="2677375"/>
              <a:ext cx="64850" cy="72400"/>
            </a:xfrm>
            <a:custGeom>
              <a:avLst/>
              <a:gdLst/>
              <a:ahLst/>
              <a:cxnLst/>
              <a:rect l="l" t="t" r="r" b="b"/>
              <a:pathLst>
                <a:path w="2594" h="2896" extrusionOk="0">
                  <a:moveTo>
                    <a:pt x="135" y="0"/>
                  </a:moveTo>
                  <a:lnTo>
                    <a:pt x="102" y="34"/>
                  </a:lnTo>
                  <a:lnTo>
                    <a:pt x="34" y="303"/>
                  </a:lnTo>
                  <a:lnTo>
                    <a:pt x="1" y="572"/>
                  </a:lnTo>
                  <a:lnTo>
                    <a:pt x="1" y="1111"/>
                  </a:lnTo>
                  <a:lnTo>
                    <a:pt x="1" y="1953"/>
                  </a:lnTo>
                  <a:lnTo>
                    <a:pt x="34" y="2390"/>
                  </a:lnTo>
                  <a:lnTo>
                    <a:pt x="102" y="2794"/>
                  </a:lnTo>
                  <a:lnTo>
                    <a:pt x="135" y="2828"/>
                  </a:lnTo>
                  <a:lnTo>
                    <a:pt x="236" y="2828"/>
                  </a:lnTo>
                  <a:lnTo>
                    <a:pt x="270" y="2761"/>
                  </a:lnTo>
                  <a:lnTo>
                    <a:pt x="270" y="2390"/>
                  </a:lnTo>
                  <a:lnTo>
                    <a:pt x="236" y="1919"/>
                  </a:lnTo>
                  <a:lnTo>
                    <a:pt x="236" y="1111"/>
                  </a:lnTo>
                  <a:lnTo>
                    <a:pt x="236" y="673"/>
                  </a:lnTo>
                  <a:lnTo>
                    <a:pt x="236" y="236"/>
                  </a:lnTo>
                  <a:lnTo>
                    <a:pt x="472" y="269"/>
                  </a:lnTo>
                  <a:lnTo>
                    <a:pt x="2290" y="269"/>
                  </a:lnTo>
                  <a:lnTo>
                    <a:pt x="2324" y="303"/>
                  </a:lnTo>
                  <a:lnTo>
                    <a:pt x="2357" y="337"/>
                  </a:lnTo>
                  <a:lnTo>
                    <a:pt x="2391" y="337"/>
                  </a:lnTo>
                  <a:lnTo>
                    <a:pt x="2391" y="505"/>
                  </a:lnTo>
                  <a:lnTo>
                    <a:pt x="2357" y="673"/>
                  </a:lnTo>
                  <a:lnTo>
                    <a:pt x="2357" y="1010"/>
                  </a:lnTo>
                  <a:lnTo>
                    <a:pt x="2324" y="1818"/>
                  </a:lnTo>
                  <a:lnTo>
                    <a:pt x="2324" y="2626"/>
                  </a:lnTo>
                  <a:lnTo>
                    <a:pt x="2122" y="2592"/>
                  </a:lnTo>
                  <a:lnTo>
                    <a:pt x="1852" y="2592"/>
                  </a:lnTo>
                  <a:lnTo>
                    <a:pt x="1381" y="2626"/>
                  </a:lnTo>
                  <a:lnTo>
                    <a:pt x="775" y="2592"/>
                  </a:lnTo>
                  <a:lnTo>
                    <a:pt x="640" y="2592"/>
                  </a:lnTo>
                  <a:lnTo>
                    <a:pt x="472" y="2626"/>
                  </a:lnTo>
                  <a:lnTo>
                    <a:pt x="371" y="2660"/>
                  </a:lnTo>
                  <a:lnTo>
                    <a:pt x="270" y="2761"/>
                  </a:lnTo>
                  <a:lnTo>
                    <a:pt x="337" y="2828"/>
                  </a:lnTo>
                  <a:lnTo>
                    <a:pt x="472" y="2895"/>
                  </a:lnTo>
                  <a:lnTo>
                    <a:pt x="2088" y="2895"/>
                  </a:lnTo>
                  <a:lnTo>
                    <a:pt x="2357" y="2862"/>
                  </a:lnTo>
                  <a:lnTo>
                    <a:pt x="2391" y="2895"/>
                  </a:lnTo>
                  <a:lnTo>
                    <a:pt x="2458" y="2895"/>
                  </a:lnTo>
                  <a:lnTo>
                    <a:pt x="2526" y="2862"/>
                  </a:lnTo>
                  <a:lnTo>
                    <a:pt x="2559" y="2794"/>
                  </a:lnTo>
                  <a:lnTo>
                    <a:pt x="2559" y="1178"/>
                  </a:lnTo>
                  <a:lnTo>
                    <a:pt x="2593" y="640"/>
                  </a:lnTo>
                  <a:lnTo>
                    <a:pt x="2559" y="404"/>
                  </a:lnTo>
                  <a:lnTo>
                    <a:pt x="2526" y="135"/>
                  </a:lnTo>
                  <a:lnTo>
                    <a:pt x="2492" y="135"/>
                  </a:lnTo>
                  <a:lnTo>
                    <a:pt x="2458" y="168"/>
                  </a:lnTo>
                  <a:lnTo>
                    <a:pt x="2391" y="101"/>
                  </a:lnTo>
                  <a:lnTo>
                    <a:pt x="2290" y="67"/>
                  </a:lnTo>
                  <a:lnTo>
                    <a:pt x="2088" y="67"/>
                  </a:lnTo>
                  <a:lnTo>
                    <a:pt x="1650" y="101"/>
                  </a:lnTo>
                  <a:lnTo>
                    <a:pt x="943" y="67"/>
                  </a:lnTo>
                  <a:lnTo>
                    <a:pt x="573" y="67"/>
                  </a:lnTo>
                  <a:lnTo>
                    <a:pt x="203" y="101"/>
                  </a:lnTo>
                  <a:lnTo>
                    <a:pt x="203" y="34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1" name="Google Shape;462;p3"/>
            <p:cNvSpPr/>
            <p:nvPr/>
          </p:nvSpPr>
          <p:spPr>
            <a:xfrm>
              <a:off x="5722325" y="2677375"/>
              <a:ext cx="80825" cy="72400"/>
            </a:xfrm>
            <a:custGeom>
              <a:avLst/>
              <a:gdLst/>
              <a:ahLst/>
              <a:cxnLst/>
              <a:rect l="l" t="t" r="r" b="b"/>
              <a:pathLst>
                <a:path w="3233" h="2896" extrusionOk="0">
                  <a:moveTo>
                    <a:pt x="3031" y="0"/>
                  </a:moveTo>
                  <a:lnTo>
                    <a:pt x="2997" y="337"/>
                  </a:lnTo>
                  <a:lnTo>
                    <a:pt x="2997" y="640"/>
                  </a:lnTo>
                  <a:lnTo>
                    <a:pt x="2997" y="1313"/>
                  </a:lnTo>
                  <a:lnTo>
                    <a:pt x="2997" y="2020"/>
                  </a:lnTo>
                  <a:lnTo>
                    <a:pt x="2997" y="2357"/>
                  </a:lnTo>
                  <a:lnTo>
                    <a:pt x="3031" y="2727"/>
                  </a:lnTo>
                  <a:lnTo>
                    <a:pt x="2997" y="2693"/>
                  </a:lnTo>
                  <a:lnTo>
                    <a:pt x="203" y="2693"/>
                  </a:lnTo>
                  <a:lnTo>
                    <a:pt x="270" y="2357"/>
                  </a:lnTo>
                  <a:lnTo>
                    <a:pt x="270" y="1986"/>
                  </a:lnTo>
                  <a:lnTo>
                    <a:pt x="236" y="1279"/>
                  </a:lnTo>
                  <a:lnTo>
                    <a:pt x="236" y="640"/>
                  </a:lnTo>
                  <a:lnTo>
                    <a:pt x="203" y="337"/>
                  </a:lnTo>
                  <a:lnTo>
                    <a:pt x="135" y="34"/>
                  </a:lnTo>
                  <a:lnTo>
                    <a:pt x="102" y="34"/>
                  </a:lnTo>
                  <a:lnTo>
                    <a:pt x="34" y="337"/>
                  </a:lnTo>
                  <a:lnTo>
                    <a:pt x="1" y="640"/>
                  </a:lnTo>
                  <a:lnTo>
                    <a:pt x="1" y="1279"/>
                  </a:lnTo>
                  <a:lnTo>
                    <a:pt x="1" y="2020"/>
                  </a:lnTo>
                  <a:lnTo>
                    <a:pt x="34" y="2390"/>
                  </a:lnTo>
                  <a:lnTo>
                    <a:pt x="68" y="2761"/>
                  </a:lnTo>
                  <a:lnTo>
                    <a:pt x="102" y="2794"/>
                  </a:lnTo>
                  <a:lnTo>
                    <a:pt x="135" y="2794"/>
                  </a:lnTo>
                  <a:lnTo>
                    <a:pt x="270" y="2761"/>
                  </a:lnTo>
                  <a:lnTo>
                    <a:pt x="337" y="2828"/>
                  </a:lnTo>
                  <a:lnTo>
                    <a:pt x="438" y="2862"/>
                  </a:lnTo>
                  <a:lnTo>
                    <a:pt x="674" y="2895"/>
                  </a:lnTo>
                  <a:lnTo>
                    <a:pt x="1179" y="2862"/>
                  </a:lnTo>
                  <a:lnTo>
                    <a:pt x="2122" y="2895"/>
                  </a:lnTo>
                  <a:lnTo>
                    <a:pt x="3031" y="2862"/>
                  </a:lnTo>
                  <a:lnTo>
                    <a:pt x="3065" y="2862"/>
                  </a:lnTo>
                  <a:lnTo>
                    <a:pt x="3065" y="2828"/>
                  </a:lnTo>
                  <a:lnTo>
                    <a:pt x="3132" y="2828"/>
                  </a:lnTo>
                  <a:lnTo>
                    <a:pt x="3166" y="2794"/>
                  </a:lnTo>
                  <a:lnTo>
                    <a:pt x="3199" y="2491"/>
                  </a:lnTo>
                  <a:lnTo>
                    <a:pt x="3233" y="2155"/>
                  </a:lnTo>
                  <a:lnTo>
                    <a:pt x="3233" y="1515"/>
                  </a:lnTo>
                  <a:lnTo>
                    <a:pt x="3233" y="741"/>
                  </a:lnTo>
                  <a:lnTo>
                    <a:pt x="3199" y="370"/>
                  </a:lnTo>
                  <a:lnTo>
                    <a:pt x="313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2" name="Google Shape;463;p3"/>
            <p:cNvSpPr/>
            <p:nvPr/>
          </p:nvSpPr>
          <p:spPr>
            <a:xfrm>
              <a:off x="5811550" y="2677375"/>
              <a:ext cx="65675" cy="75775"/>
            </a:xfrm>
            <a:custGeom>
              <a:avLst/>
              <a:gdLst/>
              <a:ahLst/>
              <a:cxnLst/>
              <a:rect l="l" t="t" r="r" b="b"/>
              <a:pathLst>
                <a:path w="2627" h="3031" extrusionOk="0">
                  <a:moveTo>
                    <a:pt x="2458" y="0"/>
                  </a:moveTo>
                  <a:lnTo>
                    <a:pt x="2425" y="67"/>
                  </a:lnTo>
                  <a:lnTo>
                    <a:pt x="2122" y="34"/>
                  </a:lnTo>
                  <a:lnTo>
                    <a:pt x="1852" y="67"/>
                  </a:lnTo>
                  <a:lnTo>
                    <a:pt x="1246" y="135"/>
                  </a:lnTo>
                  <a:lnTo>
                    <a:pt x="943" y="135"/>
                  </a:lnTo>
                  <a:lnTo>
                    <a:pt x="640" y="67"/>
                  </a:lnTo>
                  <a:lnTo>
                    <a:pt x="337" y="34"/>
                  </a:lnTo>
                  <a:lnTo>
                    <a:pt x="203" y="67"/>
                  </a:lnTo>
                  <a:lnTo>
                    <a:pt x="34" y="135"/>
                  </a:lnTo>
                  <a:lnTo>
                    <a:pt x="34" y="168"/>
                  </a:lnTo>
                  <a:lnTo>
                    <a:pt x="34" y="202"/>
                  </a:lnTo>
                  <a:lnTo>
                    <a:pt x="68" y="236"/>
                  </a:lnTo>
                  <a:lnTo>
                    <a:pt x="304" y="303"/>
                  </a:lnTo>
                  <a:lnTo>
                    <a:pt x="573" y="337"/>
                  </a:lnTo>
                  <a:lnTo>
                    <a:pt x="1078" y="370"/>
                  </a:lnTo>
                  <a:lnTo>
                    <a:pt x="1246" y="404"/>
                  </a:lnTo>
                  <a:lnTo>
                    <a:pt x="1415" y="370"/>
                  </a:lnTo>
                  <a:lnTo>
                    <a:pt x="1718" y="337"/>
                  </a:lnTo>
                  <a:lnTo>
                    <a:pt x="2054" y="303"/>
                  </a:lnTo>
                  <a:lnTo>
                    <a:pt x="2425" y="303"/>
                  </a:lnTo>
                  <a:lnTo>
                    <a:pt x="2391" y="808"/>
                  </a:lnTo>
                  <a:lnTo>
                    <a:pt x="2391" y="1347"/>
                  </a:lnTo>
                  <a:lnTo>
                    <a:pt x="2357" y="2020"/>
                  </a:lnTo>
                  <a:lnTo>
                    <a:pt x="2357" y="2357"/>
                  </a:lnTo>
                  <a:lnTo>
                    <a:pt x="2391" y="2693"/>
                  </a:lnTo>
                  <a:lnTo>
                    <a:pt x="2324" y="2693"/>
                  </a:lnTo>
                  <a:lnTo>
                    <a:pt x="1684" y="2727"/>
                  </a:lnTo>
                  <a:lnTo>
                    <a:pt x="1044" y="2794"/>
                  </a:lnTo>
                  <a:lnTo>
                    <a:pt x="506" y="2828"/>
                  </a:lnTo>
                  <a:lnTo>
                    <a:pt x="270" y="2862"/>
                  </a:lnTo>
                  <a:lnTo>
                    <a:pt x="1" y="2963"/>
                  </a:lnTo>
                  <a:lnTo>
                    <a:pt x="34" y="2996"/>
                  </a:lnTo>
                  <a:lnTo>
                    <a:pt x="270" y="3030"/>
                  </a:lnTo>
                  <a:lnTo>
                    <a:pt x="539" y="3030"/>
                  </a:lnTo>
                  <a:lnTo>
                    <a:pt x="1044" y="2963"/>
                  </a:lnTo>
                  <a:lnTo>
                    <a:pt x="1684" y="2929"/>
                  </a:lnTo>
                  <a:lnTo>
                    <a:pt x="2324" y="2895"/>
                  </a:lnTo>
                  <a:lnTo>
                    <a:pt x="2391" y="2862"/>
                  </a:lnTo>
                  <a:lnTo>
                    <a:pt x="2425" y="2828"/>
                  </a:lnTo>
                  <a:lnTo>
                    <a:pt x="2425" y="2862"/>
                  </a:lnTo>
                  <a:lnTo>
                    <a:pt x="2492" y="2862"/>
                  </a:lnTo>
                  <a:lnTo>
                    <a:pt x="2526" y="2828"/>
                  </a:lnTo>
                  <a:lnTo>
                    <a:pt x="2559" y="2525"/>
                  </a:lnTo>
                  <a:lnTo>
                    <a:pt x="2593" y="2188"/>
                  </a:lnTo>
                  <a:lnTo>
                    <a:pt x="2593" y="1549"/>
                  </a:lnTo>
                  <a:lnTo>
                    <a:pt x="2627" y="808"/>
                  </a:lnTo>
                  <a:lnTo>
                    <a:pt x="2627" y="438"/>
                  </a:lnTo>
                  <a:lnTo>
                    <a:pt x="2593" y="67"/>
                  </a:lnTo>
                  <a:lnTo>
                    <a:pt x="2559" y="34"/>
                  </a:lnTo>
                  <a:lnTo>
                    <a:pt x="252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3" name="Google Shape;464;p3"/>
            <p:cNvSpPr/>
            <p:nvPr/>
          </p:nvSpPr>
          <p:spPr>
            <a:xfrm>
              <a:off x="5363775" y="2677375"/>
              <a:ext cx="351000" cy="78300"/>
            </a:xfrm>
            <a:custGeom>
              <a:avLst/>
              <a:gdLst/>
              <a:ahLst/>
              <a:cxnLst/>
              <a:rect l="l" t="t" r="r" b="b"/>
              <a:pathLst>
                <a:path w="14040" h="3132" extrusionOk="0">
                  <a:moveTo>
                    <a:pt x="101" y="202"/>
                  </a:moveTo>
                  <a:lnTo>
                    <a:pt x="1818" y="269"/>
                  </a:lnTo>
                  <a:lnTo>
                    <a:pt x="3569" y="337"/>
                  </a:lnTo>
                  <a:lnTo>
                    <a:pt x="7003" y="370"/>
                  </a:lnTo>
                  <a:lnTo>
                    <a:pt x="13703" y="505"/>
                  </a:lnTo>
                  <a:lnTo>
                    <a:pt x="13703" y="875"/>
                  </a:lnTo>
                  <a:lnTo>
                    <a:pt x="13703" y="1212"/>
                  </a:lnTo>
                  <a:lnTo>
                    <a:pt x="13703" y="2862"/>
                  </a:lnTo>
                  <a:lnTo>
                    <a:pt x="13669" y="2828"/>
                  </a:lnTo>
                  <a:lnTo>
                    <a:pt x="13299" y="2761"/>
                  </a:lnTo>
                  <a:lnTo>
                    <a:pt x="12929" y="2727"/>
                  </a:lnTo>
                  <a:lnTo>
                    <a:pt x="12558" y="2693"/>
                  </a:lnTo>
                  <a:lnTo>
                    <a:pt x="11481" y="2693"/>
                  </a:lnTo>
                  <a:lnTo>
                    <a:pt x="10740" y="2761"/>
                  </a:lnTo>
                  <a:lnTo>
                    <a:pt x="9899" y="2828"/>
                  </a:lnTo>
                  <a:lnTo>
                    <a:pt x="9023" y="2862"/>
                  </a:lnTo>
                  <a:lnTo>
                    <a:pt x="7272" y="2895"/>
                  </a:lnTo>
                  <a:lnTo>
                    <a:pt x="5555" y="2862"/>
                  </a:lnTo>
                  <a:lnTo>
                    <a:pt x="3805" y="2794"/>
                  </a:lnTo>
                  <a:lnTo>
                    <a:pt x="2088" y="2761"/>
                  </a:lnTo>
                  <a:lnTo>
                    <a:pt x="1212" y="2794"/>
                  </a:lnTo>
                  <a:lnTo>
                    <a:pt x="371" y="2828"/>
                  </a:lnTo>
                  <a:lnTo>
                    <a:pt x="371" y="2491"/>
                  </a:lnTo>
                  <a:lnTo>
                    <a:pt x="337" y="2121"/>
                  </a:lnTo>
                  <a:lnTo>
                    <a:pt x="270" y="1448"/>
                  </a:lnTo>
                  <a:lnTo>
                    <a:pt x="202" y="808"/>
                  </a:lnTo>
                  <a:lnTo>
                    <a:pt x="169" y="505"/>
                  </a:lnTo>
                  <a:lnTo>
                    <a:pt x="101" y="202"/>
                  </a:lnTo>
                  <a:close/>
                  <a:moveTo>
                    <a:pt x="101" y="0"/>
                  </a:moveTo>
                  <a:lnTo>
                    <a:pt x="68" y="34"/>
                  </a:lnTo>
                  <a:lnTo>
                    <a:pt x="34" y="67"/>
                  </a:lnTo>
                  <a:lnTo>
                    <a:pt x="34" y="101"/>
                  </a:lnTo>
                  <a:lnTo>
                    <a:pt x="34" y="135"/>
                  </a:lnTo>
                  <a:lnTo>
                    <a:pt x="0" y="471"/>
                  </a:lnTo>
                  <a:lnTo>
                    <a:pt x="0" y="774"/>
                  </a:lnTo>
                  <a:lnTo>
                    <a:pt x="34" y="1448"/>
                  </a:lnTo>
                  <a:lnTo>
                    <a:pt x="68" y="2222"/>
                  </a:lnTo>
                  <a:lnTo>
                    <a:pt x="101" y="2626"/>
                  </a:lnTo>
                  <a:lnTo>
                    <a:pt x="202" y="2996"/>
                  </a:lnTo>
                  <a:lnTo>
                    <a:pt x="236" y="3030"/>
                  </a:lnTo>
                  <a:lnTo>
                    <a:pt x="270" y="3064"/>
                  </a:lnTo>
                  <a:lnTo>
                    <a:pt x="303" y="3030"/>
                  </a:lnTo>
                  <a:lnTo>
                    <a:pt x="337" y="2996"/>
                  </a:lnTo>
                  <a:lnTo>
                    <a:pt x="1179" y="3030"/>
                  </a:lnTo>
                  <a:lnTo>
                    <a:pt x="2020" y="3098"/>
                  </a:lnTo>
                  <a:lnTo>
                    <a:pt x="5353" y="3098"/>
                  </a:lnTo>
                  <a:lnTo>
                    <a:pt x="7037" y="3131"/>
                  </a:lnTo>
                  <a:lnTo>
                    <a:pt x="8653" y="3131"/>
                  </a:lnTo>
                  <a:lnTo>
                    <a:pt x="9461" y="3098"/>
                  </a:lnTo>
                  <a:lnTo>
                    <a:pt x="10269" y="3064"/>
                  </a:lnTo>
                  <a:lnTo>
                    <a:pt x="11111" y="2996"/>
                  </a:lnTo>
                  <a:lnTo>
                    <a:pt x="11919" y="2929"/>
                  </a:lnTo>
                  <a:lnTo>
                    <a:pt x="12356" y="2929"/>
                  </a:lnTo>
                  <a:lnTo>
                    <a:pt x="12760" y="2963"/>
                  </a:lnTo>
                  <a:lnTo>
                    <a:pt x="13164" y="2996"/>
                  </a:lnTo>
                  <a:lnTo>
                    <a:pt x="13568" y="3098"/>
                  </a:lnTo>
                  <a:lnTo>
                    <a:pt x="13636" y="3098"/>
                  </a:lnTo>
                  <a:lnTo>
                    <a:pt x="13703" y="3064"/>
                  </a:lnTo>
                  <a:lnTo>
                    <a:pt x="13737" y="2963"/>
                  </a:lnTo>
                  <a:lnTo>
                    <a:pt x="13804" y="2996"/>
                  </a:lnTo>
                  <a:lnTo>
                    <a:pt x="13871" y="2996"/>
                  </a:lnTo>
                  <a:lnTo>
                    <a:pt x="13939" y="2963"/>
                  </a:lnTo>
                  <a:lnTo>
                    <a:pt x="13972" y="2862"/>
                  </a:lnTo>
                  <a:lnTo>
                    <a:pt x="13972" y="1414"/>
                  </a:lnTo>
                  <a:lnTo>
                    <a:pt x="13972" y="976"/>
                  </a:lnTo>
                  <a:lnTo>
                    <a:pt x="13972" y="741"/>
                  </a:lnTo>
                  <a:lnTo>
                    <a:pt x="13972" y="505"/>
                  </a:lnTo>
                  <a:lnTo>
                    <a:pt x="14006" y="438"/>
                  </a:lnTo>
                  <a:lnTo>
                    <a:pt x="14040" y="370"/>
                  </a:lnTo>
                  <a:lnTo>
                    <a:pt x="14006" y="303"/>
                  </a:lnTo>
                  <a:lnTo>
                    <a:pt x="13905" y="269"/>
                  </a:lnTo>
                  <a:lnTo>
                    <a:pt x="13871" y="269"/>
                  </a:lnTo>
                  <a:lnTo>
                    <a:pt x="13838" y="168"/>
                  </a:lnTo>
                  <a:lnTo>
                    <a:pt x="13804" y="269"/>
                  </a:lnTo>
                  <a:lnTo>
                    <a:pt x="7003" y="135"/>
                  </a:lnTo>
                  <a:lnTo>
                    <a:pt x="3569" y="34"/>
                  </a:lnTo>
                  <a:lnTo>
                    <a:pt x="181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4" name="Google Shape;465;p3"/>
            <p:cNvSpPr/>
            <p:nvPr/>
          </p:nvSpPr>
          <p:spPr>
            <a:xfrm>
              <a:off x="5273700" y="2674850"/>
              <a:ext cx="85050" cy="79125"/>
            </a:xfrm>
            <a:custGeom>
              <a:avLst/>
              <a:gdLst/>
              <a:ahLst/>
              <a:cxnLst/>
              <a:rect l="l" t="t" r="r" b="b"/>
              <a:pathLst>
                <a:path w="3402" h="3165" extrusionOk="0">
                  <a:moveTo>
                    <a:pt x="1347" y="0"/>
                  </a:moveTo>
                  <a:lnTo>
                    <a:pt x="943" y="34"/>
                  </a:lnTo>
                  <a:lnTo>
                    <a:pt x="573" y="101"/>
                  </a:lnTo>
                  <a:lnTo>
                    <a:pt x="236" y="168"/>
                  </a:lnTo>
                  <a:lnTo>
                    <a:pt x="169" y="101"/>
                  </a:lnTo>
                  <a:lnTo>
                    <a:pt x="135" y="67"/>
                  </a:lnTo>
                  <a:lnTo>
                    <a:pt x="68" y="101"/>
                  </a:lnTo>
                  <a:lnTo>
                    <a:pt x="1" y="135"/>
                  </a:lnTo>
                  <a:lnTo>
                    <a:pt x="1" y="202"/>
                  </a:lnTo>
                  <a:lnTo>
                    <a:pt x="34" y="269"/>
                  </a:lnTo>
                  <a:lnTo>
                    <a:pt x="68" y="269"/>
                  </a:lnTo>
                  <a:lnTo>
                    <a:pt x="34" y="505"/>
                  </a:lnTo>
                  <a:lnTo>
                    <a:pt x="34" y="842"/>
                  </a:lnTo>
                  <a:lnTo>
                    <a:pt x="34" y="1717"/>
                  </a:lnTo>
                  <a:lnTo>
                    <a:pt x="34" y="2963"/>
                  </a:lnTo>
                  <a:lnTo>
                    <a:pt x="68" y="3064"/>
                  </a:lnTo>
                  <a:lnTo>
                    <a:pt x="236" y="3064"/>
                  </a:lnTo>
                  <a:lnTo>
                    <a:pt x="236" y="3030"/>
                  </a:lnTo>
                  <a:lnTo>
                    <a:pt x="270" y="2963"/>
                  </a:lnTo>
                  <a:lnTo>
                    <a:pt x="236" y="1953"/>
                  </a:lnTo>
                  <a:lnTo>
                    <a:pt x="236" y="943"/>
                  </a:lnTo>
                  <a:lnTo>
                    <a:pt x="270" y="673"/>
                  </a:lnTo>
                  <a:lnTo>
                    <a:pt x="304" y="505"/>
                  </a:lnTo>
                  <a:lnTo>
                    <a:pt x="304" y="370"/>
                  </a:lnTo>
                  <a:lnTo>
                    <a:pt x="977" y="303"/>
                  </a:lnTo>
                  <a:lnTo>
                    <a:pt x="1684" y="269"/>
                  </a:lnTo>
                  <a:lnTo>
                    <a:pt x="2054" y="303"/>
                  </a:lnTo>
                  <a:lnTo>
                    <a:pt x="2425" y="370"/>
                  </a:lnTo>
                  <a:lnTo>
                    <a:pt x="2795" y="404"/>
                  </a:lnTo>
                  <a:lnTo>
                    <a:pt x="3166" y="471"/>
                  </a:lnTo>
                  <a:lnTo>
                    <a:pt x="3199" y="438"/>
                  </a:lnTo>
                  <a:lnTo>
                    <a:pt x="3199" y="438"/>
                  </a:lnTo>
                  <a:lnTo>
                    <a:pt x="3166" y="673"/>
                  </a:lnTo>
                  <a:lnTo>
                    <a:pt x="3166" y="909"/>
                  </a:lnTo>
                  <a:lnTo>
                    <a:pt x="3132" y="1380"/>
                  </a:lnTo>
                  <a:lnTo>
                    <a:pt x="3098" y="2188"/>
                  </a:lnTo>
                  <a:lnTo>
                    <a:pt x="3132" y="2592"/>
                  </a:lnTo>
                  <a:lnTo>
                    <a:pt x="3166" y="2996"/>
                  </a:lnTo>
                  <a:lnTo>
                    <a:pt x="2762" y="2895"/>
                  </a:lnTo>
                  <a:lnTo>
                    <a:pt x="2357" y="2862"/>
                  </a:lnTo>
                  <a:lnTo>
                    <a:pt x="1516" y="2828"/>
                  </a:lnTo>
                  <a:lnTo>
                    <a:pt x="1179" y="2794"/>
                  </a:lnTo>
                  <a:lnTo>
                    <a:pt x="876" y="2761"/>
                  </a:lnTo>
                  <a:lnTo>
                    <a:pt x="708" y="2794"/>
                  </a:lnTo>
                  <a:lnTo>
                    <a:pt x="539" y="2828"/>
                  </a:lnTo>
                  <a:lnTo>
                    <a:pt x="405" y="2895"/>
                  </a:lnTo>
                  <a:lnTo>
                    <a:pt x="270" y="2963"/>
                  </a:lnTo>
                  <a:lnTo>
                    <a:pt x="438" y="3030"/>
                  </a:lnTo>
                  <a:lnTo>
                    <a:pt x="607" y="3064"/>
                  </a:lnTo>
                  <a:lnTo>
                    <a:pt x="1718" y="3064"/>
                  </a:lnTo>
                  <a:lnTo>
                    <a:pt x="2492" y="3165"/>
                  </a:lnTo>
                  <a:lnTo>
                    <a:pt x="2896" y="3165"/>
                  </a:lnTo>
                  <a:lnTo>
                    <a:pt x="3300" y="3131"/>
                  </a:lnTo>
                  <a:lnTo>
                    <a:pt x="3401" y="3064"/>
                  </a:lnTo>
                  <a:lnTo>
                    <a:pt x="3401" y="3030"/>
                  </a:lnTo>
                  <a:lnTo>
                    <a:pt x="3401" y="2996"/>
                  </a:lnTo>
                  <a:lnTo>
                    <a:pt x="3368" y="2592"/>
                  </a:lnTo>
                  <a:lnTo>
                    <a:pt x="3334" y="2188"/>
                  </a:lnTo>
                  <a:lnTo>
                    <a:pt x="3368" y="1380"/>
                  </a:lnTo>
                  <a:lnTo>
                    <a:pt x="3401" y="808"/>
                  </a:lnTo>
                  <a:lnTo>
                    <a:pt x="3401" y="505"/>
                  </a:lnTo>
                  <a:lnTo>
                    <a:pt x="3334" y="202"/>
                  </a:lnTo>
                  <a:lnTo>
                    <a:pt x="3300" y="202"/>
                  </a:lnTo>
                  <a:lnTo>
                    <a:pt x="3233" y="337"/>
                  </a:lnTo>
                  <a:lnTo>
                    <a:pt x="3199" y="303"/>
                  </a:lnTo>
                  <a:lnTo>
                    <a:pt x="2863" y="168"/>
                  </a:lnTo>
                  <a:lnTo>
                    <a:pt x="2526" y="101"/>
                  </a:lnTo>
                  <a:lnTo>
                    <a:pt x="2122" y="34"/>
                  </a:lnTo>
                  <a:lnTo>
                    <a:pt x="175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1407826" y="3809693"/>
            <a:ext cx="6425990" cy="511608"/>
          </a:xfrm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rgbClr val="F55D4B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dule Title</a:t>
            </a:r>
          </a:p>
        </p:txBody>
      </p:sp>
      <p:sp>
        <p:nvSpPr>
          <p:cNvPr id="265" name="Title 1"/>
          <p:cNvSpPr>
            <a:spLocks noGrp="1"/>
          </p:cNvSpPr>
          <p:nvPr>
            <p:ph type="ctrTitle" hasCustomPrompt="1"/>
          </p:nvPr>
        </p:nvSpPr>
        <p:spPr>
          <a:xfrm>
            <a:off x="1417437" y="1652299"/>
            <a:ext cx="6404819" cy="214843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hapter Title</a:t>
            </a:r>
            <a:endParaRPr lang="en-US" dirty="0"/>
          </a:p>
        </p:txBody>
      </p:sp>
      <p:sp>
        <p:nvSpPr>
          <p:cNvPr id="269" name="Text Placeholder 210"/>
          <p:cNvSpPr>
            <a:spLocks noGrp="1"/>
          </p:cNvSpPr>
          <p:nvPr>
            <p:ph type="body" sz="quarter" idx="10" hasCustomPrompt="1"/>
          </p:nvPr>
        </p:nvSpPr>
        <p:spPr>
          <a:xfrm>
            <a:off x="2128584" y="1179974"/>
            <a:ext cx="4749939" cy="449362"/>
          </a:xfrm>
        </p:spPr>
        <p:txBody>
          <a:bodyPr>
            <a:normAutofit/>
          </a:bodyPr>
          <a:lstStyle>
            <a:lvl1pPr marL="0" indent="0">
              <a:buNone/>
              <a:defRPr sz="2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Chapter Number</a:t>
            </a:r>
          </a:p>
        </p:txBody>
      </p:sp>
      <p:sp>
        <p:nvSpPr>
          <p:cNvPr id="270" name="Slide Number Placeholder 185"/>
          <p:cNvSpPr>
            <a:spLocks noGrp="1"/>
          </p:cNvSpPr>
          <p:nvPr>
            <p:ph type="sldNum" sz="quarter" idx="4"/>
          </p:nvPr>
        </p:nvSpPr>
        <p:spPr>
          <a:xfrm>
            <a:off x="8690264" y="6400800"/>
            <a:ext cx="453736" cy="381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C80C8140-C74B-4443-8CA3-34B9E52B5DD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64629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opics">
    <p:bg>
      <p:bgPr>
        <a:solidFill>
          <a:srgbClr val="95A5A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oogle Shape;208;p3"/>
          <p:cNvGrpSpPr/>
          <p:nvPr userDrawn="1"/>
        </p:nvGrpSpPr>
        <p:grpSpPr>
          <a:xfrm>
            <a:off x="92" y="10"/>
            <a:ext cx="9152065" cy="6864065"/>
            <a:chOff x="3843650" y="238125"/>
            <a:chExt cx="3447625" cy="2585725"/>
          </a:xfrm>
        </p:grpSpPr>
        <p:sp>
          <p:nvSpPr>
            <p:cNvPr id="8" name="Google Shape;209;p3"/>
            <p:cNvSpPr/>
            <p:nvPr/>
          </p:nvSpPr>
          <p:spPr>
            <a:xfrm>
              <a:off x="4904200" y="1929925"/>
              <a:ext cx="1327375" cy="316500"/>
            </a:xfrm>
            <a:custGeom>
              <a:avLst/>
              <a:gdLst/>
              <a:ahLst/>
              <a:cxnLst/>
              <a:rect l="l" t="t" r="r" b="b"/>
              <a:pathLst>
                <a:path w="53095" h="12660" extrusionOk="0">
                  <a:moveTo>
                    <a:pt x="48112" y="1"/>
                  </a:moveTo>
                  <a:lnTo>
                    <a:pt x="46496" y="34"/>
                  </a:lnTo>
                  <a:lnTo>
                    <a:pt x="43264" y="135"/>
                  </a:lnTo>
                  <a:lnTo>
                    <a:pt x="40032" y="236"/>
                  </a:lnTo>
                  <a:lnTo>
                    <a:pt x="36699" y="371"/>
                  </a:lnTo>
                  <a:lnTo>
                    <a:pt x="33365" y="438"/>
                  </a:lnTo>
                  <a:lnTo>
                    <a:pt x="29999" y="472"/>
                  </a:lnTo>
                  <a:lnTo>
                    <a:pt x="26666" y="506"/>
                  </a:lnTo>
                  <a:lnTo>
                    <a:pt x="20067" y="506"/>
                  </a:lnTo>
                  <a:lnTo>
                    <a:pt x="13501" y="472"/>
                  </a:lnTo>
                  <a:lnTo>
                    <a:pt x="6768" y="405"/>
                  </a:lnTo>
                  <a:lnTo>
                    <a:pt x="3569" y="371"/>
                  </a:lnTo>
                  <a:lnTo>
                    <a:pt x="1145" y="371"/>
                  </a:lnTo>
                  <a:lnTo>
                    <a:pt x="337" y="438"/>
                  </a:lnTo>
                  <a:lnTo>
                    <a:pt x="202" y="236"/>
                  </a:lnTo>
                  <a:lnTo>
                    <a:pt x="169" y="236"/>
                  </a:lnTo>
                  <a:lnTo>
                    <a:pt x="169" y="270"/>
                  </a:lnTo>
                  <a:lnTo>
                    <a:pt x="169" y="438"/>
                  </a:lnTo>
                  <a:lnTo>
                    <a:pt x="68" y="438"/>
                  </a:lnTo>
                  <a:lnTo>
                    <a:pt x="34" y="472"/>
                  </a:lnTo>
                  <a:lnTo>
                    <a:pt x="0" y="506"/>
                  </a:lnTo>
                  <a:lnTo>
                    <a:pt x="34" y="539"/>
                  </a:lnTo>
                  <a:lnTo>
                    <a:pt x="202" y="539"/>
                  </a:lnTo>
                  <a:lnTo>
                    <a:pt x="236" y="809"/>
                  </a:lnTo>
                  <a:lnTo>
                    <a:pt x="303" y="1045"/>
                  </a:lnTo>
                  <a:lnTo>
                    <a:pt x="472" y="1550"/>
                  </a:lnTo>
                  <a:lnTo>
                    <a:pt x="977" y="3065"/>
                  </a:lnTo>
                  <a:lnTo>
                    <a:pt x="2088" y="6330"/>
                  </a:lnTo>
                  <a:lnTo>
                    <a:pt x="4243" y="12593"/>
                  </a:lnTo>
                  <a:lnTo>
                    <a:pt x="4276" y="12626"/>
                  </a:lnTo>
                  <a:lnTo>
                    <a:pt x="4310" y="12660"/>
                  </a:lnTo>
                  <a:lnTo>
                    <a:pt x="4377" y="12660"/>
                  </a:lnTo>
                  <a:lnTo>
                    <a:pt x="4445" y="12626"/>
                  </a:lnTo>
                  <a:lnTo>
                    <a:pt x="4478" y="12559"/>
                  </a:lnTo>
                  <a:lnTo>
                    <a:pt x="4445" y="12525"/>
                  </a:lnTo>
                  <a:lnTo>
                    <a:pt x="2391" y="6229"/>
                  </a:lnTo>
                  <a:lnTo>
                    <a:pt x="1280" y="2997"/>
                  </a:lnTo>
                  <a:lnTo>
                    <a:pt x="741" y="1482"/>
                  </a:lnTo>
                  <a:lnTo>
                    <a:pt x="606" y="1011"/>
                  </a:lnTo>
                  <a:lnTo>
                    <a:pt x="438" y="573"/>
                  </a:lnTo>
                  <a:lnTo>
                    <a:pt x="1179" y="640"/>
                  </a:lnTo>
                  <a:lnTo>
                    <a:pt x="1953" y="640"/>
                  </a:lnTo>
                  <a:lnTo>
                    <a:pt x="3468" y="674"/>
                  </a:lnTo>
                  <a:lnTo>
                    <a:pt x="6498" y="674"/>
                  </a:lnTo>
                  <a:lnTo>
                    <a:pt x="13232" y="708"/>
                  </a:lnTo>
                  <a:lnTo>
                    <a:pt x="19932" y="775"/>
                  </a:lnTo>
                  <a:lnTo>
                    <a:pt x="26666" y="775"/>
                  </a:lnTo>
                  <a:lnTo>
                    <a:pt x="29931" y="742"/>
                  </a:lnTo>
                  <a:lnTo>
                    <a:pt x="33231" y="708"/>
                  </a:lnTo>
                  <a:lnTo>
                    <a:pt x="36497" y="607"/>
                  </a:lnTo>
                  <a:lnTo>
                    <a:pt x="39796" y="506"/>
                  </a:lnTo>
                  <a:lnTo>
                    <a:pt x="43062" y="405"/>
                  </a:lnTo>
                  <a:lnTo>
                    <a:pt x="46328" y="304"/>
                  </a:lnTo>
                  <a:lnTo>
                    <a:pt x="47944" y="270"/>
                  </a:lnTo>
                  <a:lnTo>
                    <a:pt x="49593" y="270"/>
                  </a:lnTo>
                  <a:lnTo>
                    <a:pt x="51210" y="304"/>
                  </a:lnTo>
                  <a:lnTo>
                    <a:pt x="52859" y="337"/>
                  </a:lnTo>
                  <a:lnTo>
                    <a:pt x="52624" y="674"/>
                  </a:lnTo>
                  <a:lnTo>
                    <a:pt x="52422" y="1011"/>
                  </a:lnTo>
                  <a:lnTo>
                    <a:pt x="52051" y="1752"/>
                  </a:lnTo>
                  <a:lnTo>
                    <a:pt x="51445" y="3267"/>
                  </a:lnTo>
                  <a:lnTo>
                    <a:pt x="50873" y="4647"/>
                  </a:lnTo>
                  <a:lnTo>
                    <a:pt x="50334" y="6095"/>
                  </a:lnTo>
                  <a:lnTo>
                    <a:pt x="49762" y="7542"/>
                  </a:lnTo>
                  <a:lnTo>
                    <a:pt x="49257" y="9058"/>
                  </a:lnTo>
                  <a:lnTo>
                    <a:pt x="48752" y="10539"/>
                  </a:lnTo>
                  <a:lnTo>
                    <a:pt x="48314" y="12054"/>
                  </a:lnTo>
                  <a:lnTo>
                    <a:pt x="26531" y="12121"/>
                  </a:lnTo>
                  <a:lnTo>
                    <a:pt x="15589" y="12088"/>
                  </a:lnTo>
                  <a:lnTo>
                    <a:pt x="10067" y="12054"/>
                  </a:lnTo>
                  <a:lnTo>
                    <a:pt x="7306" y="12088"/>
                  </a:lnTo>
                  <a:lnTo>
                    <a:pt x="4546" y="12121"/>
                  </a:lnTo>
                  <a:lnTo>
                    <a:pt x="4512" y="12155"/>
                  </a:lnTo>
                  <a:lnTo>
                    <a:pt x="4478" y="12189"/>
                  </a:lnTo>
                  <a:lnTo>
                    <a:pt x="4512" y="12256"/>
                  </a:lnTo>
                  <a:lnTo>
                    <a:pt x="4546" y="12256"/>
                  </a:lnTo>
                  <a:lnTo>
                    <a:pt x="7239" y="12323"/>
                  </a:lnTo>
                  <a:lnTo>
                    <a:pt x="9933" y="12357"/>
                  </a:lnTo>
                  <a:lnTo>
                    <a:pt x="15319" y="12323"/>
                  </a:lnTo>
                  <a:lnTo>
                    <a:pt x="48247" y="12323"/>
                  </a:lnTo>
                  <a:lnTo>
                    <a:pt x="48247" y="12391"/>
                  </a:lnTo>
                  <a:lnTo>
                    <a:pt x="48314" y="12424"/>
                  </a:lnTo>
                  <a:lnTo>
                    <a:pt x="48381" y="12424"/>
                  </a:lnTo>
                  <a:lnTo>
                    <a:pt x="48449" y="12357"/>
                  </a:lnTo>
                  <a:lnTo>
                    <a:pt x="48482" y="12323"/>
                  </a:lnTo>
                  <a:lnTo>
                    <a:pt x="48516" y="12323"/>
                  </a:lnTo>
                  <a:lnTo>
                    <a:pt x="48583" y="12290"/>
                  </a:lnTo>
                  <a:lnTo>
                    <a:pt x="48617" y="12222"/>
                  </a:lnTo>
                  <a:lnTo>
                    <a:pt x="48617" y="12121"/>
                  </a:lnTo>
                  <a:lnTo>
                    <a:pt x="48550" y="12054"/>
                  </a:lnTo>
                  <a:lnTo>
                    <a:pt x="49055" y="10640"/>
                  </a:lnTo>
                  <a:lnTo>
                    <a:pt x="49526" y="9226"/>
                  </a:lnTo>
                  <a:lnTo>
                    <a:pt x="49964" y="7812"/>
                  </a:lnTo>
                  <a:lnTo>
                    <a:pt x="50469" y="6398"/>
                  </a:lnTo>
                  <a:lnTo>
                    <a:pt x="51075" y="4748"/>
                  </a:lnTo>
                  <a:lnTo>
                    <a:pt x="51748" y="3132"/>
                  </a:lnTo>
                  <a:lnTo>
                    <a:pt x="52051" y="2459"/>
                  </a:lnTo>
                  <a:lnTo>
                    <a:pt x="52388" y="1752"/>
                  </a:lnTo>
                  <a:lnTo>
                    <a:pt x="52725" y="1078"/>
                  </a:lnTo>
                  <a:lnTo>
                    <a:pt x="52859" y="708"/>
                  </a:lnTo>
                  <a:lnTo>
                    <a:pt x="52960" y="371"/>
                  </a:lnTo>
                  <a:lnTo>
                    <a:pt x="53028" y="337"/>
                  </a:lnTo>
                  <a:lnTo>
                    <a:pt x="53061" y="337"/>
                  </a:lnTo>
                  <a:lnTo>
                    <a:pt x="53095" y="236"/>
                  </a:lnTo>
                  <a:lnTo>
                    <a:pt x="53061" y="135"/>
                  </a:lnTo>
                  <a:lnTo>
                    <a:pt x="53028" y="102"/>
                  </a:lnTo>
                  <a:lnTo>
                    <a:pt x="52960" y="102"/>
                  </a:lnTo>
                  <a:lnTo>
                    <a:pt x="51344" y="34"/>
                  </a:lnTo>
                  <a:lnTo>
                    <a:pt x="4972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210;p3"/>
            <p:cNvSpPr/>
            <p:nvPr/>
          </p:nvSpPr>
          <p:spPr>
            <a:xfrm>
              <a:off x="5562400" y="1903850"/>
              <a:ext cx="15175" cy="15175"/>
            </a:xfrm>
            <a:custGeom>
              <a:avLst/>
              <a:gdLst/>
              <a:ahLst/>
              <a:cxnLst/>
              <a:rect l="l" t="t" r="r" b="b"/>
              <a:pathLst>
                <a:path w="607" h="607" extrusionOk="0">
                  <a:moveTo>
                    <a:pt x="338" y="0"/>
                  </a:moveTo>
                  <a:lnTo>
                    <a:pt x="237" y="34"/>
                  </a:lnTo>
                  <a:lnTo>
                    <a:pt x="102" y="67"/>
                  </a:lnTo>
                  <a:lnTo>
                    <a:pt x="35" y="135"/>
                  </a:lnTo>
                  <a:lnTo>
                    <a:pt x="1" y="202"/>
                  </a:lnTo>
                  <a:lnTo>
                    <a:pt x="1" y="269"/>
                  </a:lnTo>
                  <a:lnTo>
                    <a:pt x="1" y="370"/>
                  </a:lnTo>
                  <a:lnTo>
                    <a:pt x="35" y="438"/>
                  </a:lnTo>
                  <a:lnTo>
                    <a:pt x="68" y="505"/>
                  </a:lnTo>
                  <a:lnTo>
                    <a:pt x="136" y="572"/>
                  </a:lnTo>
                  <a:lnTo>
                    <a:pt x="203" y="606"/>
                  </a:lnTo>
                  <a:lnTo>
                    <a:pt x="405" y="606"/>
                  </a:lnTo>
                  <a:lnTo>
                    <a:pt x="472" y="539"/>
                  </a:lnTo>
                  <a:lnTo>
                    <a:pt x="540" y="471"/>
                  </a:lnTo>
                  <a:lnTo>
                    <a:pt x="573" y="404"/>
                  </a:lnTo>
                  <a:lnTo>
                    <a:pt x="607" y="303"/>
                  </a:lnTo>
                  <a:lnTo>
                    <a:pt x="607" y="236"/>
                  </a:lnTo>
                  <a:lnTo>
                    <a:pt x="573" y="135"/>
                  </a:lnTo>
                  <a:lnTo>
                    <a:pt x="540" y="67"/>
                  </a:lnTo>
                  <a:lnTo>
                    <a:pt x="43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211;p3"/>
            <p:cNvSpPr/>
            <p:nvPr/>
          </p:nvSpPr>
          <p:spPr>
            <a:xfrm>
              <a:off x="5150825" y="2276725"/>
              <a:ext cx="837500" cy="7600"/>
            </a:xfrm>
            <a:custGeom>
              <a:avLst/>
              <a:gdLst/>
              <a:ahLst/>
              <a:cxnLst/>
              <a:rect l="l" t="t" r="r" b="b"/>
              <a:pathLst>
                <a:path w="33500" h="304" extrusionOk="0">
                  <a:moveTo>
                    <a:pt x="23130" y="0"/>
                  </a:moveTo>
                  <a:lnTo>
                    <a:pt x="21009" y="67"/>
                  </a:lnTo>
                  <a:lnTo>
                    <a:pt x="18922" y="101"/>
                  </a:lnTo>
                  <a:lnTo>
                    <a:pt x="16834" y="135"/>
                  </a:lnTo>
                  <a:lnTo>
                    <a:pt x="4242" y="135"/>
                  </a:lnTo>
                  <a:lnTo>
                    <a:pt x="34" y="168"/>
                  </a:lnTo>
                  <a:lnTo>
                    <a:pt x="0" y="168"/>
                  </a:lnTo>
                  <a:lnTo>
                    <a:pt x="0" y="202"/>
                  </a:lnTo>
                  <a:lnTo>
                    <a:pt x="0" y="236"/>
                  </a:lnTo>
                  <a:lnTo>
                    <a:pt x="34" y="236"/>
                  </a:lnTo>
                  <a:lnTo>
                    <a:pt x="4242" y="303"/>
                  </a:lnTo>
                  <a:lnTo>
                    <a:pt x="8417" y="303"/>
                  </a:lnTo>
                  <a:lnTo>
                    <a:pt x="16834" y="269"/>
                  </a:lnTo>
                  <a:lnTo>
                    <a:pt x="18854" y="269"/>
                  </a:lnTo>
                  <a:lnTo>
                    <a:pt x="20874" y="202"/>
                  </a:lnTo>
                  <a:lnTo>
                    <a:pt x="22928" y="168"/>
                  </a:lnTo>
                  <a:lnTo>
                    <a:pt x="27069" y="168"/>
                  </a:lnTo>
                  <a:lnTo>
                    <a:pt x="29190" y="202"/>
                  </a:lnTo>
                  <a:lnTo>
                    <a:pt x="33433" y="303"/>
                  </a:lnTo>
                  <a:lnTo>
                    <a:pt x="33500" y="269"/>
                  </a:lnTo>
                  <a:lnTo>
                    <a:pt x="33500" y="202"/>
                  </a:lnTo>
                  <a:lnTo>
                    <a:pt x="33500" y="168"/>
                  </a:lnTo>
                  <a:lnTo>
                    <a:pt x="33433" y="135"/>
                  </a:lnTo>
                  <a:lnTo>
                    <a:pt x="29325" y="34"/>
                  </a:lnTo>
                  <a:lnTo>
                    <a:pt x="2727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212;p3"/>
            <p:cNvSpPr/>
            <p:nvPr/>
          </p:nvSpPr>
          <p:spPr>
            <a:xfrm>
              <a:off x="6030400" y="634550"/>
              <a:ext cx="6750" cy="14350"/>
            </a:xfrm>
            <a:custGeom>
              <a:avLst/>
              <a:gdLst/>
              <a:ahLst/>
              <a:cxnLst/>
              <a:rect l="l" t="t" r="r" b="b"/>
              <a:pathLst>
                <a:path w="270" h="574" extrusionOk="0">
                  <a:moveTo>
                    <a:pt x="169" y="1"/>
                  </a:moveTo>
                  <a:lnTo>
                    <a:pt x="135" y="34"/>
                  </a:lnTo>
                  <a:lnTo>
                    <a:pt x="34" y="236"/>
                  </a:lnTo>
                  <a:lnTo>
                    <a:pt x="0" y="472"/>
                  </a:lnTo>
                  <a:lnTo>
                    <a:pt x="34" y="573"/>
                  </a:lnTo>
                  <a:lnTo>
                    <a:pt x="169" y="573"/>
                  </a:lnTo>
                  <a:lnTo>
                    <a:pt x="202" y="472"/>
                  </a:lnTo>
                  <a:lnTo>
                    <a:pt x="236" y="304"/>
                  </a:lnTo>
                  <a:lnTo>
                    <a:pt x="270" y="102"/>
                  </a:lnTo>
                  <a:lnTo>
                    <a:pt x="270" y="34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213;p3"/>
            <p:cNvSpPr/>
            <p:nvPr/>
          </p:nvSpPr>
          <p:spPr>
            <a:xfrm>
              <a:off x="5362925" y="2780900"/>
              <a:ext cx="430975" cy="42950"/>
            </a:xfrm>
            <a:custGeom>
              <a:avLst/>
              <a:gdLst/>
              <a:ahLst/>
              <a:cxnLst/>
              <a:rect l="l" t="t" r="r" b="b"/>
              <a:pathLst>
                <a:path w="17239" h="1718" extrusionOk="0">
                  <a:moveTo>
                    <a:pt x="17070" y="0"/>
                  </a:moveTo>
                  <a:lnTo>
                    <a:pt x="8552" y="34"/>
                  </a:lnTo>
                  <a:lnTo>
                    <a:pt x="4310" y="68"/>
                  </a:lnTo>
                  <a:lnTo>
                    <a:pt x="2256" y="68"/>
                  </a:lnTo>
                  <a:lnTo>
                    <a:pt x="1246" y="101"/>
                  </a:lnTo>
                  <a:lnTo>
                    <a:pt x="741" y="169"/>
                  </a:lnTo>
                  <a:lnTo>
                    <a:pt x="236" y="236"/>
                  </a:lnTo>
                  <a:lnTo>
                    <a:pt x="203" y="101"/>
                  </a:lnTo>
                  <a:lnTo>
                    <a:pt x="169" y="68"/>
                  </a:lnTo>
                  <a:lnTo>
                    <a:pt x="135" y="68"/>
                  </a:lnTo>
                  <a:lnTo>
                    <a:pt x="34" y="303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1" y="404"/>
                  </a:lnTo>
                  <a:lnTo>
                    <a:pt x="1" y="707"/>
                  </a:lnTo>
                  <a:lnTo>
                    <a:pt x="1" y="977"/>
                  </a:lnTo>
                  <a:lnTo>
                    <a:pt x="1" y="1347"/>
                  </a:lnTo>
                  <a:lnTo>
                    <a:pt x="1" y="1717"/>
                  </a:lnTo>
                  <a:lnTo>
                    <a:pt x="270" y="1717"/>
                  </a:lnTo>
                  <a:lnTo>
                    <a:pt x="203" y="1145"/>
                  </a:lnTo>
                  <a:lnTo>
                    <a:pt x="236" y="775"/>
                  </a:lnTo>
                  <a:lnTo>
                    <a:pt x="236" y="404"/>
                  </a:lnTo>
                  <a:lnTo>
                    <a:pt x="1246" y="438"/>
                  </a:lnTo>
                  <a:lnTo>
                    <a:pt x="2290" y="371"/>
                  </a:lnTo>
                  <a:lnTo>
                    <a:pt x="3300" y="303"/>
                  </a:lnTo>
                  <a:lnTo>
                    <a:pt x="4310" y="270"/>
                  </a:lnTo>
                  <a:lnTo>
                    <a:pt x="8552" y="270"/>
                  </a:lnTo>
                  <a:lnTo>
                    <a:pt x="16936" y="303"/>
                  </a:lnTo>
                  <a:lnTo>
                    <a:pt x="16969" y="1650"/>
                  </a:lnTo>
                  <a:lnTo>
                    <a:pt x="16969" y="1717"/>
                  </a:lnTo>
                  <a:lnTo>
                    <a:pt x="17239" y="1717"/>
                  </a:lnTo>
                  <a:lnTo>
                    <a:pt x="17239" y="741"/>
                  </a:lnTo>
                  <a:lnTo>
                    <a:pt x="17205" y="135"/>
                  </a:lnTo>
                  <a:lnTo>
                    <a:pt x="17205" y="101"/>
                  </a:lnTo>
                  <a:lnTo>
                    <a:pt x="17171" y="34"/>
                  </a:lnTo>
                  <a:lnTo>
                    <a:pt x="17138" y="34"/>
                  </a:lnTo>
                  <a:lnTo>
                    <a:pt x="1707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214;p3"/>
            <p:cNvSpPr/>
            <p:nvPr/>
          </p:nvSpPr>
          <p:spPr>
            <a:xfrm>
              <a:off x="4575925" y="2354150"/>
              <a:ext cx="326625" cy="469700"/>
            </a:xfrm>
            <a:custGeom>
              <a:avLst/>
              <a:gdLst/>
              <a:ahLst/>
              <a:cxnLst/>
              <a:rect l="l" t="t" r="r" b="b"/>
              <a:pathLst>
                <a:path w="13065" h="18788" extrusionOk="0">
                  <a:moveTo>
                    <a:pt x="1146" y="1"/>
                  </a:moveTo>
                  <a:lnTo>
                    <a:pt x="977" y="34"/>
                  </a:lnTo>
                  <a:lnTo>
                    <a:pt x="809" y="68"/>
                  </a:lnTo>
                  <a:lnTo>
                    <a:pt x="641" y="135"/>
                  </a:lnTo>
                  <a:lnTo>
                    <a:pt x="472" y="270"/>
                  </a:lnTo>
                  <a:lnTo>
                    <a:pt x="338" y="438"/>
                  </a:lnTo>
                  <a:lnTo>
                    <a:pt x="237" y="573"/>
                  </a:lnTo>
                  <a:lnTo>
                    <a:pt x="136" y="741"/>
                  </a:lnTo>
                  <a:lnTo>
                    <a:pt x="68" y="943"/>
                  </a:lnTo>
                  <a:lnTo>
                    <a:pt x="35" y="1112"/>
                  </a:lnTo>
                  <a:lnTo>
                    <a:pt x="1" y="1516"/>
                  </a:lnTo>
                  <a:lnTo>
                    <a:pt x="35" y="1953"/>
                  </a:lnTo>
                  <a:lnTo>
                    <a:pt x="68" y="2391"/>
                  </a:lnTo>
                  <a:lnTo>
                    <a:pt x="169" y="2795"/>
                  </a:lnTo>
                  <a:lnTo>
                    <a:pt x="338" y="3536"/>
                  </a:lnTo>
                  <a:lnTo>
                    <a:pt x="573" y="4310"/>
                  </a:lnTo>
                  <a:lnTo>
                    <a:pt x="809" y="5084"/>
                  </a:lnTo>
                  <a:lnTo>
                    <a:pt x="910" y="5387"/>
                  </a:lnTo>
                  <a:lnTo>
                    <a:pt x="1011" y="5690"/>
                  </a:lnTo>
                  <a:lnTo>
                    <a:pt x="1078" y="5825"/>
                  </a:lnTo>
                  <a:lnTo>
                    <a:pt x="1179" y="5926"/>
                  </a:lnTo>
                  <a:lnTo>
                    <a:pt x="1314" y="5993"/>
                  </a:lnTo>
                  <a:lnTo>
                    <a:pt x="1449" y="6027"/>
                  </a:lnTo>
                  <a:lnTo>
                    <a:pt x="1415" y="6094"/>
                  </a:lnTo>
                  <a:lnTo>
                    <a:pt x="1415" y="6633"/>
                  </a:lnTo>
                  <a:lnTo>
                    <a:pt x="1415" y="6869"/>
                  </a:lnTo>
                  <a:lnTo>
                    <a:pt x="1449" y="7138"/>
                  </a:lnTo>
                  <a:lnTo>
                    <a:pt x="1516" y="7374"/>
                  </a:lnTo>
                  <a:lnTo>
                    <a:pt x="1583" y="7609"/>
                  </a:lnTo>
                  <a:lnTo>
                    <a:pt x="1718" y="7845"/>
                  </a:lnTo>
                  <a:lnTo>
                    <a:pt x="1886" y="8081"/>
                  </a:lnTo>
                  <a:lnTo>
                    <a:pt x="2156" y="8384"/>
                  </a:lnTo>
                  <a:lnTo>
                    <a:pt x="2425" y="8721"/>
                  </a:lnTo>
                  <a:lnTo>
                    <a:pt x="2694" y="9024"/>
                  </a:lnTo>
                  <a:lnTo>
                    <a:pt x="2964" y="9360"/>
                  </a:lnTo>
                  <a:lnTo>
                    <a:pt x="3132" y="9596"/>
                  </a:lnTo>
                  <a:lnTo>
                    <a:pt x="3233" y="9865"/>
                  </a:lnTo>
                  <a:lnTo>
                    <a:pt x="3267" y="10135"/>
                  </a:lnTo>
                  <a:lnTo>
                    <a:pt x="3267" y="10404"/>
                  </a:lnTo>
                  <a:lnTo>
                    <a:pt x="3233" y="10673"/>
                  </a:lnTo>
                  <a:lnTo>
                    <a:pt x="3166" y="10943"/>
                  </a:lnTo>
                  <a:lnTo>
                    <a:pt x="3031" y="11178"/>
                  </a:lnTo>
                  <a:lnTo>
                    <a:pt x="2930" y="11448"/>
                  </a:lnTo>
                  <a:lnTo>
                    <a:pt x="2492" y="12188"/>
                  </a:lnTo>
                  <a:lnTo>
                    <a:pt x="2324" y="12559"/>
                  </a:lnTo>
                  <a:lnTo>
                    <a:pt x="2156" y="12895"/>
                  </a:lnTo>
                  <a:lnTo>
                    <a:pt x="2055" y="13266"/>
                  </a:lnTo>
                  <a:lnTo>
                    <a:pt x="1987" y="13636"/>
                  </a:lnTo>
                  <a:lnTo>
                    <a:pt x="1987" y="14074"/>
                  </a:lnTo>
                  <a:lnTo>
                    <a:pt x="2055" y="14511"/>
                  </a:lnTo>
                  <a:lnTo>
                    <a:pt x="2156" y="14915"/>
                  </a:lnTo>
                  <a:lnTo>
                    <a:pt x="2324" y="15319"/>
                  </a:lnTo>
                  <a:lnTo>
                    <a:pt x="2560" y="15723"/>
                  </a:lnTo>
                  <a:lnTo>
                    <a:pt x="2795" y="16128"/>
                  </a:lnTo>
                  <a:lnTo>
                    <a:pt x="3065" y="16498"/>
                  </a:lnTo>
                  <a:lnTo>
                    <a:pt x="3368" y="16868"/>
                  </a:lnTo>
                  <a:lnTo>
                    <a:pt x="3671" y="17171"/>
                  </a:lnTo>
                  <a:lnTo>
                    <a:pt x="4007" y="17474"/>
                  </a:lnTo>
                  <a:lnTo>
                    <a:pt x="4243" y="17676"/>
                  </a:lnTo>
                  <a:lnTo>
                    <a:pt x="4512" y="17845"/>
                  </a:lnTo>
                  <a:lnTo>
                    <a:pt x="4815" y="17979"/>
                  </a:lnTo>
                  <a:lnTo>
                    <a:pt x="5118" y="18080"/>
                  </a:lnTo>
                  <a:lnTo>
                    <a:pt x="5421" y="18181"/>
                  </a:lnTo>
                  <a:lnTo>
                    <a:pt x="5758" y="18249"/>
                  </a:lnTo>
                  <a:lnTo>
                    <a:pt x="6364" y="18249"/>
                  </a:lnTo>
                  <a:lnTo>
                    <a:pt x="6701" y="18181"/>
                  </a:lnTo>
                  <a:lnTo>
                    <a:pt x="6970" y="18080"/>
                  </a:lnTo>
                  <a:lnTo>
                    <a:pt x="7172" y="17912"/>
                  </a:lnTo>
                  <a:lnTo>
                    <a:pt x="7341" y="17710"/>
                  </a:lnTo>
                  <a:lnTo>
                    <a:pt x="7475" y="17474"/>
                  </a:lnTo>
                  <a:lnTo>
                    <a:pt x="7610" y="17205"/>
                  </a:lnTo>
                  <a:lnTo>
                    <a:pt x="7677" y="16902"/>
                  </a:lnTo>
                  <a:lnTo>
                    <a:pt x="7745" y="16599"/>
                  </a:lnTo>
                  <a:lnTo>
                    <a:pt x="7812" y="16161"/>
                  </a:lnTo>
                  <a:lnTo>
                    <a:pt x="7846" y="15757"/>
                  </a:lnTo>
                  <a:lnTo>
                    <a:pt x="7913" y="14882"/>
                  </a:lnTo>
                  <a:lnTo>
                    <a:pt x="7980" y="14444"/>
                  </a:lnTo>
                  <a:lnTo>
                    <a:pt x="8014" y="14006"/>
                  </a:lnTo>
                  <a:lnTo>
                    <a:pt x="8115" y="13569"/>
                  </a:lnTo>
                  <a:lnTo>
                    <a:pt x="8250" y="13165"/>
                  </a:lnTo>
                  <a:lnTo>
                    <a:pt x="8452" y="12727"/>
                  </a:lnTo>
                  <a:lnTo>
                    <a:pt x="8687" y="12357"/>
                  </a:lnTo>
                  <a:lnTo>
                    <a:pt x="8957" y="11986"/>
                  </a:lnTo>
                  <a:lnTo>
                    <a:pt x="9125" y="11818"/>
                  </a:lnTo>
                  <a:lnTo>
                    <a:pt x="9293" y="11683"/>
                  </a:lnTo>
                  <a:lnTo>
                    <a:pt x="9462" y="11582"/>
                  </a:lnTo>
                  <a:lnTo>
                    <a:pt x="9596" y="11515"/>
                  </a:lnTo>
                  <a:lnTo>
                    <a:pt x="9731" y="11481"/>
                  </a:lnTo>
                  <a:lnTo>
                    <a:pt x="10000" y="11481"/>
                  </a:lnTo>
                  <a:lnTo>
                    <a:pt x="10135" y="11549"/>
                  </a:lnTo>
                  <a:lnTo>
                    <a:pt x="10236" y="11582"/>
                  </a:lnTo>
                  <a:lnTo>
                    <a:pt x="10337" y="11683"/>
                  </a:lnTo>
                  <a:lnTo>
                    <a:pt x="10539" y="11852"/>
                  </a:lnTo>
                  <a:lnTo>
                    <a:pt x="10674" y="12121"/>
                  </a:lnTo>
                  <a:lnTo>
                    <a:pt x="10741" y="12390"/>
                  </a:lnTo>
                  <a:lnTo>
                    <a:pt x="10775" y="12693"/>
                  </a:lnTo>
                  <a:lnTo>
                    <a:pt x="10707" y="12727"/>
                  </a:lnTo>
                  <a:lnTo>
                    <a:pt x="10640" y="12761"/>
                  </a:lnTo>
                  <a:lnTo>
                    <a:pt x="10606" y="12828"/>
                  </a:lnTo>
                  <a:lnTo>
                    <a:pt x="10640" y="12862"/>
                  </a:lnTo>
                  <a:lnTo>
                    <a:pt x="10707" y="12895"/>
                  </a:lnTo>
                  <a:lnTo>
                    <a:pt x="10775" y="12929"/>
                  </a:lnTo>
                  <a:lnTo>
                    <a:pt x="11078" y="12895"/>
                  </a:lnTo>
                  <a:lnTo>
                    <a:pt x="11347" y="12862"/>
                  </a:lnTo>
                  <a:lnTo>
                    <a:pt x="11650" y="12794"/>
                  </a:lnTo>
                  <a:lnTo>
                    <a:pt x="11684" y="12761"/>
                  </a:lnTo>
                  <a:lnTo>
                    <a:pt x="11717" y="12727"/>
                  </a:lnTo>
                  <a:lnTo>
                    <a:pt x="11717" y="12660"/>
                  </a:lnTo>
                  <a:lnTo>
                    <a:pt x="11684" y="12592"/>
                  </a:lnTo>
                  <a:lnTo>
                    <a:pt x="11650" y="12559"/>
                  </a:lnTo>
                  <a:lnTo>
                    <a:pt x="11583" y="12559"/>
                  </a:lnTo>
                  <a:lnTo>
                    <a:pt x="11347" y="12626"/>
                  </a:lnTo>
                  <a:lnTo>
                    <a:pt x="11078" y="12660"/>
                  </a:lnTo>
                  <a:lnTo>
                    <a:pt x="11078" y="12390"/>
                  </a:lnTo>
                  <a:lnTo>
                    <a:pt x="11010" y="12155"/>
                  </a:lnTo>
                  <a:lnTo>
                    <a:pt x="10943" y="11919"/>
                  </a:lnTo>
                  <a:lnTo>
                    <a:pt x="10808" y="11683"/>
                  </a:lnTo>
                  <a:lnTo>
                    <a:pt x="10640" y="11515"/>
                  </a:lnTo>
                  <a:lnTo>
                    <a:pt x="10472" y="11347"/>
                  </a:lnTo>
                  <a:lnTo>
                    <a:pt x="10236" y="11246"/>
                  </a:lnTo>
                  <a:lnTo>
                    <a:pt x="9967" y="11178"/>
                  </a:lnTo>
                  <a:lnTo>
                    <a:pt x="9697" y="11178"/>
                  </a:lnTo>
                  <a:lnTo>
                    <a:pt x="9428" y="11246"/>
                  </a:lnTo>
                  <a:lnTo>
                    <a:pt x="9192" y="11380"/>
                  </a:lnTo>
                  <a:lnTo>
                    <a:pt x="8957" y="11549"/>
                  </a:lnTo>
                  <a:lnTo>
                    <a:pt x="8755" y="11751"/>
                  </a:lnTo>
                  <a:lnTo>
                    <a:pt x="8553" y="11986"/>
                  </a:lnTo>
                  <a:lnTo>
                    <a:pt x="8250" y="12424"/>
                  </a:lnTo>
                  <a:lnTo>
                    <a:pt x="8081" y="12761"/>
                  </a:lnTo>
                  <a:lnTo>
                    <a:pt x="7947" y="13131"/>
                  </a:lnTo>
                  <a:lnTo>
                    <a:pt x="7846" y="13468"/>
                  </a:lnTo>
                  <a:lnTo>
                    <a:pt x="7745" y="13804"/>
                  </a:lnTo>
                  <a:lnTo>
                    <a:pt x="7644" y="14545"/>
                  </a:lnTo>
                  <a:lnTo>
                    <a:pt x="7576" y="15286"/>
                  </a:lnTo>
                  <a:lnTo>
                    <a:pt x="7543" y="15824"/>
                  </a:lnTo>
                  <a:lnTo>
                    <a:pt x="7475" y="16363"/>
                  </a:lnTo>
                  <a:lnTo>
                    <a:pt x="7374" y="16902"/>
                  </a:lnTo>
                  <a:lnTo>
                    <a:pt x="7273" y="17171"/>
                  </a:lnTo>
                  <a:lnTo>
                    <a:pt x="7172" y="17407"/>
                  </a:lnTo>
                  <a:lnTo>
                    <a:pt x="7105" y="17542"/>
                  </a:lnTo>
                  <a:lnTo>
                    <a:pt x="7038" y="17643"/>
                  </a:lnTo>
                  <a:lnTo>
                    <a:pt x="6836" y="17811"/>
                  </a:lnTo>
                  <a:lnTo>
                    <a:pt x="6600" y="17912"/>
                  </a:lnTo>
                  <a:lnTo>
                    <a:pt x="6364" y="17946"/>
                  </a:lnTo>
                  <a:lnTo>
                    <a:pt x="6095" y="17946"/>
                  </a:lnTo>
                  <a:lnTo>
                    <a:pt x="5825" y="17912"/>
                  </a:lnTo>
                  <a:lnTo>
                    <a:pt x="5354" y="17811"/>
                  </a:lnTo>
                  <a:lnTo>
                    <a:pt x="4883" y="17643"/>
                  </a:lnTo>
                  <a:lnTo>
                    <a:pt x="4479" y="17441"/>
                  </a:lnTo>
                  <a:lnTo>
                    <a:pt x="4108" y="17138"/>
                  </a:lnTo>
                  <a:lnTo>
                    <a:pt x="3772" y="16801"/>
                  </a:lnTo>
                  <a:lnTo>
                    <a:pt x="3435" y="16464"/>
                  </a:lnTo>
                  <a:lnTo>
                    <a:pt x="3166" y="16060"/>
                  </a:lnTo>
                  <a:lnTo>
                    <a:pt x="2896" y="15656"/>
                  </a:lnTo>
                  <a:lnTo>
                    <a:pt x="2661" y="15252"/>
                  </a:lnTo>
                  <a:lnTo>
                    <a:pt x="2526" y="14915"/>
                  </a:lnTo>
                  <a:lnTo>
                    <a:pt x="2391" y="14612"/>
                  </a:lnTo>
                  <a:lnTo>
                    <a:pt x="2324" y="14276"/>
                  </a:lnTo>
                  <a:lnTo>
                    <a:pt x="2290" y="13939"/>
                  </a:lnTo>
                  <a:lnTo>
                    <a:pt x="2290" y="13602"/>
                  </a:lnTo>
                  <a:lnTo>
                    <a:pt x="2324" y="13266"/>
                  </a:lnTo>
                  <a:lnTo>
                    <a:pt x="2425" y="12929"/>
                  </a:lnTo>
                  <a:lnTo>
                    <a:pt x="2560" y="12592"/>
                  </a:lnTo>
                  <a:lnTo>
                    <a:pt x="2795" y="12222"/>
                  </a:lnTo>
                  <a:lnTo>
                    <a:pt x="3031" y="11852"/>
                  </a:lnTo>
                  <a:lnTo>
                    <a:pt x="3233" y="11481"/>
                  </a:lnTo>
                  <a:lnTo>
                    <a:pt x="3435" y="11077"/>
                  </a:lnTo>
                  <a:lnTo>
                    <a:pt x="3536" y="10741"/>
                  </a:lnTo>
                  <a:lnTo>
                    <a:pt x="3603" y="10438"/>
                  </a:lnTo>
                  <a:lnTo>
                    <a:pt x="3570" y="10135"/>
                  </a:lnTo>
                  <a:lnTo>
                    <a:pt x="3536" y="9832"/>
                  </a:lnTo>
                  <a:lnTo>
                    <a:pt x="3401" y="9562"/>
                  </a:lnTo>
                  <a:lnTo>
                    <a:pt x="3267" y="9293"/>
                  </a:lnTo>
                  <a:lnTo>
                    <a:pt x="3098" y="9024"/>
                  </a:lnTo>
                  <a:lnTo>
                    <a:pt x="2896" y="8788"/>
                  </a:lnTo>
                  <a:lnTo>
                    <a:pt x="2324" y="8148"/>
                  </a:lnTo>
                  <a:lnTo>
                    <a:pt x="2088" y="7811"/>
                  </a:lnTo>
                  <a:lnTo>
                    <a:pt x="1853" y="7475"/>
                  </a:lnTo>
                  <a:lnTo>
                    <a:pt x="1752" y="7306"/>
                  </a:lnTo>
                  <a:lnTo>
                    <a:pt x="1718" y="7138"/>
                  </a:lnTo>
                  <a:lnTo>
                    <a:pt x="1684" y="6801"/>
                  </a:lnTo>
                  <a:lnTo>
                    <a:pt x="1684" y="6094"/>
                  </a:lnTo>
                  <a:lnTo>
                    <a:pt x="1651" y="5993"/>
                  </a:lnTo>
                  <a:lnTo>
                    <a:pt x="1684" y="5960"/>
                  </a:lnTo>
                  <a:lnTo>
                    <a:pt x="1684" y="5892"/>
                  </a:lnTo>
                  <a:lnTo>
                    <a:pt x="1651" y="5825"/>
                  </a:lnTo>
                  <a:lnTo>
                    <a:pt x="1550" y="5791"/>
                  </a:lnTo>
                  <a:lnTo>
                    <a:pt x="1482" y="5791"/>
                  </a:lnTo>
                  <a:lnTo>
                    <a:pt x="1415" y="5758"/>
                  </a:lnTo>
                  <a:lnTo>
                    <a:pt x="1247" y="5589"/>
                  </a:lnTo>
                  <a:lnTo>
                    <a:pt x="1146" y="5354"/>
                  </a:lnTo>
                  <a:lnTo>
                    <a:pt x="1011" y="5084"/>
                  </a:lnTo>
                  <a:lnTo>
                    <a:pt x="843" y="4512"/>
                  </a:lnTo>
                  <a:lnTo>
                    <a:pt x="742" y="4074"/>
                  </a:lnTo>
                  <a:lnTo>
                    <a:pt x="573" y="3569"/>
                  </a:lnTo>
                  <a:lnTo>
                    <a:pt x="439" y="3031"/>
                  </a:lnTo>
                  <a:lnTo>
                    <a:pt x="338" y="2492"/>
                  </a:lnTo>
                  <a:lnTo>
                    <a:pt x="270" y="1953"/>
                  </a:lnTo>
                  <a:lnTo>
                    <a:pt x="270" y="1448"/>
                  </a:lnTo>
                  <a:lnTo>
                    <a:pt x="270" y="1213"/>
                  </a:lnTo>
                  <a:lnTo>
                    <a:pt x="338" y="943"/>
                  </a:lnTo>
                  <a:lnTo>
                    <a:pt x="405" y="741"/>
                  </a:lnTo>
                  <a:lnTo>
                    <a:pt x="540" y="539"/>
                  </a:lnTo>
                  <a:lnTo>
                    <a:pt x="708" y="371"/>
                  </a:lnTo>
                  <a:lnTo>
                    <a:pt x="944" y="270"/>
                  </a:lnTo>
                  <a:lnTo>
                    <a:pt x="1112" y="236"/>
                  </a:lnTo>
                  <a:lnTo>
                    <a:pt x="1112" y="236"/>
                  </a:lnTo>
                  <a:lnTo>
                    <a:pt x="977" y="337"/>
                  </a:lnTo>
                  <a:lnTo>
                    <a:pt x="843" y="472"/>
                  </a:lnTo>
                  <a:lnTo>
                    <a:pt x="742" y="640"/>
                  </a:lnTo>
                  <a:lnTo>
                    <a:pt x="674" y="842"/>
                  </a:lnTo>
                  <a:lnTo>
                    <a:pt x="674" y="1044"/>
                  </a:lnTo>
                  <a:lnTo>
                    <a:pt x="674" y="1246"/>
                  </a:lnTo>
                  <a:lnTo>
                    <a:pt x="742" y="1415"/>
                  </a:lnTo>
                  <a:lnTo>
                    <a:pt x="876" y="1549"/>
                  </a:lnTo>
                  <a:lnTo>
                    <a:pt x="910" y="1583"/>
                  </a:lnTo>
                  <a:lnTo>
                    <a:pt x="977" y="1583"/>
                  </a:lnTo>
                  <a:lnTo>
                    <a:pt x="1011" y="1549"/>
                  </a:lnTo>
                  <a:lnTo>
                    <a:pt x="1011" y="1482"/>
                  </a:lnTo>
                  <a:lnTo>
                    <a:pt x="910" y="1179"/>
                  </a:lnTo>
                  <a:lnTo>
                    <a:pt x="876" y="1044"/>
                  </a:lnTo>
                  <a:lnTo>
                    <a:pt x="910" y="876"/>
                  </a:lnTo>
                  <a:lnTo>
                    <a:pt x="944" y="741"/>
                  </a:lnTo>
                  <a:lnTo>
                    <a:pt x="1011" y="607"/>
                  </a:lnTo>
                  <a:lnTo>
                    <a:pt x="1213" y="405"/>
                  </a:lnTo>
                  <a:lnTo>
                    <a:pt x="1247" y="371"/>
                  </a:lnTo>
                  <a:lnTo>
                    <a:pt x="1213" y="304"/>
                  </a:lnTo>
                  <a:lnTo>
                    <a:pt x="1213" y="270"/>
                  </a:lnTo>
                  <a:lnTo>
                    <a:pt x="1146" y="236"/>
                  </a:lnTo>
                  <a:lnTo>
                    <a:pt x="1314" y="270"/>
                  </a:lnTo>
                  <a:lnTo>
                    <a:pt x="1449" y="270"/>
                  </a:lnTo>
                  <a:lnTo>
                    <a:pt x="1583" y="337"/>
                  </a:lnTo>
                  <a:lnTo>
                    <a:pt x="1718" y="405"/>
                  </a:lnTo>
                  <a:lnTo>
                    <a:pt x="1954" y="607"/>
                  </a:lnTo>
                  <a:lnTo>
                    <a:pt x="2122" y="876"/>
                  </a:lnTo>
                  <a:lnTo>
                    <a:pt x="2088" y="842"/>
                  </a:lnTo>
                  <a:lnTo>
                    <a:pt x="2021" y="842"/>
                  </a:lnTo>
                  <a:lnTo>
                    <a:pt x="1987" y="876"/>
                  </a:lnTo>
                  <a:lnTo>
                    <a:pt x="1954" y="910"/>
                  </a:lnTo>
                  <a:lnTo>
                    <a:pt x="1920" y="943"/>
                  </a:lnTo>
                  <a:lnTo>
                    <a:pt x="1886" y="943"/>
                  </a:lnTo>
                  <a:lnTo>
                    <a:pt x="1819" y="977"/>
                  </a:lnTo>
                  <a:lnTo>
                    <a:pt x="1785" y="1044"/>
                  </a:lnTo>
                  <a:lnTo>
                    <a:pt x="1752" y="1179"/>
                  </a:lnTo>
                  <a:lnTo>
                    <a:pt x="1785" y="1347"/>
                  </a:lnTo>
                  <a:lnTo>
                    <a:pt x="1785" y="1516"/>
                  </a:lnTo>
                  <a:lnTo>
                    <a:pt x="1853" y="1684"/>
                  </a:lnTo>
                  <a:lnTo>
                    <a:pt x="1954" y="1819"/>
                  </a:lnTo>
                  <a:lnTo>
                    <a:pt x="2088" y="1920"/>
                  </a:lnTo>
                  <a:lnTo>
                    <a:pt x="2156" y="1953"/>
                  </a:lnTo>
                  <a:lnTo>
                    <a:pt x="2223" y="1920"/>
                  </a:lnTo>
                  <a:lnTo>
                    <a:pt x="2257" y="1819"/>
                  </a:lnTo>
                  <a:lnTo>
                    <a:pt x="2223" y="1751"/>
                  </a:lnTo>
                  <a:lnTo>
                    <a:pt x="2290" y="1650"/>
                  </a:lnTo>
                  <a:lnTo>
                    <a:pt x="2257" y="1953"/>
                  </a:lnTo>
                  <a:lnTo>
                    <a:pt x="2189" y="2155"/>
                  </a:lnTo>
                  <a:lnTo>
                    <a:pt x="2055" y="2324"/>
                  </a:lnTo>
                  <a:lnTo>
                    <a:pt x="1920" y="2458"/>
                  </a:lnTo>
                  <a:lnTo>
                    <a:pt x="1752" y="2526"/>
                  </a:lnTo>
                  <a:lnTo>
                    <a:pt x="1550" y="2559"/>
                  </a:lnTo>
                  <a:lnTo>
                    <a:pt x="1381" y="2492"/>
                  </a:lnTo>
                  <a:lnTo>
                    <a:pt x="1314" y="2458"/>
                  </a:lnTo>
                  <a:lnTo>
                    <a:pt x="1213" y="2357"/>
                  </a:lnTo>
                  <a:lnTo>
                    <a:pt x="1146" y="2290"/>
                  </a:lnTo>
                  <a:lnTo>
                    <a:pt x="1112" y="2155"/>
                  </a:lnTo>
                  <a:lnTo>
                    <a:pt x="1045" y="2088"/>
                  </a:lnTo>
                  <a:lnTo>
                    <a:pt x="977" y="2088"/>
                  </a:lnTo>
                  <a:lnTo>
                    <a:pt x="944" y="2122"/>
                  </a:lnTo>
                  <a:lnTo>
                    <a:pt x="910" y="2189"/>
                  </a:lnTo>
                  <a:lnTo>
                    <a:pt x="1011" y="2391"/>
                  </a:lnTo>
                  <a:lnTo>
                    <a:pt x="1146" y="2593"/>
                  </a:lnTo>
                  <a:lnTo>
                    <a:pt x="1179" y="2997"/>
                  </a:lnTo>
                  <a:lnTo>
                    <a:pt x="1247" y="3401"/>
                  </a:lnTo>
                  <a:lnTo>
                    <a:pt x="1415" y="4209"/>
                  </a:lnTo>
                  <a:lnTo>
                    <a:pt x="1583" y="4983"/>
                  </a:lnTo>
                  <a:lnTo>
                    <a:pt x="1651" y="5421"/>
                  </a:lnTo>
                  <a:lnTo>
                    <a:pt x="1718" y="5825"/>
                  </a:lnTo>
                  <a:lnTo>
                    <a:pt x="1718" y="5859"/>
                  </a:lnTo>
                  <a:lnTo>
                    <a:pt x="1785" y="5892"/>
                  </a:lnTo>
                  <a:lnTo>
                    <a:pt x="1819" y="5859"/>
                  </a:lnTo>
                  <a:lnTo>
                    <a:pt x="1853" y="5825"/>
                  </a:lnTo>
                  <a:lnTo>
                    <a:pt x="1853" y="5421"/>
                  </a:lnTo>
                  <a:lnTo>
                    <a:pt x="1819" y="5051"/>
                  </a:lnTo>
                  <a:lnTo>
                    <a:pt x="1718" y="4276"/>
                  </a:lnTo>
                  <a:lnTo>
                    <a:pt x="1550" y="3502"/>
                  </a:lnTo>
                  <a:lnTo>
                    <a:pt x="1348" y="2728"/>
                  </a:lnTo>
                  <a:lnTo>
                    <a:pt x="1482" y="2795"/>
                  </a:lnTo>
                  <a:lnTo>
                    <a:pt x="1752" y="2795"/>
                  </a:lnTo>
                  <a:lnTo>
                    <a:pt x="1920" y="2728"/>
                  </a:lnTo>
                  <a:lnTo>
                    <a:pt x="2055" y="2627"/>
                  </a:lnTo>
                  <a:lnTo>
                    <a:pt x="2223" y="2492"/>
                  </a:lnTo>
                  <a:lnTo>
                    <a:pt x="2324" y="2324"/>
                  </a:lnTo>
                  <a:lnTo>
                    <a:pt x="2425" y="2155"/>
                  </a:lnTo>
                  <a:lnTo>
                    <a:pt x="2492" y="1953"/>
                  </a:lnTo>
                  <a:lnTo>
                    <a:pt x="2526" y="1785"/>
                  </a:lnTo>
                  <a:lnTo>
                    <a:pt x="2526" y="1583"/>
                  </a:lnTo>
                  <a:lnTo>
                    <a:pt x="2492" y="1381"/>
                  </a:lnTo>
                  <a:lnTo>
                    <a:pt x="2459" y="1213"/>
                  </a:lnTo>
                  <a:lnTo>
                    <a:pt x="2391" y="1011"/>
                  </a:lnTo>
                  <a:lnTo>
                    <a:pt x="2324" y="842"/>
                  </a:lnTo>
                  <a:lnTo>
                    <a:pt x="2223" y="674"/>
                  </a:lnTo>
                  <a:lnTo>
                    <a:pt x="1954" y="371"/>
                  </a:lnTo>
                  <a:lnTo>
                    <a:pt x="1819" y="270"/>
                  </a:lnTo>
                  <a:lnTo>
                    <a:pt x="1651" y="169"/>
                  </a:lnTo>
                  <a:lnTo>
                    <a:pt x="1482" y="102"/>
                  </a:lnTo>
                  <a:lnTo>
                    <a:pt x="1314" y="34"/>
                  </a:lnTo>
                  <a:lnTo>
                    <a:pt x="1146" y="1"/>
                  </a:lnTo>
                  <a:close/>
                  <a:moveTo>
                    <a:pt x="11785" y="12592"/>
                  </a:moveTo>
                  <a:lnTo>
                    <a:pt x="11751" y="12626"/>
                  </a:lnTo>
                  <a:lnTo>
                    <a:pt x="11717" y="12727"/>
                  </a:lnTo>
                  <a:lnTo>
                    <a:pt x="11684" y="12929"/>
                  </a:lnTo>
                  <a:lnTo>
                    <a:pt x="11684" y="13165"/>
                  </a:lnTo>
                  <a:lnTo>
                    <a:pt x="11684" y="13400"/>
                  </a:lnTo>
                  <a:lnTo>
                    <a:pt x="11751" y="13636"/>
                  </a:lnTo>
                  <a:lnTo>
                    <a:pt x="11886" y="14074"/>
                  </a:lnTo>
                  <a:lnTo>
                    <a:pt x="12020" y="14478"/>
                  </a:lnTo>
                  <a:lnTo>
                    <a:pt x="12222" y="15286"/>
                  </a:lnTo>
                  <a:lnTo>
                    <a:pt x="12357" y="16128"/>
                  </a:lnTo>
                  <a:lnTo>
                    <a:pt x="12492" y="16936"/>
                  </a:lnTo>
                  <a:lnTo>
                    <a:pt x="12660" y="17777"/>
                  </a:lnTo>
                  <a:lnTo>
                    <a:pt x="12458" y="17811"/>
                  </a:lnTo>
                  <a:lnTo>
                    <a:pt x="12290" y="17777"/>
                  </a:lnTo>
                  <a:lnTo>
                    <a:pt x="12155" y="17710"/>
                  </a:lnTo>
                  <a:lnTo>
                    <a:pt x="12020" y="17609"/>
                  </a:lnTo>
                  <a:lnTo>
                    <a:pt x="11886" y="17474"/>
                  </a:lnTo>
                  <a:lnTo>
                    <a:pt x="11785" y="17340"/>
                  </a:lnTo>
                  <a:lnTo>
                    <a:pt x="11650" y="16969"/>
                  </a:lnTo>
                  <a:lnTo>
                    <a:pt x="11515" y="16565"/>
                  </a:lnTo>
                  <a:lnTo>
                    <a:pt x="11448" y="16161"/>
                  </a:lnTo>
                  <a:lnTo>
                    <a:pt x="11347" y="15454"/>
                  </a:lnTo>
                  <a:lnTo>
                    <a:pt x="11212" y="14781"/>
                  </a:lnTo>
                  <a:lnTo>
                    <a:pt x="11044" y="14141"/>
                  </a:lnTo>
                  <a:lnTo>
                    <a:pt x="10943" y="13501"/>
                  </a:lnTo>
                  <a:lnTo>
                    <a:pt x="10842" y="13198"/>
                  </a:lnTo>
                  <a:lnTo>
                    <a:pt x="10775" y="13064"/>
                  </a:lnTo>
                  <a:lnTo>
                    <a:pt x="10707" y="12963"/>
                  </a:lnTo>
                  <a:lnTo>
                    <a:pt x="10640" y="12929"/>
                  </a:lnTo>
                  <a:lnTo>
                    <a:pt x="10606" y="12963"/>
                  </a:lnTo>
                  <a:lnTo>
                    <a:pt x="10539" y="13097"/>
                  </a:lnTo>
                  <a:lnTo>
                    <a:pt x="10539" y="13299"/>
                  </a:lnTo>
                  <a:lnTo>
                    <a:pt x="10573" y="13501"/>
                  </a:lnTo>
                  <a:lnTo>
                    <a:pt x="10640" y="13737"/>
                  </a:lnTo>
                  <a:lnTo>
                    <a:pt x="10909" y="14511"/>
                  </a:lnTo>
                  <a:lnTo>
                    <a:pt x="11078" y="15387"/>
                  </a:lnTo>
                  <a:lnTo>
                    <a:pt x="11212" y="16229"/>
                  </a:lnTo>
                  <a:lnTo>
                    <a:pt x="11347" y="16835"/>
                  </a:lnTo>
                  <a:lnTo>
                    <a:pt x="11448" y="17138"/>
                  </a:lnTo>
                  <a:lnTo>
                    <a:pt x="11583" y="17407"/>
                  </a:lnTo>
                  <a:lnTo>
                    <a:pt x="11751" y="17643"/>
                  </a:lnTo>
                  <a:lnTo>
                    <a:pt x="11919" y="17845"/>
                  </a:lnTo>
                  <a:lnTo>
                    <a:pt x="12155" y="17979"/>
                  </a:lnTo>
                  <a:lnTo>
                    <a:pt x="12290" y="18013"/>
                  </a:lnTo>
                  <a:lnTo>
                    <a:pt x="12424" y="18047"/>
                  </a:lnTo>
                  <a:lnTo>
                    <a:pt x="12492" y="18417"/>
                  </a:lnTo>
                  <a:lnTo>
                    <a:pt x="12559" y="18787"/>
                  </a:lnTo>
                  <a:lnTo>
                    <a:pt x="12896" y="18787"/>
                  </a:lnTo>
                  <a:lnTo>
                    <a:pt x="12795" y="18383"/>
                  </a:lnTo>
                  <a:lnTo>
                    <a:pt x="12626" y="18013"/>
                  </a:lnTo>
                  <a:lnTo>
                    <a:pt x="12828" y="17979"/>
                  </a:lnTo>
                  <a:lnTo>
                    <a:pt x="13030" y="17912"/>
                  </a:lnTo>
                  <a:lnTo>
                    <a:pt x="13064" y="17878"/>
                  </a:lnTo>
                  <a:lnTo>
                    <a:pt x="13064" y="17845"/>
                  </a:lnTo>
                  <a:lnTo>
                    <a:pt x="13064" y="17744"/>
                  </a:lnTo>
                  <a:lnTo>
                    <a:pt x="12997" y="17676"/>
                  </a:lnTo>
                  <a:lnTo>
                    <a:pt x="12896" y="17676"/>
                  </a:lnTo>
                  <a:lnTo>
                    <a:pt x="12593" y="16262"/>
                  </a:lnTo>
                  <a:lnTo>
                    <a:pt x="12357" y="14814"/>
                  </a:lnTo>
                  <a:lnTo>
                    <a:pt x="12290" y="14545"/>
                  </a:lnTo>
                  <a:lnTo>
                    <a:pt x="12222" y="14276"/>
                  </a:lnTo>
                  <a:lnTo>
                    <a:pt x="12054" y="13771"/>
                  </a:lnTo>
                  <a:lnTo>
                    <a:pt x="11987" y="13501"/>
                  </a:lnTo>
                  <a:lnTo>
                    <a:pt x="11919" y="13232"/>
                  </a:lnTo>
                  <a:lnTo>
                    <a:pt x="11919" y="12963"/>
                  </a:lnTo>
                  <a:lnTo>
                    <a:pt x="11919" y="12693"/>
                  </a:lnTo>
                  <a:lnTo>
                    <a:pt x="11919" y="12626"/>
                  </a:lnTo>
                  <a:lnTo>
                    <a:pt x="11852" y="1259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215;p3"/>
            <p:cNvSpPr/>
            <p:nvPr/>
          </p:nvSpPr>
          <p:spPr>
            <a:xfrm>
              <a:off x="4839400" y="1865975"/>
              <a:ext cx="1471300" cy="15175"/>
            </a:xfrm>
            <a:custGeom>
              <a:avLst/>
              <a:gdLst/>
              <a:ahLst/>
              <a:cxnLst/>
              <a:rect l="l" t="t" r="r" b="b"/>
              <a:pathLst>
                <a:path w="58852" h="607" extrusionOk="0">
                  <a:moveTo>
                    <a:pt x="25251" y="0"/>
                  </a:moveTo>
                  <a:lnTo>
                    <a:pt x="18551" y="34"/>
                  </a:lnTo>
                  <a:lnTo>
                    <a:pt x="11851" y="135"/>
                  </a:lnTo>
                  <a:lnTo>
                    <a:pt x="5151" y="269"/>
                  </a:lnTo>
                  <a:lnTo>
                    <a:pt x="2626" y="337"/>
                  </a:lnTo>
                  <a:lnTo>
                    <a:pt x="67" y="438"/>
                  </a:lnTo>
                  <a:lnTo>
                    <a:pt x="34" y="438"/>
                  </a:lnTo>
                  <a:lnTo>
                    <a:pt x="0" y="505"/>
                  </a:lnTo>
                  <a:lnTo>
                    <a:pt x="34" y="539"/>
                  </a:lnTo>
                  <a:lnTo>
                    <a:pt x="67" y="539"/>
                  </a:lnTo>
                  <a:lnTo>
                    <a:pt x="13467" y="303"/>
                  </a:lnTo>
                  <a:lnTo>
                    <a:pt x="20167" y="236"/>
                  </a:lnTo>
                  <a:lnTo>
                    <a:pt x="26867" y="168"/>
                  </a:lnTo>
                  <a:lnTo>
                    <a:pt x="33567" y="168"/>
                  </a:lnTo>
                  <a:lnTo>
                    <a:pt x="40267" y="236"/>
                  </a:lnTo>
                  <a:lnTo>
                    <a:pt x="46967" y="337"/>
                  </a:lnTo>
                  <a:lnTo>
                    <a:pt x="53667" y="471"/>
                  </a:lnTo>
                  <a:lnTo>
                    <a:pt x="58751" y="606"/>
                  </a:lnTo>
                  <a:lnTo>
                    <a:pt x="58818" y="572"/>
                  </a:lnTo>
                  <a:lnTo>
                    <a:pt x="58852" y="539"/>
                  </a:lnTo>
                  <a:lnTo>
                    <a:pt x="58818" y="471"/>
                  </a:lnTo>
                  <a:lnTo>
                    <a:pt x="58751" y="438"/>
                  </a:lnTo>
                  <a:lnTo>
                    <a:pt x="52051" y="236"/>
                  </a:lnTo>
                  <a:lnTo>
                    <a:pt x="45351" y="135"/>
                  </a:lnTo>
                  <a:lnTo>
                    <a:pt x="38651" y="34"/>
                  </a:lnTo>
                  <a:lnTo>
                    <a:pt x="3195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216;p3"/>
            <p:cNvSpPr/>
            <p:nvPr/>
          </p:nvSpPr>
          <p:spPr>
            <a:xfrm>
              <a:off x="6021975" y="655600"/>
              <a:ext cx="8450" cy="16850"/>
            </a:xfrm>
            <a:custGeom>
              <a:avLst/>
              <a:gdLst/>
              <a:ahLst/>
              <a:cxnLst/>
              <a:rect l="l" t="t" r="r" b="b"/>
              <a:pathLst>
                <a:path w="338" h="674" extrusionOk="0">
                  <a:moveTo>
                    <a:pt x="236" y="0"/>
                  </a:moveTo>
                  <a:lnTo>
                    <a:pt x="203" y="34"/>
                  </a:lnTo>
                  <a:lnTo>
                    <a:pt x="102" y="303"/>
                  </a:lnTo>
                  <a:lnTo>
                    <a:pt x="1" y="573"/>
                  </a:lnTo>
                  <a:lnTo>
                    <a:pt x="1" y="606"/>
                  </a:lnTo>
                  <a:lnTo>
                    <a:pt x="34" y="674"/>
                  </a:lnTo>
                  <a:lnTo>
                    <a:pt x="102" y="674"/>
                  </a:lnTo>
                  <a:lnTo>
                    <a:pt x="169" y="640"/>
                  </a:lnTo>
                  <a:lnTo>
                    <a:pt x="236" y="539"/>
                  </a:lnTo>
                  <a:lnTo>
                    <a:pt x="304" y="404"/>
                  </a:lnTo>
                  <a:lnTo>
                    <a:pt x="337" y="236"/>
                  </a:lnTo>
                  <a:lnTo>
                    <a:pt x="337" y="101"/>
                  </a:lnTo>
                  <a:lnTo>
                    <a:pt x="337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217;p3"/>
            <p:cNvSpPr/>
            <p:nvPr/>
          </p:nvSpPr>
          <p:spPr>
            <a:xfrm>
              <a:off x="6037975" y="610975"/>
              <a:ext cx="7600" cy="13500"/>
            </a:xfrm>
            <a:custGeom>
              <a:avLst/>
              <a:gdLst/>
              <a:ahLst/>
              <a:cxnLst/>
              <a:rect l="l" t="t" r="r" b="b"/>
              <a:pathLst>
                <a:path w="304" h="540" extrusionOk="0">
                  <a:moveTo>
                    <a:pt x="202" y="1"/>
                  </a:moveTo>
                  <a:lnTo>
                    <a:pt x="135" y="35"/>
                  </a:lnTo>
                  <a:lnTo>
                    <a:pt x="34" y="237"/>
                  </a:lnTo>
                  <a:lnTo>
                    <a:pt x="0" y="439"/>
                  </a:lnTo>
                  <a:lnTo>
                    <a:pt x="34" y="506"/>
                  </a:lnTo>
                  <a:lnTo>
                    <a:pt x="135" y="540"/>
                  </a:lnTo>
                  <a:lnTo>
                    <a:pt x="202" y="506"/>
                  </a:lnTo>
                  <a:lnTo>
                    <a:pt x="236" y="439"/>
                  </a:lnTo>
                  <a:lnTo>
                    <a:pt x="270" y="270"/>
                  </a:lnTo>
                  <a:lnTo>
                    <a:pt x="303" y="102"/>
                  </a:lnTo>
                  <a:lnTo>
                    <a:pt x="303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218;p3"/>
            <p:cNvSpPr/>
            <p:nvPr/>
          </p:nvSpPr>
          <p:spPr>
            <a:xfrm>
              <a:off x="6859475" y="2144575"/>
              <a:ext cx="111975" cy="69875"/>
            </a:xfrm>
            <a:custGeom>
              <a:avLst/>
              <a:gdLst/>
              <a:ahLst/>
              <a:cxnLst/>
              <a:rect l="l" t="t" r="r" b="b"/>
              <a:pathLst>
                <a:path w="4479" h="2795" extrusionOk="0">
                  <a:moveTo>
                    <a:pt x="4175" y="303"/>
                  </a:moveTo>
                  <a:lnTo>
                    <a:pt x="4209" y="707"/>
                  </a:lnTo>
                  <a:lnTo>
                    <a:pt x="4209" y="876"/>
                  </a:lnTo>
                  <a:lnTo>
                    <a:pt x="4175" y="1078"/>
                  </a:lnTo>
                  <a:lnTo>
                    <a:pt x="4108" y="1212"/>
                  </a:lnTo>
                  <a:lnTo>
                    <a:pt x="4007" y="1347"/>
                  </a:lnTo>
                  <a:lnTo>
                    <a:pt x="3838" y="1482"/>
                  </a:lnTo>
                  <a:lnTo>
                    <a:pt x="3603" y="1549"/>
                  </a:lnTo>
                  <a:lnTo>
                    <a:pt x="3569" y="1549"/>
                  </a:lnTo>
                  <a:lnTo>
                    <a:pt x="3502" y="1347"/>
                  </a:lnTo>
                  <a:lnTo>
                    <a:pt x="3367" y="1111"/>
                  </a:lnTo>
                  <a:lnTo>
                    <a:pt x="3266" y="909"/>
                  </a:lnTo>
                  <a:lnTo>
                    <a:pt x="3199" y="674"/>
                  </a:lnTo>
                  <a:lnTo>
                    <a:pt x="3704" y="505"/>
                  </a:lnTo>
                  <a:lnTo>
                    <a:pt x="4175" y="303"/>
                  </a:lnTo>
                  <a:close/>
                  <a:moveTo>
                    <a:pt x="3064" y="707"/>
                  </a:moveTo>
                  <a:lnTo>
                    <a:pt x="3064" y="909"/>
                  </a:lnTo>
                  <a:lnTo>
                    <a:pt x="3131" y="1111"/>
                  </a:lnTo>
                  <a:lnTo>
                    <a:pt x="3232" y="1381"/>
                  </a:lnTo>
                  <a:lnTo>
                    <a:pt x="3367" y="1616"/>
                  </a:lnTo>
                  <a:lnTo>
                    <a:pt x="2660" y="1818"/>
                  </a:lnTo>
                  <a:lnTo>
                    <a:pt x="2559" y="1549"/>
                  </a:lnTo>
                  <a:lnTo>
                    <a:pt x="2391" y="1246"/>
                  </a:lnTo>
                  <a:lnTo>
                    <a:pt x="2290" y="1111"/>
                  </a:lnTo>
                  <a:lnTo>
                    <a:pt x="2155" y="977"/>
                  </a:lnTo>
                  <a:lnTo>
                    <a:pt x="2189" y="977"/>
                  </a:lnTo>
                  <a:lnTo>
                    <a:pt x="3064" y="707"/>
                  </a:lnTo>
                  <a:close/>
                  <a:moveTo>
                    <a:pt x="1987" y="1044"/>
                  </a:moveTo>
                  <a:lnTo>
                    <a:pt x="2155" y="1347"/>
                  </a:lnTo>
                  <a:lnTo>
                    <a:pt x="2290" y="1616"/>
                  </a:lnTo>
                  <a:lnTo>
                    <a:pt x="2391" y="1886"/>
                  </a:lnTo>
                  <a:lnTo>
                    <a:pt x="2189" y="1953"/>
                  </a:lnTo>
                  <a:lnTo>
                    <a:pt x="1549" y="2155"/>
                  </a:lnTo>
                  <a:lnTo>
                    <a:pt x="1414" y="1919"/>
                  </a:lnTo>
                  <a:lnTo>
                    <a:pt x="1381" y="1785"/>
                  </a:lnTo>
                  <a:lnTo>
                    <a:pt x="1347" y="1616"/>
                  </a:lnTo>
                  <a:lnTo>
                    <a:pt x="1280" y="1482"/>
                  </a:lnTo>
                  <a:lnTo>
                    <a:pt x="1212" y="1347"/>
                  </a:lnTo>
                  <a:lnTo>
                    <a:pt x="1179" y="1347"/>
                  </a:lnTo>
                  <a:lnTo>
                    <a:pt x="1145" y="1414"/>
                  </a:lnTo>
                  <a:lnTo>
                    <a:pt x="1111" y="1482"/>
                  </a:lnTo>
                  <a:lnTo>
                    <a:pt x="1111" y="1684"/>
                  </a:lnTo>
                  <a:lnTo>
                    <a:pt x="1145" y="1852"/>
                  </a:lnTo>
                  <a:lnTo>
                    <a:pt x="1212" y="2020"/>
                  </a:lnTo>
                  <a:lnTo>
                    <a:pt x="1313" y="2222"/>
                  </a:lnTo>
                  <a:lnTo>
                    <a:pt x="775" y="2391"/>
                  </a:lnTo>
                  <a:lnTo>
                    <a:pt x="606" y="2458"/>
                  </a:lnTo>
                  <a:lnTo>
                    <a:pt x="472" y="2424"/>
                  </a:lnTo>
                  <a:lnTo>
                    <a:pt x="404" y="2323"/>
                  </a:lnTo>
                  <a:lnTo>
                    <a:pt x="337" y="2189"/>
                  </a:lnTo>
                  <a:lnTo>
                    <a:pt x="303" y="1886"/>
                  </a:lnTo>
                  <a:lnTo>
                    <a:pt x="236" y="1515"/>
                  </a:lnTo>
                  <a:lnTo>
                    <a:pt x="707" y="1448"/>
                  </a:lnTo>
                  <a:lnTo>
                    <a:pt x="1145" y="1347"/>
                  </a:lnTo>
                  <a:lnTo>
                    <a:pt x="1987" y="1044"/>
                  </a:lnTo>
                  <a:close/>
                  <a:moveTo>
                    <a:pt x="4276" y="0"/>
                  </a:moveTo>
                  <a:lnTo>
                    <a:pt x="4209" y="34"/>
                  </a:lnTo>
                  <a:lnTo>
                    <a:pt x="4175" y="67"/>
                  </a:lnTo>
                  <a:lnTo>
                    <a:pt x="3636" y="202"/>
                  </a:lnTo>
                  <a:lnTo>
                    <a:pt x="3131" y="404"/>
                  </a:lnTo>
                  <a:lnTo>
                    <a:pt x="2121" y="775"/>
                  </a:lnTo>
                  <a:lnTo>
                    <a:pt x="1044" y="1078"/>
                  </a:lnTo>
                  <a:lnTo>
                    <a:pt x="539" y="1246"/>
                  </a:lnTo>
                  <a:lnTo>
                    <a:pt x="34" y="1482"/>
                  </a:lnTo>
                  <a:lnTo>
                    <a:pt x="0" y="1515"/>
                  </a:lnTo>
                  <a:lnTo>
                    <a:pt x="34" y="1549"/>
                  </a:lnTo>
                  <a:lnTo>
                    <a:pt x="169" y="1515"/>
                  </a:lnTo>
                  <a:lnTo>
                    <a:pt x="135" y="1818"/>
                  </a:lnTo>
                  <a:lnTo>
                    <a:pt x="135" y="2121"/>
                  </a:lnTo>
                  <a:lnTo>
                    <a:pt x="236" y="2727"/>
                  </a:lnTo>
                  <a:lnTo>
                    <a:pt x="236" y="2761"/>
                  </a:lnTo>
                  <a:lnTo>
                    <a:pt x="270" y="2795"/>
                  </a:lnTo>
                  <a:lnTo>
                    <a:pt x="371" y="2795"/>
                  </a:lnTo>
                  <a:lnTo>
                    <a:pt x="1448" y="2424"/>
                  </a:lnTo>
                  <a:lnTo>
                    <a:pt x="1549" y="2492"/>
                  </a:lnTo>
                  <a:lnTo>
                    <a:pt x="1650" y="2525"/>
                  </a:lnTo>
                  <a:lnTo>
                    <a:pt x="1684" y="2492"/>
                  </a:lnTo>
                  <a:lnTo>
                    <a:pt x="1717" y="2458"/>
                  </a:lnTo>
                  <a:lnTo>
                    <a:pt x="1684" y="2357"/>
                  </a:lnTo>
                  <a:lnTo>
                    <a:pt x="2525" y="2088"/>
                  </a:lnTo>
                  <a:lnTo>
                    <a:pt x="2593" y="2121"/>
                  </a:lnTo>
                  <a:lnTo>
                    <a:pt x="2626" y="2121"/>
                  </a:lnTo>
                  <a:lnTo>
                    <a:pt x="2660" y="2054"/>
                  </a:lnTo>
                  <a:lnTo>
                    <a:pt x="3670" y="1785"/>
                  </a:lnTo>
                  <a:lnTo>
                    <a:pt x="4074" y="1717"/>
                  </a:lnTo>
                  <a:lnTo>
                    <a:pt x="4276" y="1650"/>
                  </a:lnTo>
                  <a:lnTo>
                    <a:pt x="4377" y="1583"/>
                  </a:lnTo>
                  <a:lnTo>
                    <a:pt x="4411" y="1515"/>
                  </a:lnTo>
                  <a:lnTo>
                    <a:pt x="4478" y="1145"/>
                  </a:lnTo>
                  <a:lnTo>
                    <a:pt x="4478" y="808"/>
                  </a:lnTo>
                  <a:lnTo>
                    <a:pt x="4444" y="438"/>
                  </a:lnTo>
                  <a:lnTo>
                    <a:pt x="4377" y="101"/>
                  </a:lnTo>
                  <a:lnTo>
                    <a:pt x="4343" y="34"/>
                  </a:lnTo>
                  <a:lnTo>
                    <a:pt x="427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" name="Google Shape;219;p3"/>
            <p:cNvSpPr/>
            <p:nvPr/>
          </p:nvSpPr>
          <p:spPr>
            <a:xfrm>
              <a:off x="7089250" y="1504875"/>
              <a:ext cx="114500" cy="168375"/>
            </a:xfrm>
            <a:custGeom>
              <a:avLst/>
              <a:gdLst/>
              <a:ahLst/>
              <a:cxnLst/>
              <a:rect l="l" t="t" r="r" b="b"/>
              <a:pathLst>
                <a:path w="4580" h="6735" extrusionOk="0">
                  <a:moveTo>
                    <a:pt x="4411" y="0"/>
                  </a:moveTo>
                  <a:lnTo>
                    <a:pt x="4378" y="34"/>
                  </a:lnTo>
                  <a:lnTo>
                    <a:pt x="3334" y="1650"/>
                  </a:lnTo>
                  <a:lnTo>
                    <a:pt x="2324" y="3266"/>
                  </a:lnTo>
                  <a:lnTo>
                    <a:pt x="1785" y="4142"/>
                  </a:lnTo>
                  <a:lnTo>
                    <a:pt x="1213" y="4950"/>
                  </a:lnTo>
                  <a:lnTo>
                    <a:pt x="34" y="6599"/>
                  </a:lnTo>
                  <a:lnTo>
                    <a:pt x="1" y="6667"/>
                  </a:lnTo>
                  <a:lnTo>
                    <a:pt x="34" y="6700"/>
                  </a:lnTo>
                  <a:lnTo>
                    <a:pt x="102" y="6734"/>
                  </a:lnTo>
                  <a:lnTo>
                    <a:pt x="135" y="6700"/>
                  </a:lnTo>
                  <a:lnTo>
                    <a:pt x="472" y="6364"/>
                  </a:lnTo>
                  <a:lnTo>
                    <a:pt x="775" y="5993"/>
                  </a:lnTo>
                  <a:lnTo>
                    <a:pt x="1381" y="5219"/>
                  </a:lnTo>
                  <a:lnTo>
                    <a:pt x="1886" y="4411"/>
                  </a:lnTo>
                  <a:lnTo>
                    <a:pt x="2391" y="3603"/>
                  </a:lnTo>
                  <a:lnTo>
                    <a:pt x="3468" y="1886"/>
                  </a:lnTo>
                  <a:lnTo>
                    <a:pt x="4007" y="1010"/>
                  </a:lnTo>
                  <a:lnTo>
                    <a:pt x="4546" y="169"/>
                  </a:lnTo>
                  <a:lnTo>
                    <a:pt x="4580" y="101"/>
                  </a:lnTo>
                  <a:lnTo>
                    <a:pt x="4580" y="68"/>
                  </a:lnTo>
                  <a:lnTo>
                    <a:pt x="451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" name="Google Shape;220;p3"/>
            <p:cNvSpPr/>
            <p:nvPr/>
          </p:nvSpPr>
          <p:spPr>
            <a:xfrm>
              <a:off x="6601075" y="2117625"/>
              <a:ext cx="520200" cy="617850"/>
            </a:xfrm>
            <a:custGeom>
              <a:avLst/>
              <a:gdLst/>
              <a:ahLst/>
              <a:cxnLst/>
              <a:rect l="l" t="t" r="r" b="b"/>
              <a:pathLst>
                <a:path w="20808" h="24714" extrusionOk="0">
                  <a:moveTo>
                    <a:pt x="17710" y="8923"/>
                  </a:moveTo>
                  <a:lnTo>
                    <a:pt x="17979" y="10034"/>
                  </a:lnTo>
                  <a:lnTo>
                    <a:pt x="20470" y="20101"/>
                  </a:lnTo>
                  <a:lnTo>
                    <a:pt x="20369" y="20134"/>
                  </a:lnTo>
                  <a:lnTo>
                    <a:pt x="20369" y="20202"/>
                  </a:lnTo>
                  <a:lnTo>
                    <a:pt x="20369" y="20235"/>
                  </a:lnTo>
                  <a:lnTo>
                    <a:pt x="20437" y="20572"/>
                  </a:lnTo>
                  <a:lnTo>
                    <a:pt x="20470" y="20639"/>
                  </a:lnTo>
                  <a:lnTo>
                    <a:pt x="20437" y="20707"/>
                  </a:lnTo>
                  <a:lnTo>
                    <a:pt x="20403" y="20774"/>
                  </a:lnTo>
                  <a:lnTo>
                    <a:pt x="20336" y="20808"/>
                  </a:lnTo>
                  <a:lnTo>
                    <a:pt x="19326" y="21077"/>
                  </a:lnTo>
                  <a:lnTo>
                    <a:pt x="17272" y="21616"/>
                  </a:lnTo>
                  <a:lnTo>
                    <a:pt x="13232" y="22659"/>
                  </a:lnTo>
                  <a:lnTo>
                    <a:pt x="9495" y="23636"/>
                  </a:lnTo>
                  <a:lnTo>
                    <a:pt x="7542" y="24141"/>
                  </a:lnTo>
                  <a:lnTo>
                    <a:pt x="6835" y="24343"/>
                  </a:lnTo>
                  <a:lnTo>
                    <a:pt x="6431" y="24444"/>
                  </a:lnTo>
                  <a:lnTo>
                    <a:pt x="5993" y="24511"/>
                  </a:lnTo>
                  <a:lnTo>
                    <a:pt x="5589" y="24511"/>
                  </a:lnTo>
                  <a:lnTo>
                    <a:pt x="5387" y="24477"/>
                  </a:lnTo>
                  <a:lnTo>
                    <a:pt x="5219" y="24410"/>
                  </a:lnTo>
                  <a:lnTo>
                    <a:pt x="5084" y="24309"/>
                  </a:lnTo>
                  <a:lnTo>
                    <a:pt x="4983" y="24174"/>
                  </a:lnTo>
                  <a:lnTo>
                    <a:pt x="4882" y="24006"/>
                  </a:lnTo>
                  <a:lnTo>
                    <a:pt x="4848" y="23770"/>
                  </a:lnTo>
                  <a:lnTo>
                    <a:pt x="4815" y="23737"/>
                  </a:lnTo>
                  <a:lnTo>
                    <a:pt x="3468" y="18249"/>
                  </a:lnTo>
                  <a:lnTo>
                    <a:pt x="2189" y="12761"/>
                  </a:lnTo>
                  <a:lnTo>
                    <a:pt x="2626" y="12727"/>
                  </a:lnTo>
                  <a:lnTo>
                    <a:pt x="3064" y="12626"/>
                  </a:lnTo>
                  <a:lnTo>
                    <a:pt x="3939" y="12424"/>
                  </a:lnTo>
                  <a:lnTo>
                    <a:pt x="5690" y="11987"/>
                  </a:lnTo>
                  <a:lnTo>
                    <a:pt x="9697" y="11010"/>
                  </a:lnTo>
                  <a:lnTo>
                    <a:pt x="13737" y="10000"/>
                  </a:lnTo>
                  <a:lnTo>
                    <a:pt x="15723" y="9495"/>
                  </a:lnTo>
                  <a:lnTo>
                    <a:pt x="17710" y="8923"/>
                  </a:lnTo>
                  <a:close/>
                  <a:moveTo>
                    <a:pt x="15488" y="1"/>
                  </a:moveTo>
                  <a:lnTo>
                    <a:pt x="11616" y="876"/>
                  </a:lnTo>
                  <a:lnTo>
                    <a:pt x="7744" y="1819"/>
                  </a:lnTo>
                  <a:lnTo>
                    <a:pt x="3939" y="2829"/>
                  </a:lnTo>
                  <a:lnTo>
                    <a:pt x="101" y="3906"/>
                  </a:lnTo>
                  <a:lnTo>
                    <a:pt x="68" y="3940"/>
                  </a:lnTo>
                  <a:lnTo>
                    <a:pt x="34" y="3974"/>
                  </a:lnTo>
                  <a:lnTo>
                    <a:pt x="34" y="4075"/>
                  </a:lnTo>
                  <a:lnTo>
                    <a:pt x="0" y="4108"/>
                  </a:lnTo>
                  <a:lnTo>
                    <a:pt x="0" y="4176"/>
                  </a:lnTo>
                  <a:lnTo>
                    <a:pt x="1078" y="9091"/>
                  </a:lnTo>
                  <a:lnTo>
                    <a:pt x="2189" y="14007"/>
                  </a:lnTo>
                  <a:lnTo>
                    <a:pt x="3367" y="18922"/>
                  </a:lnTo>
                  <a:lnTo>
                    <a:pt x="4579" y="23804"/>
                  </a:lnTo>
                  <a:lnTo>
                    <a:pt x="4579" y="23838"/>
                  </a:lnTo>
                  <a:lnTo>
                    <a:pt x="4613" y="23871"/>
                  </a:lnTo>
                  <a:lnTo>
                    <a:pt x="4714" y="23905"/>
                  </a:lnTo>
                  <a:lnTo>
                    <a:pt x="4714" y="24040"/>
                  </a:lnTo>
                  <a:lnTo>
                    <a:pt x="4781" y="24208"/>
                  </a:lnTo>
                  <a:lnTo>
                    <a:pt x="4848" y="24309"/>
                  </a:lnTo>
                  <a:lnTo>
                    <a:pt x="4916" y="24410"/>
                  </a:lnTo>
                  <a:lnTo>
                    <a:pt x="5017" y="24511"/>
                  </a:lnTo>
                  <a:lnTo>
                    <a:pt x="5151" y="24578"/>
                  </a:lnTo>
                  <a:lnTo>
                    <a:pt x="5421" y="24646"/>
                  </a:lnTo>
                  <a:lnTo>
                    <a:pt x="5724" y="24713"/>
                  </a:lnTo>
                  <a:lnTo>
                    <a:pt x="6027" y="24679"/>
                  </a:lnTo>
                  <a:lnTo>
                    <a:pt x="6330" y="24646"/>
                  </a:lnTo>
                  <a:lnTo>
                    <a:pt x="6633" y="24612"/>
                  </a:lnTo>
                  <a:lnTo>
                    <a:pt x="11144" y="23434"/>
                  </a:lnTo>
                  <a:lnTo>
                    <a:pt x="20672" y="21010"/>
                  </a:lnTo>
                  <a:lnTo>
                    <a:pt x="20706" y="20976"/>
                  </a:lnTo>
                  <a:lnTo>
                    <a:pt x="20740" y="20942"/>
                  </a:lnTo>
                  <a:lnTo>
                    <a:pt x="20740" y="20841"/>
                  </a:lnTo>
                  <a:lnTo>
                    <a:pt x="20672" y="20437"/>
                  </a:lnTo>
                  <a:lnTo>
                    <a:pt x="20740" y="20437"/>
                  </a:lnTo>
                  <a:lnTo>
                    <a:pt x="20773" y="20404"/>
                  </a:lnTo>
                  <a:lnTo>
                    <a:pt x="20807" y="20336"/>
                  </a:lnTo>
                  <a:lnTo>
                    <a:pt x="20807" y="20269"/>
                  </a:lnTo>
                  <a:lnTo>
                    <a:pt x="18316" y="10202"/>
                  </a:lnTo>
                  <a:lnTo>
                    <a:pt x="17104" y="5287"/>
                  </a:lnTo>
                  <a:lnTo>
                    <a:pt x="16498" y="2728"/>
                  </a:lnTo>
                  <a:lnTo>
                    <a:pt x="16195" y="1482"/>
                  </a:lnTo>
                  <a:lnTo>
                    <a:pt x="15791" y="236"/>
                  </a:lnTo>
                  <a:lnTo>
                    <a:pt x="15757" y="169"/>
                  </a:lnTo>
                  <a:lnTo>
                    <a:pt x="15690" y="169"/>
                  </a:lnTo>
                  <a:lnTo>
                    <a:pt x="15656" y="203"/>
                  </a:lnTo>
                  <a:lnTo>
                    <a:pt x="15656" y="270"/>
                  </a:lnTo>
                  <a:lnTo>
                    <a:pt x="15892" y="1482"/>
                  </a:lnTo>
                  <a:lnTo>
                    <a:pt x="16161" y="2694"/>
                  </a:lnTo>
                  <a:lnTo>
                    <a:pt x="16801" y="5118"/>
                  </a:lnTo>
                  <a:lnTo>
                    <a:pt x="17642" y="8620"/>
                  </a:lnTo>
                  <a:lnTo>
                    <a:pt x="13770" y="9697"/>
                  </a:lnTo>
                  <a:lnTo>
                    <a:pt x="11851" y="10202"/>
                  </a:lnTo>
                  <a:lnTo>
                    <a:pt x="9899" y="10707"/>
                  </a:lnTo>
                  <a:lnTo>
                    <a:pt x="6128" y="11616"/>
                  </a:lnTo>
                  <a:lnTo>
                    <a:pt x="5118" y="11852"/>
                  </a:lnTo>
                  <a:lnTo>
                    <a:pt x="4108" y="12054"/>
                  </a:lnTo>
                  <a:lnTo>
                    <a:pt x="3098" y="12290"/>
                  </a:lnTo>
                  <a:lnTo>
                    <a:pt x="2626" y="12424"/>
                  </a:lnTo>
                  <a:lnTo>
                    <a:pt x="2155" y="12593"/>
                  </a:lnTo>
                  <a:lnTo>
                    <a:pt x="1179" y="8384"/>
                  </a:lnTo>
                  <a:lnTo>
                    <a:pt x="270" y="4142"/>
                  </a:lnTo>
                  <a:lnTo>
                    <a:pt x="4074" y="3065"/>
                  </a:lnTo>
                  <a:lnTo>
                    <a:pt x="7879" y="2055"/>
                  </a:lnTo>
                  <a:lnTo>
                    <a:pt x="11717" y="1112"/>
                  </a:lnTo>
                  <a:lnTo>
                    <a:pt x="15555" y="270"/>
                  </a:lnTo>
                  <a:lnTo>
                    <a:pt x="15622" y="236"/>
                  </a:lnTo>
                  <a:lnTo>
                    <a:pt x="15622" y="203"/>
                  </a:lnTo>
                  <a:lnTo>
                    <a:pt x="15656" y="102"/>
                  </a:lnTo>
                  <a:lnTo>
                    <a:pt x="15589" y="34"/>
                  </a:lnTo>
                  <a:lnTo>
                    <a:pt x="155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" name="Google Shape;221;p3"/>
            <p:cNvSpPr/>
            <p:nvPr/>
          </p:nvSpPr>
          <p:spPr>
            <a:xfrm>
              <a:off x="6923450" y="1426600"/>
              <a:ext cx="69875" cy="218850"/>
            </a:xfrm>
            <a:custGeom>
              <a:avLst/>
              <a:gdLst/>
              <a:ahLst/>
              <a:cxnLst/>
              <a:rect l="l" t="t" r="r" b="b"/>
              <a:pathLst>
                <a:path w="2795" h="8754" extrusionOk="0">
                  <a:moveTo>
                    <a:pt x="1178" y="169"/>
                  </a:moveTo>
                  <a:lnTo>
                    <a:pt x="1347" y="202"/>
                  </a:lnTo>
                  <a:lnTo>
                    <a:pt x="1448" y="236"/>
                  </a:lnTo>
                  <a:lnTo>
                    <a:pt x="1515" y="303"/>
                  </a:lnTo>
                  <a:lnTo>
                    <a:pt x="1616" y="404"/>
                  </a:lnTo>
                  <a:lnTo>
                    <a:pt x="1683" y="539"/>
                  </a:lnTo>
                  <a:lnTo>
                    <a:pt x="1784" y="842"/>
                  </a:lnTo>
                  <a:lnTo>
                    <a:pt x="1852" y="1482"/>
                  </a:lnTo>
                  <a:lnTo>
                    <a:pt x="2391" y="5253"/>
                  </a:lnTo>
                  <a:lnTo>
                    <a:pt x="2458" y="5825"/>
                  </a:lnTo>
                  <a:lnTo>
                    <a:pt x="2492" y="6364"/>
                  </a:lnTo>
                  <a:lnTo>
                    <a:pt x="2525" y="6902"/>
                  </a:lnTo>
                  <a:lnTo>
                    <a:pt x="2525" y="7475"/>
                  </a:lnTo>
                  <a:lnTo>
                    <a:pt x="2458" y="7912"/>
                  </a:lnTo>
                  <a:lnTo>
                    <a:pt x="2391" y="8114"/>
                  </a:lnTo>
                  <a:lnTo>
                    <a:pt x="2290" y="8316"/>
                  </a:lnTo>
                  <a:lnTo>
                    <a:pt x="2256" y="8417"/>
                  </a:lnTo>
                  <a:lnTo>
                    <a:pt x="2189" y="8451"/>
                  </a:lnTo>
                  <a:lnTo>
                    <a:pt x="2121" y="8485"/>
                  </a:lnTo>
                  <a:lnTo>
                    <a:pt x="2054" y="8518"/>
                  </a:lnTo>
                  <a:lnTo>
                    <a:pt x="1919" y="8485"/>
                  </a:lnTo>
                  <a:lnTo>
                    <a:pt x="1751" y="8417"/>
                  </a:lnTo>
                  <a:lnTo>
                    <a:pt x="1616" y="8283"/>
                  </a:lnTo>
                  <a:lnTo>
                    <a:pt x="1481" y="8148"/>
                  </a:lnTo>
                  <a:lnTo>
                    <a:pt x="1279" y="7946"/>
                  </a:lnTo>
                  <a:lnTo>
                    <a:pt x="1178" y="7912"/>
                  </a:lnTo>
                  <a:lnTo>
                    <a:pt x="1111" y="7912"/>
                  </a:lnTo>
                  <a:lnTo>
                    <a:pt x="976" y="7138"/>
                  </a:lnTo>
                  <a:lnTo>
                    <a:pt x="875" y="6330"/>
                  </a:lnTo>
                  <a:lnTo>
                    <a:pt x="808" y="5488"/>
                  </a:lnTo>
                  <a:lnTo>
                    <a:pt x="673" y="4714"/>
                  </a:lnTo>
                  <a:lnTo>
                    <a:pt x="505" y="3704"/>
                  </a:lnTo>
                  <a:lnTo>
                    <a:pt x="370" y="2694"/>
                  </a:lnTo>
                  <a:lnTo>
                    <a:pt x="269" y="1717"/>
                  </a:lnTo>
                  <a:lnTo>
                    <a:pt x="168" y="707"/>
                  </a:lnTo>
                  <a:lnTo>
                    <a:pt x="236" y="707"/>
                  </a:lnTo>
                  <a:lnTo>
                    <a:pt x="404" y="640"/>
                  </a:lnTo>
                  <a:lnTo>
                    <a:pt x="539" y="539"/>
                  </a:lnTo>
                  <a:lnTo>
                    <a:pt x="875" y="337"/>
                  </a:lnTo>
                  <a:lnTo>
                    <a:pt x="1010" y="236"/>
                  </a:lnTo>
                  <a:lnTo>
                    <a:pt x="1178" y="169"/>
                  </a:lnTo>
                  <a:close/>
                  <a:moveTo>
                    <a:pt x="1212" y="0"/>
                  </a:moveTo>
                  <a:lnTo>
                    <a:pt x="976" y="68"/>
                  </a:lnTo>
                  <a:lnTo>
                    <a:pt x="707" y="202"/>
                  </a:lnTo>
                  <a:lnTo>
                    <a:pt x="438" y="371"/>
                  </a:lnTo>
                  <a:lnTo>
                    <a:pt x="168" y="573"/>
                  </a:lnTo>
                  <a:lnTo>
                    <a:pt x="168" y="505"/>
                  </a:lnTo>
                  <a:lnTo>
                    <a:pt x="135" y="438"/>
                  </a:lnTo>
                  <a:lnTo>
                    <a:pt x="67" y="404"/>
                  </a:lnTo>
                  <a:lnTo>
                    <a:pt x="34" y="438"/>
                  </a:lnTo>
                  <a:lnTo>
                    <a:pt x="0" y="505"/>
                  </a:lnTo>
                  <a:lnTo>
                    <a:pt x="0" y="977"/>
                  </a:lnTo>
                  <a:lnTo>
                    <a:pt x="0" y="1448"/>
                  </a:lnTo>
                  <a:lnTo>
                    <a:pt x="67" y="2391"/>
                  </a:lnTo>
                  <a:lnTo>
                    <a:pt x="202" y="3333"/>
                  </a:lnTo>
                  <a:lnTo>
                    <a:pt x="337" y="4276"/>
                  </a:lnTo>
                  <a:lnTo>
                    <a:pt x="539" y="5354"/>
                  </a:lnTo>
                  <a:lnTo>
                    <a:pt x="640" y="5926"/>
                  </a:lnTo>
                  <a:lnTo>
                    <a:pt x="707" y="6465"/>
                  </a:lnTo>
                  <a:lnTo>
                    <a:pt x="808" y="7407"/>
                  </a:lnTo>
                  <a:lnTo>
                    <a:pt x="842" y="7879"/>
                  </a:lnTo>
                  <a:lnTo>
                    <a:pt x="943" y="8350"/>
                  </a:lnTo>
                  <a:lnTo>
                    <a:pt x="976" y="8384"/>
                  </a:lnTo>
                  <a:lnTo>
                    <a:pt x="1010" y="8417"/>
                  </a:lnTo>
                  <a:lnTo>
                    <a:pt x="1111" y="8451"/>
                  </a:lnTo>
                  <a:lnTo>
                    <a:pt x="1178" y="8384"/>
                  </a:lnTo>
                  <a:lnTo>
                    <a:pt x="1212" y="8350"/>
                  </a:lnTo>
                  <a:lnTo>
                    <a:pt x="1178" y="8283"/>
                  </a:lnTo>
                  <a:lnTo>
                    <a:pt x="1178" y="8215"/>
                  </a:lnTo>
                  <a:lnTo>
                    <a:pt x="1347" y="8384"/>
                  </a:lnTo>
                  <a:lnTo>
                    <a:pt x="1515" y="8518"/>
                  </a:lnTo>
                  <a:lnTo>
                    <a:pt x="1683" y="8653"/>
                  </a:lnTo>
                  <a:lnTo>
                    <a:pt x="1885" y="8720"/>
                  </a:lnTo>
                  <a:lnTo>
                    <a:pt x="2054" y="8754"/>
                  </a:lnTo>
                  <a:lnTo>
                    <a:pt x="2256" y="8720"/>
                  </a:lnTo>
                  <a:lnTo>
                    <a:pt x="2323" y="8653"/>
                  </a:lnTo>
                  <a:lnTo>
                    <a:pt x="2424" y="8586"/>
                  </a:lnTo>
                  <a:lnTo>
                    <a:pt x="2559" y="8384"/>
                  </a:lnTo>
                  <a:lnTo>
                    <a:pt x="2660" y="8114"/>
                  </a:lnTo>
                  <a:lnTo>
                    <a:pt x="2761" y="7811"/>
                  </a:lnTo>
                  <a:lnTo>
                    <a:pt x="2795" y="7508"/>
                  </a:lnTo>
                  <a:lnTo>
                    <a:pt x="2795" y="7172"/>
                  </a:lnTo>
                  <a:lnTo>
                    <a:pt x="2795" y="6532"/>
                  </a:lnTo>
                  <a:lnTo>
                    <a:pt x="2727" y="5926"/>
                  </a:lnTo>
                  <a:lnTo>
                    <a:pt x="2391" y="3333"/>
                  </a:lnTo>
                  <a:lnTo>
                    <a:pt x="2189" y="2020"/>
                  </a:lnTo>
                  <a:lnTo>
                    <a:pt x="1953" y="741"/>
                  </a:lnTo>
                  <a:lnTo>
                    <a:pt x="1919" y="539"/>
                  </a:lnTo>
                  <a:lnTo>
                    <a:pt x="1852" y="371"/>
                  </a:lnTo>
                  <a:lnTo>
                    <a:pt x="1784" y="236"/>
                  </a:lnTo>
                  <a:lnTo>
                    <a:pt x="1683" y="135"/>
                  </a:lnTo>
                  <a:lnTo>
                    <a:pt x="1582" y="68"/>
                  </a:lnTo>
                  <a:lnTo>
                    <a:pt x="1481" y="34"/>
                  </a:lnTo>
                  <a:lnTo>
                    <a:pt x="134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" name="Google Shape;222;p3"/>
            <p:cNvSpPr/>
            <p:nvPr/>
          </p:nvSpPr>
          <p:spPr>
            <a:xfrm>
              <a:off x="6956275" y="2530075"/>
              <a:ext cx="74925" cy="111125"/>
            </a:xfrm>
            <a:custGeom>
              <a:avLst/>
              <a:gdLst/>
              <a:ahLst/>
              <a:cxnLst/>
              <a:rect l="l" t="t" r="r" b="b"/>
              <a:pathLst>
                <a:path w="2997" h="4445" extrusionOk="0">
                  <a:moveTo>
                    <a:pt x="1381" y="303"/>
                  </a:moveTo>
                  <a:lnTo>
                    <a:pt x="1818" y="337"/>
                  </a:lnTo>
                  <a:lnTo>
                    <a:pt x="1852" y="337"/>
                  </a:lnTo>
                  <a:lnTo>
                    <a:pt x="1919" y="606"/>
                  </a:lnTo>
                  <a:lnTo>
                    <a:pt x="2020" y="943"/>
                  </a:lnTo>
                  <a:lnTo>
                    <a:pt x="2222" y="1381"/>
                  </a:lnTo>
                  <a:lnTo>
                    <a:pt x="2357" y="1987"/>
                  </a:lnTo>
                  <a:lnTo>
                    <a:pt x="2492" y="2593"/>
                  </a:lnTo>
                  <a:lnTo>
                    <a:pt x="2727" y="3805"/>
                  </a:lnTo>
                  <a:lnTo>
                    <a:pt x="2525" y="3805"/>
                  </a:lnTo>
                  <a:lnTo>
                    <a:pt x="2357" y="3838"/>
                  </a:lnTo>
                  <a:lnTo>
                    <a:pt x="1987" y="3973"/>
                  </a:lnTo>
                  <a:lnTo>
                    <a:pt x="1751" y="4040"/>
                  </a:lnTo>
                  <a:lnTo>
                    <a:pt x="1515" y="4074"/>
                  </a:lnTo>
                  <a:lnTo>
                    <a:pt x="1280" y="4108"/>
                  </a:lnTo>
                  <a:lnTo>
                    <a:pt x="1044" y="4141"/>
                  </a:lnTo>
                  <a:lnTo>
                    <a:pt x="673" y="2391"/>
                  </a:lnTo>
                  <a:lnTo>
                    <a:pt x="471" y="1482"/>
                  </a:lnTo>
                  <a:lnTo>
                    <a:pt x="202" y="640"/>
                  </a:lnTo>
                  <a:lnTo>
                    <a:pt x="236" y="640"/>
                  </a:lnTo>
                  <a:lnTo>
                    <a:pt x="404" y="572"/>
                  </a:lnTo>
                  <a:lnTo>
                    <a:pt x="572" y="505"/>
                  </a:lnTo>
                  <a:lnTo>
                    <a:pt x="909" y="370"/>
                  </a:lnTo>
                  <a:lnTo>
                    <a:pt x="1145" y="337"/>
                  </a:lnTo>
                  <a:lnTo>
                    <a:pt x="1381" y="303"/>
                  </a:lnTo>
                  <a:close/>
                  <a:moveTo>
                    <a:pt x="1381" y="0"/>
                  </a:moveTo>
                  <a:lnTo>
                    <a:pt x="1145" y="34"/>
                  </a:lnTo>
                  <a:lnTo>
                    <a:pt x="909" y="67"/>
                  </a:lnTo>
                  <a:lnTo>
                    <a:pt x="673" y="135"/>
                  </a:lnTo>
                  <a:lnTo>
                    <a:pt x="471" y="202"/>
                  </a:lnTo>
                  <a:lnTo>
                    <a:pt x="269" y="337"/>
                  </a:lnTo>
                  <a:lnTo>
                    <a:pt x="135" y="505"/>
                  </a:lnTo>
                  <a:lnTo>
                    <a:pt x="135" y="539"/>
                  </a:lnTo>
                  <a:lnTo>
                    <a:pt x="34" y="539"/>
                  </a:lnTo>
                  <a:lnTo>
                    <a:pt x="0" y="572"/>
                  </a:lnTo>
                  <a:lnTo>
                    <a:pt x="0" y="606"/>
                  </a:lnTo>
                  <a:lnTo>
                    <a:pt x="135" y="1515"/>
                  </a:lnTo>
                  <a:lnTo>
                    <a:pt x="337" y="2424"/>
                  </a:lnTo>
                  <a:lnTo>
                    <a:pt x="775" y="4209"/>
                  </a:lnTo>
                  <a:lnTo>
                    <a:pt x="808" y="4276"/>
                  </a:lnTo>
                  <a:lnTo>
                    <a:pt x="808" y="4343"/>
                  </a:lnTo>
                  <a:lnTo>
                    <a:pt x="842" y="4377"/>
                  </a:lnTo>
                  <a:lnTo>
                    <a:pt x="876" y="4444"/>
                  </a:lnTo>
                  <a:lnTo>
                    <a:pt x="943" y="4444"/>
                  </a:lnTo>
                  <a:lnTo>
                    <a:pt x="1448" y="4343"/>
                  </a:lnTo>
                  <a:lnTo>
                    <a:pt x="1919" y="4276"/>
                  </a:lnTo>
                  <a:lnTo>
                    <a:pt x="2121" y="4242"/>
                  </a:lnTo>
                  <a:lnTo>
                    <a:pt x="2357" y="4175"/>
                  </a:lnTo>
                  <a:lnTo>
                    <a:pt x="2761" y="4040"/>
                  </a:lnTo>
                  <a:lnTo>
                    <a:pt x="2795" y="4108"/>
                  </a:lnTo>
                  <a:lnTo>
                    <a:pt x="2828" y="4141"/>
                  </a:lnTo>
                  <a:lnTo>
                    <a:pt x="2896" y="4141"/>
                  </a:lnTo>
                  <a:lnTo>
                    <a:pt x="2997" y="4074"/>
                  </a:lnTo>
                  <a:lnTo>
                    <a:pt x="2997" y="4040"/>
                  </a:lnTo>
                  <a:lnTo>
                    <a:pt x="2997" y="3973"/>
                  </a:lnTo>
                  <a:lnTo>
                    <a:pt x="2828" y="2997"/>
                  </a:lnTo>
                  <a:lnTo>
                    <a:pt x="2626" y="2054"/>
                  </a:lnTo>
                  <a:lnTo>
                    <a:pt x="2357" y="1111"/>
                  </a:lnTo>
                  <a:lnTo>
                    <a:pt x="1953" y="135"/>
                  </a:lnTo>
                  <a:lnTo>
                    <a:pt x="2020" y="135"/>
                  </a:lnTo>
                  <a:lnTo>
                    <a:pt x="2054" y="101"/>
                  </a:lnTo>
                  <a:lnTo>
                    <a:pt x="2054" y="67"/>
                  </a:lnTo>
                  <a:lnTo>
                    <a:pt x="2020" y="0"/>
                  </a:lnTo>
                  <a:lnTo>
                    <a:pt x="1919" y="0"/>
                  </a:lnTo>
                  <a:lnTo>
                    <a:pt x="1886" y="34"/>
                  </a:lnTo>
                  <a:lnTo>
                    <a:pt x="1818" y="34"/>
                  </a:lnTo>
                  <a:lnTo>
                    <a:pt x="138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" name="Google Shape;223;p3"/>
            <p:cNvSpPr/>
            <p:nvPr/>
          </p:nvSpPr>
          <p:spPr>
            <a:xfrm>
              <a:off x="6645675" y="2190850"/>
              <a:ext cx="331650" cy="88425"/>
            </a:xfrm>
            <a:custGeom>
              <a:avLst/>
              <a:gdLst/>
              <a:ahLst/>
              <a:cxnLst/>
              <a:rect l="l" t="t" r="r" b="b"/>
              <a:pathLst>
                <a:path w="13266" h="3537" extrusionOk="0">
                  <a:moveTo>
                    <a:pt x="13131" y="1"/>
                  </a:moveTo>
                  <a:lnTo>
                    <a:pt x="9933" y="910"/>
                  </a:lnTo>
                  <a:lnTo>
                    <a:pt x="6734" y="1752"/>
                  </a:lnTo>
                  <a:lnTo>
                    <a:pt x="3401" y="2560"/>
                  </a:lnTo>
                  <a:lnTo>
                    <a:pt x="2559" y="2762"/>
                  </a:lnTo>
                  <a:lnTo>
                    <a:pt x="1718" y="2930"/>
                  </a:lnTo>
                  <a:lnTo>
                    <a:pt x="876" y="3132"/>
                  </a:lnTo>
                  <a:lnTo>
                    <a:pt x="472" y="3233"/>
                  </a:lnTo>
                  <a:lnTo>
                    <a:pt x="68" y="3368"/>
                  </a:lnTo>
                  <a:lnTo>
                    <a:pt x="34" y="3401"/>
                  </a:lnTo>
                  <a:lnTo>
                    <a:pt x="1" y="3469"/>
                  </a:lnTo>
                  <a:lnTo>
                    <a:pt x="34" y="3502"/>
                  </a:lnTo>
                  <a:lnTo>
                    <a:pt x="102" y="3536"/>
                  </a:lnTo>
                  <a:lnTo>
                    <a:pt x="472" y="3502"/>
                  </a:lnTo>
                  <a:lnTo>
                    <a:pt x="876" y="3435"/>
                  </a:lnTo>
                  <a:lnTo>
                    <a:pt x="1650" y="3267"/>
                  </a:lnTo>
                  <a:lnTo>
                    <a:pt x="3233" y="2896"/>
                  </a:lnTo>
                  <a:lnTo>
                    <a:pt x="6566" y="2088"/>
                  </a:lnTo>
                  <a:lnTo>
                    <a:pt x="9899" y="1213"/>
                  </a:lnTo>
                  <a:lnTo>
                    <a:pt x="13199" y="270"/>
                  </a:lnTo>
                  <a:lnTo>
                    <a:pt x="13232" y="237"/>
                  </a:lnTo>
                  <a:lnTo>
                    <a:pt x="13266" y="203"/>
                  </a:lnTo>
                  <a:lnTo>
                    <a:pt x="13266" y="102"/>
                  </a:lnTo>
                  <a:lnTo>
                    <a:pt x="13232" y="35"/>
                  </a:lnTo>
                  <a:lnTo>
                    <a:pt x="1316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Google Shape;224;p3"/>
            <p:cNvSpPr/>
            <p:nvPr/>
          </p:nvSpPr>
          <p:spPr>
            <a:xfrm>
              <a:off x="7052225" y="2597400"/>
              <a:ext cx="16000" cy="8450"/>
            </a:xfrm>
            <a:custGeom>
              <a:avLst/>
              <a:gdLst/>
              <a:ahLst/>
              <a:cxnLst/>
              <a:rect l="l" t="t" r="r" b="b"/>
              <a:pathLst>
                <a:path w="640" h="338" extrusionOk="0">
                  <a:moveTo>
                    <a:pt x="505" y="1"/>
                  </a:moveTo>
                  <a:lnTo>
                    <a:pt x="236" y="135"/>
                  </a:lnTo>
                  <a:lnTo>
                    <a:pt x="135" y="169"/>
                  </a:lnTo>
                  <a:lnTo>
                    <a:pt x="0" y="236"/>
                  </a:lnTo>
                  <a:lnTo>
                    <a:pt x="0" y="270"/>
                  </a:lnTo>
                  <a:lnTo>
                    <a:pt x="34" y="304"/>
                  </a:lnTo>
                  <a:lnTo>
                    <a:pt x="101" y="337"/>
                  </a:lnTo>
                  <a:lnTo>
                    <a:pt x="169" y="337"/>
                  </a:lnTo>
                  <a:lnTo>
                    <a:pt x="303" y="304"/>
                  </a:lnTo>
                  <a:lnTo>
                    <a:pt x="472" y="236"/>
                  </a:lnTo>
                  <a:lnTo>
                    <a:pt x="606" y="169"/>
                  </a:lnTo>
                  <a:lnTo>
                    <a:pt x="640" y="135"/>
                  </a:lnTo>
                  <a:lnTo>
                    <a:pt x="640" y="102"/>
                  </a:lnTo>
                  <a:lnTo>
                    <a:pt x="640" y="34"/>
                  </a:lnTo>
                  <a:lnTo>
                    <a:pt x="60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" name="Google Shape;225;p3"/>
            <p:cNvSpPr/>
            <p:nvPr/>
          </p:nvSpPr>
          <p:spPr>
            <a:xfrm>
              <a:off x="7051375" y="2588975"/>
              <a:ext cx="11800" cy="7600"/>
            </a:xfrm>
            <a:custGeom>
              <a:avLst/>
              <a:gdLst/>
              <a:ahLst/>
              <a:cxnLst/>
              <a:rect l="l" t="t" r="r" b="b"/>
              <a:pathLst>
                <a:path w="472" h="304" extrusionOk="0">
                  <a:moveTo>
                    <a:pt x="371" y="1"/>
                  </a:moveTo>
                  <a:lnTo>
                    <a:pt x="270" y="35"/>
                  </a:lnTo>
                  <a:lnTo>
                    <a:pt x="68" y="136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34" y="270"/>
                  </a:lnTo>
                  <a:lnTo>
                    <a:pt x="102" y="304"/>
                  </a:lnTo>
                  <a:lnTo>
                    <a:pt x="337" y="237"/>
                  </a:lnTo>
                  <a:lnTo>
                    <a:pt x="438" y="169"/>
                  </a:lnTo>
                  <a:lnTo>
                    <a:pt x="472" y="68"/>
                  </a:lnTo>
                  <a:lnTo>
                    <a:pt x="438" y="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" name="Google Shape;226;p3"/>
            <p:cNvSpPr/>
            <p:nvPr/>
          </p:nvSpPr>
          <p:spPr>
            <a:xfrm>
              <a:off x="7026125" y="2567950"/>
              <a:ext cx="60625" cy="54725"/>
            </a:xfrm>
            <a:custGeom>
              <a:avLst/>
              <a:gdLst/>
              <a:ahLst/>
              <a:cxnLst/>
              <a:rect l="l" t="t" r="r" b="b"/>
              <a:pathLst>
                <a:path w="2425" h="2189" extrusionOk="0">
                  <a:moveTo>
                    <a:pt x="1785" y="236"/>
                  </a:moveTo>
                  <a:lnTo>
                    <a:pt x="1987" y="741"/>
                  </a:lnTo>
                  <a:lnTo>
                    <a:pt x="2122" y="1111"/>
                  </a:lnTo>
                  <a:lnTo>
                    <a:pt x="2189" y="1347"/>
                  </a:lnTo>
                  <a:lnTo>
                    <a:pt x="2189" y="1414"/>
                  </a:lnTo>
                  <a:lnTo>
                    <a:pt x="2189" y="1482"/>
                  </a:lnTo>
                  <a:lnTo>
                    <a:pt x="2054" y="1583"/>
                  </a:lnTo>
                  <a:lnTo>
                    <a:pt x="1886" y="1650"/>
                  </a:lnTo>
                  <a:lnTo>
                    <a:pt x="1516" y="1751"/>
                  </a:lnTo>
                  <a:lnTo>
                    <a:pt x="1112" y="1852"/>
                  </a:lnTo>
                  <a:lnTo>
                    <a:pt x="910" y="1919"/>
                  </a:lnTo>
                  <a:lnTo>
                    <a:pt x="674" y="1953"/>
                  </a:lnTo>
                  <a:lnTo>
                    <a:pt x="539" y="1381"/>
                  </a:lnTo>
                  <a:lnTo>
                    <a:pt x="506" y="1078"/>
                  </a:lnTo>
                  <a:lnTo>
                    <a:pt x="472" y="909"/>
                  </a:lnTo>
                  <a:lnTo>
                    <a:pt x="405" y="775"/>
                  </a:lnTo>
                  <a:lnTo>
                    <a:pt x="1112" y="472"/>
                  </a:lnTo>
                  <a:lnTo>
                    <a:pt x="1785" y="236"/>
                  </a:lnTo>
                  <a:close/>
                  <a:moveTo>
                    <a:pt x="1819" y="0"/>
                  </a:moveTo>
                  <a:lnTo>
                    <a:pt x="1112" y="236"/>
                  </a:lnTo>
                  <a:lnTo>
                    <a:pt x="371" y="539"/>
                  </a:lnTo>
                  <a:lnTo>
                    <a:pt x="337" y="505"/>
                  </a:lnTo>
                  <a:lnTo>
                    <a:pt x="270" y="505"/>
                  </a:lnTo>
                  <a:lnTo>
                    <a:pt x="236" y="539"/>
                  </a:lnTo>
                  <a:lnTo>
                    <a:pt x="236" y="573"/>
                  </a:lnTo>
                  <a:lnTo>
                    <a:pt x="236" y="606"/>
                  </a:lnTo>
                  <a:lnTo>
                    <a:pt x="68" y="674"/>
                  </a:lnTo>
                  <a:lnTo>
                    <a:pt x="34" y="707"/>
                  </a:lnTo>
                  <a:lnTo>
                    <a:pt x="1" y="741"/>
                  </a:lnTo>
                  <a:lnTo>
                    <a:pt x="34" y="842"/>
                  </a:lnTo>
                  <a:lnTo>
                    <a:pt x="102" y="909"/>
                  </a:lnTo>
                  <a:lnTo>
                    <a:pt x="135" y="909"/>
                  </a:lnTo>
                  <a:lnTo>
                    <a:pt x="203" y="876"/>
                  </a:lnTo>
                  <a:lnTo>
                    <a:pt x="236" y="876"/>
                  </a:lnTo>
                  <a:lnTo>
                    <a:pt x="270" y="1179"/>
                  </a:lnTo>
                  <a:lnTo>
                    <a:pt x="304" y="1482"/>
                  </a:lnTo>
                  <a:lnTo>
                    <a:pt x="472" y="2088"/>
                  </a:lnTo>
                  <a:lnTo>
                    <a:pt x="539" y="2155"/>
                  </a:lnTo>
                  <a:lnTo>
                    <a:pt x="607" y="2189"/>
                  </a:lnTo>
                  <a:lnTo>
                    <a:pt x="842" y="2189"/>
                  </a:lnTo>
                  <a:lnTo>
                    <a:pt x="1112" y="2121"/>
                  </a:lnTo>
                  <a:lnTo>
                    <a:pt x="1583" y="1987"/>
                  </a:lnTo>
                  <a:lnTo>
                    <a:pt x="1987" y="1852"/>
                  </a:lnTo>
                  <a:lnTo>
                    <a:pt x="2155" y="1785"/>
                  </a:lnTo>
                  <a:lnTo>
                    <a:pt x="2357" y="1650"/>
                  </a:lnTo>
                  <a:lnTo>
                    <a:pt x="2391" y="1583"/>
                  </a:lnTo>
                  <a:lnTo>
                    <a:pt x="2425" y="1515"/>
                  </a:lnTo>
                  <a:lnTo>
                    <a:pt x="2425" y="1313"/>
                  </a:lnTo>
                  <a:lnTo>
                    <a:pt x="2324" y="1010"/>
                  </a:lnTo>
                  <a:lnTo>
                    <a:pt x="2223" y="707"/>
                  </a:lnTo>
                  <a:lnTo>
                    <a:pt x="1987" y="68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" name="Google Shape;227;p3"/>
            <p:cNvSpPr/>
            <p:nvPr/>
          </p:nvSpPr>
          <p:spPr>
            <a:xfrm>
              <a:off x="4553200" y="2754800"/>
              <a:ext cx="129650" cy="69050"/>
            </a:xfrm>
            <a:custGeom>
              <a:avLst/>
              <a:gdLst/>
              <a:ahLst/>
              <a:cxnLst/>
              <a:rect l="l" t="t" r="r" b="b"/>
              <a:pathLst>
                <a:path w="5186" h="2762" extrusionOk="0">
                  <a:moveTo>
                    <a:pt x="2189" y="304"/>
                  </a:moveTo>
                  <a:lnTo>
                    <a:pt x="2391" y="337"/>
                  </a:lnTo>
                  <a:lnTo>
                    <a:pt x="2560" y="405"/>
                  </a:lnTo>
                  <a:lnTo>
                    <a:pt x="2694" y="506"/>
                  </a:lnTo>
                  <a:lnTo>
                    <a:pt x="2829" y="607"/>
                  </a:lnTo>
                  <a:lnTo>
                    <a:pt x="2930" y="775"/>
                  </a:lnTo>
                  <a:lnTo>
                    <a:pt x="2997" y="977"/>
                  </a:lnTo>
                  <a:lnTo>
                    <a:pt x="3031" y="1213"/>
                  </a:lnTo>
                  <a:lnTo>
                    <a:pt x="3031" y="1415"/>
                  </a:lnTo>
                  <a:lnTo>
                    <a:pt x="2997" y="1617"/>
                  </a:lnTo>
                  <a:lnTo>
                    <a:pt x="2964" y="1819"/>
                  </a:lnTo>
                  <a:lnTo>
                    <a:pt x="2896" y="2021"/>
                  </a:lnTo>
                  <a:lnTo>
                    <a:pt x="2021" y="2122"/>
                  </a:lnTo>
                  <a:lnTo>
                    <a:pt x="1415" y="2122"/>
                  </a:lnTo>
                  <a:lnTo>
                    <a:pt x="1045" y="2054"/>
                  </a:lnTo>
                  <a:lnTo>
                    <a:pt x="708" y="1920"/>
                  </a:lnTo>
                  <a:lnTo>
                    <a:pt x="573" y="1852"/>
                  </a:lnTo>
                  <a:lnTo>
                    <a:pt x="472" y="1751"/>
                  </a:lnTo>
                  <a:lnTo>
                    <a:pt x="371" y="1684"/>
                  </a:lnTo>
                  <a:lnTo>
                    <a:pt x="304" y="1549"/>
                  </a:lnTo>
                  <a:lnTo>
                    <a:pt x="270" y="1415"/>
                  </a:lnTo>
                  <a:lnTo>
                    <a:pt x="304" y="1280"/>
                  </a:lnTo>
                  <a:lnTo>
                    <a:pt x="371" y="1145"/>
                  </a:lnTo>
                  <a:lnTo>
                    <a:pt x="506" y="977"/>
                  </a:lnTo>
                  <a:lnTo>
                    <a:pt x="641" y="842"/>
                  </a:lnTo>
                  <a:lnTo>
                    <a:pt x="809" y="708"/>
                  </a:lnTo>
                  <a:lnTo>
                    <a:pt x="1146" y="506"/>
                  </a:lnTo>
                  <a:lnTo>
                    <a:pt x="1583" y="371"/>
                  </a:lnTo>
                  <a:lnTo>
                    <a:pt x="1785" y="337"/>
                  </a:lnTo>
                  <a:lnTo>
                    <a:pt x="1987" y="304"/>
                  </a:lnTo>
                  <a:close/>
                  <a:moveTo>
                    <a:pt x="2156" y="1"/>
                  </a:moveTo>
                  <a:lnTo>
                    <a:pt x="1920" y="34"/>
                  </a:lnTo>
                  <a:lnTo>
                    <a:pt x="1651" y="68"/>
                  </a:lnTo>
                  <a:lnTo>
                    <a:pt x="1314" y="135"/>
                  </a:lnTo>
                  <a:lnTo>
                    <a:pt x="944" y="304"/>
                  </a:lnTo>
                  <a:lnTo>
                    <a:pt x="607" y="506"/>
                  </a:lnTo>
                  <a:lnTo>
                    <a:pt x="304" y="775"/>
                  </a:lnTo>
                  <a:lnTo>
                    <a:pt x="203" y="910"/>
                  </a:lnTo>
                  <a:lnTo>
                    <a:pt x="102" y="1044"/>
                  </a:lnTo>
                  <a:lnTo>
                    <a:pt x="35" y="1213"/>
                  </a:lnTo>
                  <a:lnTo>
                    <a:pt x="1" y="1381"/>
                  </a:lnTo>
                  <a:lnTo>
                    <a:pt x="35" y="1549"/>
                  </a:lnTo>
                  <a:lnTo>
                    <a:pt x="68" y="1718"/>
                  </a:lnTo>
                  <a:lnTo>
                    <a:pt x="169" y="1886"/>
                  </a:lnTo>
                  <a:lnTo>
                    <a:pt x="338" y="2054"/>
                  </a:lnTo>
                  <a:lnTo>
                    <a:pt x="540" y="2223"/>
                  </a:lnTo>
                  <a:lnTo>
                    <a:pt x="775" y="2324"/>
                  </a:lnTo>
                  <a:lnTo>
                    <a:pt x="1045" y="2391"/>
                  </a:lnTo>
                  <a:lnTo>
                    <a:pt x="1314" y="2425"/>
                  </a:lnTo>
                  <a:lnTo>
                    <a:pt x="1617" y="2458"/>
                  </a:lnTo>
                  <a:lnTo>
                    <a:pt x="1886" y="2425"/>
                  </a:lnTo>
                  <a:lnTo>
                    <a:pt x="2425" y="2391"/>
                  </a:lnTo>
                  <a:lnTo>
                    <a:pt x="2728" y="2324"/>
                  </a:lnTo>
                  <a:lnTo>
                    <a:pt x="2593" y="2559"/>
                  </a:lnTo>
                  <a:lnTo>
                    <a:pt x="2425" y="2761"/>
                  </a:lnTo>
                  <a:lnTo>
                    <a:pt x="2728" y="2761"/>
                  </a:lnTo>
                  <a:lnTo>
                    <a:pt x="2896" y="2559"/>
                  </a:lnTo>
                  <a:lnTo>
                    <a:pt x="2997" y="2324"/>
                  </a:lnTo>
                  <a:lnTo>
                    <a:pt x="3435" y="2290"/>
                  </a:lnTo>
                  <a:lnTo>
                    <a:pt x="3671" y="2324"/>
                  </a:lnTo>
                  <a:lnTo>
                    <a:pt x="3906" y="2357"/>
                  </a:lnTo>
                  <a:lnTo>
                    <a:pt x="4310" y="2526"/>
                  </a:lnTo>
                  <a:lnTo>
                    <a:pt x="4546" y="2627"/>
                  </a:lnTo>
                  <a:lnTo>
                    <a:pt x="4748" y="2761"/>
                  </a:lnTo>
                  <a:lnTo>
                    <a:pt x="5186" y="2761"/>
                  </a:lnTo>
                  <a:lnTo>
                    <a:pt x="5051" y="2627"/>
                  </a:lnTo>
                  <a:lnTo>
                    <a:pt x="4916" y="2492"/>
                  </a:lnTo>
                  <a:lnTo>
                    <a:pt x="4748" y="2391"/>
                  </a:lnTo>
                  <a:lnTo>
                    <a:pt x="4546" y="2290"/>
                  </a:lnTo>
                  <a:lnTo>
                    <a:pt x="4176" y="2122"/>
                  </a:lnTo>
                  <a:lnTo>
                    <a:pt x="3805" y="2021"/>
                  </a:lnTo>
                  <a:lnTo>
                    <a:pt x="3469" y="1987"/>
                  </a:lnTo>
                  <a:lnTo>
                    <a:pt x="3132" y="1987"/>
                  </a:lnTo>
                  <a:lnTo>
                    <a:pt x="3233" y="1583"/>
                  </a:lnTo>
                  <a:lnTo>
                    <a:pt x="3267" y="1179"/>
                  </a:lnTo>
                  <a:lnTo>
                    <a:pt x="3233" y="1011"/>
                  </a:lnTo>
                  <a:lnTo>
                    <a:pt x="3233" y="842"/>
                  </a:lnTo>
                  <a:lnTo>
                    <a:pt x="3166" y="674"/>
                  </a:lnTo>
                  <a:lnTo>
                    <a:pt x="3098" y="506"/>
                  </a:lnTo>
                  <a:lnTo>
                    <a:pt x="2997" y="371"/>
                  </a:lnTo>
                  <a:lnTo>
                    <a:pt x="2863" y="270"/>
                  </a:lnTo>
                  <a:lnTo>
                    <a:pt x="2728" y="169"/>
                  </a:lnTo>
                  <a:lnTo>
                    <a:pt x="2560" y="102"/>
                  </a:lnTo>
                  <a:lnTo>
                    <a:pt x="2358" y="34"/>
                  </a:lnTo>
                  <a:lnTo>
                    <a:pt x="21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Google Shape;228;p3"/>
            <p:cNvSpPr/>
            <p:nvPr/>
          </p:nvSpPr>
          <p:spPr>
            <a:xfrm>
              <a:off x="7039600" y="1471200"/>
              <a:ext cx="157425" cy="198675"/>
            </a:xfrm>
            <a:custGeom>
              <a:avLst/>
              <a:gdLst/>
              <a:ahLst/>
              <a:cxnLst/>
              <a:rect l="l" t="t" r="r" b="b"/>
              <a:pathLst>
                <a:path w="6297" h="7947" extrusionOk="0">
                  <a:moveTo>
                    <a:pt x="5084" y="236"/>
                  </a:moveTo>
                  <a:lnTo>
                    <a:pt x="5252" y="337"/>
                  </a:lnTo>
                  <a:lnTo>
                    <a:pt x="5421" y="506"/>
                  </a:lnTo>
                  <a:lnTo>
                    <a:pt x="5555" y="674"/>
                  </a:lnTo>
                  <a:lnTo>
                    <a:pt x="5623" y="910"/>
                  </a:lnTo>
                  <a:lnTo>
                    <a:pt x="5690" y="1145"/>
                  </a:lnTo>
                  <a:lnTo>
                    <a:pt x="5724" y="1179"/>
                  </a:lnTo>
                  <a:lnTo>
                    <a:pt x="5286" y="1852"/>
                  </a:lnTo>
                  <a:lnTo>
                    <a:pt x="4714" y="2761"/>
                  </a:lnTo>
                  <a:lnTo>
                    <a:pt x="4444" y="3199"/>
                  </a:lnTo>
                  <a:lnTo>
                    <a:pt x="4141" y="3637"/>
                  </a:lnTo>
                  <a:lnTo>
                    <a:pt x="2795" y="5489"/>
                  </a:lnTo>
                  <a:lnTo>
                    <a:pt x="2155" y="6431"/>
                  </a:lnTo>
                  <a:lnTo>
                    <a:pt x="1852" y="6936"/>
                  </a:lnTo>
                  <a:lnTo>
                    <a:pt x="1583" y="7441"/>
                  </a:lnTo>
                  <a:lnTo>
                    <a:pt x="1179" y="7509"/>
                  </a:lnTo>
                  <a:lnTo>
                    <a:pt x="775" y="7509"/>
                  </a:lnTo>
                  <a:lnTo>
                    <a:pt x="573" y="7441"/>
                  </a:lnTo>
                  <a:lnTo>
                    <a:pt x="404" y="7340"/>
                  </a:lnTo>
                  <a:lnTo>
                    <a:pt x="303" y="7206"/>
                  </a:lnTo>
                  <a:lnTo>
                    <a:pt x="270" y="7105"/>
                  </a:lnTo>
                  <a:lnTo>
                    <a:pt x="236" y="6970"/>
                  </a:lnTo>
                  <a:lnTo>
                    <a:pt x="236" y="6835"/>
                  </a:lnTo>
                  <a:lnTo>
                    <a:pt x="270" y="6701"/>
                  </a:lnTo>
                  <a:lnTo>
                    <a:pt x="371" y="6398"/>
                  </a:lnTo>
                  <a:lnTo>
                    <a:pt x="505" y="6128"/>
                  </a:lnTo>
                  <a:lnTo>
                    <a:pt x="640" y="5859"/>
                  </a:lnTo>
                  <a:lnTo>
                    <a:pt x="1246" y="4782"/>
                  </a:lnTo>
                  <a:lnTo>
                    <a:pt x="1886" y="3738"/>
                  </a:lnTo>
                  <a:lnTo>
                    <a:pt x="2290" y="3098"/>
                  </a:lnTo>
                  <a:lnTo>
                    <a:pt x="2694" y="2492"/>
                  </a:lnTo>
                  <a:lnTo>
                    <a:pt x="3131" y="1886"/>
                  </a:lnTo>
                  <a:lnTo>
                    <a:pt x="3603" y="1347"/>
                  </a:lnTo>
                  <a:lnTo>
                    <a:pt x="4411" y="539"/>
                  </a:lnTo>
                  <a:lnTo>
                    <a:pt x="4512" y="405"/>
                  </a:lnTo>
                  <a:lnTo>
                    <a:pt x="4646" y="337"/>
                  </a:lnTo>
                  <a:lnTo>
                    <a:pt x="4781" y="270"/>
                  </a:lnTo>
                  <a:lnTo>
                    <a:pt x="4882" y="236"/>
                  </a:lnTo>
                  <a:close/>
                  <a:moveTo>
                    <a:pt x="4916" y="1"/>
                  </a:moveTo>
                  <a:lnTo>
                    <a:pt x="4646" y="68"/>
                  </a:lnTo>
                  <a:lnTo>
                    <a:pt x="4377" y="203"/>
                  </a:lnTo>
                  <a:lnTo>
                    <a:pt x="3973" y="539"/>
                  </a:lnTo>
                  <a:lnTo>
                    <a:pt x="3603" y="943"/>
                  </a:lnTo>
                  <a:lnTo>
                    <a:pt x="3232" y="1347"/>
                  </a:lnTo>
                  <a:lnTo>
                    <a:pt x="2896" y="1785"/>
                  </a:lnTo>
                  <a:lnTo>
                    <a:pt x="2559" y="2223"/>
                  </a:lnTo>
                  <a:lnTo>
                    <a:pt x="2256" y="2694"/>
                  </a:lnTo>
                  <a:lnTo>
                    <a:pt x="1684" y="3603"/>
                  </a:lnTo>
                  <a:lnTo>
                    <a:pt x="1179" y="4479"/>
                  </a:lnTo>
                  <a:lnTo>
                    <a:pt x="674" y="5320"/>
                  </a:lnTo>
                  <a:lnTo>
                    <a:pt x="472" y="5691"/>
                  </a:lnTo>
                  <a:lnTo>
                    <a:pt x="270" y="6027"/>
                  </a:lnTo>
                  <a:lnTo>
                    <a:pt x="101" y="6431"/>
                  </a:lnTo>
                  <a:lnTo>
                    <a:pt x="0" y="6802"/>
                  </a:lnTo>
                  <a:lnTo>
                    <a:pt x="0" y="6970"/>
                  </a:lnTo>
                  <a:lnTo>
                    <a:pt x="0" y="7105"/>
                  </a:lnTo>
                  <a:lnTo>
                    <a:pt x="34" y="7239"/>
                  </a:lnTo>
                  <a:lnTo>
                    <a:pt x="68" y="7340"/>
                  </a:lnTo>
                  <a:lnTo>
                    <a:pt x="135" y="7441"/>
                  </a:lnTo>
                  <a:lnTo>
                    <a:pt x="236" y="7509"/>
                  </a:lnTo>
                  <a:lnTo>
                    <a:pt x="438" y="7643"/>
                  </a:lnTo>
                  <a:lnTo>
                    <a:pt x="674" y="7711"/>
                  </a:lnTo>
                  <a:lnTo>
                    <a:pt x="1179" y="7711"/>
                  </a:lnTo>
                  <a:lnTo>
                    <a:pt x="1448" y="7677"/>
                  </a:lnTo>
                  <a:lnTo>
                    <a:pt x="1381" y="7812"/>
                  </a:lnTo>
                  <a:lnTo>
                    <a:pt x="1381" y="7879"/>
                  </a:lnTo>
                  <a:lnTo>
                    <a:pt x="1414" y="7946"/>
                  </a:lnTo>
                  <a:lnTo>
                    <a:pt x="1482" y="7946"/>
                  </a:lnTo>
                  <a:lnTo>
                    <a:pt x="1549" y="7913"/>
                  </a:lnTo>
                  <a:lnTo>
                    <a:pt x="1919" y="7340"/>
                  </a:lnTo>
                  <a:lnTo>
                    <a:pt x="2222" y="6768"/>
                  </a:lnTo>
                  <a:lnTo>
                    <a:pt x="2559" y="6229"/>
                  </a:lnTo>
                  <a:lnTo>
                    <a:pt x="2896" y="5657"/>
                  </a:lnTo>
                  <a:lnTo>
                    <a:pt x="3266" y="5118"/>
                  </a:lnTo>
                  <a:lnTo>
                    <a:pt x="3670" y="4613"/>
                  </a:lnTo>
                  <a:lnTo>
                    <a:pt x="4074" y="4108"/>
                  </a:lnTo>
                  <a:lnTo>
                    <a:pt x="4478" y="3570"/>
                  </a:lnTo>
                  <a:lnTo>
                    <a:pt x="4882" y="2963"/>
                  </a:lnTo>
                  <a:lnTo>
                    <a:pt x="5252" y="2324"/>
                  </a:lnTo>
                  <a:lnTo>
                    <a:pt x="4815" y="3199"/>
                  </a:lnTo>
                  <a:lnTo>
                    <a:pt x="4613" y="3637"/>
                  </a:lnTo>
                  <a:lnTo>
                    <a:pt x="4377" y="4041"/>
                  </a:lnTo>
                  <a:lnTo>
                    <a:pt x="3771" y="5017"/>
                  </a:lnTo>
                  <a:lnTo>
                    <a:pt x="3098" y="5926"/>
                  </a:lnTo>
                  <a:lnTo>
                    <a:pt x="1751" y="7778"/>
                  </a:lnTo>
                  <a:lnTo>
                    <a:pt x="1751" y="7812"/>
                  </a:lnTo>
                  <a:lnTo>
                    <a:pt x="1785" y="7879"/>
                  </a:lnTo>
                  <a:lnTo>
                    <a:pt x="1886" y="7879"/>
                  </a:lnTo>
                  <a:lnTo>
                    <a:pt x="2525" y="7071"/>
                  </a:lnTo>
                  <a:lnTo>
                    <a:pt x="3131" y="6229"/>
                  </a:lnTo>
                  <a:lnTo>
                    <a:pt x="3737" y="5388"/>
                  </a:lnTo>
                  <a:lnTo>
                    <a:pt x="4310" y="4512"/>
                  </a:lnTo>
                  <a:lnTo>
                    <a:pt x="4545" y="4108"/>
                  </a:lnTo>
                  <a:lnTo>
                    <a:pt x="4781" y="3671"/>
                  </a:lnTo>
                  <a:lnTo>
                    <a:pt x="5252" y="2829"/>
                  </a:lnTo>
                  <a:lnTo>
                    <a:pt x="5454" y="2391"/>
                  </a:lnTo>
                  <a:lnTo>
                    <a:pt x="5724" y="1953"/>
                  </a:lnTo>
                  <a:lnTo>
                    <a:pt x="5993" y="1549"/>
                  </a:lnTo>
                  <a:lnTo>
                    <a:pt x="6296" y="1179"/>
                  </a:lnTo>
                  <a:lnTo>
                    <a:pt x="6296" y="1112"/>
                  </a:lnTo>
                  <a:lnTo>
                    <a:pt x="6296" y="1078"/>
                  </a:lnTo>
                  <a:lnTo>
                    <a:pt x="6229" y="1044"/>
                  </a:lnTo>
                  <a:lnTo>
                    <a:pt x="6195" y="1078"/>
                  </a:lnTo>
                  <a:lnTo>
                    <a:pt x="5993" y="1280"/>
                  </a:lnTo>
                  <a:lnTo>
                    <a:pt x="5825" y="1482"/>
                  </a:lnTo>
                  <a:lnTo>
                    <a:pt x="5960" y="1213"/>
                  </a:lnTo>
                  <a:lnTo>
                    <a:pt x="5993" y="1078"/>
                  </a:lnTo>
                  <a:lnTo>
                    <a:pt x="5993" y="943"/>
                  </a:lnTo>
                  <a:lnTo>
                    <a:pt x="5993" y="910"/>
                  </a:lnTo>
                  <a:lnTo>
                    <a:pt x="5960" y="876"/>
                  </a:lnTo>
                  <a:lnTo>
                    <a:pt x="5926" y="876"/>
                  </a:lnTo>
                  <a:lnTo>
                    <a:pt x="5892" y="910"/>
                  </a:lnTo>
                  <a:lnTo>
                    <a:pt x="5791" y="640"/>
                  </a:lnTo>
                  <a:lnTo>
                    <a:pt x="5657" y="405"/>
                  </a:lnTo>
                  <a:lnTo>
                    <a:pt x="5522" y="203"/>
                  </a:lnTo>
                  <a:lnTo>
                    <a:pt x="5353" y="68"/>
                  </a:lnTo>
                  <a:lnTo>
                    <a:pt x="515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Google Shape;229;p3"/>
            <p:cNvSpPr/>
            <p:nvPr/>
          </p:nvSpPr>
          <p:spPr>
            <a:xfrm>
              <a:off x="6976475" y="2197600"/>
              <a:ext cx="36200" cy="117850"/>
            </a:xfrm>
            <a:custGeom>
              <a:avLst/>
              <a:gdLst/>
              <a:ahLst/>
              <a:cxnLst/>
              <a:rect l="l" t="t" r="r" b="b"/>
              <a:pathLst>
                <a:path w="1448" h="4714" extrusionOk="0">
                  <a:moveTo>
                    <a:pt x="34" y="0"/>
                  </a:moveTo>
                  <a:lnTo>
                    <a:pt x="0" y="236"/>
                  </a:lnTo>
                  <a:lnTo>
                    <a:pt x="0" y="505"/>
                  </a:lnTo>
                  <a:lnTo>
                    <a:pt x="68" y="775"/>
                  </a:lnTo>
                  <a:lnTo>
                    <a:pt x="135" y="1044"/>
                  </a:lnTo>
                  <a:lnTo>
                    <a:pt x="438" y="2088"/>
                  </a:lnTo>
                  <a:lnTo>
                    <a:pt x="1145" y="4613"/>
                  </a:lnTo>
                  <a:lnTo>
                    <a:pt x="1179" y="4680"/>
                  </a:lnTo>
                  <a:lnTo>
                    <a:pt x="1212" y="4714"/>
                  </a:lnTo>
                  <a:lnTo>
                    <a:pt x="1313" y="4714"/>
                  </a:lnTo>
                  <a:lnTo>
                    <a:pt x="1381" y="4680"/>
                  </a:lnTo>
                  <a:lnTo>
                    <a:pt x="1414" y="4646"/>
                  </a:lnTo>
                  <a:lnTo>
                    <a:pt x="1448" y="4613"/>
                  </a:lnTo>
                  <a:lnTo>
                    <a:pt x="1448" y="4545"/>
                  </a:lnTo>
                  <a:lnTo>
                    <a:pt x="741" y="1987"/>
                  </a:lnTo>
                  <a:lnTo>
                    <a:pt x="606" y="1482"/>
                  </a:lnTo>
                  <a:lnTo>
                    <a:pt x="472" y="943"/>
                  </a:lnTo>
                  <a:lnTo>
                    <a:pt x="404" y="674"/>
                  </a:lnTo>
                  <a:lnTo>
                    <a:pt x="303" y="438"/>
                  </a:lnTo>
                  <a:lnTo>
                    <a:pt x="202" y="202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" name="Google Shape;230;p3"/>
            <p:cNvSpPr/>
            <p:nvPr/>
          </p:nvSpPr>
          <p:spPr>
            <a:xfrm>
              <a:off x="6639775" y="2213575"/>
              <a:ext cx="167525" cy="44650"/>
            </a:xfrm>
            <a:custGeom>
              <a:avLst/>
              <a:gdLst/>
              <a:ahLst/>
              <a:cxnLst/>
              <a:rect l="l" t="t" r="r" b="b"/>
              <a:pathLst>
                <a:path w="6701" h="1786" extrusionOk="0">
                  <a:moveTo>
                    <a:pt x="6600" y="1"/>
                  </a:moveTo>
                  <a:lnTo>
                    <a:pt x="5624" y="102"/>
                  </a:lnTo>
                  <a:lnTo>
                    <a:pt x="4647" y="270"/>
                  </a:lnTo>
                  <a:lnTo>
                    <a:pt x="2728" y="674"/>
                  </a:lnTo>
                  <a:lnTo>
                    <a:pt x="1718" y="910"/>
                  </a:lnTo>
                  <a:lnTo>
                    <a:pt x="708" y="1179"/>
                  </a:lnTo>
                  <a:lnTo>
                    <a:pt x="472" y="1247"/>
                  </a:lnTo>
                  <a:lnTo>
                    <a:pt x="270" y="1348"/>
                  </a:lnTo>
                  <a:lnTo>
                    <a:pt x="102" y="1482"/>
                  </a:lnTo>
                  <a:lnTo>
                    <a:pt x="1" y="1684"/>
                  </a:lnTo>
                  <a:lnTo>
                    <a:pt x="1" y="1752"/>
                  </a:lnTo>
                  <a:lnTo>
                    <a:pt x="35" y="1785"/>
                  </a:lnTo>
                  <a:lnTo>
                    <a:pt x="136" y="1785"/>
                  </a:lnTo>
                  <a:lnTo>
                    <a:pt x="270" y="1651"/>
                  </a:lnTo>
                  <a:lnTo>
                    <a:pt x="405" y="1550"/>
                  </a:lnTo>
                  <a:lnTo>
                    <a:pt x="607" y="1482"/>
                  </a:lnTo>
                  <a:lnTo>
                    <a:pt x="775" y="1415"/>
                  </a:lnTo>
                  <a:lnTo>
                    <a:pt x="1179" y="1314"/>
                  </a:lnTo>
                  <a:lnTo>
                    <a:pt x="1516" y="1247"/>
                  </a:lnTo>
                  <a:lnTo>
                    <a:pt x="3300" y="876"/>
                  </a:lnTo>
                  <a:lnTo>
                    <a:pt x="4142" y="708"/>
                  </a:lnTo>
                  <a:lnTo>
                    <a:pt x="4950" y="573"/>
                  </a:lnTo>
                  <a:lnTo>
                    <a:pt x="5792" y="405"/>
                  </a:lnTo>
                  <a:lnTo>
                    <a:pt x="6634" y="237"/>
                  </a:lnTo>
                  <a:lnTo>
                    <a:pt x="6667" y="237"/>
                  </a:lnTo>
                  <a:lnTo>
                    <a:pt x="6701" y="203"/>
                  </a:lnTo>
                  <a:lnTo>
                    <a:pt x="6701" y="102"/>
                  </a:lnTo>
                  <a:lnTo>
                    <a:pt x="6667" y="35"/>
                  </a:lnTo>
                  <a:lnTo>
                    <a:pt x="663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" name="Google Shape;231;p3"/>
            <p:cNvSpPr/>
            <p:nvPr/>
          </p:nvSpPr>
          <p:spPr>
            <a:xfrm>
              <a:off x="6685250" y="2227900"/>
              <a:ext cx="282825" cy="132175"/>
            </a:xfrm>
            <a:custGeom>
              <a:avLst/>
              <a:gdLst/>
              <a:ahLst/>
              <a:cxnLst/>
              <a:rect l="l" t="t" r="r" b="b"/>
              <a:pathLst>
                <a:path w="11313" h="5287" extrusionOk="0">
                  <a:moveTo>
                    <a:pt x="10336" y="270"/>
                  </a:moveTo>
                  <a:lnTo>
                    <a:pt x="10370" y="539"/>
                  </a:lnTo>
                  <a:lnTo>
                    <a:pt x="10403" y="808"/>
                  </a:lnTo>
                  <a:lnTo>
                    <a:pt x="10572" y="1347"/>
                  </a:lnTo>
                  <a:lnTo>
                    <a:pt x="10774" y="1852"/>
                  </a:lnTo>
                  <a:lnTo>
                    <a:pt x="10976" y="2357"/>
                  </a:lnTo>
                  <a:lnTo>
                    <a:pt x="10370" y="2626"/>
                  </a:lnTo>
                  <a:lnTo>
                    <a:pt x="9696" y="2862"/>
                  </a:lnTo>
                  <a:lnTo>
                    <a:pt x="9057" y="3098"/>
                  </a:lnTo>
                  <a:lnTo>
                    <a:pt x="8383" y="3300"/>
                  </a:lnTo>
                  <a:lnTo>
                    <a:pt x="7037" y="3603"/>
                  </a:lnTo>
                  <a:lnTo>
                    <a:pt x="5690" y="3906"/>
                  </a:lnTo>
                  <a:lnTo>
                    <a:pt x="4444" y="4108"/>
                  </a:lnTo>
                  <a:lnTo>
                    <a:pt x="3198" y="4343"/>
                  </a:lnTo>
                  <a:lnTo>
                    <a:pt x="2559" y="4512"/>
                  </a:lnTo>
                  <a:lnTo>
                    <a:pt x="1953" y="4680"/>
                  </a:lnTo>
                  <a:lnTo>
                    <a:pt x="1347" y="4882"/>
                  </a:lnTo>
                  <a:lnTo>
                    <a:pt x="774" y="5118"/>
                  </a:lnTo>
                  <a:lnTo>
                    <a:pt x="572" y="4478"/>
                  </a:lnTo>
                  <a:lnTo>
                    <a:pt x="370" y="3838"/>
                  </a:lnTo>
                  <a:lnTo>
                    <a:pt x="269" y="3266"/>
                  </a:lnTo>
                  <a:lnTo>
                    <a:pt x="236" y="2997"/>
                  </a:lnTo>
                  <a:lnTo>
                    <a:pt x="168" y="2727"/>
                  </a:lnTo>
                  <a:lnTo>
                    <a:pt x="808" y="2626"/>
                  </a:lnTo>
                  <a:lnTo>
                    <a:pt x="1448" y="2492"/>
                  </a:lnTo>
                  <a:lnTo>
                    <a:pt x="2727" y="2189"/>
                  </a:lnTo>
                  <a:lnTo>
                    <a:pt x="4007" y="1818"/>
                  </a:lnTo>
                  <a:lnTo>
                    <a:pt x="5252" y="1515"/>
                  </a:lnTo>
                  <a:lnTo>
                    <a:pt x="10336" y="270"/>
                  </a:lnTo>
                  <a:close/>
                  <a:moveTo>
                    <a:pt x="10336" y="0"/>
                  </a:moveTo>
                  <a:lnTo>
                    <a:pt x="5185" y="1246"/>
                  </a:lnTo>
                  <a:lnTo>
                    <a:pt x="2626" y="1818"/>
                  </a:lnTo>
                  <a:lnTo>
                    <a:pt x="1347" y="2189"/>
                  </a:lnTo>
                  <a:lnTo>
                    <a:pt x="741" y="2357"/>
                  </a:lnTo>
                  <a:lnTo>
                    <a:pt x="101" y="2593"/>
                  </a:lnTo>
                  <a:lnTo>
                    <a:pt x="67" y="2492"/>
                  </a:lnTo>
                  <a:lnTo>
                    <a:pt x="67" y="2525"/>
                  </a:lnTo>
                  <a:lnTo>
                    <a:pt x="34" y="2626"/>
                  </a:lnTo>
                  <a:lnTo>
                    <a:pt x="34" y="2660"/>
                  </a:lnTo>
                  <a:lnTo>
                    <a:pt x="0" y="2929"/>
                  </a:lnTo>
                  <a:lnTo>
                    <a:pt x="34" y="3199"/>
                  </a:lnTo>
                  <a:lnTo>
                    <a:pt x="101" y="3704"/>
                  </a:lnTo>
                  <a:lnTo>
                    <a:pt x="202" y="4074"/>
                  </a:lnTo>
                  <a:lnTo>
                    <a:pt x="303" y="4444"/>
                  </a:lnTo>
                  <a:lnTo>
                    <a:pt x="539" y="5185"/>
                  </a:lnTo>
                  <a:lnTo>
                    <a:pt x="606" y="5253"/>
                  </a:lnTo>
                  <a:lnTo>
                    <a:pt x="640" y="5286"/>
                  </a:lnTo>
                  <a:lnTo>
                    <a:pt x="673" y="5286"/>
                  </a:lnTo>
                  <a:lnTo>
                    <a:pt x="741" y="5253"/>
                  </a:lnTo>
                  <a:lnTo>
                    <a:pt x="1347" y="5118"/>
                  </a:lnTo>
                  <a:lnTo>
                    <a:pt x="1953" y="4983"/>
                  </a:lnTo>
                  <a:lnTo>
                    <a:pt x="2592" y="4815"/>
                  </a:lnTo>
                  <a:lnTo>
                    <a:pt x="3198" y="4646"/>
                  </a:lnTo>
                  <a:lnTo>
                    <a:pt x="4579" y="4377"/>
                  </a:lnTo>
                  <a:lnTo>
                    <a:pt x="5993" y="4108"/>
                  </a:lnTo>
                  <a:lnTo>
                    <a:pt x="7340" y="3838"/>
                  </a:lnTo>
                  <a:lnTo>
                    <a:pt x="8653" y="3502"/>
                  </a:lnTo>
                  <a:lnTo>
                    <a:pt x="9292" y="3300"/>
                  </a:lnTo>
                  <a:lnTo>
                    <a:pt x="9932" y="3064"/>
                  </a:lnTo>
                  <a:lnTo>
                    <a:pt x="10572" y="2828"/>
                  </a:lnTo>
                  <a:lnTo>
                    <a:pt x="11211" y="2559"/>
                  </a:lnTo>
                  <a:lnTo>
                    <a:pt x="11245" y="2525"/>
                  </a:lnTo>
                  <a:lnTo>
                    <a:pt x="11279" y="2458"/>
                  </a:lnTo>
                  <a:lnTo>
                    <a:pt x="11312" y="2391"/>
                  </a:lnTo>
                  <a:lnTo>
                    <a:pt x="11279" y="2290"/>
                  </a:lnTo>
                  <a:lnTo>
                    <a:pt x="11043" y="1751"/>
                  </a:lnTo>
                  <a:lnTo>
                    <a:pt x="10875" y="1212"/>
                  </a:lnTo>
                  <a:lnTo>
                    <a:pt x="10504" y="101"/>
                  </a:lnTo>
                  <a:lnTo>
                    <a:pt x="10504" y="68"/>
                  </a:lnTo>
                  <a:lnTo>
                    <a:pt x="10504" y="34"/>
                  </a:lnTo>
                  <a:lnTo>
                    <a:pt x="10471" y="34"/>
                  </a:lnTo>
                  <a:lnTo>
                    <a:pt x="104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" name="Google Shape;232;p3"/>
            <p:cNvSpPr/>
            <p:nvPr/>
          </p:nvSpPr>
          <p:spPr>
            <a:xfrm>
              <a:off x="6644000" y="2278400"/>
              <a:ext cx="31150" cy="121225"/>
            </a:xfrm>
            <a:custGeom>
              <a:avLst/>
              <a:gdLst/>
              <a:ahLst/>
              <a:cxnLst/>
              <a:rect l="l" t="t" r="r" b="b"/>
              <a:pathLst>
                <a:path w="1246" h="4849" extrusionOk="0">
                  <a:moveTo>
                    <a:pt x="34" y="0"/>
                  </a:moveTo>
                  <a:lnTo>
                    <a:pt x="0" y="236"/>
                  </a:lnTo>
                  <a:lnTo>
                    <a:pt x="0" y="505"/>
                  </a:lnTo>
                  <a:lnTo>
                    <a:pt x="34" y="741"/>
                  </a:lnTo>
                  <a:lnTo>
                    <a:pt x="101" y="1010"/>
                  </a:lnTo>
                  <a:lnTo>
                    <a:pt x="337" y="1987"/>
                  </a:lnTo>
                  <a:lnTo>
                    <a:pt x="674" y="3401"/>
                  </a:lnTo>
                  <a:lnTo>
                    <a:pt x="842" y="4074"/>
                  </a:lnTo>
                  <a:lnTo>
                    <a:pt x="1044" y="4781"/>
                  </a:lnTo>
                  <a:lnTo>
                    <a:pt x="1078" y="4849"/>
                  </a:lnTo>
                  <a:lnTo>
                    <a:pt x="1179" y="4849"/>
                  </a:lnTo>
                  <a:lnTo>
                    <a:pt x="1246" y="4815"/>
                  </a:lnTo>
                  <a:lnTo>
                    <a:pt x="1246" y="4714"/>
                  </a:lnTo>
                  <a:lnTo>
                    <a:pt x="1145" y="4074"/>
                  </a:lnTo>
                  <a:lnTo>
                    <a:pt x="977" y="3435"/>
                  </a:lnTo>
                  <a:lnTo>
                    <a:pt x="674" y="2155"/>
                  </a:lnTo>
                  <a:lnTo>
                    <a:pt x="573" y="1616"/>
                  </a:lnTo>
                  <a:lnTo>
                    <a:pt x="438" y="1044"/>
                  </a:lnTo>
                  <a:lnTo>
                    <a:pt x="371" y="741"/>
                  </a:lnTo>
                  <a:lnTo>
                    <a:pt x="303" y="472"/>
                  </a:lnTo>
                  <a:lnTo>
                    <a:pt x="169" y="236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Google Shape;233;p3"/>
            <p:cNvSpPr/>
            <p:nvPr/>
          </p:nvSpPr>
          <p:spPr>
            <a:xfrm>
              <a:off x="6672625" y="2313750"/>
              <a:ext cx="334175" cy="88400"/>
            </a:xfrm>
            <a:custGeom>
              <a:avLst/>
              <a:gdLst/>
              <a:ahLst/>
              <a:cxnLst/>
              <a:rect l="l" t="t" r="r" b="b"/>
              <a:pathLst>
                <a:path w="13367" h="3536" extrusionOk="0">
                  <a:moveTo>
                    <a:pt x="13198" y="0"/>
                  </a:moveTo>
                  <a:lnTo>
                    <a:pt x="11582" y="505"/>
                  </a:lnTo>
                  <a:lnTo>
                    <a:pt x="9932" y="977"/>
                  </a:lnTo>
                  <a:lnTo>
                    <a:pt x="6666" y="1886"/>
                  </a:lnTo>
                  <a:lnTo>
                    <a:pt x="5017" y="2290"/>
                  </a:lnTo>
                  <a:lnTo>
                    <a:pt x="3367" y="2694"/>
                  </a:lnTo>
                  <a:lnTo>
                    <a:pt x="2525" y="2862"/>
                  </a:lnTo>
                  <a:lnTo>
                    <a:pt x="1683" y="3031"/>
                  </a:lnTo>
                  <a:lnTo>
                    <a:pt x="842" y="3233"/>
                  </a:lnTo>
                  <a:lnTo>
                    <a:pt x="438" y="3334"/>
                  </a:lnTo>
                  <a:lnTo>
                    <a:pt x="34" y="3502"/>
                  </a:lnTo>
                  <a:lnTo>
                    <a:pt x="0" y="3536"/>
                  </a:lnTo>
                  <a:lnTo>
                    <a:pt x="438" y="3536"/>
                  </a:lnTo>
                  <a:lnTo>
                    <a:pt x="808" y="3468"/>
                  </a:lnTo>
                  <a:lnTo>
                    <a:pt x="1616" y="3334"/>
                  </a:lnTo>
                  <a:lnTo>
                    <a:pt x="3165" y="2963"/>
                  </a:lnTo>
                  <a:lnTo>
                    <a:pt x="6464" y="2189"/>
                  </a:lnTo>
                  <a:lnTo>
                    <a:pt x="8181" y="1751"/>
                  </a:lnTo>
                  <a:lnTo>
                    <a:pt x="9898" y="1280"/>
                  </a:lnTo>
                  <a:lnTo>
                    <a:pt x="11582" y="775"/>
                  </a:lnTo>
                  <a:lnTo>
                    <a:pt x="13299" y="270"/>
                  </a:lnTo>
                  <a:lnTo>
                    <a:pt x="13333" y="236"/>
                  </a:lnTo>
                  <a:lnTo>
                    <a:pt x="13366" y="202"/>
                  </a:lnTo>
                  <a:lnTo>
                    <a:pt x="13366" y="101"/>
                  </a:lnTo>
                  <a:lnTo>
                    <a:pt x="13333" y="34"/>
                  </a:lnTo>
                  <a:lnTo>
                    <a:pt x="1326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Google Shape;234;p3"/>
            <p:cNvSpPr/>
            <p:nvPr/>
          </p:nvSpPr>
          <p:spPr>
            <a:xfrm>
              <a:off x="6762675" y="2487150"/>
              <a:ext cx="15175" cy="24425"/>
            </a:xfrm>
            <a:custGeom>
              <a:avLst/>
              <a:gdLst/>
              <a:ahLst/>
              <a:cxnLst/>
              <a:rect l="l" t="t" r="r" b="b"/>
              <a:pathLst>
                <a:path w="607" h="977" extrusionOk="0">
                  <a:moveTo>
                    <a:pt x="337" y="0"/>
                  </a:moveTo>
                  <a:lnTo>
                    <a:pt x="169" y="101"/>
                  </a:lnTo>
                  <a:lnTo>
                    <a:pt x="68" y="168"/>
                  </a:lnTo>
                  <a:lnTo>
                    <a:pt x="0" y="236"/>
                  </a:lnTo>
                  <a:lnTo>
                    <a:pt x="0" y="303"/>
                  </a:lnTo>
                  <a:lnTo>
                    <a:pt x="34" y="370"/>
                  </a:lnTo>
                  <a:lnTo>
                    <a:pt x="135" y="370"/>
                  </a:lnTo>
                  <a:lnTo>
                    <a:pt x="236" y="303"/>
                  </a:lnTo>
                  <a:lnTo>
                    <a:pt x="371" y="236"/>
                  </a:lnTo>
                  <a:lnTo>
                    <a:pt x="270" y="606"/>
                  </a:lnTo>
                  <a:lnTo>
                    <a:pt x="236" y="808"/>
                  </a:lnTo>
                  <a:lnTo>
                    <a:pt x="270" y="875"/>
                  </a:lnTo>
                  <a:lnTo>
                    <a:pt x="304" y="976"/>
                  </a:lnTo>
                  <a:lnTo>
                    <a:pt x="371" y="976"/>
                  </a:lnTo>
                  <a:lnTo>
                    <a:pt x="438" y="943"/>
                  </a:lnTo>
                  <a:lnTo>
                    <a:pt x="472" y="842"/>
                  </a:lnTo>
                  <a:lnTo>
                    <a:pt x="506" y="741"/>
                  </a:lnTo>
                  <a:lnTo>
                    <a:pt x="506" y="505"/>
                  </a:lnTo>
                  <a:lnTo>
                    <a:pt x="607" y="303"/>
                  </a:lnTo>
                  <a:lnTo>
                    <a:pt x="607" y="202"/>
                  </a:lnTo>
                  <a:lnTo>
                    <a:pt x="607" y="101"/>
                  </a:lnTo>
                  <a:lnTo>
                    <a:pt x="539" y="67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" name="Google Shape;235;p3"/>
            <p:cNvSpPr/>
            <p:nvPr/>
          </p:nvSpPr>
          <p:spPr>
            <a:xfrm>
              <a:off x="7013500" y="2429050"/>
              <a:ext cx="7600" cy="5925"/>
            </a:xfrm>
            <a:custGeom>
              <a:avLst/>
              <a:gdLst/>
              <a:ahLst/>
              <a:cxnLst/>
              <a:rect l="l" t="t" r="r" b="b"/>
              <a:pathLst>
                <a:path w="304" h="237" extrusionOk="0">
                  <a:moveTo>
                    <a:pt x="135" y="1"/>
                  </a:moveTo>
                  <a:lnTo>
                    <a:pt x="68" y="35"/>
                  </a:lnTo>
                  <a:lnTo>
                    <a:pt x="1" y="68"/>
                  </a:lnTo>
                  <a:lnTo>
                    <a:pt x="1" y="136"/>
                  </a:lnTo>
                  <a:lnTo>
                    <a:pt x="1" y="203"/>
                  </a:lnTo>
                  <a:lnTo>
                    <a:pt x="68" y="237"/>
                  </a:lnTo>
                  <a:lnTo>
                    <a:pt x="203" y="237"/>
                  </a:lnTo>
                  <a:lnTo>
                    <a:pt x="270" y="203"/>
                  </a:lnTo>
                  <a:lnTo>
                    <a:pt x="304" y="102"/>
                  </a:lnTo>
                  <a:lnTo>
                    <a:pt x="270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" name="Google Shape;236;p3"/>
            <p:cNvSpPr/>
            <p:nvPr/>
          </p:nvSpPr>
          <p:spPr>
            <a:xfrm>
              <a:off x="7026975" y="2478725"/>
              <a:ext cx="15175" cy="27800"/>
            </a:xfrm>
            <a:custGeom>
              <a:avLst/>
              <a:gdLst/>
              <a:ahLst/>
              <a:cxnLst/>
              <a:rect l="l" t="t" r="r" b="b"/>
              <a:pathLst>
                <a:path w="607" h="1112" extrusionOk="0">
                  <a:moveTo>
                    <a:pt x="573" y="0"/>
                  </a:moveTo>
                  <a:lnTo>
                    <a:pt x="404" y="202"/>
                  </a:lnTo>
                  <a:lnTo>
                    <a:pt x="270" y="438"/>
                  </a:lnTo>
                  <a:lnTo>
                    <a:pt x="101" y="303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202" y="573"/>
                  </a:lnTo>
                  <a:lnTo>
                    <a:pt x="34" y="977"/>
                  </a:lnTo>
                  <a:lnTo>
                    <a:pt x="34" y="1010"/>
                  </a:lnTo>
                  <a:lnTo>
                    <a:pt x="68" y="1078"/>
                  </a:lnTo>
                  <a:lnTo>
                    <a:pt x="135" y="1111"/>
                  </a:lnTo>
                  <a:lnTo>
                    <a:pt x="202" y="1111"/>
                  </a:lnTo>
                  <a:lnTo>
                    <a:pt x="236" y="1078"/>
                  </a:lnTo>
                  <a:lnTo>
                    <a:pt x="270" y="1044"/>
                  </a:lnTo>
                  <a:lnTo>
                    <a:pt x="371" y="707"/>
                  </a:lnTo>
                  <a:lnTo>
                    <a:pt x="404" y="741"/>
                  </a:lnTo>
                  <a:lnTo>
                    <a:pt x="472" y="741"/>
                  </a:lnTo>
                  <a:lnTo>
                    <a:pt x="505" y="707"/>
                  </a:lnTo>
                  <a:lnTo>
                    <a:pt x="539" y="674"/>
                  </a:lnTo>
                  <a:lnTo>
                    <a:pt x="505" y="606"/>
                  </a:lnTo>
                  <a:lnTo>
                    <a:pt x="438" y="573"/>
                  </a:lnTo>
                  <a:lnTo>
                    <a:pt x="472" y="505"/>
                  </a:lnTo>
                  <a:lnTo>
                    <a:pt x="539" y="270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" name="Google Shape;237;p3"/>
            <p:cNvSpPr/>
            <p:nvPr/>
          </p:nvSpPr>
          <p:spPr>
            <a:xfrm>
              <a:off x="7005925" y="2460200"/>
              <a:ext cx="58950" cy="57275"/>
            </a:xfrm>
            <a:custGeom>
              <a:avLst/>
              <a:gdLst/>
              <a:ahLst/>
              <a:cxnLst/>
              <a:rect l="l" t="t" r="r" b="b"/>
              <a:pathLst>
                <a:path w="2358" h="2291" extrusionOk="0">
                  <a:moveTo>
                    <a:pt x="1886" y="236"/>
                  </a:moveTo>
                  <a:lnTo>
                    <a:pt x="1953" y="708"/>
                  </a:lnTo>
                  <a:lnTo>
                    <a:pt x="2054" y="1145"/>
                  </a:lnTo>
                  <a:lnTo>
                    <a:pt x="2088" y="1482"/>
                  </a:lnTo>
                  <a:lnTo>
                    <a:pt x="2122" y="1549"/>
                  </a:lnTo>
                  <a:lnTo>
                    <a:pt x="2122" y="1617"/>
                  </a:lnTo>
                  <a:lnTo>
                    <a:pt x="2088" y="1684"/>
                  </a:lnTo>
                  <a:lnTo>
                    <a:pt x="1987" y="1684"/>
                  </a:lnTo>
                  <a:lnTo>
                    <a:pt x="1381" y="1886"/>
                  </a:lnTo>
                  <a:lnTo>
                    <a:pt x="910" y="1987"/>
                  </a:lnTo>
                  <a:lnTo>
                    <a:pt x="708" y="2021"/>
                  </a:lnTo>
                  <a:lnTo>
                    <a:pt x="573" y="1953"/>
                  </a:lnTo>
                  <a:lnTo>
                    <a:pt x="472" y="1852"/>
                  </a:lnTo>
                  <a:lnTo>
                    <a:pt x="405" y="1684"/>
                  </a:lnTo>
                  <a:lnTo>
                    <a:pt x="304" y="1213"/>
                  </a:lnTo>
                  <a:lnTo>
                    <a:pt x="169" y="775"/>
                  </a:lnTo>
                  <a:lnTo>
                    <a:pt x="371" y="741"/>
                  </a:lnTo>
                  <a:lnTo>
                    <a:pt x="573" y="708"/>
                  </a:lnTo>
                  <a:lnTo>
                    <a:pt x="977" y="573"/>
                  </a:lnTo>
                  <a:lnTo>
                    <a:pt x="1448" y="472"/>
                  </a:lnTo>
                  <a:lnTo>
                    <a:pt x="1684" y="371"/>
                  </a:lnTo>
                  <a:lnTo>
                    <a:pt x="1886" y="236"/>
                  </a:lnTo>
                  <a:close/>
                  <a:moveTo>
                    <a:pt x="1819" y="1"/>
                  </a:moveTo>
                  <a:lnTo>
                    <a:pt x="1819" y="34"/>
                  </a:lnTo>
                  <a:lnTo>
                    <a:pt x="1852" y="135"/>
                  </a:lnTo>
                  <a:lnTo>
                    <a:pt x="1617" y="135"/>
                  </a:lnTo>
                  <a:lnTo>
                    <a:pt x="1347" y="169"/>
                  </a:lnTo>
                  <a:lnTo>
                    <a:pt x="910" y="337"/>
                  </a:lnTo>
                  <a:lnTo>
                    <a:pt x="472" y="472"/>
                  </a:lnTo>
                  <a:lnTo>
                    <a:pt x="270" y="539"/>
                  </a:lnTo>
                  <a:lnTo>
                    <a:pt x="68" y="640"/>
                  </a:lnTo>
                  <a:lnTo>
                    <a:pt x="34" y="674"/>
                  </a:lnTo>
                  <a:lnTo>
                    <a:pt x="1" y="708"/>
                  </a:lnTo>
                  <a:lnTo>
                    <a:pt x="1" y="741"/>
                  </a:lnTo>
                  <a:lnTo>
                    <a:pt x="1" y="775"/>
                  </a:lnTo>
                  <a:lnTo>
                    <a:pt x="34" y="775"/>
                  </a:lnTo>
                  <a:lnTo>
                    <a:pt x="68" y="1112"/>
                  </a:lnTo>
                  <a:lnTo>
                    <a:pt x="102" y="1448"/>
                  </a:lnTo>
                  <a:lnTo>
                    <a:pt x="169" y="1819"/>
                  </a:lnTo>
                  <a:lnTo>
                    <a:pt x="270" y="2088"/>
                  </a:lnTo>
                  <a:lnTo>
                    <a:pt x="371" y="2223"/>
                  </a:lnTo>
                  <a:lnTo>
                    <a:pt x="472" y="2256"/>
                  </a:lnTo>
                  <a:lnTo>
                    <a:pt x="607" y="2290"/>
                  </a:lnTo>
                  <a:lnTo>
                    <a:pt x="741" y="2290"/>
                  </a:lnTo>
                  <a:lnTo>
                    <a:pt x="1044" y="2223"/>
                  </a:lnTo>
                  <a:lnTo>
                    <a:pt x="1280" y="2155"/>
                  </a:lnTo>
                  <a:lnTo>
                    <a:pt x="1549" y="2088"/>
                  </a:lnTo>
                  <a:lnTo>
                    <a:pt x="1886" y="2021"/>
                  </a:lnTo>
                  <a:lnTo>
                    <a:pt x="2054" y="1953"/>
                  </a:lnTo>
                  <a:lnTo>
                    <a:pt x="2189" y="1886"/>
                  </a:lnTo>
                  <a:lnTo>
                    <a:pt x="2290" y="1785"/>
                  </a:lnTo>
                  <a:lnTo>
                    <a:pt x="2357" y="1684"/>
                  </a:lnTo>
                  <a:lnTo>
                    <a:pt x="2357" y="1549"/>
                  </a:lnTo>
                  <a:lnTo>
                    <a:pt x="2324" y="1381"/>
                  </a:lnTo>
                  <a:lnTo>
                    <a:pt x="2189" y="1112"/>
                  </a:lnTo>
                  <a:lnTo>
                    <a:pt x="2021" y="573"/>
                  </a:lnTo>
                  <a:lnTo>
                    <a:pt x="1886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" name="Google Shape;238;p3"/>
            <p:cNvSpPr/>
            <p:nvPr/>
          </p:nvSpPr>
          <p:spPr>
            <a:xfrm>
              <a:off x="6926800" y="2425700"/>
              <a:ext cx="63150" cy="54725"/>
            </a:xfrm>
            <a:custGeom>
              <a:avLst/>
              <a:gdLst/>
              <a:ahLst/>
              <a:cxnLst/>
              <a:rect l="l" t="t" r="r" b="b"/>
              <a:pathLst>
                <a:path w="2526" h="2189" extrusionOk="0">
                  <a:moveTo>
                    <a:pt x="1886" y="202"/>
                  </a:moveTo>
                  <a:lnTo>
                    <a:pt x="2021" y="236"/>
                  </a:lnTo>
                  <a:lnTo>
                    <a:pt x="2088" y="270"/>
                  </a:lnTo>
                  <a:lnTo>
                    <a:pt x="2156" y="539"/>
                  </a:lnTo>
                  <a:lnTo>
                    <a:pt x="2223" y="808"/>
                  </a:lnTo>
                  <a:lnTo>
                    <a:pt x="2290" y="1381"/>
                  </a:lnTo>
                  <a:lnTo>
                    <a:pt x="2290" y="1482"/>
                  </a:lnTo>
                  <a:lnTo>
                    <a:pt x="2223" y="1549"/>
                  </a:lnTo>
                  <a:lnTo>
                    <a:pt x="2189" y="1583"/>
                  </a:lnTo>
                  <a:lnTo>
                    <a:pt x="2088" y="1616"/>
                  </a:lnTo>
                  <a:lnTo>
                    <a:pt x="1920" y="1650"/>
                  </a:lnTo>
                  <a:lnTo>
                    <a:pt x="1785" y="1684"/>
                  </a:lnTo>
                  <a:lnTo>
                    <a:pt x="1684" y="1717"/>
                  </a:lnTo>
                  <a:lnTo>
                    <a:pt x="1415" y="1717"/>
                  </a:lnTo>
                  <a:lnTo>
                    <a:pt x="1246" y="1751"/>
                  </a:lnTo>
                  <a:lnTo>
                    <a:pt x="977" y="1886"/>
                  </a:lnTo>
                  <a:lnTo>
                    <a:pt x="842" y="1919"/>
                  </a:lnTo>
                  <a:lnTo>
                    <a:pt x="741" y="1886"/>
                  </a:lnTo>
                  <a:lnTo>
                    <a:pt x="674" y="1785"/>
                  </a:lnTo>
                  <a:lnTo>
                    <a:pt x="640" y="1684"/>
                  </a:lnTo>
                  <a:lnTo>
                    <a:pt x="573" y="1448"/>
                  </a:lnTo>
                  <a:lnTo>
                    <a:pt x="506" y="1212"/>
                  </a:lnTo>
                  <a:lnTo>
                    <a:pt x="371" y="606"/>
                  </a:lnTo>
                  <a:lnTo>
                    <a:pt x="640" y="472"/>
                  </a:lnTo>
                  <a:lnTo>
                    <a:pt x="943" y="371"/>
                  </a:lnTo>
                  <a:lnTo>
                    <a:pt x="1179" y="303"/>
                  </a:lnTo>
                  <a:lnTo>
                    <a:pt x="1549" y="202"/>
                  </a:lnTo>
                  <a:close/>
                  <a:moveTo>
                    <a:pt x="1886" y="0"/>
                  </a:moveTo>
                  <a:lnTo>
                    <a:pt x="1684" y="34"/>
                  </a:lnTo>
                  <a:lnTo>
                    <a:pt x="1482" y="68"/>
                  </a:lnTo>
                  <a:lnTo>
                    <a:pt x="876" y="202"/>
                  </a:lnTo>
                  <a:lnTo>
                    <a:pt x="573" y="303"/>
                  </a:lnTo>
                  <a:lnTo>
                    <a:pt x="304" y="438"/>
                  </a:lnTo>
                  <a:lnTo>
                    <a:pt x="270" y="371"/>
                  </a:lnTo>
                  <a:lnTo>
                    <a:pt x="236" y="371"/>
                  </a:lnTo>
                  <a:lnTo>
                    <a:pt x="236" y="404"/>
                  </a:lnTo>
                  <a:lnTo>
                    <a:pt x="203" y="472"/>
                  </a:lnTo>
                  <a:lnTo>
                    <a:pt x="34" y="573"/>
                  </a:lnTo>
                  <a:lnTo>
                    <a:pt x="1" y="640"/>
                  </a:lnTo>
                  <a:lnTo>
                    <a:pt x="1" y="741"/>
                  </a:lnTo>
                  <a:lnTo>
                    <a:pt x="68" y="775"/>
                  </a:lnTo>
                  <a:lnTo>
                    <a:pt x="135" y="775"/>
                  </a:lnTo>
                  <a:lnTo>
                    <a:pt x="203" y="707"/>
                  </a:lnTo>
                  <a:lnTo>
                    <a:pt x="236" y="1078"/>
                  </a:lnTo>
                  <a:lnTo>
                    <a:pt x="304" y="1414"/>
                  </a:lnTo>
                  <a:lnTo>
                    <a:pt x="405" y="1751"/>
                  </a:lnTo>
                  <a:lnTo>
                    <a:pt x="539" y="2088"/>
                  </a:lnTo>
                  <a:lnTo>
                    <a:pt x="573" y="2155"/>
                  </a:lnTo>
                  <a:lnTo>
                    <a:pt x="640" y="2189"/>
                  </a:lnTo>
                  <a:lnTo>
                    <a:pt x="775" y="2155"/>
                  </a:lnTo>
                  <a:lnTo>
                    <a:pt x="943" y="2121"/>
                  </a:lnTo>
                  <a:lnTo>
                    <a:pt x="1213" y="2054"/>
                  </a:lnTo>
                  <a:lnTo>
                    <a:pt x="1482" y="1987"/>
                  </a:lnTo>
                  <a:lnTo>
                    <a:pt x="1617" y="1953"/>
                  </a:lnTo>
                  <a:lnTo>
                    <a:pt x="1751" y="1987"/>
                  </a:lnTo>
                  <a:lnTo>
                    <a:pt x="1819" y="1987"/>
                  </a:lnTo>
                  <a:lnTo>
                    <a:pt x="1886" y="1953"/>
                  </a:lnTo>
                  <a:lnTo>
                    <a:pt x="1954" y="1886"/>
                  </a:lnTo>
                  <a:lnTo>
                    <a:pt x="2088" y="1852"/>
                  </a:lnTo>
                  <a:lnTo>
                    <a:pt x="2358" y="1785"/>
                  </a:lnTo>
                  <a:lnTo>
                    <a:pt x="2425" y="1751"/>
                  </a:lnTo>
                  <a:lnTo>
                    <a:pt x="2459" y="1684"/>
                  </a:lnTo>
                  <a:lnTo>
                    <a:pt x="2492" y="1515"/>
                  </a:lnTo>
                  <a:lnTo>
                    <a:pt x="2526" y="1347"/>
                  </a:lnTo>
                  <a:lnTo>
                    <a:pt x="2526" y="1179"/>
                  </a:lnTo>
                  <a:lnTo>
                    <a:pt x="2425" y="808"/>
                  </a:lnTo>
                  <a:lnTo>
                    <a:pt x="2324" y="472"/>
                  </a:lnTo>
                  <a:lnTo>
                    <a:pt x="2223" y="169"/>
                  </a:lnTo>
                  <a:lnTo>
                    <a:pt x="2156" y="68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" name="Google Shape;239;p3"/>
            <p:cNvSpPr/>
            <p:nvPr/>
          </p:nvSpPr>
          <p:spPr>
            <a:xfrm>
              <a:off x="6867875" y="2439150"/>
              <a:ext cx="63175" cy="58125"/>
            </a:xfrm>
            <a:custGeom>
              <a:avLst/>
              <a:gdLst/>
              <a:ahLst/>
              <a:cxnLst/>
              <a:rect l="l" t="t" r="r" b="b"/>
              <a:pathLst>
                <a:path w="2527" h="2325" extrusionOk="0">
                  <a:moveTo>
                    <a:pt x="1112" y="910"/>
                  </a:moveTo>
                  <a:lnTo>
                    <a:pt x="1112" y="977"/>
                  </a:lnTo>
                  <a:lnTo>
                    <a:pt x="1045" y="1045"/>
                  </a:lnTo>
                  <a:lnTo>
                    <a:pt x="977" y="1078"/>
                  </a:lnTo>
                  <a:lnTo>
                    <a:pt x="910" y="1078"/>
                  </a:lnTo>
                  <a:lnTo>
                    <a:pt x="1045" y="944"/>
                  </a:lnTo>
                  <a:lnTo>
                    <a:pt x="1112" y="910"/>
                  </a:lnTo>
                  <a:close/>
                  <a:moveTo>
                    <a:pt x="1886" y="270"/>
                  </a:moveTo>
                  <a:lnTo>
                    <a:pt x="1954" y="338"/>
                  </a:lnTo>
                  <a:lnTo>
                    <a:pt x="2055" y="506"/>
                  </a:lnTo>
                  <a:lnTo>
                    <a:pt x="2156" y="843"/>
                  </a:lnTo>
                  <a:lnTo>
                    <a:pt x="2257" y="1314"/>
                  </a:lnTo>
                  <a:lnTo>
                    <a:pt x="2257" y="1415"/>
                  </a:lnTo>
                  <a:lnTo>
                    <a:pt x="2223" y="1482"/>
                  </a:lnTo>
                  <a:lnTo>
                    <a:pt x="2156" y="1516"/>
                  </a:lnTo>
                  <a:lnTo>
                    <a:pt x="2088" y="1583"/>
                  </a:lnTo>
                  <a:lnTo>
                    <a:pt x="1886" y="1617"/>
                  </a:lnTo>
                  <a:lnTo>
                    <a:pt x="1718" y="1651"/>
                  </a:lnTo>
                  <a:lnTo>
                    <a:pt x="1482" y="1752"/>
                  </a:lnTo>
                  <a:lnTo>
                    <a:pt x="1482" y="1684"/>
                  </a:lnTo>
                  <a:lnTo>
                    <a:pt x="1415" y="1280"/>
                  </a:lnTo>
                  <a:lnTo>
                    <a:pt x="1348" y="876"/>
                  </a:lnTo>
                  <a:lnTo>
                    <a:pt x="1348" y="843"/>
                  </a:lnTo>
                  <a:lnTo>
                    <a:pt x="1348" y="809"/>
                  </a:lnTo>
                  <a:lnTo>
                    <a:pt x="1247" y="708"/>
                  </a:lnTo>
                  <a:lnTo>
                    <a:pt x="1078" y="708"/>
                  </a:lnTo>
                  <a:lnTo>
                    <a:pt x="977" y="775"/>
                  </a:lnTo>
                  <a:lnTo>
                    <a:pt x="775" y="910"/>
                  </a:lnTo>
                  <a:lnTo>
                    <a:pt x="674" y="1078"/>
                  </a:lnTo>
                  <a:lnTo>
                    <a:pt x="674" y="1179"/>
                  </a:lnTo>
                  <a:lnTo>
                    <a:pt x="708" y="1247"/>
                  </a:lnTo>
                  <a:lnTo>
                    <a:pt x="843" y="1280"/>
                  </a:lnTo>
                  <a:lnTo>
                    <a:pt x="944" y="1314"/>
                  </a:lnTo>
                  <a:lnTo>
                    <a:pt x="1078" y="1280"/>
                  </a:lnTo>
                  <a:lnTo>
                    <a:pt x="1179" y="1213"/>
                  </a:lnTo>
                  <a:lnTo>
                    <a:pt x="1213" y="1482"/>
                  </a:lnTo>
                  <a:lnTo>
                    <a:pt x="1280" y="1718"/>
                  </a:lnTo>
                  <a:lnTo>
                    <a:pt x="1314" y="1785"/>
                  </a:lnTo>
                  <a:lnTo>
                    <a:pt x="1348" y="1785"/>
                  </a:lnTo>
                  <a:lnTo>
                    <a:pt x="708" y="2088"/>
                  </a:lnTo>
                  <a:lnTo>
                    <a:pt x="607" y="1819"/>
                  </a:lnTo>
                  <a:lnTo>
                    <a:pt x="506" y="1550"/>
                  </a:lnTo>
                  <a:lnTo>
                    <a:pt x="405" y="1011"/>
                  </a:lnTo>
                  <a:lnTo>
                    <a:pt x="371" y="843"/>
                  </a:lnTo>
                  <a:lnTo>
                    <a:pt x="304" y="708"/>
                  </a:lnTo>
                  <a:lnTo>
                    <a:pt x="809" y="573"/>
                  </a:lnTo>
                  <a:lnTo>
                    <a:pt x="1314" y="405"/>
                  </a:lnTo>
                  <a:lnTo>
                    <a:pt x="1819" y="270"/>
                  </a:lnTo>
                  <a:close/>
                  <a:moveTo>
                    <a:pt x="1954" y="1"/>
                  </a:moveTo>
                  <a:lnTo>
                    <a:pt x="1045" y="237"/>
                  </a:lnTo>
                  <a:lnTo>
                    <a:pt x="573" y="371"/>
                  </a:lnTo>
                  <a:lnTo>
                    <a:pt x="136" y="540"/>
                  </a:lnTo>
                  <a:lnTo>
                    <a:pt x="102" y="540"/>
                  </a:lnTo>
                  <a:lnTo>
                    <a:pt x="68" y="573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5" y="742"/>
                  </a:lnTo>
                  <a:lnTo>
                    <a:pt x="136" y="742"/>
                  </a:lnTo>
                  <a:lnTo>
                    <a:pt x="304" y="1516"/>
                  </a:lnTo>
                  <a:lnTo>
                    <a:pt x="405" y="1886"/>
                  </a:lnTo>
                  <a:lnTo>
                    <a:pt x="573" y="2257"/>
                  </a:lnTo>
                  <a:lnTo>
                    <a:pt x="573" y="2290"/>
                  </a:lnTo>
                  <a:lnTo>
                    <a:pt x="641" y="2324"/>
                  </a:lnTo>
                  <a:lnTo>
                    <a:pt x="708" y="2290"/>
                  </a:lnTo>
                  <a:lnTo>
                    <a:pt x="1550" y="1954"/>
                  </a:lnTo>
                  <a:lnTo>
                    <a:pt x="2425" y="1684"/>
                  </a:lnTo>
                  <a:lnTo>
                    <a:pt x="2492" y="1651"/>
                  </a:lnTo>
                  <a:lnTo>
                    <a:pt x="2526" y="1583"/>
                  </a:lnTo>
                  <a:lnTo>
                    <a:pt x="2459" y="1179"/>
                  </a:lnTo>
                  <a:lnTo>
                    <a:pt x="2391" y="809"/>
                  </a:lnTo>
                  <a:lnTo>
                    <a:pt x="2257" y="405"/>
                  </a:lnTo>
                  <a:lnTo>
                    <a:pt x="2088" y="68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" name="Google Shape;240;p3"/>
            <p:cNvSpPr/>
            <p:nvPr/>
          </p:nvSpPr>
          <p:spPr>
            <a:xfrm>
              <a:off x="7017700" y="2426525"/>
              <a:ext cx="12650" cy="31175"/>
            </a:xfrm>
            <a:custGeom>
              <a:avLst/>
              <a:gdLst/>
              <a:ahLst/>
              <a:cxnLst/>
              <a:rect l="l" t="t" r="r" b="b"/>
              <a:pathLst>
                <a:path w="506" h="1247" extrusionOk="0">
                  <a:moveTo>
                    <a:pt x="405" y="1"/>
                  </a:moveTo>
                  <a:lnTo>
                    <a:pt x="270" y="270"/>
                  </a:lnTo>
                  <a:lnTo>
                    <a:pt x="169" y="573"/>
                  </a:lnTo>
                  <a:lnTo>
                    <a:pt x="35" y="876"/>
                  </a:lnTo>
                  <a:lnTo>
                    <a:pt x="1" y="1011"/>
                  </a:lnTo>
                  <a:lnTo>
                    <a:pt x="1" y="1179"/>
                  </a:lnTo>
                  <a:lnTo>
                    <a:pt x="1" y="1213"/>
                  </a:lnTo>
                  <a:lnTo>
                    <a:pt x="35" y="1247"/>
                  </a:lnTo>
                  <a:lnTo>
                    <a:pt x="68" y="1247"/>
                  </a:lnTo>
                  <a:lnTo>
                    <a:pt x="136" y="1213"/>
                  </a:lnTo>
                  <a:lnTo>
                    <a:pt x="203" y="1112"/>
                  </a:lnTo>
                  <a:lnTo>
                    <a:pt x="270" y="977"/>
                  </a:lnTo>
                  <a:lnTo>
                    <a:pt x="338" y="708"/>
                  </a:lnTo>
                  <a:lnTo>
                    <a:pt x="439" y="371"/>
                  </a:lnTo>
                  <a:lnTo>
                    <a:pt x="506" y="35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" name="Google Shape;241;p3"/>
            <p:cNvSpPr/>
            <p:nvPr/>
          </p:nvSpPr>
          <p:spPr>
            <a:xfrm>
              <a:off x="6901550" y="2507350"/>
              <a:ext cx="16025" cy="27800"/>
            </a:xfrm>
            <a:custGeom>
              <a:avLst/>
              <a:gdLst/>
              <a:ahLst/>
              <a:cxnLst/>
              <a:rect l="l" t="t" r="r" b="b"/>
              <a:pathLst>
                <a:path w="641" h="1112" extrusionOk="0">
                  <a:moveTo>
                    <a:pt x="405" y="707"/>
                  </a:moveTo>
                  <a:lnTo>
                    <a:pt x="405" y="741"/>
                  </a:lnTo>
                  <a:lnTo>
                    <a:pt x="405" y="808"/>
                  </a:lnTo>
                  <a:lnTo>
                    <a:pt x="371" y="875"/>
                  </a:lnTo>
                  <a:lnTo>
                    <a:pt x="337" y="909"/>
                  </a:lnTo>
                  <a:lnTo>
                    <a:pt x="304" y="875"/>
                  </a:lnTo>
                  <a:lnTo>
                    <a:pt x="236" y="842"/>
                  </a:lnTo>
                  <a:lnTo>
                    <a:pt x="236" y="774"/>
                  </a:lnTo>
                  <a:lnTo>
                    <a:pt x="337" y="707"/>
                  </a:lnTo>
                  <a:close/>
                  <a:moveTo>
                    <a:pt x="506" y="0"/>
                  </a:moveTo>
                  <a:lnTo>
                    <a:pt x="405" y="34"/>
                  </a:lnTo>
                  <a:lnTo>
                    <a:pt x="270" y="168"/>
                  </a:lnTo>
                  <a:lnTo>
                    <a:pt x="169" y="370"/>
                  </a:lnTo>
                  <a:lnTo>
                    <a:pt x="102" y="572"/>
                  </a:lnTo>
                  <a:lnTo>
                    <a:pt x="102" y="640"/>
                  </a:lnTo>
                  <a:lnTo>
                    <a:pt x="34" y="707"/>
                  </a:lnTo>
                  <a:lnTo>
                    <a:pt x="1" y="741"/>
                  </a:lnTo>
                  <a:lnTo>
                    <a:pt x="1" y="774"/>
                  </a:lnTo>
                  <a:lnTo>
                    <a:pt x="68" y="842"/>
                  </a:lnTo>
                  <a:lnTo>
                    <a:pt x="68" y="909"/>
                  </a:lnTo>
                  <a:lnTo>
                    <a:pt x="102" y="1010"/>
                  </a:lnTo>
                  <a:lnTo>
                    <a:pt x="135" y="1077"/>
                  </a:lnTo>
                  <a:lnTo>
                    <a:pt x="203" y="1111"/>
                  </a:lnTo>
                  <a:lnTo>
                    <a:pt x="371" y="1111"/>
                  </a:lnTo>
                  <a:lnTo>
                    <a:pt x="472" y="1077"/>
                  </a:lnTo>
                  <a:lnTo>
                    <a:pt x="539" y="976"/>
                  </a:lnTo>
                  <a:lnTo>
                    <a:pt x="573" y="909"/>
                  </a:lnTo>
                  <a:lnTo>
                    <a:pt x="607" y="808"/>
                  </a:lnTo>
                  <a:lnTo>
                    <a:pt x="607" y="707"/>
                  </a:lnTo>
                  <a:lnTo>
                    <a:pt x="573" y="640"/>
                  </a:lnTo>
                  <a:lnTo>
                    <a:pt x="539" y="572"/>
                  </a:lnTo>
                  <a:lnTo>
                    <a:pt x="472" y="539"/>
                  </a:lnTo>
                  <a:lnTo>
                    <a:pt x="304" y="505"/>
                  </a:lnTo>
                  <a:lnTo>
                    <a:pt x="371" y="370"/>
                  </a:lnTo>
                  <a:lnTo>
                    <a:pt x="438" y="236"/>
                  </a:lnTo>
                  <a:lnTo>
                    <a:pt x="539" y="135"/>
                  </a:lnTo>
                  <a:lnTo>
                    <a:pt x="607" y="101"/>
                  </a:lnTo>
                  <a:lnTo>
                    <a:pt x="640" y="101"/>
                  </a:lnTo>
                  <a:lnTo>
                    <a:pt x="640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" name="Google Shape;242;p3"/>
            <p:cNvSpPr/>
            <p:nvPr/>
          </p:nvSpPr>
          <p:spPr>
            <a:xfrm>
              <a:off x="6878825" y="2490500"/>
              <a:ext cx="63150" cy="55575"/>
            </a:xfrm>
            <a:custGeom>
              <a:avLst/>
              <a:gdLst/>
              <a:ahLst/>
              <a:cxnLst/>
              <a:rect l="l" t="t" r="r" b="b"/>
              <a:pathLst>
                <a:path w="2526" h="2223" extrusionOk="0">
                  <a:moveTo>
                    <a:pt x="1953" y="169"/>
                  </a:moveTo>
                  <a:lnTo>
                    <a:pt x="2021" y="203"/>
                  </a:lnTo>
                  <a:lnTo>
                    <a:pt x="2021" y="236"/>
                  </a:lnTo>
                  <a:lnTo>
                    <a:pt x="2122" y="741"/>
                  </a:lnTo>
                  <a:lnTo>
                    <a:pt x="2290" y="1650"/>
                  </a:lnTo>
                  <a:lnTo>
                    <a:pt x="1617" y="1852"/>
                  </a:lnTo>
                  <a:lnTo>
                    <a:pt x="1280" y="1920"/>
                  </a:lnTo>
                  <a:lnTo>
                    <a:pt x="943" y="1953"/>
                  </a:lnTo>
                  <a:lnTo>
                    <a:pt x="809" y="1953"/>
                  </a:lnTo>
                  <a:lnTo>
                    <a:pt x="674" y="1852"/>
                  </a:lnTo>
                  <a:lnTo>
                    <a:pt x="573" y="1751"/>
                  </a:lnTo>
                  <a:lnTo>
                    <a:pt x="506" y="1583"/>
                  </a:lnTo>
                  <a:lnTo>
                    <a:pt x="371" y="1179"/>
                  </a:lnTo>
                  <a:lnTo>
                    <a:pt x="304" y="809"/>
                  </a:lnTo>
                  <a:lnTo>
                    <a:pt x="977" y="607"/>
                  </a:lnTo>
                  <a:lnTo>
                    <a:pt x="1650" y="337"/>
                  </a:lnTo>
                  <a:lnTo>
                    <a:pt x="1852" y="203"/>
                  </a:lnTo>
                  <a:lnTo>
                    <a:pt x="1953" y="169"/>
                  </a:lnTo>
                  <a:close/>
                  <a:moveTo>
                    <a:pt x="2021" y="1"/>
                  </a:moveTo>
                  <a:lnTo>
                    <a:pt x="1145" y="337"/>
                  </a:lnTo>
                  <a:lnTo>
                    <a:pt x="270" y="607"/>
                  </a:lnTo>
                  <a:lnTo>
                    <a:pt x="236" y="573"/>
                  </a:lnTo>
                  <a:lnTo>
                    <a:pt x="203" y="506"/>
                  </a:lnTo>
                  <a:lnTo>
                    <a:pt x="169" y="506"/>
                  </a:lnTo>
                  <a:lnTo>
                    <a:pt x="102" y="539"/>
                  </a:lnTo>
                  <a:lnTo>
                    <a:pt x="102" y="573"/>
                  </a:lnTo>
                  <a:lnTo>
                    <a:pt x="102" y="640"/>
                  </a:lnTo>
                  <a:lnTo>
                    <a:pt x="68" y="640"/>
                  </a:lnTo>
                  <a:lnTo>
                    <a:pt x="34" y="708"/>
                  </a:lnTo>
                  <a:lnTo>
                    <a:pt x="1" y="775"/>
                  </a:lnTo>
                  <a:lnTo>
                    <a:pt x="34" y="809"/>
                  </a:lnTo>
                  <a:lnTo>
                    <a:pt x="102" y="842"/>
                  </a:lnTo>
                  <a:lnTo>
                    <a:pt x="169" y="1246"/>
                  </a:lnTo>
                  <a:lnTo>
                    <a:pt x="270" y="1617"/>
                  </a:lnTo>
                  <a:lnTo>
                    <a:pt x="371" y="1920"/>
                  </a:lnTo>
                  <a:lnTo>
                    <a:pt x="438" y="2088"/>
                  </a:lnTo>
                  <a:lnTo>
                    <a:pt x="539" y="2189"/>
                  </a:lnTo>
                  <a:lnTo>
                    <a:pt x="640" y="2223"/>
                  </a:lnTo>
                  <a:lnTo>
                    <a:pt x="943" y="2223"/>
                  </a:lnTo>
                  <a:lnTo>
                    <a:pt x="1314" y="2155"/>
                  </a:lnTo>
                  <a:lnTo>
                    <a:pt x="1886" y="2021"/>
                  </a:lnTo>
                  <a:lnTo>
                    <a:pt x="2189" y="1953"/>
                  </a:lnTo>
                  <a:lnTo>
                    <a:pt x="2458" y="1819"/>
                  </a:lnTo>
                  <a:lnTo>
                    <a:pt x="2526" y="1785"/>
                  </a:lnTo>
                  <a:lnTo>
                    <a:pt x="2526" y="1684"/>
                  </a:lnTo>
                  <a:lnTo>
                    <a:pt x="2324" y="876"/>
                  </a:lnTo>
                  <a:lnTo>
                    <a:pt x="2122" y="34"/>
                  </a:lnTo>
                  <a:lnTo>
                    <a:pt x="208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" name="Google Shape;243;p3"/>
            <p:cNvSpPr/>
            <p:nvPr/>
          </p:nvSpPr>
          <p:spPr>
            <a:xfrm>
              <a:off x="7032850" y="2440000"/>
              <a:ext cx="5925" cy="6750"/>
            </a:xfrm>
            <a:custGeom>
              <a:avLst/>
              <a:gdLst/>
              <a:ahLst/>
              <a:cxnLst/>
              <a:rect l="l" t="t" r="r" b="b"/>
              <a:pathLst>
                <a:path w="237" h="270" extrusionOk="0">
                  <a:moveTo>
                    <a:pt x="68" y="1"/>
                  </a:moveTo>
                  <a:lnTo>
                    <a:pt x="1" y="34"/>
                  </a:lnTo>
                  <a:lnTo>
                    <a:pt x="1" y="102"/>
                  </a:lnTo>
                  <a:lnTo>
                    <a:pt x="1" y="169"/>
                  </a:lnTo>
                  <a:lnTo>
                    <a:pt x="35" y="236"/>
                  </a:lnTo>
                  <a:lnTo>
                    <a:pt x="68" y="270"/>
                  </a:lnTo>
                  <a:lnTo>
                    <a:pt x="136" y="270"/>
                  </a:lnTo>
                  <a:lnTo>
                    <a:pt x="203" y="203"/>
                  </a:lnTo>
                  <a:lnTo>
                    <a:pt x="237" y="169"/>
                  </a:lnTo>
                  <a:lnTo>
                    <a:pt x="203" y="102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" name="Google Shape;244;p3"/>
            <p:cNvSpPr/>
            <p:nvPr/>
          </p:nvSpPr>
          <p:spPr>
            <a:xfrm>
              <a:off x="6807275" y="1085700"/>
              <a:ext cx="484000" cy="586700"/>
            </a:xfrm>
            <a:custGeom>
              <a:avLst/>
              <a:gdLst/>
              <a:ahLst/>
              <a:cxnLst/>
              <a:rect l="l" t="t" r="r" b="b"/>
              <a:pathLst>
                <a:path w="19360" h="23468" extrusionOk="0">
                  <a:moveTo>
                    <a:pt x="3839" y="14343"/>
                  </a:moveTo>
                  <a:lnTo>
                    <a:pt x="3873" y="15320"/>
                  </a:lnTo>
                  <a:lnTo>
                    <a:pt x="3906" y="16296"/>
                  </a:lnTo>
                  <a:lnTo>
                    <a:pt x="4007" y="17239"/>
                  </a:lnTo>
                  <a:lnTo>
                    <a:pt x="4108" y="18215"/>
                  </a:lnTo>
                  <a:lnTo>
                    <a:pt x="4277" y="19293"/>
                  </a:lnTo>
                  <a:lnTo>
                    <a:pt x="4479" y="20336"/>
                  </a:lnTo>
                  <a:lnTo>
                    <a:pt x="4647" y="21212"/>
                  </a:lnTo>
                  <a:lnTo>
                    <a:pt x="4714" y="21683"/>
                  </a:lnTo>
                  <a:lnTo>
                    <a:pt x="4782" y="22121"/>
                  </a:lnTo>
                  <a:lnTo>
                    <a:pt x="4344" y="21986"/>
                  </a:lnTo>
                  <a:lnTo>
                    <a:pt x="4142" y="21919"/>
                  </a:lnTo>
                  <a:lnTo>
                    <a:pt x="3940" y="21818"/>
                  </a:lnTo>
                  <a:lnTo>
                    <a:pt x="3805" y="21683"/>
                  </a:lnTo>
                  <a:lnTo>
                    <a:pt x="3637" y="21515"/>
                  </a:lnTo>
                  <a:lnTo>
                    <a:pt x="3536" y="21313"/>
                  </a:lnTo>
                  <a:lnTo>
                    <a:pt x="3435" y="21043"/>
                  </a:lnTo>
                  <a:lnTo>
                    <a:pt x="3300" y="20471"/>
                  </a:lnTo>
                  <a:lnTo>
                    <a:pt x="3199" y="19865"/>
                  </a:lnTo>
                  <a:lnTo>
                    <a:pt x="3065" y="18687"/>
                  </a:lnTo>
                  <a:lnTo>
                    <a:pt x="2930" y="17777"/>
                  </a:lnTo>
                  <a:lnTo>
                    <a:pt x="2829" y="16835"/>
                  </a:lnTo>
                  <a:lnTo>
                    <a:pt x="2795" y="16397"/>
                  </a:lnTo>
                  <a:lnTo>
                    <a:pt x="2762" y="15926"/>
                  </a:lnTo>
                  <a:lnTo>
                    <a:pt x="2762" y="15488"/>
                  </a:lnTo>
                  <a:lnTo>
                    <a:pt x="2795" y="15017"/>
                  </a:lnTo>
                  <a:lnTo>
                    <a:pt x="3031" y="14781"/>
                  </a:lnTo>
                  <a:lnTo>
                    <a:pt x="3267" y="14545"/>
                  </a:lnTo>
                  <a:lnTo>
                    <a:pt x="3401" y="14444"/>
                  </a:lnTo>
                  <a:lnTo>
                    <a:pt x="3536" y="14377"/>
                  </a:lnTo>
                  <a:lnTo>
                    <a:pt x="3671" y="14343"/>
                  </a:lnTo>
                  <a:close/>
                  <a:moveTo>
                    <a:pt x="742" y="8081"/>
                  </a:moveTo>
                  <a:lnTo>
                    <a:pt x="809" y="8115"/>
                  </a:lnTo>
                  <a:lnTo>
                    <a:pt x="1314" y="8115"/>
                  </a:lnTo>
                  <a:lnTo>
                    <a:pt x="1146" y="10034"/>
                  </a:lnTo>
                  <a:lnTo>
                    <a:pt x="1078" y="10977"/>
                  </a:lnTo>
                  <a:lnTo>
                    <a:pt x="1078" y="11919"/>
                  </a:lnTo>
                  <a:lnTo>
                    <a:pt x="1112" y="12896"/>
                  </a:lnTo>
                  <a:lnTo>
                    <a:pt x="1179" y="13872"/>
                  </a:lnTo>
                  <a:lnTo>
                    <a:pt x="1381" y="15825"/>
                  </a:lnTo>
                  <a:lnTo>
                    <a:pt x="1516" y="17575"/>
                  </a:lnTo>
                  <a:lnTo>
                    <a:pt x="1583" y="18451"/>
                  </a:lnTo>
                  <a:lnTo>
                    <a:pt x="1684" y="19326"/>
                  </a:lnTo>
                  <a:lnTo>
                    <a:pt x="1853" y="20134"/>
                  </a:lnTo>
                  <a:lnTo>
                    <a:pt x="2088" y="20909"/>
                  </a:lnTo>
                  <a:lnTo>
                    <a:pt x="2391" y="21683"/>
                  </a:lnTo>
                  <a:lnTo>
                    <a:pt x="2728" y="22457"/>
                  </a:lnTo>
                  <a:lnTo>
                    <a:pt x="2694" y="22626"/>
                  </a:lnTo>
                  <a:lnTo>
                    <a:pt x="2661" y="22794"/>
                  </a:lnTo>
                  <a:lnTo>
                    <a:pt x="2492" y="23097"/>
                  </a:lnTo>
                  <a:lnTo>
                    <a:pt x="2425" y="23198"/>
                  </a:lnTo>
                  <a:lnTo>
                    <a:pt x="2358" y="23232"/>
                  </a:lnTo>
                  <a:lnTo>
                    <a:pt x="2324" y="23265"/>
                  </a:lnTo>
                  <a:lnTo>
                    <a:pt x="2257" y="23265"/>
                  </a:lnTo>
                  <a:lnTo>
                    <a:pt x="2122" y="23164"/>
                  </a:lnTo>
                  <a:lnTo>
                    <a:pt x="2021" y="23030"/>
                  </a:lnTo>
                  <a:lnTo>
                    <a:pt x="1920" y="22828"/>
                  </a:lnTo>
                  <a:lnTo>
                    <a:pt x="1853" y="22659"/>
                  </a:lnTo>
                  <a:lnTo>
                    <a:pt x="1785" y="22424"/>
                  </a:lnTo>
                  <a:lnTo>
                    <a:pt x="1516" y="21447"/>
                  </a:lnTo>
                  <a:lnTo>
                    <a:pt x="1280" y="20471"/>
                  </a:lnTo>
                  <a:lnTo>
                    <a:pt x="1078" y="19326"/>
                  </a:lnTo>
                  <a:lnTo>
                    <a:pt x="876" y="18181"/>
                  </a:lnTo>
                  <a:lnTo>
                    <a:pt x="472" y="15858"/>
                  </a:lnTo>
                  <a:lnTo>
                    <a:pt x="371" y="15252"/>
                  </a:lnTo>
                  <a:lnTo>
                    <a:pt x="338" y="14680"/>
                  </a:lnTo>
                  <a:lnTo>
                    <a:pt x="270" y="13502"/>
                  </a:lnTo>
                  <a:lnTo>
                    <a:pt x="237" y="12357"/>
                  </a:lnTo>
                  <a:lnTo>
                    <a:pt x="270" y="11145"/>
                  </a:lnTo>
                  <a:lnTo>
                    <a:pt x="270" y="10135"/>
                  </a:lnTo>
                  <a:lnTo>
                    <a:pt x="338" y="9630"/>
                  </a:lnTo>
                  <a:lnTo>
                    <a:pt x="405" y="9125"/>
                  </a:lnTo>
                  <a:lnTo>
                    <a:pt x="573" y="8586"/>
                  </a:lnTo>
                  <a:lnTo>
                    <a:pt x="708" y="8081"/>
                  </a:lnTo>
                  <a:close/>
                  <a:moveTo>
                    <a:pt x="10808" y="1"/>
                  </a:moveTo>
                  <a:lnTo>
                    <a:pt x="10000" y="34"/>
                  </a:lnTo>
                  <a:lnTo>
                    <a:pt x="9192" y="102"/>
                  </a:lnTo>
                  <a:lnTo>
                    <a:pt x="8351" y="236"/>
                  </a:lnTo>
                  <a:lnTo>
                    <a:pt x="7543" y="405"/>
                  </a:lnTo>
                  <a:lnTo>
                    <a:pt x="6735" y="674"/>
                  </a:lnTo>
                  <a:lnTo>
                    <a:pt x="6330" y="809"/>
                  </a:lnTo>
                  <a:lnTo>
                    <a:pt x="5926" y="977"/>
                  </a:lnTo>
                  <a:lnTo>
                    <a:pt x="5590" y="1145"/>
                  </a:lnTo>
                  <a:lnTo>
                    <a:pt x="5287" y="1314"/>
                  </a:lnTo>
                  <a:lnTo>
                    <a:pt x="4681" y="1751"/>
                  </a:lnTo>
                  <a:lnTo>
                    <a:pt x="4108" y="2189"/>
                  </a:lnTo>
                  <a:lnTo>
                    <a:pt x="3536" y="2694"/>
                  </a:lnTo>
                  <a:lnTo>
                    <a:pt x="2997" y="3199"/>
                  </a:lnTo>
                  <a:lnTo>
                    <a:pt x="2459" y="3772"/>
                  </a:lnTo>
                  <a:lnTo>
                    <a:pt x="2021" y="4378"/>
                  </a:lnTo>
                  <a:lnTo>
                    <a:pt x="1583" y="5017"/>
                  </a:lnTo>
                  <a:lnTo>
                    <a:pt x="1247" y="5691"/>
                  </a:lnTo>
                  <a:lnTo>
                    <a:pt x="977" y="6398"/>
                  </a:lnTo>
                  <a:lnTo>
                    <a:pt x="742" y="7138"/>
                  </a:lnTo>
                  <a:lnTo>
                    <a:pt x="674" y="7509"/>
                  </a:lnTo>
                  <a:lnTo>
                    <a:pt x="607" y="7879"/>
                  </a:lnTo>
                  <a:lnTo>
                    <a:pt x="607" y="7913"/>
                  </a:lnTo>
                  <a:lnTo>
                    <a:pt x="573" y="7913"/>
                  </a:lnTo>
                  <a:lnTo>
                    <a:pt x="540" y="7946"/>
                  </a:lnTo>
                  <a:lnTo>
                    <a:pt x="338" y="8620"/>
                  </a:lnTo>
                  <a:lnTo>
                    <a:pt x="169" y="9293"/>
                  </a:lnTo>
                  <a:lnTo>
                    <a:pt x="102" y="9630"/>
                  </a:lnTo>
                  <a:lnTo>
                    <a:pt x="68" y="9933"/>
                  </a:lnTo>
                  <a:lnTo>
                    <a:pt x="35" y="10606"/>
                  </a:lnTo>
                  <a:lnTo>
                    <a:pt x="1" y="11919"/>
                  </a:lnTo>
                  <a:lnTo>
                    <a:pt x="1" y="12660"/>
                  </a:lnTo>
                  <a:lnTo>
                    <a:pt x="35" y="13434"/>
                  </a:lnTo>
                  <a:lnTo>
                    <a:pt x="68" y="14175"/>
                  </a:lnTo>
                  <a:lnTo>
                    <a:pt x="136" y="14916"/>
                  </a:lnTo>
                  <a:lnTo>
                    <a:pt x="338" y="16397"/>
                  </a:lnTo>
                  <a:lnTo>
                    <a:pt x="607" y="17912"/>
                  </a:lnTo>
                  <a:lnTo>
                    <a:pt x="843" y="19326"/>
                  </a:lnTo>
                  <a:lnTo>
                    <a:pt x="1112" y="20774"/>
                  </a:lnTo>
                  <a:lnTo>
                    <a:pt x="1348" y="21919"/>
                  </a:lnTo>
                  <a:lnTo>
                    <a:pt x="1482" y="22491"/>
                  </a:lnTo>
                  <a:lnTo>
                    <a:pt x="1583" y="22760"/>
                  </a:lnTo>
                  <a:lnTo>
                    <a:pt x="1718" y="22996"/>
                  </a:lnTo>
                  <a:lnTo>
                    <a:pt x="1785" y="23164"/>
                  </a:lnTo>
                  <a:lnTo>
                    <a:pt x="1886" y="23265"/>
                  </a:lnTo>
                  <a:lnTo>
                    <a:pt x="1987" y="23366"/>
                  </a:lnTo>
                  <a:lnTo>
                    <a:pt x="2055" y="23434"/>
                  </a:lnTo>
                  <a:lnTo>
                    <a:pt x="2156" y="23467"/>
                  </a:lnTo>
                  <a:lnTo>
                    <a:pt x="2358" y="23467"/>
                  </a:lnTo>
                  <a:lnTo>
                    <a:pt x="2425" y="23434"/>
                  </a:lnTo>
                  <a:lnTo>
                    <a:pt x="2593" y="23299"/>
                  </a:lnTo>
                  <a:lnTo>
                    <a:pt x="2762" y="23097"/>
                  </a:lnTo>
                  <a:lnTo>
                    <a:pt x="2896" y="22895"/>
                  </a:lnTo>
                  <a:lnTo>
                    <a:pt x="2964" y="22626"/>
                  </a:lnTo>
                  <a:lnTo>
                    <a:pt x="3031" y="22558"/>
                  </a:lnTo>
                  <a:lnTo>
                    <a:pt x="3031" y="22525"/>
                  </a:lnTo>
                  <a:lnTo>
                    <a:pt x="3031" y="22457"/>
                  </a:lnTo>
                  <a:lnTo>
                    <a:pt x="2997" y="22424"/>
                  </a:lnTo>
                  <a:lnTo>
                    <a:pt x="2997" y="22356"/>
                  </a:lnTo>
                  <a:lnTo>
                    <a:pt x="2964" y="22323"/>
                  </a:lnTo>
                  <a:lnTo>
                    <a:pt x="2627" y="21582"/>
                  </a:lnTo>
                  <a:lnTo>
                    <a:pt x="2324" y="20808"/>
                  </a:lnTo>
                  <a:lnTo>
                    <a:pt x="2122" y="20033"/>
                  </a:lnTo>
                  <a:lnTo>
                    <a:pt x="1920" y="19259"/>
                  </a:lnTo>
                  <a:lnTo>
                    <a:pt x="1853" y="18788"/>
                  </a:lnTo>
                  <a:lnTo>
                    <a:pt x="1785" y="18350"/>
                  </a:lnTo>
                  <a:lnTo>
                    <a:pt x="1718" y="17407"/>
                  </a:lnTo>
                  <a:lnTo>
                    <a:pt x="1684" y="16498"/>
                  </a:lnTo>
                  <a:lnTo>
                    <a:pt x="1617" y="15555"/>
                  </a:lnTo>
                  <a:lnTo>
                    <a:pt x="1583" y="15488"/>
                  </a:lnTo>
                  <a:lnTo>
                    <a:pt x="1617" y="15488"/>
                  </a:lnTo>
                  <a:lnTo>
                    <a:pt x="1785" y="15623"/>
                  </a:lnTo>
                  <a:lnTo>
                    <a:pt x="2021" y="15757"/>
                  </a:lnTo>
                  <a:lnTo>
                    <a:pt x="2257" y="15825"/>
                  </a:lnTo>
                  <a:lnTo>
                    <a:pt x="2391" y="15858"/>
                  </a:lnTo>
                  <a:lnTo>
                    <a:pt x="2526" y="15858"/>
                  </a:lnTo>
                  <a:lnTo>
                    <a:pt x="2526" y="16498"/>
                  </a:lnTo>
                  <a:lnTo>
                    <a:pt x="2593" y="17104"/>
                  </a:lnTo>
                  <a:lnTo>
                    <a:pt x="2964" y="19798"/>
                  </a:lnTo>
                  <a:lnTo>
                    <a:pt x="3031" y="20370"/>
                  </a:lnTo>
                  <a:lnTo>
                    <a:pt x="3132" y="20942"/>
                  </a:lnTo>
                  <a:lnTo>
                    <a:pt x="3031" y="21010"/>
                  </a:lnTo>
                  <a:lnTo>
                    <a:pt x="2964" y="21077"/>
                  </a:lnTo>
                  <a:lnTo>
                    <a:pt x="2829" y="21279"/>
                  </a:lnTo>
                  <a:lnTo>
                    <a:pt x="2694" y="21481"/>
                  </a:lnTo>
                  <a:lnTo>
                    <a:pt x="2694" y="21582"/>
                  </a:lnTo>
                  <a:lnTo>
                    <a:pt x="2694" y="21683"/>
                  </a:lnTo>
                  <a:lnTo>
                    <a:pt x="2728" y="21717"/>
                  </a:lnTo>
                  <a:lnTo>
                    <a:pt x="2762" y="21750"/>
                  </a:lnTo>
                  <a:lnTo>
                    <a:pt x="2795" y="21750"/>
                  </a:lnTo>
                  <a:lnTo>
                    <a:pt x="2829" y="21717"/>
                  </a:lnTo>
                  <a:lnTo>
                    <a:pt x="3031" y="21414"/>
                  </a:lnTo>
                  <a:lnTo>
                    <a:pt x="3199" y="21212"/>
                  </a:lnTo>
                  <a:lnTo>
                    <a:pt x="3334" y="21515"/>
                  </a:lnTo>
                  <a:lnTo>
                    <a:pt x="3502" y="21818"/>
                  </a:lnTo>
                  <a:lnTo>
                    <a:pt x="3637" y="21952"/>
                  </a:lnTo>
                  <a:lnTo>
                    <a:pt x="3772" y="22053"/>
                  </a:lnTo>
                  <a:lnTo>
                    <a:pt x="3940" y="22154"/>
                  </a:lnTo>
                  <a:lnTo>
                    <a:pt x="4108" y="22222"/>
                  </a:lnTo>
                  <a:lnTo>
                    <a:pt x="4479" y="22323"/>
                  </a:lnTo>
                  <a:lnTo>
                    <a:pt x="4849" y="22390"/>
                  </a:lnTo>
                  <a:lnTo>
                    <a:pt x="4883" y="22491"/>
                  </a:lnTo>
                  <a:lnTo>
                    <a:pt x="4916" y="22525"/>
                  </a:lnTo>
                  <a:lnTo>
                    <a:pt x="4950" y="22558"/>
                  </a:lnTo>
                  <a:lnTo>
                    <a:pt x="5051" y="22558"/>
                  </a:lnTo>
                  <a:lnTo>
                    <a:pt x="5118" y="22525"/>
                  </a:lnTo>
                  <a:lnTo>
                    <a:pt x="5118" y="22457"/>
                  </a:lnTo>
                  <a:lnTo>
                    <a:pt x="5118" y="22424"/>
                  </a:lnTo>
                  <a:lnTo>
                    <a:pt x="5051" y="22087"/>
                  </a:lnTo>
                  <a:lnTo>
                    <a:pt x="5118" y="22222"/>
                  </a:lnTo>
                  <a:lnTo>
                    <a:pt x="5186" y="22289"/>
                  </a:lnTo>
                  <a:lnTo>
                    <a:pt x="5253" y="22323"/>
                  </a:lnTo>
                  <a:lnTo>
                    <a:pt x="5354" y="22289"/>
                  </a:lnTo>
                  <a:lnTo>
                    <a:pt x="5388" y="22255"/>
                  </a:lnTo>
                  <a:lnTo>
                    <a:pt x="5388" y="22154"/>
                  </a:lnTo>
                  <a:lnTo>
                    <a:pt x="5354" y="22087"/>
                  </a:lnTo>
                  <a:lnTo>
                    <a:pt x="5253" y="22020"/>
                  </a:lnTo>
                  <a:lnTo>
                    <a:pt x="5186" y="21885"/>
                  </a:lnTo>
                  <a:lnTo>
                    <a:pt x="5152" y="21683"/>
                  </a:lnTo>
                  <a:lnTo>
                    <a:pt x="5118" y="21481"/>
                  </a:lnTo>
                  <a:lnTo>
                    <a:pt x="5051" y="20808"/>
                  </a:lnTo>
                  <a:lnTo>
                    <a:pt x="4984" y="19899"/>
                  </a:lnTo>
                  <a:lnTo>
                    <a:pt x="4916" y="18990"/>
                  </a:lnTo>
                  <a:lnTo>
                    <a:pt x="4782" y="17744"/>
                  </a:lnTo>
                  <a:lnTo>
                    <a:pt x="4613" y="16532"/>
                  </a:lnTo>
                  <a:lnTo>
                    <a:pt x="4479" y="15286"/>
                  </a:lnTo>
                  <a:lnTo>
                    <a:pt x="4445" y="14680"/>
                  </a:lnTo>
                  <a:lnTo>
                    <a:pt x="4411" y="14074"/>
                  </a:lnTo>
                  <a:lnTo>
                    <a:pt x="4378" y="14007"/>
                  </a:lnTo>
                  <a:lnTo>
                    <a:pt x="4344" y="13973"/>
                  </a:lnTo>
                  <a:lnTo>
                    <a:pt x="4277" y="14007"/>
                  </a:lnTo>
                  <a:lnTo>
                    <a:pt x="4243" y="14074"/>
                  </a:lnTo>
                  <a:lnTo>
                    <a:pt x="4209" y="14747"/>
                  </a:lnTo>
                  <a:lnTo>
                    <a:pt x="4243" y="15421"/>
                  </a:lnTo>
                  <a:lnTo>
                    <a:pt x="4310" y="16094"/>
                  </a:lnTo>
                  <a:lnTo>
                    <a:pt x="4378" y="16801"/>
                  </a:lnTo>
                  <a:lnTo>
                    <a:pt x="4546" y="18148"/>
                  </a:lnTo>
                  <a:lnTo>
                    <a:pt x="4647" y="18855"/>
                  </a:lnTo>
                  <a:lnTo>
                    <a:pt x="4681" y="19528"/>
                  </a:lnTo>
                  <a:lnTo>
                    <a:pt x="4775" y="20470"/>
                  </a:lnTo>
                  <a:lnTo>
                    <a:pt x="4411" y="18619"/>
                  </a:lnTo>
                  <a:lnTo>
                    <a:pt x="4243" y="17542"/>
                  </a:lnTo>
                  <a:lnTo>
                    <a:pt x="4142" y="16464"/>
                  </a:lnTo>
                  <a:lnTo>
                    <a:pt x="4075" y="15387"/>
                  </a:lnTo>
                  <a:lnTo>
                    <a:pt x="4041" y="14310"/>
                  </a:lnTo>
                  <a:lnTo>
                    <a:pt x="4075" y="14242"/>
                  </a:lnTo>
                  <a:lnTo>
                    <a:pt x="4041" y="14141"/>
                  </a:lnTo>
                  <a:lnTo>
                    <a:pt x="4007" y="14108"/>
                  </a:lnTo>
                  <a:lnTo>
                    <a:pt x="3974" y="14074"/>
                  </a:lnTo>
                  <a:lnTo>
                    <a:pt x="3906" y="14074"/>
                  </a:lnTo>
                  <a:lnTo>
                    <a:pt x="3873" y="14108"/>
                  </a:lnTo>
                  <a:lnTo>
                    <a:pt x="3704" y="14108"/>
                  </a:lnTo>
                  <a:lnTo>
                    <a:pt x="3536" y="14141"/>
                  </a:lnTo>
                  <a:lnTo>
                    <a:pt x="3368" y="14209"/>
                  </a:lnTo>
                  <a:lnTo>
                    <a:pt x="3199" y="14276"/>
                  </a:lnTo>
                  <a:lnTo>
                    <a:pt x="3031" y="14411"/>
                  </a:lnTo>
                  <a:lnTo>
                    <a:pt x="2829" y="14579"/>
                  </a:lnTo>
                  <a:lnTo>
                    <a:pt x="2694" y="14747"/>
                  </a:lnTo>
                  <a:lnTo>
                    <a:pt x="2627" y="14949"/>
                  </a:lnTo>
                  <a:lnTo>
                    <a:pt x="2627" y="15017"/>
                  </a:lnTo>
                  <a:lnTo>
                    <a:pt x="2560" y="15286"/>
                  </a:lnTo>
                  <a:lnTo>
                    <a:pt x="2526" y="15589"/>
                  </a:lnTo>
                  <a:lnTo>
                    <a:pt x="2425" y="15589"/>
                  </a:lnTo>
                  <a:lnTo>
                    <a:pt x="2290" y="15555"/>
                  </a:lnTo>
                  <a:lnTo>
                    <a:pt x="2156" y="15522"/>
                  </a:lnTo>
                  <a:lnTo>
                    <a:pt x="1920" y="15421"/>
                  </a:lnTo>
                  <a:lnTo>
                    <a:pt x="1785" y="15387"/>
                  </a:lnTo>
                  <a:lnTo>
                    <a:pt x="1651" y="15353"/>
                  </a:lnTo>
                  <a:lnTo>
                    <a:pt x="1617" y="15387"/>
                  </a:lnTo>
                  <a:lnTo>
                    <a:pt x="1583" y="15421"/>
                  </a:lnTo>
                  <a:lnTo>
                    <a:pt x="1415" y="13670"/>
                  </a:lnTo>
                  <a:lnTo>
                    <a:pt x="1348" y="12795"/>
                  </a:lnTo>
                  <a:lnTo>
                    <a:pt x="1314" y="11919"/>
                  </a:lnTo>
                  <a:lnTo>
                    <a:pt x="1314" y="10943"/>
                  </a:lnTo>
                  <a:lnTo>
                    <a:pt x="1381" y="10000"/>
                  </a:lnTo>
                  <a:lnTo>
                    <a:pt x="1482" y="9024"/>
                  </a:lnTo>
                  <a:lnTo>
                    <a:pt x="1516" y="8047"/>
                  </a:lnTo>
                  <a:lnTo>
                    <a:pt x="1550" y="8014"/>
                  </a:lnTo>
                  <a:lnTo>
                    <a:pt x="1550" y="7980"/>
                  </a:lnTo>
                  <a:lnTo>
                    <a:pt x="1516" y="7913"/>
                  </a:lnTo>
                  <a:lnTo>
                    <a:pt x="1482" y="7879"/>
                  </a:lnTo>
                  <a:lnTo>
                    <a:pt x="1415" y="7879"/>
                  </a:lnTo>
                  <a:lnTo>
                    <a:pt x="1617" y="7206"/>
                  </a:lnTo>
                  <a:lnTo>
                    <a:pt x="1886" y="6566"/>
                  </a:lnTo>
                  <a:lnTo>
                    <a:pt x="2189" y="5994"/>
                  </a:lnTo>
                  <a:lnTo>
                    <a:pt x="2560" y="5421"/>
                  </a:lnTo>
                  <a:lnTo>
                    <a:pt x="2997" y="4883"/>
                  </a:lnTo>
                  <a:lnTo>
                    <a:pt x="3435" y="4411"/>
                  </a:lnTo>
                  <a:lnTo>
                    <a:pt x="3940" y="3940"/>
                  </a:lnTo>
                  <a:lnTo>
                    <a:pt x="4479" y="3502"/>
                  </a:lnTo>
                  <a:lnTo>
                    <a:pt x="5085" y="3098"/>
                  </a:lnTo>
                  <a:lnTo>
                    <a:pt x="5724" y="2762"/>
                  </a:lnTo>
                  <a:lnTo>
                    <a:pt x="6398" y="2492"/>
                  </a:lnTo>
                  <a:lnTo>
                    <a:pt x="7071" y="2256"/>
                  </a:lnTo>
                  <a:lnTo>
                    <a:pt x="7745" y="2088"/>
                  </a:lnTo>
                  <a:lnTo>
                    <a:pt x="8452" y="1953"/>
                  </a:lnTo>
                  <a:lnTo>
                    <a:pt x="9159" y="1852"/>
                  </a:lnTo>
                  <a:lnTo>
                    <a:pt x="9899" y="1785"/>
                  </a:lnTo>
                  <a:lnTo>
                    <a:pt x="10707" y="1785"/>
                  </a:lnTo>
                  <a:lnTo>
                    <a:pt x="11482" y="1819"/>
                  </a:lnTo>
                  <a:lnTo>
                    <a:pt x="12256" y="1920"/>
                  </a:lnTo>
                  <a:lnTo>
                    <a:pt x="13030" y="2054"/>
                  </a:lnTo>
                  <a:lnTo>
                    <a:pt x="13737" y="2256"/>
                  </a:lnTo>
                  <a:lnTo>
                    <a:pt x="14478" y="2526"/>
                  </a:lnTo>
                  <a:lnTo>
                    <a:pt x="15185" y="2863"/>
                  </a:lnTo>
                  <a:lnTo>
                    <a:pt x="15892" y="3267"/>
                  </a:lnTo>
                  <a:lnTo>
                    <a:pt x="16566" y="3704"/>
                  </a:lnTo>
                  <a:lnTo>
                    <a:pt x="17172" y="4142"/>
                  </a:lnTo>
                  <a:lnTo>
                    <a:pt x="17778" y="4647"/>
                  </a:lnTo>
                  <a:lnTo>
                    <a:pt x="18081" y="4916"/>
                  </a:lnTo>
                  <a:lnTo>
                    <a:pt x="18350" y="5186"/>
                  </a:lnTo>
                  <a:lnTo>
                    <a:pt x="18821" y="5758"/>
                  </a:lnTo>
                  <a:lnTo>
                    <a:pt x="19057" y="6061"/>
                  </a:lnTo>
                  <a:lnTo>
                    <a:pt x="19259" y="6398"/>
                  </a:lnTo>
                  <a:lnTo>
                    <a:pt x="19360" y="6566"/>
                  </a:lnTo>
                  <a:lnTo>
                    <a:pt x="19360" y="6061"/>
                  </a:lnTo>
                  <a:lnTo>
                    <a:pt x="19124" y="5657"/>
                  </a:lnTo>
                  <a:lnTo>
                    <a:pt x="18889" y="5354"/>
                  </a:lnTo>
                  <a:lnTo>
                    <a:pt x="18619" y="5051"/>
                  </a:lnTo>
                  <a:lnTo>
                    <a:pt x="18047" y="4512"/>
                  </a:lnTo>
                  <a:lnTo>
                    <a:pt x="17778" y="4243"/>
                  </a:lnTo>
                  <a:lnTo>
                    <a:pt x="17475" y="4007"/>
                  </a:lnTo>
                  <a:lnTo>
                    <a:pt x="16801" y="3536"/>
                  </a:lnTo>
                  <a:lnTo>
                    <a:pt x="16128" y="3098"/>
                  </a:lnTo>
                  <a:lnTo>
                    <a:pt x="15455" y="2728"/>
                  </a:lnTo>
                  <a:lnTo>
                    <a:pt x="15084" y="2526"/>
                  </a:lnTo>
                  <a:lnTo>
                    <a:pt x="14714" y="2324"/>
                  </a:lnTo>
                  <a:lnTo>
                    <a:pt x="13973" y="2054"/>
                  </a:lnTo>
                  <a:lnTo>
                    <a:pt x="13199" y="1819"/>
                  </a:lnTo>
                  <a:lnTo>
                    <a:pt x="12424" y="1684"/>
                  </a:lnTo>
                  <a:lnTo>
                    <a:pt x="11616" y="1583"/>
                  </a:lnTo>
                  <a:lnTo>
                    <a:pt x="10808" y="1549"/>
                  </a:lnTo>
                  <a:lnTo>
                    <a:pt x="10000" y="1549"/>
                  </a:lnTo>
                  <a:lnTo>
                    <a:pt x="9192" y="1617"/>
                  </a:lnTo>
                  <a:lnTo>
                    <a:pt x="8519" y="1684"/>
                  </a:lnTo>
                  <a:lnTo>
                    <a:pt x="7846" y="1819"/>
                  </a:lnTo>
                  <a:lnTo>
                    <a:pt x="7172" y="1987"/>
                  </a:lnTo>
                  <a:lnTo>
                    <a:pt x="6532" y="2189"/>
                  </a:lnTo>
                  <a:lnTo>
                    <a:pt x="5926" y="2459"/>
                  </a:lnTo>
                  <a:lnTo>
                    <a:pt x="5287" y="2728"/>
                  </a:lnTo>
                  <a:lnTo>
                    <a:pt x="4714" y="3065"/>
                  </a:lnTo>
                  <a:lnTo>
                    <a:pt x="4142" y="3469"/>
                  </a:lnTo>
                  <a:lnTo>
                    <a:pt x="3637" y="3873"/>
                  </a:lnTo>
                  <a:lnTo>
                    <a:pt x="3132" y="4344"/>
                  </a:lnTo>
                  <a:lnTo>
                    <a:pt x="2694" y="4849"/>
                  </a:lnTo>
                  <a:lnTo>
                    <a:pt x="2290" y="5388"/>
                  </a:lnTo>
                  <a:lnTo>
                    <a:pt x="1954" y="5960"/>
                  </a:lnTo>
                  <a:lnTo>
                    <a:pt x="1651" y="6566"/>
                  </a:lnTo>
                  <a:lnTo>
                    <a:pt x="1415" y="7206"/>
                  </a:lnTo>
                  <a:lnTo>
                    <a:pt x="1213" y="7879"/>
                  </a:lnTo>
                  <a:lnTo>
                    <a:pt x="1045" y="7879"/>
                  </a:lnTo>
                  <a:lnTo>
                    <a:pt x="1247" y="7273"/>
                  </a:lnTo>
                  <a:lnTo>
                    <a:pt x="1449" y="6667"/>
                  </a:lnTo>
                  <a:lnTo>
                    <a:pt x="1684" y="6061"/>
                  </a:lnTo>
                  <a:lnTo>
                    <a:pt x="1987" y="5489"/>
                  </a:lnTo>
                  <a:lnTo>
                    <a:pt x="2156" y="5186"/>
                  </a:lnTo>
                  <a:lnTo>
                    <a:pt x="2358" y="4883"/>
                  </a:lnTo>
                  <a:lnTo>
                    <a:pt x="2795" y="4310"/>
                  </a:lnTo>
                  <a:lnTo>
                    <a:pt x="3300" y="3805"/>
                  </a:lnTo>
                  <a:lnTo>
                    <a:pt x="3805" y="3267"/>
                  </a:lnTo>
                  <a:lnTo>
                    <a:pt x="4411" y="2694"/>
                  </a:lnTo>
                  <a:lnTo>
                    <a:pt x="5051" y="2155"/>
                  </a:lnTo>
                  <a:lnTo>
                    <a:pt x="5388" y="1920"/>
                  </a:lnTo>
                  <a:lnTo>
                    <a:pt x="5724" y="1718"/>
                  </a:lnTo>
                  <a:lnTo>
                    <a:pt x="6095" y="1516"/>
                  </a:lnTo>
                  <a:lnTo>
                    <a:pt x="6499" y="1347"/>
                  </a:lnTo>
                  <a:lnTo>
                    <a:pt x="7240" y="1145"/>
                  </a:lnTo>
                  <a:lnTo>
                    <a:pt x="8014" y="1011"/>
                  </a:lnTo>
                  <a:lnTo>
                    <a:pt x="8822" y="876"/>
                  </a:lnTo>
                  <a:lnTo>
                    <a:pt x="9596" y="809"/>
                  </a:lnTo>
                  <a:lnTo>
                    <a:pt x="10337" y="775"/>
                  </a:lnTo>
                  <a:lnTo>
                    <a:pt x="11078" y="775"/>
                  </a:lnTo>
                  <a:lnTo>
                    <a:pt x="11818" y="809"/>
                  </a:lnTo>
                  <a:lnTo>
                    <a:pt x="12559" y="910"/>
                  </a:lnTo>
                  <a:lnTo>
                    <a:pt x="13300" y="1044"/>
                  </a:lnTo>
                  <a:lnTo>
                    <a:pt x="14040" y="1213"/>
                  </a:lnTo>
                  <a:lnTo>
                    <a:pt x="14747" y="1448"/>
                  </a:lnTo>
                  <a:lnTo>
                    <a:pt x="15421" y="1751"/>
                  </a:lnTo>
                  <a:lnTo>
                    <a:pt x="16162" y="2088"/>
                  </a:lnTo>
                  <a:lnTo>
                    <a:pt x="16835" y="2526"/>
                  </a:lnTo>
                  <a:lnTo>
                    <a:pt x="17475" y="2964"/>
                  </a:lnTo>
                  <a:lnTo>
                    <a:pt x="18114" y="3469"/>
                  </a:lnTo>
                  <a:lnTo>
                    <a:pt x="18619" y="3940"/>
                  </a:lnTo>
                  <a:lnTo>
                    <a:pt x="19158" y="4411"/>
                  </a:lnTo>
                  <a:lnTo>
                    <a:pt x="19360" y="4580"/>
                  </a:lnTo>
                  <a:lnTo>
                    <a:pt x="19360" y="4243"/>
                  </a:lnTo>
                  <a:lnTo>
                    <a:pt x="19124" y="4075"/>
                  </a:lnTo>
                  <a:lnTo>
                    <a:pt x="18788" y="3772"/>
                  </a:lnTo>
                  <a:lnTo>
                    <a:pt x="18451" y="3469"/>
                  </a:lnTo>
                  <a:lnTo>
                    <a:pt x="17744" y="2896"/>
                  </a:lnTo>
                  <a:lnTo>
                    <a:pt x="17138" y="2425"/>
                  </a:lnTo>
                  <a:lnTo>
                    <a:pt x="16465" y="2054"/>
                  </a:lnTo>
                  <a:lnTo>
                    <a:pt x="15791" y="1684"/>
                  </a:lnTo>
                  <a:lnTo>
                    <a:pt x="15118" y="1381"/>
                  </a:lnTo>
                  <a:lnTo>
                    <a:pt x="14343" y="1112"/>
                  </a:lnTo>
                  <a:lnTo>
                    <a:pt x="13603" y="876"/>
                  </a:lnTo>
                  <a:lnTo>
                    <a:pt x="12828" y="741"/>
                  </a:lnTo>
                  <a:lnTo>
                    <a:pt x="12054" y="640"/>
                  </a:lnTo>
                  <a:lnTo>
                    <a:pt x="11246" y="573"/>
                  </a:lnTo>
                  <a:lnTo>
                    <a:pt x="10472" y="573"/>
                  </a:lnTo>
                  <a:lnTo>
                    <a:pt x="9664" y="640"/>
                  </a:lnTo>
                  <a:lnTo>
                    <a:pt x="8889" y="708"/>
                  </a:lnTo>
                  <a:lnTo>
                    <a:pt x="8182" y="809"/>
                  </a:lnTo>
                  <a:lnTo>
                    <a:pt x="7442" y="943"/>
                  </a:lnTo>
                  <a:lnTo>
                    <a:pt x="6735" y="1112"/>
                  </a:lnTo>
                  <a:lnTo>
                    <a:pt x="6061" y="1347"/>
                  </a:lnTo>
                  <a:lnTo>
                    <a:pt x="5724" y="1516"/>
                  </a:lnTo>
                  <a:lnTo>
                    <a:pt x="5388" y="1684"/>
                  </a:lnTo>
                  <a:lnTo>
                    <a:pt x="5085" y="1920"/>
                  </a:lnTo>
                  <a:lnTo>
                    <a:pt x="4782" y="2155"/>
                  </a:lnTo>
                  <a:lnTo>
                    <a:pt x="4243" y="2661"/>
                  </a:lnTo>
                  <a:lnTo>
                    <a:pt x="3704" y="3166"/>
                  </a:lnTo>
                  <a:lnTo>
                    <a:pt x="3199" y="3637"/>
                  </a:lnTo>
                  <a:lnTo>
                    <a:pt x="2762" y="4142"/>
                  </a:lnTo>
                  <a:lnTo>
                    <a:pt x="2324" y="4647"/>
                  </a:lnTo>
                  <a:lnTo>
                    <a:pt x="1954" y="5219"/>
                  </a:lnTo>
                  <a:lnTo>
                    <a:pt x="1617" y="5859"/>
                  </a:lnTo>
                  <a:lnTo>
                    <a:pt x="1314" y="6499"/>
                  </a:lnTo>
                  <a:lnTo>
                    <a:pt x="1078" y="7206"/>
                  </a:lnTo>
                  <a:lnTo>
                    <a:pt x="910" y="7879"/>
                  </a:lnTo>
                  <a:lnTo>
                    <a:pt x="809" y="7879"/>
                  </a:lnTo>
                  <a:lnTo>
                    <a:pt x="1011" y="7138"/>
                  </a:lnTo>
                  <a:lnTo>
                    <a:pt x="1247" y="6398"/>
                  </a:lnTo>
                  <a:lnTo>
                    <a:pt x="1550" y="5657"/>
                  </a:lnTo>
                  <a:lnTo>
                    <a:pt x="1920" y="4950"/>
                  </a:lnTo>
                  <a:lnTo>
                    <a:pt x="2088" y="4613"/>
                  </a:lnTo>
                  <a:lnTo>
                    <a:pt x="2324" y="4310"/>
                  </a:lnTo>
                  <a:lnTo>
                    <a:pt x="2526" y="4007"/>
                  </a:lnTo>
                  <a:lnTo>
                    <a:pt x="2762" y="3738"/>
                  </a:lnTo>
                  <a:lnTo>
                    <a:pt x="3300" y="3199"/>
                  </a:lnTo>
                  <a:lnTo>
                    <a:pt x="3873" y="2694"/>
                  </a:lnTo>
                  <a:lnTo>
                    <a:pt x="4479" y="2223"/>
                  </a:lnTo>
                  <a:lnTo>
                    <a:pt x="5085" y="1751"/>
                  </a:lnTo>
                  <a:lnTo>
                    <a:pt x="5388" y="1549"/>
                  </a:lnTo>
                  <a:lnTo>
                    <a:pt x="5724" y="1347"/>
                  </a:lnTo>
                  <a:lnTo>
                    <a:pt x="6061" y="1179"/>
                  </a:lnTo>
                  <a:lnTo>
                    <a:pt x="6431" y="1011"/>
                  </a:lnTo>
                  <a:lnTo>
                    <a:pt x="7240" y="741"/>
                  </a:lnTo>
                  <a:lnTo>
                    <a:pt x="8048" y="539"/>
                  </a:lnTo>
                  <a:lnTo>
                    <a:pt x="8856" y="405"/>
                  </a:lnTo>
                  <a:lnTo>
                    <a:pt x="9697" y="270"/>
                  </a:lnTo>
                  <a:lnTo>
                    <a:pt x="10505" y="236"/>
                  </a:lnTo>
                  <a:lnTo>
                    <a:pt x="11347" y="236"/>
                  </a:lnTo>
                  <a:lnTo>
                    <a:pt x="12155" y="337"/>
                  </a:lnTo>
                  <a:lnTo>
                    <a:pt x="12929" y="438"/>
                  </a:lnTo>
                  <a:lnTo>
                    <a:pt x="13737" y="640"/>
                  </a:lnTo>
                  <a:lnTo>
                    <a:pt x="14512" y="876"/>
                  </a:lnTo>
                  <a:lnTo>
                    <a:pt x="15253" y="1145"/>
                  </a:lnTo>
                  <a:lnTo>
                    <a:pt x="16027" y="1482"/>
                  </a:lnTo>
                  <a:lnTo>
                    <a:pt x="16667" y="1819"/>
                  </a:lnTo>
                  <a:lnTo>
                    <a:pt x="17306" y="2223"/>
                  </a:lnTo>
                  <a:lnTo>
                    <a:pt x="17879" y="2661"/>
                  </a:lnTo>
                  <a:lnTo>
                    <a:pt x="18451" y="3166"/>
                  </a:lnTo>
                  <a:lnTo>
                    <a:pt x="19360" y="4041"/>
                  </a:lnTo>
                  <a:lnTo>
                    <a:pt x="19360" y="3671"/>
                  </a:lnTo>
                  <a:lnTo>
                    <a:pt x="18754" y="3098"/>
                  </a:lnTo>
                  <a:lnTo>
                    <a:pt x="18148" y="2560"/>
                  </a:lnTo>
                  <a:lnTo>
                    <a:pt x="17879" y="2290"/>
                  </a:lnTo>
                  <a:lnTo>
                    <a:pt x="17542" y="2088"/>
                  </a:lnTo>
                  <a:lnTo>
                    <a:pt x="16902" y="1684"/>
                  </a:lnTo>
                  <a:lnTo>
                    <a:pt x="16229" y="1314"/>
                  </a:lnTo>
                  <a:lnTo>
                    <a:pt x="15556" y="1011"/>
                  </a:lnTo>
                  <a:lnTo>
                    <a:pt x="14781" y="708"/>
                  </a:lnTo>
                  <a:lnTo>
                    <a:pt x="14007" y="438"/>
                  </a:lnTo>
                  <a:lnTo>
                    <a:pt x="13232" y="236"/>
                  </a:lnTo>
                  <a:lnTo>
                    <a:pt x="12424" y="102"/>
                  </a:lnTo>
                  <a:lnTo>
                    <a:pt x="11616" y="34"/>
                  </a:lnTo>
                  <a:lnTo>
                    <a:pt x="1080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" name="Google Shape;245;p3"/>
            <p:cNvSpPr/>
            <p:nvPr/>
          </p:nvSpPr>
          <p:spPr>
            <a:xfrm>
              <a:off x="6964675" y="2496400"/>
              <a:ext cx="14350" cy="8450"/>
            </a:xfrm>
            <a:custGeom>
              <a:avLst/>
              <a:gdLst/>
              <a:ahLst/>
              <a:cxnLst/>
              <a:rect l="l" t="t" r="r" b="b"/>
              <a:pathLst>
                <a:path w="574" h="338" extrusionOk="0">
                  <a:moveTo>
                    <a:pt x="439" y="0"/>
                  </a:moveTo>
                  <a:lnTo>
                    <a:pt x="102" y="169"/>
                  </a:lnTo>
                  <a:lnTo>
                    <a:pt x="1" y="236"/>
                  </a:lnTo>
                  <a:lnTo>
                    <a:pt x="1" y="270"/>
                  </a:lnTo>
                  <a:lnTo>
                    <a:pt x="1" y="303"/>
                  </a:lnTo>
                  <a:lnTo>
                    <a:pt x="34" y="337"/>
                  </a:lnTo>
                  <a:lnTo>
                    <a:pt x="203" y="337"/>
                  </a:lnTo>
                  <a:lnTo>
                    <a:pt x="472" y="236"/>
                  </a:lnTo>
                  <a:lnTo>
                    <a:pt x="540" y="202"/>
                  </a:lnTo>
                  <a:lnTo>
                    <a:pt x="573" y="169"/>
                  </a:lnTo>
                  <a:lnTo>
                    <a:pt x="573" y="101"/>
                  </a:lnTo>
                  <a:lnTo>
                    <a:pt x="506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" name="Google Shape;246;p3"/>
            <p:cNvSpPr/>
            <p:nvPr/>
          </p:nvSpPr>
          <p:spPr>
            <a:xfrm>
              <a:off x="7014350" y="2516600"/>
              <a:ext cx="60625" cy="54725"/>
            </a:xfrm>
            <a:custGeom>
              <a:avLst/>
              <a:gdLst/>
              <a:ahLst/>
              <a:cxnLst/>
              <a:rect l="l" t="t" r="r" b="b"/>
              <a:pathLst>
                <a:path w="2425" h="2189" extrusionOk="0">
                  <a:moveTo>
                    <a:pt x="1886" y="270"/>
                  </a:moveTo>
                  <a:lnTo>
                    <a:pt x="2020" y="808"/>
                  </a:lnTo>
                  <a:lnTo>
                    <a:pt x="2088" y="1078"/>
                  </a:lnTo>
                  <a:lnTo>
                    <a:pt x="2155" y="1381"/>
                  </a:lnTo>
                  <a:lnTo>
                    <a:pt x="2155" y="1516"/>
                  </a:lnTo>
                  <a:lnTo>
                    <a:pt x="2121" y="1650"/>
                  </a:lnTo>
                  <a:lnTo>
                    <a:pt x="2054" y="1751"/>
                  </a:lnTo>
                  <a:lnTo>
                    <a:pt x="1886" y="1819"/>
                  </a:lnTo>
                  <a:lnTo>
                    <a:pt x="1313" y="1819"/>
                  </a:lnTo>
                  <a:lnTo>
                    <a:pt x="1044" y="1852"/>
                  </a:lnTo>
                  <a:lnTo>
                    <a:pt x="741" y="1920"/>
                  </a:lnTo>
                  <a:lnTo>
                    <a:pt x="640" y="1381"/>
                  </a:lnTo>
                  <a:lnTo>
                    <a:pt x="539" y="1044"/>
                  </a:lnTo>
                  <a:lnTo>
                    <a:pt x="472" y="674"/>
                  </a:lnTo>
                  <a:lnTo>
                    <a:pt x="472" y="640"/>
                  </a:lnTo>
                  <a:lnTo>
                    <a:pt x="842" y="539"/>
                  </a:lnTo>
                  <a:lnTo>
                    <a:pt x="1179" y="472"/>
                  </a:lnTo>
                  <a:lnTo>
                    <a:pt x="1549" y="371"/>
                  </a:lnTo>
                  <a:lnTo>
                    <a:pt x="1886" y="270"/>
                  </a:lnTo>
                  <a:close/>
                  <a:moveTo>
                    <a:pt x="1953" y="0"/>
                  </a:moveTo>
                  <a:lnTo>
                    <a:pt x="1886" y="34"/>
                  </a:lnTo>
                  <a:lnTo>
                    <a:pt x="1650" y="135"/>
                  </a:lnTo>
                  <a:lnTo>
                    <a:pt x="1414" y="169"/>
                  </a:lnTo>
                  <a:lnTo>
                    <a:pt x="909" y="236"/>
                  </a:lnTo>
                  <a:lnTo>
                    <a:pt x="674" y="303"/>
                  </a:lnTo>
                  <a:lnTo>
                    <a:pt x="472" y="337"/>
                  </a:lnTo>
                  <a:lnTo>
                    <a:pt x="34" y="539"/>
                  </a:lnTo>
                  <a:lnTo>
                    <a:pt x="0" y="573"/>
                  </a:lnTo>
                  <a:lnTo>
                    <a:pt x="0" y="606"/>
                  </a:lnTo>
                  <a:lnTo>
                    <a:pt x="0" y="674"/>
                  </a:lnTo>
                  <a:lnTo>
                    <a:pt x="68" y="741"/>
                  </a:lnTo>
                  <a:lnTo>
                    <a:pt x="169" y="741"/>
                  </a:lnTo>
                  <a:lnTo>
                    <a:pt x="270" y="707"/>
                  </a:lnTo>
                  <a:lnTo>
                    <a:pt x="303" y="909"/>
                  </a:lnTo>
                  <a:lnTo>
                    <a:pt x="337" y="1111"/>
                  </a:lnTo>
                  <a:lnTo>
                    <a:pt x="539" y="2088"/>
                  </a:lnTo>
                  <a:lnTo>
                    <a:pt x="606" y="2189"/>
                  </a:lnTo>
                  <a:lnTo>
                    <a:pt x="707" y="2189"/>
                  </a:lnTo>
                  <a:lnTo>
                    <a:pt x="876" y="2122"/>
                  </a:lnTo>
                  <a:lnTo>
                    <a:pt x="1111" y="2088"/>
                  </a:lnTo>
                  <a:lnTo>
                    <a:pt x="1549" y="2088"/>
                  </a:lnTo>
                  <a:lnTo>
                    <a:pt x="1751" y="2054"/>
                  </a:lnTo>
                  <a:lnTo>
                    <a:pt x="1953" y="2021"/>
                  </a:lnTo>
                  <a:lnTo>
                    <a:pt x="2155" y="1953"/>
                  </a:lnTo>
                  <a:lnTo>
                    <a:pt x="2323" y="1852"/>
                  </a:lnTo>
                  <a:lnTo>
                    <a:pt x="2391" y="1785"/>
                  </a:lnTo>
                  <a:lnTo>
                    <a:pt x="2424" y="1684"/>
                  </a:lnTo>
                  <a:lnTo>
                    <a:pt x="2391" y="1448"/>
                  </a:lnTo>
                  <a:lnTo>
                    <a:pt x="2054" y="68"/>
                  </a:lnTo>
                  <a:lnTo>
                    <a:pt x="2020" y="34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" name="Google Shape;247;p3"/>
            <p:cNvSpPr/>
            <p:nvPr/>
          </p:nvSpPr>
          <p:spPr>
            <a:xfrm>
              <a:off x="6044700" y="589950"/>
              <a:ext cx="8450" cy="13475"/>
            </a:xfrm>
            <a:custGeom>
              <a:avLst/>
              <a:gdLst/>
              <a:ahLst/>
              <a:cxnLst/>
              <a:rect l="l" t="t" r="r" b="b"/>
              <a:pathLst>
                <a:path w="338" h="539" extrusionOk="0">
                  <a:moveTo>
                    <a:pt x="236" y="0"/>
                  </a:moveTo>
                  <a:lnTo>
                    <a:pt x="203" y="34"/>
                  </a:lnTo>
                  <a:lnTo>
                    <a:pt x="68" y="202"/>
                  </a:lnTo>
                  <a:lnTo>
                    <a:pt x="34" y="303"/>
                  </a:lnTo>
                  <a:lnTo>
                    <a:pt x="1" y="438"/>
                  </a:lnTo>
                  <a:lnTo>
                    <a:pt x="34" y="505"/>
                  </a:lnTo>
                  <a:lnTo>
                    <a:pt x="135" y="539"/>
                  </a:lnTo>
                  <a:lnTo>
                    <a:pt x="203" y="505"/>
                  </a:lnTo>
                  <a:lnTo>
                    <a:pt x="236" y="438"/>
                  </a:lnTo>
                  <a:lnTo>
                    <a:pt x="270" y="270"/>
                  </a:lnTo>
                  <a:lnTo>
                    <a:pt x="337" y="101"/>
                  </a:lnTo>
                  <a:lnTo>
                    <a:pt x="337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" name="Google Shape;248;p3"/>
            <p:cNvSpPr/>
            <p:nvPr/>
          </p:nvSpPr>
          <p:spPr>
            <a:xfrm>
              <a:off x="6754250" y="2521650"/>
              <a:ext cx="64850" cy="53900"/>
            </a:xfrm>
            <a:custGeom>
              <a:avLst/>
              <a:gdLst/>
              <a:ahLst/>
              <a:cxnLst/>
              <a:rect l="l" t="t" r="r" b="b"/>
              <a:pathLst>
                <a:path w="2594" h="2156" extrusionOk="0">
                  <a:moveTo>
                    <a:pt x="1819" y="303"/>
                  </a:moveTo>
                  <a:lnTo>
                    <a:pt x="1954" y="404"/>
                  </a:lnTo>
                  <a:lnTo>
                    <a:pt x="2088" y="505"/>
                  </a:lnTo>
                  <a:lnTo>
                    <a:pt x="2156" y="674"/>
                  </a:lnTo>
                  <a:lnTo>
                    <a:pt x="2223" y="876"/>
                  </a:lnTo>
                  <a:lnTo>
                    <a:pt x="2257" y="1111"/>
                  </a:lnTo>
                  <a:lnTo>
                    <a:pt x="2324" y="1516"/>
                  </a:lnTo>
                  <a:lnTo>
                    <a:pt x="1954" y="1650"/>
                  </a:lnTo>
                  <a:lnTo>
                    <a:pt x="1550" y="1751"/>
                  </a:lnTo>
                  <a:lnTo>
                    <a:pt x="1179" y="1819"/>
                  </a:lnTo>
                  <a:lnTo>
                    <a:pt x="775" y="1886"/>
                  </a:lnTo>
                  <a:lnTo>
                    <a:pt x="573" y="1314"/>
                  </a:lnTo>
                  <a:lnTo>
                    <a:pt x="438" y="741"/>
                  </a:lnTo>
                  <a:lnTo>
                    <a:pt x="1011" y="505"/>
                  </a:lnTo>
                  <a:lnTo>
                    <a:pt x="1314" y="404"/>
                  </a:lnTo>
                  <a:lnTo>
                    <a:pt x="1617" y="337"/>
                  </a:lnTo>
                  <a:lnTo>
                    <a:pt x="1718" y="303"/>
                  </a:lnTo>
                  <a:close/>
                  <a:moveTo>
                    <a:pt x="1785" y="0"/>
                  </a:moveTo>
                  <a:lnTo>
                    <a:pt x="1550" y="68"/>
                  </a:lnTo>
                  <a:lnTo>
                    <a:pt x="1112" y="169"/>
                  </a:lnTo>
                  <a:lnTo>
                    <a:pt x="708" y="303"/>
                  </a:lnTo>
                  <a:lnTo>
                    <a:pt x="337" y="472"/>
                  </a:lnTo>
                  <a:lnTo>
                    <a:pt x="236" y="472"/>
                  </a:lnTo>
                  <a:lnTo>
                    <a:pt x="203" y="505"/>
                  </a:lnTo>
                  <a:lnTo>
                    <a:pt x="169" y="539"/>
                  </a:lnTo>
                  <a:lnTo>
                    <a:pt x="169" y="573"/>
                  </a:lnTo>
                  <a:lnTo>
                    <a:pt x="68" y="640"/>
                  </a:lnTo>
                  <a:lnTo>
                    <a:pt x="34" y="674"/>
                  </a:lnTo>
                  <a:lnTo>
                    <a:pt x="1" y="707"/>
                  </a:lnTo>
                  <a:lnTo>
                    <a:pt x="34" y="808"/>
                  </a:lnTo>
                  <a:lnTo>
                    <a:pt x="102" y="876"/>
                  </a:lnTo>
                  <a:lnTo>
                    <a:pt x="203" y="876"/>
                  </a:lnTo>
                  <a:lnTo>
                    <a:pt x="203" y="842"/>
                  </a:lnTo>
                  <a:lnTo>
                    <a:pt x="270" y="1179"/>
                  </a:lnTo>
                  <a:lnTo>
                    <a:pt x="337" y="1482"/>
                  </a:lnTo>
                  <a:lnTo>
                    <a:pt x="539" y="2054"/>
                  </a:lnTo>
                  <a:lnTo>
                    <a:pt x="607" y="2122"/>
                  </a:lnTo>
                  <a:lnTo>
                    <a:pt x="674" y="2155"/>
                  </a:lnTo>
                  <a:lnTo>
                    <a:pt x="1146" y="2122"/>
                  </a:lnTo>
                  <a:lnTo>
                    <a:pt x="1617" y="2021"/>
                  </a:lnTo>
                  <a:lnTo>
                    <a:pt x="2055" y="1886"/>
                  </a:lnTo>
                  <a:lnTo>
                    <a:pt x="2492" y="1718"/>
                  </a:lnTo>
                  <a:lnTo>
                    <a:pt x="2593" y="1650"/>
                  </a:lnTo>
                  <a:lnTo>
                    <a:pt x="2593" y="1549"/>
                  </a:lnTo>
                  <a:lnTo>
                    <a:pt x="2358" y="438"/>
                  </a:lnTo>
                  <a:lnTo>
                    <a:pt x="2324" y="303"/>
                  </a:lnTo>
                  <a:lnTo>
                    <a:pt x="2257" y="169"/>
                  </a:lnTo>
                  <a:lnTo>
                    <a:pt x="2156" y="101"/>
                  </a:lnTo>
                  <a:lnTo>
                    <a:pt x="2021" y="34"/>
                  </a:lnTo>
                  <a:lnTo>
                    <a:pt x="178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" name="Google Shape;249;p3"/>
            <p:cNvSpPr/>
            <p:nvPr/>
          </p:nvSpPr>
          <p:spPr>
            <a:xfrm>
              <a:off x="6746675" y="2465250"/>
              <a:ext cx="58100" cy="58100"/>
            </a:xfrm>
            <a:custGeom>
              <a:avLst/>
              <a:gdLst/>
              <a:ahLst/>
              <a:cxnLst/>
              <a:rect l="l" t="t" r="r" b="b"/>
              <a:pathLst>
                <a:path w="2324" h="2324" extrusionOk="0">
                  <a:moveTo>
                    <a:pt x="1853" y="236"/>
                  </a:moveTo>
                  <a:lnTo>
                    <a:pt x="2088" y="1617"/>
                  </a:lnTo>
                  <a:lnTo>
                    <a:pt x="1449" y="1819"/>
                  </a:lnTo>
                  <a:lnTo>
                    <a:pt x="1045" y="1987"/>
                  </a:lnTo>
                  <a:lnTo>
                    <a:pt x="809" y="2054"/>
                  </a:lnTo>
                  <a:lnTo>
                    <a:pt x="607" y="2088"/>
                  </a:lnTo>
                  <a:lnTo>
                    <a:pt x="405" y="1482"/>
                  </a:lnTo>
                  <a:lnTo>
                    <a:pt x="203" y="842"/>
                  </a:lnTo>
                  <a:lnTo>
                    <a:pt x="640" y="708"/>
                  </a:lnTo>
                  <a:lnTo>
                    <a:pt x="1045" y="573"/>
                  </a:lnTo>
                  <a:lnTo>
                    <a:pt x="1853" y="236"/>
                  </a:lnTo>
                  <a:close/>
                  <a:moveTo>
                    <a:pt x="1886" y="1"/>
                  </a:moveTo>
                  <a:lnTo>
                    <a:pt x="1011" y="304"/>
                  </a:lnTo>
                  <a:lnTo>
                    <a:pt x="573" y="472"/>
                  </a:lnTo>
                  <a:lnTo>
                    <a:pt x="135" y="640"/>
                  </a:lnTo>
                  <a:lnTo>
                    <a:pt x="102" y="607"/>
                  </a:lnTo>
                  <a:lnTo>
                    <a:pt x="34" y="607"/>
                  </a:lnTo>
                  <a:lnTo>
                    <a:pt x="1" y="674"/>
                  </a:lnTo>
                  <a:lnTo>
                    <a:pt x="1" y="741"/>
                  </a:lnTo>
                  <a:lnTo>
                    <a:pt x="68" y="1112"/>
                  </a:lnTo>
                  <a:lnTo>
                    <a:pt x="169" y="1482"/>
                  </a:lnTo>
                  <a:lnTo>
                    <a:pt x="405" y="2256"/>
                  </a:lnTo>
                  <a:lnTo>
                    <a:pt x="438" y="2324"/>
                  </a:lnTo>
                  <a:lnTo>
                    <a:pt x="708" y="2324"/>
                  </a:lnTo>
                  <a:lnTo>
                    <a:pt x="876" y="2290"/>
                  </a:lnTo>
                  <a:lnTo>
                    <a:pt x="1213" y="2155"/>
                  </a:lnTo>
                  <a:lnTo>
                    <a:pt x="2257" y="1819"/>
                  </a:lnTo>
                  <a:lnTo>
                    <a:pt x="2290" y="1819"/>
                  </a:lnTo>
                  <a:lnTo>
                    <a:pt x="2324" y="1785"/>
                  </a:lnTo>
                  <a:lnTo>
                    <a:pt x="2324" y="1684"/>
                  </a:lnTo>
                  <a:lnTo>
                    <a:pt x="2021" y="68"/>
                  </a:lnTo>
                  <a:lnTo>
                    <a:pt x="1954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" name="Google Shape;250;p3"/>
            <p:cNvSpPr/>
            <p:nvPr/>
          </p:nvSpPr>
          <p:spPr>
            <a:xfrm>
              <a:off x="6794650" y="2591500"/>
              <a:ext cx="11825" cy="24450"/>
            </a:xfrm>
            <a:custGeom>
              <a:avLst/>
              <a:gdLst/>
              <a:ahLst/>
              <a:cxnLst/>
              <a:rect l="l" t="t" r="r" b="b"/>
              <a:pathLst>
                <a:path w="473" h="978" extrusionOk="0">
                  <a:moveTo>
                    <a:pt x="35" y="1"/>
                  </a:moveTo>
                  <a:lnTo>
                    <a:pt x="1" y="68"/>
                  </a:lnTo>
                  <a:lnTo>
                    <a:pt x="35" y="169"/>
                  </a:lnTo>
                  <a:lnTo>
                    <a:pt x="68" y="270"/>
                  </a:lnTo>
                  <a:lnTo>
                    <a:pt x="136" y="506"/>
                  </a:lnTo>
                  <a:lnTo>
                    <a:pt x="203" y="742"/>
                  </a:lnTo>
                  <a:lnTo>
                    <a:pt x="237" y="843"/>
                  </a:lnTo>
                  <a:lnTo>
                    <a:pt x="304" y="944"/>
                  </a:lnTo>
                  <a:lnTo>
                    <a:pt x="338" y="977"/>
                  </a:lnTo>
                  <a:lnTo>
                    <a:pt x="405" y="977"/>
                  </a:lnTo>
                  <a:lnTo>
                    <a:pt x="439" y="944"/>
                  </a:lnTo>
                  <a:lnTo>
                    <a:pt x="472" y="876"/>
                  </a:lnTo>
                  <a:lnTo>
                    <a:pt x="439" y="775"/>
                  </a:lnTo>
                  <a:lnTo>
                    <a:pt x="405" y="674"/>
                  </a:lnTo>
                  <a:lnTo>
                    <a:pt x="338" y="439"/>
                  </a:lnTo>
                  <a:lnTo>
                    <a:pt x="237" y="203"/>
                  </a:lnTo>
                  <a:lnTo>
                    <a:pt x="203" y="102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" name="Google Shape;251;p3"/>
            <p:cNvSpPr/>
            <p:nvPr/>
          </p:nvSpPr>
          <p:spPr>
            <a:xfrm>
              <a:off x="6770250" y="2573825"/>
              <a:ext cx="62300" cy="58100"/>
            </a:xfrm>
            <a:custGeom>
              <a:avLst/>
              <a:gdLst/>
              <a:ahLst/>
              <a:cxnLst/>
              <a:rect l="l" t="t" r="r" b="b"/>
              <a:pathLst>
                <a:path w="2492" h="2324" extrusionOk="0">
                  <a:moveTo>
                    <a:pt x="1886" y="237"/>
                  </a:moveTo>
                  <a:lnTo>
                    <a:pt x="2122" y="1078"/>
                  </a:lnTo>
                  <a:lnTo>
                    <a:pt x="2223" y="1415"/>
                  </a:lnTo>
                  <a:lnTo>
                    <a:pt x="2256" y="1583"/>
                  </a:lnTo>
                  <a:lnTo>
                    <a:pt x="2223" y="1684"/>
                  </a:lnTo>
                  <a:lnTo>
                    <a:pt x="2189" y="1752"/>
                  </a:lnTo>
                  <a:lnTo>
                    <a:pt x="2088" y="1819"/>
                  </a:lnTo>
                  <a:lnTo>
                    <a:pt x="1920" y="1886"/>
                  </a:lnTo>
                  <a:lnTo>
                    <a:pt x="1583" y="1954"/>
                  </a:lnTo>
                  <a:lnTo>
                    <a:pt x="1280" y="2021"/>
                  </a:lnTo>
                  <a:lnTo>
                    <a:pt x="943" y="2055"/>
                  </a:lnTo>
                  <a:lnTo>
                    <a:pt x="775" y="2055"/>
                  </a:lnTo>
                  <a:lnTo>
                    <a:pt x="674" y="2021"/>
                  </a:lnTo>
                  <a:lnTo>
                    <a:pt x="573" y="1954"/>
                  </a:lnTo>
                  <a:lnTo>
                    <a:pt x="506" y="1785"/>
                  </a:lnTo>
                  <a:lnTo>
                    <a:pt x="438" y="1247"/>
                  </a:lnTo>
                  <a:lnTo>
                    <a:pt x="371" y="944"/>
                  </a:lnTo>
                  <a:lnTo>
                    <a:pt x="270" y="674"/>
                  </a:lnTo>
                  <a:lnTo>
                    <a:pt x="472" y="674"/>
                  </a:lnTo>
                  <a:lnTo>
                    <a:pt x="674" y="641"/>
                  </a:lnTo>
                  <a:lnTo>
                    <a:pt x="1078" y="506"/>
                  </a:lnTo>
                  <a:lnTo>
                    <a:pt x="1886" y="237"/>
                  </a:lnTo>
                  <a:close/>
                  <a:moveTo>
                    <a:pt x="1920" y="1"/>
                  </a:moveTo>
                  <a:lnTo>
                    <a:pt x="977" y="270"/>
                  </a:lnTo>
                  <a:lnTo>
                    <a:pt x="506" y="405"/>
                  </a:lnTo>
                  <a:lnTo>
                    <a:pt x="34" y="506"/>
                  </a:lnTo>
                  <a:lnTo>
                    <a:pt x="1" y="540"/>
                  </a:lnTo>
                  <a:lnTo>
                    <a:pt x="1" y="573"/>
                  </a:lnTo>
                  <a:lnTo>
                    <a:pt x="1" y="641"/>
                  </a:lnTo>
                  <a:lnTo>
                    <a:pt x="34" y="641"/>
                  </a:lnTo>
                  <a:lnTo>
                    <a:pt x="102" y="674"/>
                  </a:lnTo>
                  <a:lnTo>
                    <a:pt x="68" y="708"/>
                  </a:lnTo>
                  <a:lnTo>
                    <a:pt x="68" y="742"/>
                  </a:lnTo>
                  <a:lnTo>
                    <a:pt x="169" y="1112"/>
                  </a:lnTo>
                  <a:lnTo>
                    <a:pt x="203" y="1516"/>
                  </a:lnTo>
                  <a:lnTo>
                    <a:pt x="270" y="1920"/>
                  </a:lnTo>
                  <a:lnTo>
                    <a:pt x="304" y="2122"/>
                  </a:lnTo>
                  <a:lnTo>
                    <a:pt x="405" y="2290"/>
                  </a:lnTo>
                  <a:lnTo>
                    <a:pt x="438" y="2324"/>
                  </a:lnTo>
                  <a:lnTo>
                    <a:pt x="775" y="2324"/>
                  </a:lnTo>
                  <a:lnTo>
                    <a:pt x="1078" y="2290"/>
                  </a:lnTo>
                  <a:lnTo>
                    <a:pt x="1650" y="2156"/>
                  </a:lnTo>
                  <a:lnTo>
                    <a:pt x="2021" y="2088"/>
                  </a:lnTo>
                  <a:lnTo>
                    <a:pt x="2189" y="2021"/>
                  </a:lnTo>
                  <a:lnTo>
                    <a:pt x="2357" y="1920"/>
                  </a:lnTo>
                  <a:lnTo>
                    <a:pt x="2425" y="1853"/>
                  </a:lnTo>
                  <a:lnTo>
                    <a:pt x="2458" y="1785"/>
                  </a:lnTo>
                  <a:lnTo>
                    <a:pt x="2492" y="1651"/>
                  </a:lnTo>
                  <a:lnTo>
                    <a:pt x="2458" y="1482"/>
                  </a:lnTo>
                  <a:lnTo>
                    <a:pt x="2458" y="1348"/>
                  </a:lnTo>
                  <a:lnTo>
                    <a:pt x="2256" y="708"/>
                  </a:lnTo>
                  <a:lnTo>
                    <a:pt x="2054" y="68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" name="Google Shape;252;p3"/>
            <p:cNvSpPr/>
            <p:nvPr/>
          </p:nvSpPr>
          <p:spPr>
            <a:xfrm>
              <a:off x="6988250" y="2412225"/>
              <a:ext cx="64825" cy="58100"/>
            </a:xfrm>
            <a:custGeom>
              <a:avLst/>
              <a:gdLst/>
              <a:ahLst/>
              <a:cxnLst/>
              <a:rect l="l" t="t" r="r" b="b"/>
              <a:pathLst>
                <a:path w="2593" h="2324" extrusionOk="0">
                  <a:moveTo>
                    <a:pt x="1953" y="169"/>
                  </a:moveTo>
                  <a:lnTo>
                    <a:pt x="2021" y="506"/>
                  </a:lnTo>
                  <a:lnTo>
                    <a:pt x="2088" y="809"/>
                  </a:lnTo>
                  <a:lnTo>
                    <a:pt x="2189" y="1145"/>
                  </a:lnTo>
                  <a:lnTo>
                    <a:pt x="2357" y="1448"/>
                  </a:lnTo>
                  <a:lnTo>
                    <a:pt x="2290" y="1482"/>
                  </a:lnTo>
                  <a:lnTo>
                    <a:pt x="2155" y="1549"/>
                  </a:lnTo>
                  <a:lnTo>
                    <a:pt x="1684" y="1718"/>
                  </a:lnTo>
                  <a:lnTo>
                    <a:pt x="674" y="2054"/>
                  </a:lnTo>
                  <a:lnTo>
                    <a:pt x="539" y="1347"/>
                  </a:lnTo>
                  <a:lnTo>
                    <a:pt x="438" y="1011"/>
                  </a:lnTo>
                  <a:lnTo>
                    <a:pt x="304" y="674"/>
                  </a:lnTo>
                  <a:lnTo>
                    <a:pt x="1953" y="169"/>
                  </a:lnTo>
                  <a:close/>
                  <a:moveTo>
                    <a:pt x="2021" y="1"/>
                  </a:moveTo>
                  <a:lnTo>
                    <a:pt x="236" y="506"/>
                  </a:lnTo>
                  <a:lnTo>
                    <a:pt x="169" y="506"/>
                  </a:lnTo>
                  <a:lnTo>
                    <a:pt x="169" y="539"/>
                  </a:lnTo>
                  <a:lnTo>
                    <a:pt x="68" y="539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4" y="708"/>
                  </a:lnTo>
                  <a:lnTo>
                    <a:pt x="102" y="741"/>
                  </a:lnTo>
                  <a:lnTo>
                    <a:pt x="135" y="708"/>
                  </a:lnTo>
                  <a:lnTo>
                    <a:pt x="169" y="1112"/>
                  </a:lnTo>
                  <a:lnTo>
                    <a:pt x="270" y="1482"/>
                  </a:lnTo>
                  <a:lnTo>
                    <a:pt x="438" y="2223"/>
                  </a:lnTo>
                  <a:lnTo>
                    <a:pt x="472" y="2290"/>
                  </a:lnTo>
                  <a:lnTo>
                    <a:pt x="506" y="2324"/>
                  </a:lnTo>
                  <a:lnTo>
                    <a:pt x="607" y="2324"/>
                  </a:lnTo>
                  <a:lnTo>
                    <a:pt x="1650" y="1987"/>
                  </a:lnTo>
                  <a:lnTo>
                    <a:pt x="2122" y="1886"/>
                  </a:lnTo>
                  <a:lnTo>
                    <a:pt x="2357" y="1785"/>
                  </a:lnTo>
                  <a:lnTo>
                    <a:pt x="2458" y="1751"/>
                  </a:lnTo>
                  <a:lnTo>
                    <a:pt x="2526" y="1684"/>
                  </a:lnTo>
                  <a:lnTo>
                    <a:pt x="2593" y="1549"/>
                  </a:lnTo>
                  <a:lnTo>
                    <a:pt x="2593" y="1482"/>
                  </a:lnTo>
                  <a:lnTo>
                    <a:pt x="2593" y="1381"/>
                  </a:lnTo>
                  <a:lnTo>
                    <a:pt x="2290" y="741"/>
                  </a:lnTo>
                  <a:lnTo>
                    <a:pt x="2189" y="405"/>
                  </a:lnTo>
                  <a:lnTo>
                    <a:pt x="2122" y="68"/>
                  </a:lnTo>
                  <a:lnTo>
                    <a:pt x="208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" name="Google Shape;253;p3"/>
            <p:cNvSpPr/>
            <p:nvPr/>
          </p:nvSpPr>
          <p:spPr>
            <a:xfrm>
              <a:off x="6893150" y="2546050"/>
              <a:ext cx="56400" cy="56425"/>
            </a:xfrm>
            <a:custGeom>
              <a:avLst/>
              <a:gdLst/>
              <a:ahLst/>
              <a:cxnLst/>
              <a:rect l="l" t="t" r="r" b="b"/>
              <a:pathLst>
                <a:path w="2256" h="2257" extrusionOk="0">
                  <a:moveTo>
                    <a:pt x="1751" y="236"/>
                  </a:moveTo>
                  <a:lnTo>
                    <a:pt x="2020" y="1583"/>
                  </a:lnTo>
                  <a:lnTo>
                    <a:pt x="1313" y="1785"/>
                  </a:lnTo>
                  <a:lnTo>
                    <a:pt x="606" y="1987"/>
                  </a:lnTo>
                  <a:lnTo>
                    <a:pt x="303" y="1011"/>
                  </a:lnTo>
                  <a:lnTo>
                    <a:pt x="236" y="775"/>
                  </a:lnTo>
                  <a:lnTo>
                    <a:pt x="236" y="607"/>
                  </a:lnTo>
                  <a:lnTo>
                    <a:pt x="269" y="573"/>
                  </a:lnTo>
                  <a:lnTo>
                    <a:pt x="337" y="540"/>
                  </a:lnTo>
                  <a:lnTo>
                    <a:pt x="572" y="472"/>
                  </a:lnTo>
                  <a:lnTo>
                    <a:pt x="842" y="472"/>
                  </a:lnTo>
                  <a:lnTo>
                    <a:pt x="1313" y="371"/>
                  </a:lnTo>
                  <a:lnTo>
                    <a:pt x="1751" y="236"/>
                  </a:lnTo>
                  <a:close/>
                  <a:moveTo>
                    <a:pt x="1784" y="1"/>
                  </a:moveTo>
                  <a:lnTo>
                    <a:pt x="1212" y="135"/>
                  </a:lnTo>
                  <a:lnTo>
                    <a:pt x="640" y="270"/>
                  </a:lnTo>
                  <a:lnTo>
                    <a:pt x="337" y="304"/>
                  </a:lnTo>
                  <a:lnTo>
                    <a:pt x="168" y="338"/>
                  </a:lnTo>
                  <a:lnTo>
                    <a:pt x="101" y="371"/>
                  </a:lnTo>
                  <a:lnTo>
                    <a:pt x="34" y="439"/>
                  </a:lnTo>
                  <a:lnTo>
                    <a:pt x="0" y="607"/>
                  </a:lnTo>
                  <a:lnTo>
                    <a:pt x="0" y="775"/>
                  </a:lnTo>
                  <a:lnTo>
                    <a:pt x="101" y="1078"/>
                  </a:lnTo>
                  <a:lnTo>
                    <a:pt x="303" y="1651"/>
                  </a:lnTo>
                  <a:lnTo>
                    <a:pt x="370" y="1819"/>
                  </a:lnTo>
                  <a:lnTo>
                    <a:pt x="505" y="2021"/>
                  </a:lnTo>
                  <a:lnTo>
                    <a:pt x="471" y="2055"/>
                  </a:lnTo>
                  <a:lnTo>
                    <a:pt x="438" y="2088"/>
                  </a:lnTo>
                  <a:lnTo>
                    <a:pt x="438" y="2189"/>
                  </a:lnTo>
                  <a:lnTo>
                    <a:pt x="505" y="2257"/>
                  </a:lnTo>
                  <a:lnTo>
                    <a:pt x="606" y="2257"/>
                  </a:lnTo>
                  <a:lnTo>
                    <a:pt x="1380" y="2021"/>
                  </a:lnTo>
                  <a:lnTo>
                    <a:pt x="2188" y="1752"/>
                  </a:lnTo>
                  <a:lnTo>
                    <a:pt x="2256" y="1718"/>
                  </a:lnTo>
                  <a:lnTo>
                    <a:pt x="2256" y="1617"/>
                  </a:lnTo>
                  <a:lnTo>
                    <a:pt x="2121" y="843"/>
                  </a:lnTo>
                  <a:lnTo>
                    <a:pt x="1953" y="68"/>
                  </a:lnTo>
                  <a:lnTo>
                    <a:pt x="188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" name="Google Shape;254;p3"/>
            <p:cNvSpPr/>
            <p:nvPr/>
          </p:nvSpPr>
          <p:spPr>
            <a:xfrm>
              <a:off x="6779500" y="2537650"/>
              <a:ext cx="16875" cy="23575"/>
            </a:xfrm>
            <a:custGeom>
              <a:avLst/>
              <a:gdLst/>
              <a:ahLst/>
              <a:cxnLst/>
              <a:rect l="l" t="t" r="r" b="b"/>
              <a:pathLst>
                <a:path w="675" h="943" extrusionOk="0">
                  <a:moveTo>
                    <a:pt x="270" y="0"/>
                  </a:moveTo>
                  <a:lnTo>
                    <a:pt x="203" y="34"/>
                  </a:lnTo>
                  <a:lnTo>
                    <a:pt x="169" y="67"/>
                  </a:lnTo>
                  <a:lnTo>
                    <a:pt x="136" y="202"/>
                  </a:lnTo>
                  <a:lnTo>
                    <a:pt x="1" y="640"/>
                  </a:lnTo>
                  <a:lnTo>
                    <a:pt x="1" y="674"/>
                  </a:lnTo>
                  <a:lnTo>
                    <a:pt x="35" y="707"/>
                  </a:lnTo>
                  <a:lnTo>
                    <a:pt x="68" y="741"/>
                  </a:lnTo>
                  <a:lnTo>
                    <a:pt x="136" y="741"/>
                  </a:lnTo>
                  <a:lnTo>
                    <a:pt x="506" y="606"/>
                  </a:lnTo>
                  <a:lnTo>
                    <a:pt x="506" y="775"/>
                  </a:lnTo>
                  <a:lnTo>
                    <a:pt x="506" y="876"/>
                  </a:lnTo>
                  <a:lnTo>
                    <a:pt x="573" y="909"/>
                  </a:lnTo>
                  <a:lnTo>
                    <a:pt x="573" y="943"/>
                  </a:lnTo>
                  <a:lnTo>
                    <a:pt x="607" y="909"/>
                  </a:lnTo>
                  <a:lnTo>
                    <a:pt x="641" y="876"/>
                  </a:lnTo>
                  <a:lnTo>
                    <a:pt x="674" y="808"/>
                  </a:lnTo>
                  <a:lnTo>
                    <a:pt x="674" y="640"/>
                  </a:lnTo>
                  <a:lnTo>
                    <a:pt x="641" y="438"/>
                  </a:lnTo>
                  <a:lnTo>
                    <a:pt x="573" y="236"/>
                  </a:lnTo>
                  <a:lnTo>
                    <a:pt x="540" y="404"/>
                  </a:lnTo>
                  <a:lnTo>
                    <a:pt x="472" y="404"/>
                  </a:lnTo>
                  <a:lnTo>
                    <a:pt x="237" y="505"/>
                  </a:lnTo>
                  <a:lnTo>
                    <a:pt x="270" y="370"/>
                  </a:lnTo>
                  <a:lnTo>
                    <a:pt x="270" y="236"/>
                  </a:lnTo>
                  <a:lnTo>
                    <a:pt x="304" y="168"/>
                  </a:lnTo>
                  <a:lnTo>
                    <a:pt x="304" y="135"/>
                  </a:lnTo>
                  <a:lnTo>
                    <a:pt x="338" y="101"/>
                  </a:lnTo>
                  <a:lnTo>
                    <a:pt x="338" y="67"/>
                  </a:lnTo>
                  <a:lnTo>
                    <a:pt x="304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" name="Google Shape;255;p3"/>
            <p:cNvSpPr/>
            <p:nvPr/>
          </p:nvSpPr>
          <p:spPr>
            <a:xfrm>
              <a:off x="6819075" y="2507350"/>
              <a:ext cx="59775" cy="53875"/>
            </a:xfrm>
            <a:custGeom>
              <a:avLst/>
              <a:gdLst/>
              <a:ahLst/>
              <a:cxnLst/>
              <a:rect l="l" t="t" r="r" b="b"/>
              <a:pathLst>
                <a:path w="2391" h="2155" extrusionOk="0">
                  <a:moveTo>
                    <a:pt x="1616" y="236"/>
                  </a:moveTo>
                  <a:lnTo>
                    <a:pt x="1717" y="269"/>
                  </a:lnTo>
                  <a:lnTo>
                    <a:pt x="1785" y="303"/>
                  </a:lnTo>
                  <a:lnTo>
                    <a:pt x="1818" y="370"/>
                  </a:lnTo>
                  <a:lnTo>
                    <a:pt x="1886" y="572"/>
                  </a:lnTo>
                  <a:lnTo>
                    <a:pt x="1919" y="774"/>
                  </a:lnTo>
                  <a:lnTo>
                    <a:pt x="2121" y="1616"/>
                  </a:lnTo>
                  <a:lnTo>
                    <a:pt x="1381" y="1784"/>
                  </a:lnTo>
                  <a:lnTo>
                    <a:pt x="606" y="1886"/>
                  </a:lnTo>
                  <a:lnTo>
                    <a:pt x="505" y="1582"/>
                  </a:lnTo>
                  <a:lnTo>
                    <a:pt x="472" y="1279"/>
                  </a:lnTo>
                  <a:lnTo>
                    <a:pt x="371" y="673"/>
                  </a:lnTo>
                  <a:lnTo>
                    <a:pt x="674" y="572"/>
                  </a:lnTo>
                  <a:lnTo>
                    <a:pt x="943" y="471"/>
                  </a:lnTo>
                  <a:lnTo>
                    <a:pt x="1212" y="370"/>
                  </a:lnTo>
                  <a:lnTo>
                    <a:pt x="1515" y="269"/>
                  </a:lnTo>
                  <a:lnTo>
                    <a:pt x="1616" y="236"/>
                  </a:lnTo>
                  <a:close/>
                  <a:moveTo>
                    <a:pt x="1852" y="0"/>
                  </a:moveTo>
                  <a:lnTo>
                    <a:pt x="1650" y="34"/>
                  </a:lnTo>
                  <a:lnTo>
                    <a:pt x="1448" y="67"/>
                  </a:lnTo>
                  <a:lnTo>
                    <a:pt x="1078" y="202"/>
                  </a:lnTo>
                  <a:lnTo>
                    <a:pt x="741" y="337"/>
                  </a:lnTo>
                  <a:lnTo>
                    <a:pt x="337" y="471"/>
                  </a:lnTo>
                  <a:lnTo>
                    <a:pt x="337" y="438"/>
                  </a:lnTo>
                  <a:lnTo>
                    <a:pt x="303" y="370"/>
                  </a:lnTo>
                  <a:lnTo>
                    <a:pt x="270" y="370"/>
                  </a:lnTo>
                  <a:lnTo>
                    <a:pt x="202" y="404"/>
                  </a:lnTo>
                  <a:lnTo>
                    <a:pt x="169" y="438"/>
                  </a:lnTo>
                  <a:lnTo>
                    <a:pt x="169" y="505"/>
                  </a:lnTo>
                  <a:lnTo>
                    <a:pt x="68" y="539"/>
                  </a:lnTo>
                  <a:lnTo>
                    <a:pt x="34" y="539"/>
                  </a:lnTo>
                  <a:lnTo>
                    <a:pt x="0" y="572"/>
                  </a:lnTo>
                  <a:lnTo>
                    <a:pt x="0" y="640"/>
                  </a:lnTo>
                  <a:lnTo>
                    <a:pt x="68" y="707"/>
                  </a:lnTo>
                  <a:lnTo>
                    <a:pt x="101" y="741"/>
                  </a:lnTo>
                  <a:lnTo>
                    <a:pt x="169" y="741"/>
                  </a:lnTo>
                  <a:lnTo>
                    <a:pt x="202" y="1077"/>
                  </a:lnTo>
                  <a:lnTo>
                    <a:pt x="236" y="1414"/>
                  </a:lnTo>
                  <a:lnTo>
                    <a:pt x="303" y="1717"/>
                  </a:lnTo>
                  <a:lnTo>
                    <a:pt x="404" y="2054"/>
                  </a:lnTo>
                  <a:lnTo>
                    <a:pt x="438" y="2121"/>
                  </a:lnTo>
                  <a:lnTo>
                    <a:pt x="505" y="2155"/>
                  </a:lnTo>
                  <a:lnTo>
                    <a:pt x="1414" y="2020"/>
                  </a:lnTo>
                  <a:lnTo>
                    <a:pt x="2290" y="1818"/>
                  </a:lnTo>
                  <a:lnTo>
                    <a:pt x="2357" y="1751"/>
                  </a:lnTo>
                  <a:lnTo>
                    <a:pt x="2391" y="1650"/>
                  </a:lnTo>
                  <a:lnTo>
                    <a:pt x="1953" y="101"/>
                  </a:lnTo>
                  <a:lnTo>
                    <a:pt x="191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" name="Google Shape;256;p3"/>
            <p:cNvSpPr/>
            <p:nvPr/>
          </p:nvSpPr>
          <p:spPr>
            <a:xfrm>
              <a:off x="6827475" y="2467775"/>
              <a:ext cx="15175" cy="29500"/>
            </a:xfrm>
            <a:custGeom>
              <a:avLst/>
              <a:gdLst/>
              <a:ahLst/>
              <a:cxnLst/>
              <a:rect l="l" t="t" r="r" b="b"/>
              <a:pathLst>
                <a:path w="607" h="1180" extrusionOk="0">
                  <a:moveTo>
                    <a:pt x="405" y="203"/>
                  </a:moveTo>
                  <a:lnTo>
                    <a:pt x="371" y="337"/>
                  </a:lnTo>
                  <a:lnTo>
                    <a:pt x="304" y="506"/>
                  </a:lnTo>
                  <a:lnTo>
                    <a:pt x="270" y="472"/>
                  </a:lnTo>
                  <a:lnTo>
                    <a:pt x="237" y="405"/>
                  </a:lnTo>
                  <a:lnTo>
                    <a:pt x="203" y="337"/>
                  </a:lnTo>
                  <a:lnTo>
                    <a:pt x="203" y="270"/>
                  </a:lnTo>
                  <a:lnTo>
                    <a:pt x="304" y="203"/>
                  </a:lnTo>
                  <a:close/>
                  <a:moveTo>
                    <a:pt x="338" y="1"/>
                  </a:moveTo>
                  <a:lnTo>
                    <a:pt x="203" y="34"/>
                  </a:lnTo>
                  <a:lnTo>
                    <a:pt x="68" y="102"/>
                  </a:lnTo>
                  <a:lnTo>
                    <a:pt x="35" y="169"/>
                  </a:lnTo>
                  <a:lnTo>
                    <a:pt x="1" y="236"/>
                  </a:lnTo>
                  <a:lnTo>
                    <a:pt x="35" y="405"/>
                  </a:lnTo>
                  <a:lnTo>
                    <a:pt x="102" y="573"/>
                  </a:lnTo>
                  <a:lnTo>
                    <a:pt x="203" y="674"/>
                  </a:lnTo>
                  <a:lnTo>
                    <a:pt x="136" y="741"/>
                  </a:lnTo>
                  <a:lnTo>
                    <a:pt x="68" y="809"/>
                  </a:lnTo>
                  <a:lnTo>
                    <a:pt x="68" y="910"/>
                  </a:lnTo>
                  <a:lnTo>
                    <a:pt x="68" y="977"/>
                  </a:lnTo>
                  <a:lnTo>
                    <a:pt x="136" y="1078"/>
                  </a:lnTo>
                  <a:lnTo>
                    <a:pt x="203" y="1145"/>
                  </a:lnTo>
                  <a:lnTo>
                    <a:pt x="304" y="1179"/>
                  </a:lnTo>
                  <a:lnTo>
                    <a:pt x="439" y="1145"/>
                  </a:lnTo>
                  <a:lnTo>
                    <a:pt x="506" y="1044"/>
                  </a:lnTo>
                  <a:lnTo>
                    <a:pt x="540" y="943"/>
                  </a:lnTo>
                  <a:lnTo>
                    <a:pt x="540" y="809"/>
                  </a:lnTo>
                  <a:lnTo>
                    <a:pt x="472" y="674"/>
                  </a:lnTo>
                  <a:lnTo>
                    <a:pt x="405" y="573"/>
                  </a:lnTo>
                  <a:lnTo>
                    <a:pt x="506" y="506"/>
                  </a:lnTo>
                  <a:lnTo>
                    <a:pt x="573" y="371"/>
                  </a:lnTo>
                  <a:lnTo>
                    <a:pt x="607" y="236"/>
                  </a:lnTo>
                  <a:lnTo>
                    <a:pt x="607" y="102"/>
                  </a:lnTo>
                  <a:lnTo>
                    <a:pt x="573" y="34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" name="Google Shape;257;p3"/>
            <p:cNvSpPr/>
            <p:nvPr/>
          </p:nvSpPr>
          <p:spPr>
            <a:xfrm>
              <a:off x="6984050" y="2574675"/>
              <a:ext cx="27800" cy="22750"/>
            </a:xfrm>
            <a:custGeom>
              <a:avLst/>
              <a:gdLst/>
              <a:ahLst/>
              <a:cxnLst/>
              <a:rect l="l" t="t" r="r" b="b"/>
              <a:pathLst>
                <a:path w="1112" h="910" extrusionOk="0">
                  <a:moveTo>
                    <a:pt x="101" y="1"/>
                  </a:moveTo>
                  <a:lnTo>
                    <a:pt x="68" y="68"/>
                  </a:lnTo>
                  <a:lnTo>
                    <a:pt x="101" y="203"/>
                  </a:lnTo>
                  <a:lnTo>
                    <a:pt x="135" y="337"/>
                  </a:lnTo>
                  <a:lnTo>
                    <a:pt x="34" y="405"/>
                  </a:lnTo>
                  <a:lnTo>
                    <a:pt x="0" y="438"/>
                  </a:lnTo>
                  <a:lnTo>
                    <a:pt x="0" y="506"/>
                  </a:lnTo>
                  <a:lnTo>
                    <a:pt x="0" y="539"/>
                  </a:lnTo>
                  <a:lnTo>
                    <a:pt x="101" y="573"/>
                  </a:lnTo>
                  <a:lnTo>
                    <a:pt x="169" y="539"/>
                  </a:lnTo>
                  <a:lnTo>
                    <a:pt x="236" y="708"/>
                  </a:lnTo>
                  <a:lnTo>
                    <a:pt x="303" y="842"/>
                  </a:lnTo>
                  <a:lnTo>
                    <a:pt x="337" y="876"/>
                  </a:lnTo>
                  <a:lnTo>
                    <a:pt x="371" y="910"/>
                  </a:lnTo>
                  <a:lnTo>
                    <a:pt x="438" y="876"/>
                  </a:lnTo>
                  <a:lnTo>
                    <a:pt x="438" y="809"/>
                  </a:lnTo>
                  <a:lnTo>
                    <a:pt x="404" y="640"/>
                  </a:lnTo>
                  <a:lnTo>
                    <a:pt x="371" y="472"/>
                  </a:lnTo>
                  <a:lnTo>
                    <a:pt x="438" y="438"/>
                  </a:lnTo>
                  <a:lnTo>
                    <a:pt x="775" y="337"/>
                  </a:lnTo>
                  <a:lnTo>
                    <a:pt x="909" y="304"/>
                  </a:lnTo>
                  <a:lnTo>
                    <a:pt x="1078" y="236"/>
                  </a:lnTo>
                  <a:lnTo>
                    <a:pt x="1111" y="169"/>
                  </a:lnTo>
                  <a:lnTo>
                    <a:pt x="1111" y="135"/>
                  </a:lnTo>
                  <a:lnTo>
                    <a:pt x="1078" y="102"/>
                  </a:lnTo>
                  <a:lnTo>
                    <a:pt x="943" y="68"/>
                  </a:lnTo>
                  <a:lnTo>
                    <a:pt x="808" y="102"/>
                  </a:lnTo>
                  <a:lnTo>
                    <a:pt x="573" y="135"/>
                  </a:lnTo>
                  <a:lnTo>
                    <a:pt x="303" y="236"/>
                  </a:lnTo>
                  <a:lnTo>
                    <a:pt x="202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" name="Google Shape;258;p3"/>
            <p:cNvSpPr/>
            <p:nvPr/>
          </p:nvSpPr>
          <p:spPr>
            <a:xfrm>
              <a:off x="6808975" y="2453475"/>
              <a:ext cx="55575" cy="55575"/>
            </a:xfrm>
            <a:custGeom>
              <a:avLst/>
              <a:gdLst/>
              <a:ahLst/>
              <a:cxnLst/>
              <a:rect l="l" t="t" r="r" b="b"/>
              <a:pathLst>
                <a:path w="2223" h="2223" extrusionOk="0">
                  <a:moveTo>
                    <a:pt x="1650" y="236"/>
                  </a:moveTo>
                  <a:lnTo>
                    <a:pt x="1717" y="371"/>
                  </a:lnTo>
                  <a:lnTo>
                    <a:pt x="1785" y="707"/>
                  </a:lnTo>
                  <a:lnTo>
                    <a:pt x="1953" y="1482"/>
                  </a:lnTo>
                  <a:lnTo>
                    <a:pt x="1246" y="1717"/>
                  </a:lnTo>
                  <a:lnTo>
                    <a:pt x="539" y="1953"/>
                  </a:lnTo>
                  <a:lnTo>
                    <a:pt x="371" y="1381"/>
                  </a:lnTo>
                  <a:lnTo>
                    <a:pt x="270" y="943"/>
                  </a:lnTo>
                  <a:lnTo>
                    <a:pt x="236" y="808"/>
                  </a:lnTo>
                  <a:lnTo>
                    <a:pt x="236" y="741"/>
                  </a:lnTo>
                  <a:lnTo>
                    <a:pt x="943" y="438"/>
                  </a:lnTo>
                  <a:lnTo>
                    <a:pt x="1280" y="303"/>
                  </a:lnTo>
                  <a:lnTo>
                    <a:pt x="1650" y="236"/>
                  </a:lnTo>
                  <a:close/>
                  <a:moveTo>
                    <a:pt x="1751" y="0"/>
                  </a:moveTo>
                  <a:lnTo>
                    <a:pt x="1347" y="34"/>
                  </a:lnTo>
                  <a:lnTo>
                    <a:pt x="909" y="135"/>
                  </a:lnTo>
                  <a:lnTo>
                    <a:pt x="505" y="337"/>
                  </a:lnTo>
                  <a:lnTo>
                    <a:pt x="337" y="438"/>
                  </a:lnTo>
                  <a:lnTo>
                    <a:pt x="169" y="539"/>
                  </a:lnTo>
                  <a:lnTo>
                    <a:pt x="101" y="539"/>
                  </a:lnTo>
                  <a:lnTo>
                    <a:pt x="34" y="573"/>
                  </a:lnTo>
                  <a:lnTo>
                    <a:pt x="0" y="606"/>
                  </a:lnTo>
                  <a:lnTo>
                    <a:pt x="0" y="674"/>
                  </a:lnTo>
                  <a:lnTo>
                    <a:pt x="0" y="775"/>
                  </a:lnTo>
                  <a:lnTo>
                    <a:pt x="68" y="1010"/>
                  </a:lnTo>
                  <a:lnTo>
                    <a:pt x="337" y="2121"/>
                  </a:lnTo>
                  <a:lnTo>
                    <a:pt x="337" y="2189"/>
                  </a:lnTo>
                  <a:lnTo>
                    <a:pt x="371" y="2222"/>
                  </a:lnTo>
                  <a:lnTo>
                    <a:pt x="472" y="2222"/>
                  </a:lnTo>
                  <a:lnTo>
                    <a:pt x="1313" y="1953"/>
                  </a:lnTo>
                  <a:lnTo>
                    <a:pt x="2121" y="1684"/>
                  </a:lnTo>
                  <a:lnTo>
                    <a:pt x="2189" y="1650"/>
                  </a:lnTo>
                  <a:lnTo>
                    <a:pt x="2222" y="1616"/>
                  </a:lnTo>
                  <a:lnTo>
                    <a:pt x="2222" y="1549"/>
                  </a:lnTo>
                  <a:lnTo>
                    <a:pt x="2222" y="1482"/>
                  </a:lnTo>
                  <a:lnTo>
                    <a:pt x="2088" y="1212"/>
                  </a:lnTo>
                  <a:lnTo>
                    <a:pt x="2054" y="909"/>
                  </a:lnTo>
                  <a:lnTo>
                    <a:pt x="1953" y="270"/>
                  </a:lnTo>
                  <a:lnTo>
                    <a:pt x="1919" y="202"/>
                  </a:lnTo>
                  <a:lnTo>
                    <a:pt x="1886" y="101"/>
                  </a:lnTo>
                  <a:lnTo>
                    <a:pt x="1818" y="34"/>
                  </a:lnTo>
                  <a:lnTo>
                    <a:pt x="175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" name="Google Shape;259;p3"/>
            <p:cNvSpPr/>
            <p:nvPr/>
          </p:nvSpPr>
          <p:spPr>
            <a:xfrm>
              <a:off x="6914175" y="2562050"/>
              <a:ext cx="15175" cy="24425"/>
            </a:xfrm>
            <a:custGeom>
              <a:avLst/>
              <a:gdLst/>
              <a:ahLst/>
              <a:cxnLst/>
              <a:rect l="l" t="t" r="r" b="b"/>
              <a:pathLst>
                <a:path w="607" h="977" extrusionOk="0">
                  <a:moveTo>
                    <a:pt x="270" y="1"/>
                  </a:moveTo>
                  <a:lnTo>
                    <a:pt x="135" y="102"/>
                  </a:lnTo>
                  <a:lnTo>
                    <a:pt x="34" y="236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05"/>
                  </a:lnTo>
                  <a:lnTo>
                    <a:pt x="169" y="304"/>
                  </a:lnTo>
                  <a:lnTo>
                    <a:pt x="270" y="236"/>
                  </a:lnTo>
                  <a:lnTo>
                    <a:pt x="304" y="203"/>
                  </a:lnTo>
                  <a:lnTo>
                    <a:pt x="270" y="270"/>
                  </a:lnTo>
                  <a:lnTo>
                    <a:pt x="203" y="405"/>
                  </a:lnTo>
                  <a:lnTo>
                    <a:pt x="203" y="472"/>
                  </a:lnTo>
                  <a:lnTo>
                    <a:pt x="236" y="539"/>
                  </a:lnTo>
                  <a:lnTo>
                    <a:pt x="405" y="539"/>
                  </a:lnTo>
                  <a:lnTo>
                    <a:pt x="405" y="640"/>
                  </a:lnTo>
                  <a:lnTo>
                    <a:pt x="270" y="708"/>
                  </a:lnTo>
                  <a:lnTo>
                    <a:pt x="102" y="809"/>
                  </a:lnTo>
                  <a:lnTo>
                    <a:pt x="34" y="842"/>
                  </a:lnTo>
                  <a:lnTo>
                    <a:pt x="68" y="910"/>
                  </a:lnTo>
                  <a:lnTo>
                    <a:pt x="102" y="943"/>
                  </a:lnTo>
                  <a:lnTo>
                    <a:pt x="169" y="977"/>
                  </a:lnTo>
                  <a:lnTo>
                    <a:pt x="337" y="910"/>
                  </a:lnTo>
                  <a:lnTo>
                    <a:pt x="472" y="809"/>
                  </a:lnTo>
                  <a:lnTo>
                    <a:pt x="573" y="674"/>
                  </a:lnTo>
                  <a:lnTo>
                    <a:pt x="607" y="607"/>
                  </a:lnTo>
                  <a:lnTo>
                    <a:pt x="607" y="506"/>
                  </a:lnTo>
                  <a:lnTo>
                    <a:pt x="573" y="438"/>
                  </a:lnTo>
                  <a:lnTo>
                    <a:pt x="539" y="405"/>
                  </a:lnTo>
                  <a:lnTo>
                    <a:pt x="438" y="337"/>
                  </a:lnTo>
                  <a:lnTo>
                    <a:pt x="472" y="270"/>
                  </a:lnTo>
                  <a:lnTo>
                    <a:pt x="506" y="169"/>
                  </a:lnTo>
                  <a:lnTo>
                    <a:pt x="472" y="102"/>
                  </a:lnTo>
                  <a:lnTo>
                    <a:pt x="405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" name="Google Shape;260;p3"/>
            <p:cNvSpPr/>
            <p:nvPr/>
          </p:nvSpPr>
          <p:spPr>
            <a:xfrm>
              <a:off x="6841800" y="2524175"/>
              <a:ext cx="14325" cy="21900"/>
            </a:xfrm>
            <a:custGeom>
              <a:avLst/>
              <a:gdLst/>
              <a:ahLst/>
              <a:cxnLst/>
              <a:rect l="l" t="t" r="r" b="b"/>
              <a:pathLst>
                <a:path w="573" h="876" extrusionOk="0">
                  <a:moveTo>
                    <a:pt x="337" y="0"/>
                  </a:moveTo>
                  <a:lnTo>
                    <a:pt x="236" y="34"/>
                  </a:lnTo>
                  <a:lnTo>
                    <a:pt x="135" y="101"/>
                  </a:lnTo>
                  <a:lnTo>
                    <a:pt x="68" y="169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0" y="472"/>
                  </a:lnTo>
                  <a:lnTo>
                    <a:pt x="68" y="573"/>
                  </a:lnTo>
                  <a:lnTo>
                    <a:pt x="135" y="606"/>
                  </a:lnTo>
                  <a:lnTo>
                    <a:pt x="202" y="573"/>
                  </a:lnTo>
                  <a:lnTo>
                    <a:pt x="303" y="505"/>
                  </a:lnTo>
                  <a:lnTo>
                    <a:pt x="371" y="505"/>
                  </a:lnTo>
                  <a:lnTo>
                    <a:pt x="404" y="573"/>
                  </a:lnTo>
                  <a:lnTo>
                    <a:pt x="371" y="606"/>
                  </a:lnTo>
                  <a:lnTo>
                    <a:pt x="303" y="674"/>
                  </a:lnTo>
                  <a:lnTo>
                    <a:pt x="101" y="674"/>
                  </a:lnTo>
                  <a:lnTo>
                    <a:pt x="34" y="707"/>
                  </a:lnTo>
                  <a:lnTo>
                    <a:pt x="0" y="741"/>
                  </a:lnTo>
                  <a:lnTo>
                    <a:pt x="34" y="775"/>
                  </a:lnTo>
                  <a:lnTo>
                    <a:pt x="101" y="842"/>
                  </a:lnTo>
                  <a:lnTo>
                    <a:pt x="169" y="876"/>
                  </a:lnTo>
                  <a:lnTo>
                    <a:pt x="371" y="842"/>
                  </a:lnTo>
                  <a:lnTo>
                    <a:pt x="438" y="808"/>
                  </a:lnTo>
                  <a:lnTo>
                    <a:pt x="505" y="741"/>
                  </a:lnTo>
                  <a:lnTo>
                    <a:pt x="573" y="640"/>
                  </a:lnTo>
                  <a:lnTo>
                    <a:pt x="573" y="573"/>
                  </a:lnTo>
                  <a:lnTo>
                    <a:pt x="573" y="472"/>
                  </a:lnTo>
                  <a:lnTo>
                    <a:pt x="539" y="404"/>
                  </a:lnTo>
                  <a:lnTo>
                    <a:pt x="472" y="371"/>
                  </a:lnTo>
                  <a:lnTo>
                    <a:pt x="404" y="337"/>
                  </a:lnTo>
                  <a:lnTo>
                    <a:pt x="270" y="337"/>
                  </a:lnTo>
                  <a:lnTo>
                    <a:pt x="169" y="404"/>
                  </a:lnTo>
                  <a:lnTo>
                    <a:pt x="135" y="337"/>
                  </a:lnTo>
                  <a:lnTo>
                    <a:pt x="169" y="303"/>
                  </a:lnTo>
                  <a:lnTo>
                    <a:pt x="270" y="202"/>
                  </a:lnTo>
                  <a:lnTo>
                    <a:pt x="472" y="101"/>
                  </a:lnTo>
                  <a:lnTo>
                    <a:pt x="472" y="68"/>
                  </a:lnTo>
                  <a:lnTo>
                    <a:pt x="438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" name="Google Shape;261;p3"/>
            <p:cNvSpPr/>
            <p:nvPr/>
          </p:nvSpPr>
          <p:spPr>
            <a:xfrm>
              <a:off x="6716375" y="2637800"/>
              <a:ext cx="66525" cy="59800"/>
            </a:xfrm>
            <a:custGeom>
              <a:avLst/>
              <a:gdLst/>
              <a:ahLst/>
              <a:cxnLst/>
              <a:rect l="l" t="t" r="r" b="b"/>
              <a:pathLst>
                <a:path w="2661" h="2392" extrusionOk="0">
                  <a:moveTo>
                    <a:pt x="1953" y="304"/>
                  </a:moveTo>
                  <a:lnTo>
                    <a:pt x="2021" y="371"/>
                  </a:lnTo>
                  <a:lnTo>
                    <a:pt x="2088" y="472"/>
                  </a:lnTo>
                  <a:lnTo>
                    <a:pt x="2358" y="1347"/>
                  </a:lnTo>
                  <a:lnTo>
                    <a:pt x="2459" y="1718"/>
                  </a:lnTo>
                  <a:lnTo>
                    <a:pt x="2257" y="1718"/>
                  </a:lnTo>
                  <a:lnTo>
                    <a:pt x="2088" y="1751"/>
                  </a:lnTo>
                  <a:lnTo>
                    <a:pt x="1650" y="1852"/>
                  </a:lnTo>
                  <a:lnTo>
                    <a:pt x="1246" y="1987"/>
                  </a:lnTo>
                  <a:lnTo>
                    <a:pt x="977" y="2088"/>
                  </a:lnTo>
                  <a:lnTo>
                    <a:pt x="876" y="2122"/>
                  </a:lnTo>
                  <a:lnTo>
                    <a:pt x="809" y="2088"/>
                  </a:lnTo>
                  <a:lnTo>
                    <a:pt x="741" y="2054"/>
                  </a:lnTo>
                  <a:lnTo>
                    <a:pt x="708" y="1987"/>
                  </a:lnTo>
                  <a:lnTo>
                    <a:pt x="674" y="1852"/>
                  </a:lnTo>
                  <a:lnTo>
                    <a:pt x="640" y="1684"/>
                  </a:lnTo>
                  <a:lnTo>
                    <a:pt x="438" y="876"/>
                  </a:lnTo>
                  <a:lnTo>
                    <a:pt x="876" y="708"/>
                  </a:lnTo>
                  <a:lnTo>
                    <a:pt x="1213" y="607"/>
                  </a:lnTo>
                  <a:lnTo>
                    <a:pt x="1381" y="573"/>
                  </a:lnTo>
                  <a:lnTo>
                    <a:pt x="1549" y="472"/>
                  </a:lnTo>
                  <a:lnTo>
                    <a:pt x="1718" y="371"/>
                  </a:lnTo>
                  <a:lnTo>
                    <a:pt x="1852" y="304"/>
                  </a:lnTo>
                  <a:close/>
                  <a:moveTo>
                    <a:pt x="2021" y="1"/>
                  </a:moveTo>
                  <a:lnTo>
                    <a:pt x="1785" y="102"/>
                  </a:lnTo>
                  <a:lnTo>
                    <a:pt x="1583" y="203"/>
                  </a:lnTo>
                  <a:lnTo>
                    <a:pt x="1347" y="337"/>
                  </a:lnTo>
                  <a:lnTo>
                    <a:pt x="1145" y="405"/>
                  </a:lnTo>
                  <a:lnTo>
                    <a:pt x="573" y="607"/>
                  </a:lnTo>
                  <a:lnTo>
                    <a:pt x="304" y="708"/>
                  </a:lnTo>
                  <a:lnTo>
                    <a:pt x="34" y="842"/>
                  </a:lnTo>
                  <a:lnTo>
                    <a:pt x="1" y="910"/>
                  </a:lnTo>
                  <a:lnTo>
                    <a:pt x="1" y="977"/>
                  </a:lnTo>
                  <a:lnTo>
                    <a:pt x="68" y="1044"/>
                  </a:lnTo>
                  <a:lnTo>
                    <a:pt x="135" y="1044"/>
                  </a:lnTo>
                  <a:lnTo>
                    <a:pt x="304" y="943"/>
                  </a:lnTo>
                  <a:lnTo>
                    <a:pt x="337" y="1280"/>
                  </a:lnTo>
                  <a:lnTo>
                    <a:pt x="405" y="1617"/>
                  </a:lnTo>
                  <a:lnTo>
                    <a:pt x="607" y="2290"/>
                  </a:lnTo>
                  <a:lnTo>
                    <a:pt x="640" y="2357"/>
                  </a:lnTo>
                  <a:lnTo>
                    <a:pt x="708" y="2391"/>
                  </a:lnTo>
                  <a:lnTo>
                    <a:pt x="943" y="2324"/>
                  </a:lnTo>
                  <a:lnTo>
                    <a:pt x="1179" y="2256"/>
                  </a:lnTo>
                  <a:lnTo>
                    <a:pt x="1617" y="2088"/>
                  </a:lnTo>
                  <a:lnTo>
                    <a:pt x="2021" y="1987"/>
                  </a:lnTo>
                  <a:lnTo>
                    <a:pt x="2459" y="1953"/>
                  </a:lnTo>
                  <a:lnTo>
                    <a:pt x="2560" y="1920"/>
                  </a:lnTo>
                  <a:lnTo>
                    <a:pt x="2627" y="1886"/>
                  </a:lnTo>
                  <a:lnTo>
                    <a:pt x="2661" y="1785"/>
                  </a:lnTo>
                  <a:lnTo>
                    <a:pt x="2661" y="1684"/>
                  </a:lnTo>
                  <a:lnTo>
                    <a:pt x="2627" y="1482"/>
                  </a:lnTo>
                  <a:lnTo>
                    <a:pt x="2391" y="775"/>
                  </a:lnTo>
                  <a:lnTo>
                    <a:pt x="2122" y="68"/>
                  </a:lnTo>
                  <a:lnTo>
                    <a:pt x="2088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" name="Google Shape;262;p3"/>
            <p:cNvSpPr/>
            <p:nvPr/>
          </p:nvSpPr>
          <p:spPr>
            <a:xfrm>
              <a:off x="6851050" y="2572150"/>
              <a:ext cx="24425" cy="21900"/>
            </a:xfrm>
            <a:custGeom>
              <a:avLst/>
              <a:gdLst/>
              <a:ahLst/>
              <a:cxnLst/>
              <a:rect l="l" t="t" r="r" b="b"/>
              <a:pathLst>
                <a:path w="977" h="876" extrusionOk="0">
                  <a:moveTo>
                    <a:pt x="304" y="1"/>
                  </a:moveTo>
                  <a:lnTo>
                    <a:pt x="203" y="68"/>
                  </a:lnTo>
                  <a:lnTo>
                    <a:pt x="102" y="135"/>
                  </a:lnTo>
                  <a:lnTo>
                    <a:pt x="1" y="270"/>
                  </a:lnTo>
                  <a:lnTo>
                    <a:pt x="34" y="304"/>
                  </a:lnTo>
                  <a:lnTo>
                    <a:pt x="68" y="304"/>
                  </a:lnTo>
                  <a:lnTo>
                    <a:pt x="203" y="236"/>
                  </a:lnTo>
                  <a:lnTo>
                    <a:pt x="371" y="203"/>
                  </a:lnTo>
                  <a:lnTo>
                    <a:pt x="337" y="371"/>
                  </a:lnTo>
                  <a:lnTo>
                    <a:pt x="304" y="506"/>
                  </a:lnTo>
                  <a:lnTo>
                    <a:pt x="236" y="640"/>
                  </a:lnTo>
                  <a:lnTo>
                    <a:pt x="236" y="741"/>
                  </a:lnTo>
                  <a:lnTo>
                    <a:pt x="270" y="809"/>
                  </a:lnTo>
                  <a:lnTo>
                    <a:pt x="304" y="876"/>
                  </a:lnTo>
                  <a:lnTo>
                    <a:pt x="573" y="876"/>
                  </a:lnTo>
                  <a:lnTo>
                    <a:pt x="910" y="809"/>
                  </a:lnTo>
                  <a:lnTo>
                    <a:pt x="943" y="775"/>
                  </a:lnTo>
                  <a:lnTo>
                    <a:pt x="977" y="741"/>
                  </a:lnTo>
                  <a:lnTo>
                    <a:pt x="977" y="674"/>
                  </a:lnTo>
                  <a:lnTo>
                    <a:pt x="910" y="573"/>
                  </a:lnTo>
                  <a:lnTo>
                    <a:pt x="842" y="573"/>
                  </a:lnTo>
                  <a:lnTo>
                    <a:pt x="573" y="640"/>
                  </a:lnTo>
                  <a:lnTo>
                    <a:pt x="472" y="674"/>
                  </a:lnTo>
                  <a:lnTo>
                    <a:pt x="438" y="674"/>
                  </a:lnTo>
                  <a:lnTo>
                    <a:pt x="472" y="607"/>
                  </a:lnTo>
                  <a:lnTo>
                    <a:pt x="539" y="371"/>
                  </a:lnTo>
                  <a:lnTo>
                    <a:pt x="573" y="102"/>
                  </a:lnTo>
                  <a:lnTo>
                    <a:pt x="539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" name="Google Shape;263;p3"/>
            <p:cNvSpPr/>
            <p:nvPr/>
          </p:nvSpPr>
          <p:spPr>
            <a:xfrm>
              <a:off x="6775300" y="2626025"/>
              <a:ext cx="66525" cy="53050"/>
            </a:xfrm>
            <a:custGeom>
              <a:avLst/>
              <a:gdLst/>
              <a:ahLst/>
              <a:cxnLst/>
              <a:rect l="l" t="t" r="r" b="b"/>
              <a:pathLst>
                <a:path w="2661" h="2122" extrusionOk="0">
                  <a:moveTo>
                    <a:pt x="2122" y="236"/>
                  </a:moveTo>
                  <a:lnTo>
                    <a:pt x="2189" y="303"/>
                  </a:lnTo>
                  <a:lnTo>
                    <a:pt x="2256" y="438"/>
                  </a:lnTo>
                  <a:lnTo>
                    <a:pt x="2290" y="606"/>
                  </a:lnTo>
                  <a:lnTo>
                    <a:pt x="2391" y="1111"/>
                  </a:lnTo>
                  <a:lnTo>
                    <a:pt x="2391" y="1246"/>
                  </a:lnTo>
                  <a:lnTo>
                    <a:pt x="2391" y="1347"/>
                  </a:lnTo>
                  <a:lnTo>
                    <a:pt x="2357" y="1448"/>
                  </a:lnTo>
                  <a:lnTo>
                    <a:pt x="2324" y="1515"/>
                  </a:lnTo>
                  <a:lnTo>
                    <a:pt x="2189" y="1650"/>
                  </a:lnTo>
                  <a:lnTo>
                    <a:pt x="2021" y="1751"/>
                  </a:lnTo>
                  <a:lnTo>
                    <a:pt x="1819" y="1818"/>
                  </a:lnTo>
                  <a:lnTo>
                    <a:pt x="1617" y="1852"/>
                  </a:lnTo>
                  <a:lnTo>
                    <a:pt x="1179" y="1886"/>
                  </a:lnTo>
                  <a:lnTo>
                    <a:pt x="1044" y="1886"/>
                  </a:lnTo>
                  <a:lnTo>
                    <a:pt x="943" y="1785"/>
                  </a:lnTo>
                  <a:lnTo>
                    <a:pt x="842" y="1650"/>
                  </a:lnTo>
                  <a:lnTo>
                    <a:pt x="775" y="1515"/>
                  </a:lnTo>
                  <a:lnTo>
                    <a:pt x="674" y="1145"/>
                  </a:lnTo>
                  <a:lnTo>
                    <a:pt x="607" y="775"/>
                  </a:lnTo>
                  <a:lnTo>
                    <a:pt x="1112" y="640"/>
                  </a:lnTo>
                  <a:lnTo>
                    <a:pt x="1583" y="472"/>
                  </a:lnTo>
                  <a:lnTo>
                    <a:pt x="2054" y="236"/>
                  </a:lnTo>
                  <a:close/>
                  <a:moveTo>
                    <a:pt x="1987" y="0"/>
                  </a:moveTo>
                  <a:lnTo>
                    <a:pt x="1650" y="169"/>
                  </a:lnTo>
                  <a:lnTo>
                    <a:pt x="1381" y="303"/>
                  </a:lnTo>
                  <a:lnTo>
                    <a:pt x="1112" y="404"/>
                  </a:lnTo>
                  <a:lnTo>
                    <a:pt x="539" y="539"/>
                  </a:lnTo>
                  <a:lnTo>
                    <a:pt x="472" y="438"/>
                  </a:lnTo>
                  <a:lnTo>
                    <a:pt x="472" y="472"/>
                  </a:lnTo>
                  <a:lnTo>
                    <a:pt x="438" y="539"/>
                  </a:lnTo>
                  <a:lnTo>
                    <a:pt x="102" y="640"/>
                  </a:lnTo>
                  <a:lnTo>
                    <a:pt x="34" y="640"/>
                  </a:lnTo>
                  <a:lnTo>
                    <a:pt x="1" y="674"/>
                  </a:lnTo>
                  <a:lnTo>
                    <a:pt x="1" y="775"/>
                  </a:lnTo>
                  <a:lnTo>
                    <a:pt x="68" y="842"/>
                  </a:lnTo>
                  <a:lnTo>
                    <a:pt x="135" y="842"/>
                  </a:lnTo>
                  <a:lnTo>
                    <a:pt x="405" y="808"/>
                  </a:lnTo>
                  <a:lnTo>
                    <a:pt x="438" y="1179"/>
                  </a:lnTo>
                  <a:lnTo>
                    <a:pt x="539" y="1583"/>
                  </a:lnTo>
                  <a:lnTo>
                    <a:pt x="640" y="1751"/>
                  </a:lnTo>
                  <a:lnTo>
                    <a:pt x="708" y="1886"/>
                  </a:lnTo>
                  <a:lnTo>
                    <a:pt x="809" y="2020"/>
                  </a:lnTo>
                  <a:lnTo>
                    <a:pt x="943" y="2088"/>
                  </a:lnTo>
                  <a:lnTo>
                    <a:pt x="1179" y="2121"/>
                  </a:lnTo>
                  <a:lnTo>
                    <a:pt x="1415" y="2121"/>
                  </a:lnTo>
                  <a:lnTo>
                    <a:pt x="1650" y="2088"/>
                  </a:lnTo>
                  <a:lnTo>
                    <a:pt x="1852" y="2054"/>
                  </a:lnTo>
                  <a:lnTo>
                    <a:pt x="2223" y="1987"/>
                  </a:lnTo>
                  <a:lnTo>
                    <a:pt x="2391" y="1919"/>
                  </a:lnTo>
                  <a:lnTo>
                    <a:pt x="2458" y="1886"/>
                  </a:lnTo>
                  <a:lnTo>
                    <a:pt x="2526" y="1818"/>
                  </a:lnTo>
                  <a:lnTo>
                    <a:pt x="2627" y="1616"/>
                  </a:lnTo>
                  <a:lnTo>
                    <a:pt x="2660" y="1448"/>
                  </a:lnTo>
                  <a:lnTo>
                    <a:pt x="2627" y="1246"/>
                  </a:lnTo>
                  <a:lnTo>
                    <a:pt x="2593" y="1044"/>
                  </a:lnTo>
                  <a:lnTo>
                    <a:pt x="2526" y="505"/>
                  </a:lnTo>
                  <a:lnTo>
                    <a:pt x="2458" y="236"/>
                  </a:lnTo>
                  <a:lnTo>
                    <a:pt x="2391" y="135"/>
                  </a:lnTo>
                  <a:lnTo>
                    <a:pt x="2324" y="34"/>
                  </a:lnTo>
                  <a:lnTo>
                    <a:pt x="222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" name="Google Shape;264;p3"/>
            <p:cNvSpPr/>
            <p:nvPr/>
          </p:nvSpPr>
          <p:spPr>
            <a:xfrm>
              <a:off x="6698700" y="2537650"/>
              <a:ext cx="58100" cy="48825"/>
            </a:xfrm>
            <a:custGeom>
              <a:avLst/>
              <a:gdLst/>
              <a:ahLst/>
              <a:cxnLst/>
              <a:rect l="l" t="t" r="r" b="b"/>
              <a:pathLst>
                <a:path w="2324" h="1953" extrusionOk="0">
                  <a:moveTo>
                    <a:pt x="1650" y="236"/>
                  </a:moveTo>
                  <a:lnTo>
                    <a:pt x="1718" y="269"/>
                  </a:lnTo>
                  <a:lnTo>
                    <a:pt x="1785" y="303"/>
                  </a:lnTo>
                  <a:lnTo>
                    <a:pt x="1886" y="438"/>
                  </a:lnTo>
                  <a:lnTo>
                    <a:pt x="1987" y="606"/>
                  </a:lnTo>
                  <a:lnTo>
                    <a:pt x="2021" y="808"/>
                  </a:lnTo>
                  <a:lnTo>
                    <a:pt x="2088" y="1010"/>
                  </a:lnTo>
                  <a:lnTo>
                    <a:pt x="2122" y="1414"/>
                  </a:lnTo>
                  <a:lnTo>
                    <a:pt x="1516" y="1549"/>
                  </a:lnTo>
                  <a:lnTo>
                    <a:pt x="910" y="1684"/>
                  </a:lnTo>
                  <a:lnTo>
                    <a:pt x="472" y="1684"/>
                  </a:lnTo>
                  <a:lnTo>
                    <a:pt x="371" y="1381"/>
                  </a:lnTo>
                  <a:lnTo>
                    <a:pt x="169" y="741"/>
                  </a:lnTo>
                  <a:lnTo>
                    <a:pt x="809" y="471"/>
                  </a:lnTo>
                  <a:lnTo>
                    <a:pt x="1112" y="337"/>
                  </a:lnTo>
                  <a:lnTo>
                    <a:pt x="1482" y="236"/>
                  </a:lnTo>
                  <a:close/>
                  <a:moveTo>
                    <a:pt x="1684" y="0"/>
                  </a:moveTo>
                  <a:lnTo>
                    <a:pt x="1482" y="34"/>
                  </a:lnTo>
                  <a:lnTo>
                    <a:pt x="1112" y="168"/>
                  </a:lnTo>
                  <a:lnTo>
                    <a:pt x="607" y="370"/>
                  </a:lnTo>
                  <a:lnTo>
                    <a:pt x="102" y="606"/>
                  </a:lnTo>
                  <a:lnTo>
                    <a:pt x="68" y="572"/>
                  </a:lnTo>
                  <a:lnTo>
                    <a:pt x="1" y="572"/>
                  </a:lnTo>
                  <a:lnTo>
                    <a:pt x="1" y="640"/>
                  </a:lnTo>
                  <a:lnTo>
                    <a:pt x="34" y="943"/>
                  </a:lnTo>
                  <a:lnTo>
                    <a:pt x="102" y="1280"/>
                  </a:lnTo>
                  <a:lnTo>
                    <a:pt x="304" y="1886"/>
                  </a:lnTo>
                  <a:lnTo>
                    <a:pt x="371" y="1919"/>
                  </a:lnTo>
                  <a:lnTo>
                    <a:pt x="438" y="1953"/>
                  </a:lnTo>
                  <a:lnTo>
                    <a:pt x="876" y="1886"/>
                  </a:lnTo>
                  <a:lnTo>
                    <a:pt x="1347" y="1818"/>
                  </a:lnTo>
                  <a:lnTo>
                    <a:pt x="1819" y="1717"/>
                  </a:lnTo>
                  <a:lnTo>
                    <a:pt x="2256" y="1583"/>
                  </a:lnTo>
                  <a:lnTo>
                    <a:pt x="2324" y="1515"/>
                  </a:lnTo>
                  <a:lnTo>
                    <a:pt x="2324" y="1448"/>
                  </a:lnTo>
                  <a:lnTo>
                    <a:pt x="2088" y="370"/>
                  </a:lnTo>
                  <a:lnTo>
                    <a:pt x="2021" y="135"/>
                  </a:lnTo>
                  <a:lnTo>
                    <a:pt x="1953" y="67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" name="Google Shape;265;p3"/>
            <p:cNvSpPr/>
            <p:nvPr/>
          </p:nvSpPr>
          <p:spPr>
            <a:xfrm>
              <a:off x="6740800" y="2658000"/>
              <a:ext cx="19375" cy="24450"/>
            </a:xfrm>
            <a:custGeom>
              <a:avLst/>
              <a:gdLst/>
              <a:ahLst/>
              <a:cxnLst/>
              <a:rect l="l" t="t" r="r" b="b"/>
              <a:pathLst>
                <a:path w="775" h="978" extrusionOk="0">
                  <a:moveTo>
                    <a:pt x="741" y="1"/>
                  </a:moveTo>
                  <a:lnTo>
                    <a:pt x="673" y="34"/>
                  </a:lnTo>
                  <a:lnTo>
                    <a:pt x="606" y="34"/>
                  </a:lnTo>
                  <a:lnTo>
                    <a:pt x="505" y="135"/>
                  </a:lnTo>
                  <a:lnTo>
                    <a:pt x="269" y="472"/>
                  </a:lnTo>
                  <a:lnTo>
                    <a:pt x="67" y="708"/>
                  </a:lnTo>
                  <a:lnTo>
                    <a:pt x="0" y="809"/>
                  </a:lnTo>
                  <a:lnTo>
                    <a:pt x="0" y="876"/>
                  </a:lnTo>
                  <a:lnTo>
                    <a:pt x="0" y="977"/>
                  </a:lnTo>
                  <a:lnTo>
                    <a:pt x="67" y="977"/>
                  </a:lnTo>
                  <a:lnTo>
                    <a:pt x="135" y="943"/>
                  </a:lnTo>
                  <a:lnTo>
                    <a:pt x="269" y="809"/>
                  </a:lnTo>
                  <a:lnTo>
                    <a:pt x="471" y="573"/>
                  </a:lnTo>
                  <a:lnTo>
                    <a:pt x="673" y="337"/>
                  </a:lnTo>
                  <a:lnTo>
                    <a:pt x="774" y="203"/>
                  </a:lnTo>
                  <a:lnTo>
                    <a:pt x="774" y="135"/>
                  </a:lnTo>
                  <a:lnTo>
                    <a:pt x="774" y="68"/>
                  </a:lnTo>
                  <a:lnTo>
                    <a:pt x="774" y="34"/>
                  </a:lnTo>
                  <a:lnTo>
                    <a:pt x="74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" name="Google Shape;266;p3"/>
            <p:cNvSpPr/>
            <p:nvPr/>
          </p:nvSpPr>
          <p:spPr>
            <a:xfrm>
              <a:off x="6705450" y="2585625"/>
              <a:ext cx="62300" cy="57250"/>
            </a:xfrm>
            <a:custGeom>
              <a:avLst/>
              <a:gdLst/>
              <a:ahLst/>
              <a:cxnLst/>
              <a:rect l="l" t="t" r="r" b="b"/>
              <a:pathLst>
                <a:path w="2492" h="2290" extrusionOk="0">
                  <a:moveTo>
                    <a:pt x="2087" y="270"/>
                  </a:moveTo>
                  <a:lnTo>
                    <a:pt x="2155" y="505"/>
                  </a:lnTo>
                  <a:lnTo>
                    <a:pt x="2188" y="741"/>
                  </a:lnTo>
                  <a:lnTo>
                    <a:pt x="2222" y="1212"/>
                  </a:lnTo>
                  <a:lnTo>
                    <a:pt x="2222" y="1381"/>
                  </a:lnTo>
                  <a:lnTo>
                    <a:pt x="2155" y="1515"/>
                  </a:lnTo>
                  <a:lnTo>
                    <a:pt x="2054" y="1583"/>
                  </a:lnTo>
                  <a:lnTo>
                    <a:pt x="1919" y="1650"/>
                  </a:lnTo>
                  <a:lnTo>
                    <a:pt x="1616" y="1751"/>
                  </a:lnTo>
                  <a:lnTo>
                    <a:pt x="1481" y="1818"/>
                  </a:lnTo>
                  <a:lnTo>
                    <a:pt x="1347" y="1886"/>
                  </a:lnTo>
                  <a:lnTo>
                    <a:pt x="1212" y="1953"/>
                  </a:lnTo>
                  <a:lnTo>
                    <a:pt x="976" y="2054"/>
                  </a:lnTo>
                  <a:lnTo>
                    <a:pt x="741" y="2088"/>
                  </a:lnTo>
                  <a:lnTo>
                    <a:pt x="673" y="2054"/>
                  </a:lnTo>
                  <a:lnTo>
                    <a:pt x="606" y="1987"/>
                  </a:lnTo>
                  <a:lnTo>
                    <a:pt x="505" y="1549"/>
                  </a:lnTo>
                  <a:lnTo>
                    <a:pt x="438" y="1179"/>
                  </a:lnTo>
                  <a:lnTo>
                    <a:pt x="337" y="808"/>
                  </a:lnTo>
                  <a:lnTo>
                    <a:pt x="572" y="674"/>
                  </a:lnTo>
                  <a:lnTo>
                    <a:pt x="808" y="606"/>
                  </a:lnTo>
                  <a:lnTo>
                    <a:pt x="1077" y="539"/>
                  </a:lnTo>
                  <a:lnTo>
                    <a:pt x="1347" y="472"/>
                  </a:lnTo>
                  <a:lnTo>
                    <a:pt x="1751" y="438"/>
                  </a:lnTo>
                  <a:lnTo>
                    <a:pt x="1919" y="371"/>
                  </a:lnTo>
                  <a:lnTo>
                    <a:pt x="2087" y="270"/>
                  </a:lnTo>
                  <a:close/>
                  <a:moveTo>
                    <a:pt x="2087" y="0"/>
                  </a:moveTo>
                  <a:lnTo>
                    <a:pt x="2054" y="34"/>
                  </a:lnTo>
                  <a:lnTo>
                    <a:pt x="1953" y="101"/>
                  </a:lnTo>
                  <a:lnTo>
                    <a:pt x="1818" y="169"/>
                  </a:lnTo>
                  <a:lnTo>
                    <a:pt x="1549" y="270"/>
                  </a:lnTo>
                  <a:lnTo>
                    <a:pt x="1279" y="303"/>
                  </a:lnTo>
                  <a:lnTo>
                    <a:pt x="976" y="337"/>
                  </a:lnTo>
                  <a:lnTo>
                    <a:pt x="707" y="371"/>
                  </a:lnTo>
                  <a:lnTo>
                    <a:pt x="438" y="438"/>
                  </a:lnTo>
                  <a:lnTo>
                    <a:pt x="303" y="505"/>
                  </a:lnTo>
                  <a:lnTo>
                    <a:pt x="202" y="606"/>
                  </a:lnTo>
                  <a:lnTo>
                    <a:pt x="101" y="674"/>
                  </a:lnTo>
                  <a:lnTo>
                    <a:pt x="0" y="808"/>
                  </a:lnTo>
                  <a:lnTo>
                    <a:pt x="0" y="876"/>
                  </a:lnTo>
                  <a:lnTo>
                    <a:pt x="34" y="909"/>
                  </a:lnTo>
                  <a:lnTo>
                    <a:pt x="67" y="943"/>
                  </a:lnTo>
                  <a:lnTo>
                    <a:pt x="135" y="909"/>
                  </a:lnTo>
                  <a:lnTo>
                    <a:pt x="236" y="876"/>
                  </a:lnTo>
                  <a:lnTo>
                    <a:pt x="236" y="1179"/>
                  </a:lnTo>
                  <a:lnTo>
                    <a:pt x="269" y="1515"/>
                  </a:lnTo>
                  <a:lnTo>
                    <a:pt x="337" y="1818"/>
                  </a:lnTo>
                  <a:lnTo>
                    <a:pt x="438" y="2121"/>
                  </a:lnTo>
                  <a:lnTo>
                    <a:pt x="505" y="2222"/>
                  </a:lnTo>
                  <a:lnTo>
                    <a:pt x="572" y="2290"/>
                  </a:lnTo>
                  <a:lnTo>
                    <a:pt x="842" y="2290"/>
                  </a:lnTo>
                  <a:lnTo>
                    <a:pt x="1111" y="2222"/>
                  </a:lnTo>
                  <a:lnTo>
                    <a:pt x="1313" y="2155"/>
                  </a:lnTo>
                  <a:lnTo>
                    <a:pt x="1481" y="2088"/>
                  </a:lnTo>
                  <a:lnTo>
                    <a:pt x="1650" y="2020"/>
                  </a:lnTo>
                  <a:lnTo>
                    <a:pt x="1953" y="1953"/>
                  </a:lnTo>
                  <a:lnTo>
                    <a:pt x="2087" y="1886"/>
                  </a:lnTo>
                  <a:lnTo>
                    <a:pt x="2222" y="1785"/>
                  </a:lnTo>
                  <a:lnTo>
                    <a:pt x="2323" y="1684"/>
                  </a:lnTo>
                  <a:lnTo>
                    <a:pt x="2424" y="1515"/>
                  </a:lnTo>
                  <a:lnTo>
                    <a:pt x="2458" y="1347"/>
                  </a:lnTo>
                  <a:lnTo>
                    <a:pt x="2491" y="1145"/>
                  </a:lnTo>
                  <a:lnTo>
                    <a:pt x="2458" y="775"/>
                  </a:lnTo>
                  <a:lnTo>
                    <a:pt x="2357" y="371"/>
                  </a:lnTo>
                  <a:lnTo>
                    <a:pt x="2222" y="34"/>
                  </a:lnTo>
                  <a:lnTo>
                    <a:pt x="218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" name="Google Shape;267;p3"/>
            <p:cNvSpPr/>
            <p:nvPr/>
          </p:nvSpPr>
          <p:spPr>
            <a:xfrm>
              <a:off x="6806450" y="2643700"/>
              <a:ext cx="14325" cy="23600"/>
            </a:xfrm>
            <a:custGeom>
              <a:avLst/>
              <a:gdLst/>
              <a:ahLst/>
              <a:cxnLst/>
              <a:rect l="l" t="t" r="r" b="b"/>
              <a:pathLst>
                <a:path w="573" h="944" extrusionOk="0">
                  <a:moveTo>
                    <a:pt x="337" y="236"/>
                  </a:moveTo>
                  <a:lnTo>
                    <a:pt x="337" y="472"/>
                  </a:lnTo>
                  <a:lnTo>
                    <a:pt x="270" y="707"/>
                  </a:lnTo>
                  <a:lnTo>
                    <a:pt x="236" y="707"/>
                  </a:lnTo>
                  <a:lnTo>
                    <a:pt x="202" y="539"/>
                  </a:lnTo>
                  <a:lnTo>
                    <a:pt x="236" y="404"/>
                  </a:lnTo>
                  <a:lnTo>
                    <a:pt x="270" y="303"/>
                  </a:lnTo>
                  <a:lnTo>
                    <a:pt x="337" y="236"/>
                  </a:lnTo>
                  <a:close/>
                  <a:moveTo>
                    <a:pt x="303" y="0"/>
                  </a:moveTo>
                  <a:lnTo>
                    <a:pt x="202" y="68"/>
                  </a:lnTo>
                  <a:lnTo>
                    <a:pt x="135" y="135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0" y="505"/>
                  </a:lnTo>
                  <a:lnTo>
                    <a:pt x="0" y="640"/>
                  </a:lnTo>
                  <a:lnTo>
                    <a:pt x="34" y="775"/>
                  </a:lnTo>
                  <a:lnTo>
                    <a:pt x="101" y="876"/>
                  </a:lnTo>
                  <a:lnTo>
                    <a:pt x="135" y="909"/>
                  </a:lnTo>
                  <a:lnTo>
                    <a:pt x="202" y="943"/>
                  </a:lnTo>
                  <a:lnTo>
                    <a:pt x="337" y="909"/>
                  </a:lnTo>
                  <a:lnTo>
                    <a:pt x="438" y="842"/>
                  </a:lnTo>
                  <a:lnTo>
                    <a:pt x="472" y="775"/>
                  </a:lnTo>
                  <a:lnTo>
                    <a:pt x="505" y="674"/>
                  </a:lnTo>
                  <a:lnTo>
                    <a:pt x="573" y="404"/>
                  </a:lnTo>
                  <a:lnTo>
                    <a:pt x="573" y="169"/>
                  </a:lnTo>
                  <a:lnTo>
                    <a:pt x="539" y="101"/>
                  </a:lnTo>
                  <a:lnTo>
                    <a:pt x="472" y="68"/>
                  </a:lnTo>
                  <a:lnTo>
                    <a:pt x="404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" name="Google Shape;268;p3"/>
            <p:cNvSpPr/>
            <p:nvPr/>
          </p:nvSpPr>
          <p:spPr>
            <a:xfrm>
              <a:off x="6932700" y="2630225"/>
              <a:ext cx="5925" cy="5075"/>
            </a:xfrm>
            <a:custGeom>
              <a:avLst/>
              <a:gdLst/>
              <a:ahLst/>
              <a:cxnLst/>
              <a:rect l="l" t="t" r="r" b="b"/>
              <a:pathLst>
                <a:path w="237" h="203" extrusionOk="0">
                  <a:moveTo>
                    <a:pt x="68" y="1"/>
                  </a:moveTo>
                  <a:lnTo>
                    <a:pt x="34" y="34"/>
                  </a:lnTo>
                  <a:lnTo>
                    <a:pt x="0" y="102"/>
                  </a:lnTo>
                  <a:lnTo>
                    <a:pt x="34" y="169"/>
                  </a:lnTo>
                  <a:lnTo>
                    <a:pt x="68" y="203"/>
                  </a:lnTo>
                  <a:lnTo>
                    <a:pt x="135" y="203"/>
                  </a:lnTo>
                  <a:lnTo>
                    <a:pt x="202" y="169"/>
                  </a:lnTo>
                  <a:lnTo>
                    <a:pt x="236" y="169"/>
                  </a:lnTo>
                  <a:lnTo>
                    <a:pt x="236" y="102"/>
                  </a:lnTo>
                  <a:lnTo>
                    <a:pt x="236" y="68"/>
                  </a:lnTo>
                  <a:lnTo>
                    <a:pt x="202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" name="Google Shape;269;p3"/>
            <p:cNvSpPr/>
            <p:nvPr/>
          </p:nvSpPr>
          <p:spPr>
            <a:xfrm>
              <a:off x="6903250" y="2595725"/>
              <a:ext cx="58925" cy="53875"/>
            </a:xfrm>
            <a:custGeom>
              <a:avLst/>
              <a:gdLst/>
              <a:ahLst/>
              <a:cxnLst/>
              <a:rect l="l" t="t" r="r" b="b"/>
              <a:pathLst>
                <a:path w="2357" h="2155" extrusionOk="0">
                  <a:moveTo>
                    <a:pt x="1885" y="202"/>
                  </a:moveTo>
                  <a:lnTo>
                    <a:pt x="1986" y="640"/>
                  </a:lnTo>
                  <a:lnTo>
                    <a:pt x="2087" y="1044"/>
                  </a:lnTo>
                  <a:lnTo>
                    <a:pt x="2121" y="1313"/>
                  </a:lnTo>
                  <a:lnTo>
                    <a:pt x="2121" y="1448"/>
                  </a:lnTo>
                  <a:lnTo>
                    <a:pt x="2087" y="1515"/>
                  </a:lnTo>
                  <a:lnTo>
                    <a:pt x="2020" y="1549"/>
                  </a:lnTo>
                  <a:lnTo>
                    <a:pt x="1481" y="1751"/>
                  </a:lnTo>
                  <a:lnTo>
                    <a:pt x="1077" y="1886"/>
                  </a:lnTo>
                  <a:lnTo>
                    <a:pt x="943" y="1919"/>
                  </a:lnTo>
                  <a:lnTo>
                    <a:pt x="808" y="1919"/>
                  </a:lnTo>
                  <a:lnTo>
                    <a:pt x="741" y="1886"/>
                  </a:lnTo>
                  <a:lnTo>
                    <a:pt x="673" y="1751"/>
                  </a:lnTo>
                  <a:lnTo>
                    <a:pt x="640" y="1583"/>
                  </a:lnTo>
                  <a:lnTo>
                    <a:pt x="505" y="1145"/>
                  </a:lnTo>
                  <a:lnTo>
                    <a:pt x="370" y="707"/>
                  </a:lnTo>
                  <a:lnTo>
                    <a:pt x="1885" y="202"/>
                  </a:lnTo>
                  <a:close/>
                  <a:moveTo>
                    <a:pt x="1919" y="0"/>
                  </a:moveTo>
                  <a:lnTo>
                    <a:pt x="1347" y="202"/>
                  </a:lnTo>
                  <a:lnTo>
                    <a:pt x="774" y="371"/>
                  </a:lnTo>
                  <a:lnTo>
                    <a:pt x="370" y="438"/>
                  </a:lnTo>
                  <a:lnTo>
                    <a:pt x="202" y="505"/>
                  </a:lnTo>
                  <a:lnTo>
                    <a:pt x="101" y="573"/>
                  </a:lnTo>
                  <a:lnTo>
                    <a:pt x="34" y="640"/>
                  </a:lnTo>
                  <a:lnTo>
                    <a:pt x="0" y="707"/>
                  </a:lnTo>
                  <a:lnTo>
                    <a:pt x="34" y="775"/>
                  </a:lnTo>
                  <a:lnTo>
                    <a:pt x="34" y="808"/>
                  </a:lnTo>
                  <a:lnTo>
                    <a:pt x="67" y="842"/>
                  </a:lnTo>
                  <a:lnTo>
                    <a:pt x="202" y="842"/>
                  </a:lnTo>
                  <a:lnTo>
                    <a:pt x="236" y="775"/>
                  </a:lnTo>
                  <a:lnTo>
                    <a:pt x="236" y="1078"/>
                  </a:lnTo>
                  <a:lnTo>
                    <a:pt x="303" y="1381"/>
                  </a:lnTo>
                  <a:lnTo>
                    <a:pt x="505" y="1919"/>
                  </a:lnTo>
                  <a:lnTo>
                    <a:pt x="572" y="2054"/>
                  </a:lnTo>
                  <a:lnTo>
                    <a:pt x="673" y="2121"/>
                  </a:lnTo>
                  <a:lnTo>
                    <a:pt x="774" y="2155"/>
                  </a:lnTo>
                  <a:lnTo>
                    <a:pt x="909" y="2155"/>
                  </a:lnTo>
                  <a:lnTo>
                    <a:pt x="1145" y="2088"/>
                  </a:lnTo>
                  <a:lnTo>
                    <a:pt x="1414" y="2020"/>
                  </a:lnTo>
                  <a:lnTo>
                    <a:pt x="1919" y="1852"/>
                  </a:lnTo>
                  <a:lnTo>
                    <a:pt x="2054" y="1785"/>
                  </a:lnTo>
                  <a:lnTo>
                    <a:pt x="2188" y="1717"/>
                  </a:lnTo>
                  <a:lnTo>
                    <a:pt x="2289" y="1650"/>
                  </a:lnTo>
                  <a:lnTo>
                    <a:pt x="2323" y="1549"/>
                  </a:lnTo>
                  <a:lnTo>
                    <a:pt x="2357" y="1381"/>
                  </a:lnTo>
                  <a:lnTo>
                    <a:pt x="2357" y="1179"/>
                  </a:lnTo>
                  <a:lnTo>
                    <a:pt x="2289" y="775"/>
                  </a:lnTo>
                  <a:lnTo>
                    <a:pt x="2155" y="404"/>
                  </a:lnTo>
                  <a:lnTo>
                    <a:pt x="2020" y="68"/>
                  </a:lnTo>
                  <a:lnTo>
                    <a:pt x="198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" name="Google Shape;270;p3"/>
            <p:cNvSpPr/>
            <p:nvPr/>
          </p:nvSpPr>
          <p:spPr>
            <a:xfrm>
              <a:off x="6844325" y="2609175"/>
              <a:ext cx="64000" cy="55600"/>
            </a:xfrm>
            <a:custGeom>
              <a:avLst/>
              <a:gdLst/>
              <a:ahLst/>
              <a:cxnLst/>
              <a:rect l="l" t="t" r="r" b="b"/>
              <a:pathLst>
                <a:path w="2560" h="2224" extrusionOk="0">
                  <a:moveTo>
                    <a:pt x="1852" y="304"/>
                  </a:moveTo>
                  <a:lnTo>
                    <a:pt x="1953" y="338"/>
                  </a:lnTo>
                  <a:lnTo>
                    <a:pt x="1987" y="371"/>
                  </a:lnTo>
                  <a:lnTo>
                    <a:pt x="2020" y="439"/>
                  </a:lnTo>
                  <a:lnTo>
                    <a:pt x="2020" y="708"/>
                  </a:lnTo>
                  <a:lnTo>
                    <a:pt x="2054" y="977"/>
                  </a:lnTo>
                  <a:lnTo>
                    <a:pt x="2121" y="1247"/>
                  </a:lnTo>
                  <a:lnTo>
                    <a:pt x="2256" y="1482"/>
                  </a:lnTo>
                  <a:lnTo>
                    <a:pt x="1549" y="1752"/>
                  </a:lnTo>
                  <a:lnTo>
                    <a:pt x="1179" y="1886"/>
                  </a:lnTo>
                  <a:lnTo>
                    <a:pt x="808" y="1954"/>
                  </a:lnTo>
                  <a:lnTo>
                    <a:pt x="741" y="1954"/>
                  </a:lnTo>
                  <a:lnTo>
                    <a:pt x="640" y="1853"/>
                  </a:lnTo>
                  <a:lnTo>
                    <a:pt x="573" y="1718"/>
                  </a:lnTo>
                  <a:lnTo>
                    <a:pt x="472" y="1550"/>
                  </a:lnTo>
                  <a:lnTo>
                    <a:pt x="236" y="809"/>
                  </a:lnTo>
                  <a:lnTo>
                    <a:pt x="977" y="540"/>
                  </a:lnTo>
                  <a:lnTo>
                    <a:pt x="1179" y="472"/>
                  </a:lnTo>
                  <a:lnTo>
                    <a:pt x="1549" y="338"/>
                  </a:lnTo>
                  <a:lnTo>
                    <a:pt x="1717" y="304"/>
                  </a:lnTo>
                  <a:close/>
                  <a:moveTo>
                    <a:pt x="1886" y="1"/>
                  </a:moveTo>
                  <a:lnTo>
                    <a:pt x="1717" y="35"/>
                  </a:lnTo>
                  <a:lnTo>
                    <a:pt x="1381" y="136"/>
                  </a:lnTo>
                  <a:lnTo>
                    <a:pt x="68" y="607"/>
                  </a:lnTo>
                  <a:lnTo>
                    <a:pt x="0" y="674"/>
                  </a:lnTo>
                  <a:lnTo>
                    <a:pt x="0" y="742"/>
                  </a:lnTo>
                  <a:lnTo>
                    <a:pt x="34" y="809"/>
                  </a:lnTo>
                  <a:lnTo>
                    <a:pt x="101" y="843"/>
                  </a:lnTo>
                  <a:lnTo>
                    <a:pt x="135" y="1078"/>
                  </a:lnTo>
                  <a:lnTo>
                    <a:pt x="202" y="1280"/>
                  </a:lnTo>
                  <a:lnTo>
                    <a:pt x="337" y="1718"/>
                  </a:lnTo>
                  <a:lnTo>
                    <a:pt x="404" y="1987"/>
                  </a:lnTo>
                  <a:lnTo>
                    <a:pt x="472" y="2122"/>
                  </a:lnTo>
                  <a:lnTo>
                    <a:pt x="505" y="2189"/>
                  </a:lnTo>
                  <a:lnTo>
                    <a:pt x="573" y="2223"/>
                  </a:lnTo>
                  <a:lnTo>
                    <a:pt x="775" y="2223"/>
                  </a:lnTo>
                  <a:lnTo>
                    <a:pt x="977" y="2189"/>
                  </a:lnTo>
                  <a:lnTo>
                    <a:pt x="1414" y="2088"/>
                  </a:lnTo>
                  <a:lnTo>
                    <a:pt x="1684" y="1987"/>
                  </a:lnTo>
                  <a:lnTo>
                    <a:pt x="1953" y="1886"/>
                  </a:lnTo>
                  <a:lnTo>
                    <a:pt x="2492" y="1651"/>
                  </a:lnTo>
                  <a:lnTo>
                    <a:pt x="2525" y="1617"/>
                  </a:lnTo>
                  <a:lnTo>
                    <a:pt x="2525" y="1583"/>
                  </a:lnTo>
                  <a:lnTo>
                    <a:pt x="2559" y="1516"/>
                  </a:lnTo>
                  <a:lnTo>
                    <a:pt x="2525" y="1482"/>
                  </a:lnTo>
                  <a:lnTo>
                    <a:pt x="2391" y="1247"/>
                  </a:lnTo>
                  <a:lnTo>
                    <a:pt x="2290" y="977"/>
                  </a:lnTo>
                  <a:lnTo>
                    <a:pt x="2256" y="708"/>
                  </a:lnTo>
                  <a:lnTo>
                    <a:pt x="2256" y="439"/>
                  </a:lnTo>
                  <a:lnTo>
                    <a:pt x="2256" y="304"/>
                  </a:lnTo>
                  <a:lnTo>
                    <a:pt x="2222" y="203"/>
                  </a:lnTo>
                  <a:lnTo>
                    <a:pt x="2155" y="102"/>
                  </a:lnTo>
                  <a:lnTo>
                    <a:pt x="2054" y="35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" name="Google Shape;271;p3"/>
            <p:cNvSpPr/>
            <p:nvPr/>
          </p:nvSpPr>
          <p:spPr>
            <a:xfrm>
              <a:off x="6835050" y="2561200"/>
              <a:ext cx="56425" cy="55575"/>
            </a:xfrm>
            <a:custGeom>
              <a:avLst/>
              <a:gdLst/>
              <a:ahLst/>
              <a:cxnLst/>
              <a:rect l="l" t="t" r="r" b="b"/>
              <a:pathLst>
                <a:path w="2257" h="2223" extrusionOk="0">
                  <a:moveTo>
                    <a:pt x="1651" y="237"/>
                  </a:moveTo>
                  <a:lnTo>
                    <a:pt x="1752" y="573"/>
                  </a:lnTo>
                  <a:lnTo>
                    <a:pt x="1853" y="944"/>
                  </a:lnTo>
                  <a:lnTo>
                    <a:pt x="1954" y="1381"/>
                  </a:lnTo>
                  <a:lnTo>
                    <a:pt x="1987" y="1482"/>
                  </a:lnTo>
                  <a:lnTo>
                    <a:pt x="1987" y="1550"/>
                  </a:lnTo>
                  <a:lnTo>
                    <a:pt x="1954" y="1550"/>
                  </a:lnTo>
                  <a:lnTo>
                    <a:pt x="1853" y="1583"/>
                  </a:lnTo>
                  <a:lnTo>
                    <a:pt x="1516" y="1617"/>
                  </a:lnTo>
                  <a:lnTo>
                    <a:pt x="1213" y="1684"/>
                  </a:lnTo>
                  <a:lnTo>
                    <a:pt x="876" y="1819"/>
                  </a:lnTo>
                  <a:lnTo>
                    <a:pt x="573" y="1954"/>
                  </a:lnTo>
                  <a:lnTo>
                    <a:pt x="540" y="1954"/>
                  </a:lnTo>
                  <a:lnTo>
                    <a:pt x="506" y="1886"/>
                  </a:lnTo>
                  <a:lnTo>
                    <a:pt x="439" y="1617"/>
                  </a:lnTo>
                  <a:lnTo>
                    <a:pt x="338" y="1213"/>
                  </a:lnTo>
                  <a:lnTo>
                    <a:pt x="203" y="472"/>
                  </a:lnTo>
                  <a:lnTo>
                    <a:pt x="1078" y="304"/>
                  </a:lnTo>
                  <a:lnTo>
                    <a:pt x="1449" y="237"/>
                  </a:lnTo>
                  <a:close/>
                  <a:moveTo>
                    <a:pt x="1550" y="1"/>
                  </a:moveTo>
                  <a:lnTo>
                    <a:pt x="1247" y="68"/>
                  </a:lnTo>
                  <a:lnTo>
                    <a:pt x="674" y="169"/>
                  </a:lnTo>
                  <a:lnTo>
                    <a:pt x="405" y="270"/>
                  </a:lnTo>
                  <a:lnTo>
                    <a:pt x="136" y="338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39"/>
                  </a:lnTo>
                  <a:lnTo>
                    <a:pt x="1" y="708"/>
                  </a:lnTo>
                  <a:lnTo>
                    <a:pt x="68" y="944"/>
                  </a:lnTo>
                  <a:lnTo>
                    <a:pt x="169" y="1449"/>
                  </a:lnTo>
                  <a:lnTo>
                    <a:pt x="237" y="1853"/>
                  </a:lnTo>
                  <a:lnTo>
                    <a:pt x="304" y="2055"/>
                  </a:lnTo>
                  <a:lnTo>
                    <a:pt x="371" y="2122"/>
                  </a:lnTo>
                  <a:lnTo>
                    <a:pt x="439" y="2189"/>
                  </a:lnTo>
                  <a:lnTo>
                    <a:pt x="506" y="2223"/>
                  </a:lnTo>
                  <a:lnTo>
                    <a:pt x="607" y="2189"/>
                  </a:lnTo>
                  <a:lnTo>
                    <a:pt x="843" y="2122"/>
                  </a:lnTo>
                  <a:lnTo>
                    <a:pt x="1179" y="1920"/>
                  </a:lnTo>
                  <a:lnTo>
                    <a:pt x="1449" y="1886"/>
                  </a:lnTo>
                  <a:lnTo>
                    <a:pt x="1684" y="1853"/>
                  </a:lnTo>
                  <a:lnTo>
                    <a:pt x="1920" y="1819"/>
                  </a:lnTo>
                  <a:lnTo>
                    <a:pt x="2156" y="1752"/>
                  </a:lnTo>
                  <a:lnTo>
                    <a:pt x="2223" y="1684"/>
                  </a:lnTo>
                  <a:lnTo>
                    <a:pt x="2257" y="1617"/>
                  </a:lnTo>
                  <a:lnTo>
                    <a:pt x="2223" y="1449"/>
                  </a:lnTo>
                  <a:lnTo>
                    <a:pt x="2156" y="1179"/>
                  </a:lnTo>
                  <a:lnTo>
                    <a:pt x="2021" y="607"/>
                  </a:lnTo>
                  <a:lnTo>
                    <a:pt x="1920" y="338"/>
                  </a:lnTo>
                  <a:lnTo>
                    <a:pt x="1819" y="102"/>
                  </a:lnTo>
                  <a:lnTo>
                    <a:pt x="1752" y="35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" name="Google Shape;272;p3"/>
            <p:cNvSpPr/>
            <p:nvPr/>
          </p:nvSpPr>
          <p:spPr>
            <a:xfrm>
              <a:off x="6862825" y="2622650"/>
              <a:ext cx="26125" cy="29475"/>
            </a:xfrm>
            <a:custGeom>
              <a:avLst/>
              <a:gdLst/>
              <a:ahLst/>
              <a:cxnLst/>
              <a:rect l="l" t="t" r="r" b="b"/>
              <a:pathLst>
                <a:path w="1045" h="1179" extrusionOk="0">
                  <a:moveTo>
                    <a:pt x="809" y="203"/>
                  </a:moveTo>
                  <a:lnTo>
                    <a:pt x="843" y="337"/>
                  </a:lnTo>
                  <a:lnTo>
                    <a:pt x="876" y="506"/>
                  </a:lnTo>
                  <a:lnTo>
                    <a:pt x="843" y="674"/>
                  </a:lnTo>
                  <a:lnTo>
                    <a:pt x="809" y="708"/>
                  </a:lnTo>
                  <a:lnTo>
                    <a:pt x="809" y="775"/>
                  </a:lnTo>
                  <a:lnTo>
                    <a:pt x="708" y="775"/>
                  </a:lnTo>
                  <a:lnTo>
                    <a:pt x="641" y="741"/>
                  </a:lnTo>
                  <a:lnTo>
                    <a:pt x="641" y="640"/>
                  </a:lnTo>
                  <a:lnTo>
                    <a:pt x="641" y="539"/>
                  </a:lnTo>
                  <a:lnTo>
                    <a:pt x="641" y="304"/>
                  </a:lnTo>
                  <a:lnTo>
                    <a:pt x="708" y="304"/>
                  </a:lnTo>
                  <a:lnTo>
                    <a:pt x="775" y="270"/>
                  </a:lnTo>
                  <a:lnTo>
                    <a:pt x="809" y="203"/>
                  </a:lnTo>
                  <a:close/>
                  <a:moveTo>
                    <a:pt x="203" y="371"/>
                  </a:moveTo>
                  <a:lnTo>
                    <a:pt x="270" y="405"/>
                  </a:lnTo>
                  <a:lnTo>
                    <a:pt x="338" y="405"/>
                  </a:lnTo>
                  <a:lnTo>
                    <a:pt x="405" y="438"/>
                  </a:lnTo>
                  <a:lnTo>
                    <a:pt x="371" y="573"/>
                  </a:lnTo>
                  <a:lnTo>
                    <a:pt x="338" y="708"/>
                  </a:lnTo>
                  <a:lnTo>
                    <a:pt x="304" y="842"/>
                  </a:lnTo>
                  <a:lnTo>
                    <a:pt x="203" y="977"/>
                  </a:lnTo>
                  <a:lnTo>
                    <a:pt x="169" y="842"/>
                  </a:lnTo>
                  <a:lnTo>
                    <a:pt x="136" y="674"/>
                  </a:lnTo>
                  <a:lnTo>
                    <a:pt x="169" y="539"/>
                  </a:lnTo>
                  <a:lnTo>
                    <a:pt x="203" y="371"/>
                  </a:lnTo>
                  <a:close/>
                  <a:moveTo>
                    <a:pt x="742" y="1"/>
                  </a:moveTo>
                  <a:lnTo>
                    <a:pt x="708" y="34"/>
                  </a:lnTo>
                  <a:lnTo>
                    <a:pt x="674" y="68"/>
                  </a:lnTo>
                  <a:lnTo>
                    <a:pt x="641" y="102"/>
                  </a:lnTo>
                  <a:lnTo>
                    <a:pt x="573" y="203"/>
                  </a:lnTo>
                  <a:lnTo>
                    <a:pt x="540" y="304"/>
                  </a:lnTo>
                  <a:lnTo>
                    <a:pt x="506" y="270"/>
                  </a:lnTo>
                  <a:lnTo>
                    <a:pt x="439" y="203"/>
                  </a:lnTo>
                  <a:lnTo>
                    <a:pt x="405" y="169"/>
                  </a:lnTo>
                  <a:lnTo>
                    <a:pt x="371" y="135"/>
                  </a:lnTo>
                  <a:lnTo>
                    <a:pt x="338" y="135"/>
                  </a:lnTo>
                  <a:lnTo>
                    <a:pt x="270" y="169"/>
                  </a:lnTo>
                  <a:lnTo>
                    <a:pt x="203" y="270"/>
                  </a:lnTo>
                  <a:lnTo>
                    <a:pt x="102" y="337"/>
                  </a:lnTo>
                  <a:lnTo>
                    <a:pt x="35" y="438"/>
                  </a:lnTo>
                  <a:lnTo>
                    <a:pt x="1" y="573"/>
                  </a:lnTo>
                  <a:lnTo>
                    <a:pt x="1" y="674"/>
                  </a:lnTo>
                  <a:lnTo>
                    <a:pt x="1" y="809"/>
                  </a:lnTo>
                  <a:lnTo>
                    <a:pt x="1" y="943"/>
                  </a:lnTo>
                  <a:lnTo>
                    <a:pt x="68" y="1044"/>
                  </a:lnTo>
                  <a:lnTo>
                    <a:pt x="136" y="1145"/>
                  </a:lnTo>
                  <a:lnTo>
                    <a:pt x="203" y="1179"/>
                  </a:lnTo>
                  <a:lnTo>
                    <a:pt x="270" y="1179"/>
                  </a:lnTo>
                  <a:lnTo>
                    <a:pt x="405" y="1011"/>
                  </a:lnTo>
                  <a:lnTo>
                    <a:pt x="506" y="775"/>
                  </a:lnTo>
                  <a:lnTo>
                    <a:pt x="540" y="876"/>
                  </a:lnTo>
                  <a:lnTo>
                    <a:pt x="607" y="943"/>
                  </a:lnTo>
                  <a:lnTo>
                    <a:pt x="708" y="977"/>
                  </a:lnTo>
                  <a:lnTo>
                    <a:pt x="809" y="943"/>
                  </a:lnTo>
                  <a:lnTo>
                    <a:pt x="910" y="876"/>
                  </a:lnTo>
                  <a:lnTo>
                    <a:pt x="977" y="775"/>
                  </a:lnTo>
                  <a:lnTo>
                    <a:pt x="1045" y="640"/>
                  </a:lnTo>
                  <a:lnTo>
                    <a:pt x="1045" y="506"/>
                  </a:lnTo>
                  <a:lnTo>
                    <a:pt x="1045" y="304"/>
                  </a:lnTo>
                  <a:lnTo>
                    <a:pt x="977" y="169"/>
                  </a:lnTo>
                  <a:lnTo>
                    <a:pt x="944" y="68"/>
                  </a:lnTo>
                  <a:lnTo>
                    <a:pt x="910" y="34"/>
                  </a:lnTo>
                  <a:lnTo>
                    <a:pt x="74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" name="Google Shape;273;p3"/>
            <p:cNvSpPr/>
            <p:nvPr/>
          </p:nvSpPr>
          <p:spPr>
            <a:xfrm>
              <a:off x="6254275" y="238125"/>
              <a:ext cx="974725" cy="642225"/>
            </a:xfrm>
            <a:custGeom>
              <a:avLst/>
              <a:gdLst/>
              <a:ahLst/>
              <a:cxnLst/>
              <a:rect l="l" t="t" r="r" b="b"/>
              <a:pathLst>
                <a:path w="38989" h="25689" extrusionOk="0">
                  <a:moveTo>
                    <a:pt x="1" y="0"/>
                  </a:moveTo>
                  <a:lnTo>
                    <a:pt x="68" y="135"/>
                  </a:lnTo>
                  <a:lnTo>
                    <a:pt x="439" y="909"/>
                  </a:lnTo>
                  <a:lnTo>
                    <a:pt x="843" y="1683"/>
                  </a:lnTo>
                  <a:lnTo>
                    <a:pt x="1280" y="2424"/>
                  </a:lnTo>
                  <a:lnTo>
                    <a:pt x="1684" y="3198"/>
                  </a:lnTo>
                  <a:lnTo>
                    <a:pt x="2156" y="4108"/>
                  </a:lnTo>
                  <a:lnTo>
                    <a:pt x="2661" y="5050"/>
                  </a:lnTo>
                  <a:lnTo>
                    <a:pt x="3704" y="6868"/>
                  </a:lnTo>
                  <a:lnTo>
                    <a:pt x="4782" y="8686"/>
                  </a:lnTo>
                  <a:lnTo>
                    <a:pt x="5826" y="10471"/>
                  </a:lnTo>
                  <a:lnTo>
                    <a:pt x="6802" y="12222"/>
                  </a:lnTo>
                  <a:lnTo>
                    <a:pt x="7711" y="14006"/>
                  </a:lnTo>
                  <a:lnTo>
                    <a:pt x="9462" y="17575"/>
                  </a:lnTo>
                  <a:lnTo>
                    <a:pt x="10404" y="19359"/>
                  </a:lnTo>
                  <a:lnTo>
                    <a:pt x="11347" y="21110"/>
                  </a:lnTo>
                  <a:lnTo>
                    <a:pt x="11852" y="21952"/>
                  </a:lnTo>
                  <a:lnTo>
                    <a:pt x="12391" y="22793"/>
                  </a:lnTo>
                  <a:lnTo>
                    <a:pt x="12930" y="23635"/>
                  </a:lnTo>
                  <a:lnTo>
                    <a:pt x="13502" y="24443"/>
                  </a:lnTo>
                  <a:lnTo>
                    <a:pt x="13704" y="24780"/>
                  </a:lnTo>
                  <a:lnTo>
                    <a:pt x="13940" y="25049"/>
                  </a:lnTo>
                  <a:lnTo>
                    <a:pt x="14209" y="25318"/>
                  </a:lnTo>
                  <a:lnTo>
                    <a:pt x="14546" y="25487"/>
                  </a:lnTo>
                  <a:lnTo>
                    <a:pt x="14882" y="25621"/>
                  </a:lnTo>
                  <a:lnTo>
                    <a:pt x="15219" y="25689"/>
                  </a:lnTo>
                  <a:lnTo>
                    <a:pt x="15589" y="25689"/>
                  </a:lnTo>
                  <a:lnTo>
                    <a:pt x="15960" y="25621"/>
                  </a:lnTo>
                  <a:lnTo>
                    <a:pt x="15993" y="25655"/>
                  </a:lnTo>
                  <a:lnTo>
                    <a:pt x="16094" y="25621"/>
                  </a:lnTo>
                  <a:lnTo>
                    <a:pt x="18788" y="24140"/>
                  </a:lnTo>
                  <a:lnTo>
                    <a:pt x="21481" y="22659"/>
                  </a:lnTo>
                  <a:lnTo>
                    <a:pt x="24208" y="21144"/>
                  </a:lnTo>
                  <a:lnTo>
                    <a:pt x="26935" y="19696"/>
                  </a:lnTo>
                  <a:lnTo>
                    <a:pt x="29663" y="18282"/>
                  </a:lnTo>
                  <a:lnTo>
                    <a:pt x="32423" y="16901"/>
                  </a:lnTo>
                  <a:lnTo>
                    <a:pt x="33770" y="16194"/>
                  </a:lnTo>
                  <a:lnTo>
                    <a:pt x="34443" y="15824"/>
                  </a:lnTo>
                  <a:lnTo>
                    <a:pt x="35117" y="15420"/>
                  </a:lnTo>
                  <a:lnTo>
                    <a:pt x="36430" y="14646"/>
                  </a:lnTo>
                  <a:lnTo>
                    <a:pt x="37103" y="14275"/>
                  </a:lnTo>
                  <a:lnTo>
                    <a:pt x="37810" y="13972"/>
                  </a:lnTo>
                  <a:lnTo>
                    <a:pt x="38080" y="13871"/>
                  </a:lnTo>
                  <a:lnTo>
                    <a:pt x="38282" y="13737"/>
                  </a:lnTo>
                  <a:lnTo>
                    <a:pt x="38484" y="13568"/>
                  </a:lnTo>
                  <a:lnTo>
                    <a:pt x="38652" y="13434"/>
                  </a:lnTo>
                  <a:lnTo>
                    <a:pt x="38753" y="13232"/>
                  </a:lnTo>
                  <a:lnTo>
                    <a:pt x="38854" y="13063"/>
                  </a:lnTo>
                  <a:lnTo>
                    <a:pt x="38921" y="12861"/>
                  </a:lnTo>
                  <a:lnTo>
                    <a:pt x="38955" y="12626"/>
                  </a:lnTo>
                  <a:lnTo>
                    <a:pt x="38989" y="12424"/>
                  </a:lnTo>
                  <a:lnTo>
                    <a:pt x="38955" y="12188"/>
                  </a:lnTo>
                  <a:lnTo>
                    <a:pt x="38921" y="11952"/>
                  </a:lnTo>
                  <a:lnTo>
                    <a:pt x="38854" y="11683"/>
                  </a:lnTo>
                  <a:lnTo>
                    <a:pt x="38753" y="11447"/>
                  </a:lnTo>
                  <a:lnTo>
                    <a:pt x="38618" y="11178"/>
                  </a:lnTo>
                  <a:lnTo>
                    <a:pt x="38315" y="10639"/>
                  </a:lnTo>
                  <a:lnTo>
                    <a:pt x="36935" y="8013"/>
                  </a:lnTo>
                  <a:lnTo>
                    <a:pt x="35487" y="5387"/>
                  </a:lnTo>
                  <a:lnTo>
                    <a:pt x="34006" y="2727"/>
                  </a:lnTo>
                  <a:lnTo>
                    <a:pt x="33265" y="1380"/>
                  </a:lnTo>
                  <a:lnTo>
                    <a:pt x="32928" y="673"/>
                  </a:lnTo>
                  <a:lnTo>
                    <a:pt x="32625" y="0"/>
                  </a:lnTo>
                  <a:lnTo>
                    <a:pt x="32390" y="0"/>
                  </a:lnTo>
                  <a:lnTo>
                    <a:pt x="32659" y="640"/>
                  </a:lnTo>
                  <a:lnTo>
                    <a:pt x="32962" y="1279"/>
                  </a:lnTo>
                  <a:lnTo>
                    <a:pt x="33635" y="2559"/>
                  </a:lnTo>
                  <a:lnTo>
                    <a:pt x="34342" y="3804"/>
                  </a:lnTo>
                  <a:lnTo>
                    <a:pt x="35016" y="5050"/>
                  </a:lnTo>
                  <a:lnTo>
                    <a:pt x="35824" y="6464"/>
                  </a:lnTo>
                  <a:lnTo>
                    <a:pt x="36632" y="7878"/>
                  </a:lnTo>
                  <a:lnTo>
                    <a:pt x="37642" y="9730"/>
                  </a:lnTo>
                  <a:lnTo>
                    <a:pt x="38248" y="10908"/>
                  </a:lnTo>
                  <a:lnTo>
                    <a:pt x="38450" y="11346"/>
                  </a:lnTo>
                  <a:lnTo>
                    <a:pt x="38585" y="11750"/>
                  </a:lnTo>
                  <a:lnTo>
                    <a:pt x="38686" y="12121"/>
                  </a:lnTo>
                  <a:lnTo>
                    <a:pt x="38719" y="12491"/>
                  </a:lnTo>
                  <a:lnTo>
                    <a:pt x="38719" y="12693"/>
                  </a:lnTo>
                  <a:lnTo>
                    <a:pt x="38686" y="12861"/>
                  </a:lnTo>
                  <a:lnTo>
                    <a:pt x="38618" y="13030"/>
                  </a:lnTo>
                  <a:lnTo>
                    <a:pt x="38551" y="13198"/>
                  </a:lnTo>
                  <a:lnTo>
                    <a:pt x="38416" y="13333"/>
                  </a:lnTo>
                  <a:lnTo>
                    <a:pt x="38282" y="13467"/>
                  </a:lnTo>
                  <a:lnTo>
                    <a:pt x="38113" y="13602"/>
                  </a:lnTo>
                  <a:lnTo>
                    <a:pt x="37878" y="13737"/>
                  </a:lnTo>
                  <a:lnTo>
                    <a:pt x="37238" y="14006"/>
                  </a:lnTo>
                  <a:lnTo>
                    <a:pt x="36632" y="14309"/>
                  </a:lnTo>
                  <a:lnTo>
                    <a:pt x="35487" y="15016"/>
                  </a:lnTo>
                  <a:lnTo>
                    <a:pt x="34107" y="15757"/>
                  </a:lnTo>
                  <a:lnTo>
                    <a:pt x="32760" y="16464"/>
                  </a:lnTo>
                  <a:lnTo>
                    <a:pt x="29898" y="17911"/>
                  </a:lnTo>
                  <a:lnTo>
                    <a:pt x="27036" y="19359"/>
                  </a:lnTo>
                  <a:lnTo>
                    <a:pt x="24377" y="20773"/>
                  </a:lnTo>
                  <a:lnTo>
                    <a:pt x="21717" y="22221"/>
                  </a:lnTo>
                  <a:lnTo>
                    <a:pt x="19091" y="23702"/>
                  </a:lnTo>
                  <a:lnTo>
                    <a:pt x="16465" y="25184"/>
                  </a:lnTo>
                  <a:lnTo>
                    <a:pt x="16397" y="25184"/>
                  </a:lnTo>
                  <a:lnTo>
                    <a:pt x="16027" y="25318"/>
                  </a:lnTo>
                  <a:lnTo>
                    <a:pt x="15690" y="25386"/>
                  </a:lnTo>
                  <a:lnTo>
                    <a:pt x="15320" y="25453"/>
                  </a:lnTo>
                  <a:lnTo>
                    <a:pt x="15152" y="25453"/>
                  </a:lnTo>
                  <a:lnTo>
                    <a:pt x="14950" y="25419"/>
                  </a:lnTo>
                  <a:lnTo>
                    <a:pt x="14714" y="25352"/>
                  </a:lnTo>
                  <a:lnTo>
                    <a:pt x="14512" y="25251"/>
                  </a:lnTo>
                  <a:lnTo>
                    <a:pt x="14344" y="25150"/>
                  </a:lnTo>
                  <a:lnTo>
                    <a:pt x="14175" y="24982"/>
                  </a:lnTo>
                  <a:lnTo>
                    <a:pt x="14041" y="24813"/>
                  </a:lnTo>
                  <a:lnTo>
                    <a:pt x="13872" y="24645"/>
                  </a:lnTo>
                  <a:lnTo>
                    <a:pt x="13637" y="24275"/>
                  </a:lnTo>
                  <a:lnTo>
                    <a:pt x="13603" y="24241"/>
                  </a:lnTo>
                  <a:lnTo>
                    <a:pt x="13064" y="23366"/>
                  </a:lnTo>
                  <a:lnTo>
                    <a:pt x="12526" y="22524"/>
                  </a:lnTo>
                  <a:lnTo>
                    <a:pt x="11515" y="20740"/>
                  </a:lnTo>
                  <a:lnTo>
                    <a:pt x="10573" y="18955"/>
                  </a:lnTo>
                  <a:lnTo>
                    <a:pt x="9630" y="17137"/>
                  </a:lnTo>
                  <a:lnTo>
                    <a:pt x="7778" y="13535"/>
                  </a:lnTo>
                  <a:lnTo>
                    <a:pt x="6802" y="11716"/>
                  </a:lnTo>
                  <a:lnTo>
                    <a:pt x="5826" y="9966"/>
                  </a:lnTo>
                  <a:lnTo>
                    <a:pt x="5287" y="9057"/>
                  </a:lnTo>
                  <a:lnTo>
                    <a:pt x="4748" y="8148"/>
                  </a:lnTo>
                  <a:lnTo>
                    <a:pt x="4209" y="7272"/>
                  </a:lnTo>
                  <a:lnTo>
                    <a:pt x="3671" y="6363"/>
                  </a:lnTo>
                  <a:lnTo>
                    <a:pt x="2593" y="4411"/>
                  </a:lnTo>
                  <a:lnTo>
                    <a:pt x="1583" y="2424"/>
                  </a:lnTo>
                  <a:lnTo>
                    <a:pt x="1280" y="1818"/>
                  </a:lnTo>
                  <a:lnTo>
                    <a:pt x="944" y="1212"/>
                  </a:lnTo>
                  <a:lnTo>
                    <a:pt x="607" y="606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" name="Google Shape;274;p3"/>
            <p:cNvSpPr/>
            <p:nvPr/>
          </p:nvSpPr>
          <p:spPr>
            <a:xfrm>
              <a:off x="6883875" y="670750"/>
              <a:ext cx="53900" cy="50525"/>
            </a:xfrm>
            <a:custGeom>
              <a:avLst/>
              <a:gdLst/>
              <a:ahLst/>
              <a:cxnLst/>
              <a:rect l="l" t="t" r="r" b="b"/>
              <a:pathLst>
                <a:path w="2156" h="2021" extrusionOk="0">
                  <a:moveTo>
                    <a:pt x="1044" y="270"/>
                  </a:moveTo>
                  <a:lnTo>
                    <a:pt x="1246" y="303"/>
                  </a:lnTo>
                  <a:lnTo>
                    <a:pt x="1415" y="404"/>
                  </a:lnTo>
                  <a:lnTo>
                    <a:pt x="1583" y="505"/>
                  </a:lnTo>
                  <a:lnTo>
                    <a:pt x="1718" y="674"/>
                  </a:lnTo>
                  <a:lnTo>
                    <a:pt x="1819" y="808"/>
                  </a:lnTo>
                  <a:lnTo>
                    <a:pt x="1886" y="977"/>
                  </a:lnTo>
                  <a:lnTo>
                    <a:pt x="1920" y="1179"/>
                  </a:lnTo>
                  <a:lnTo>
                    <a:pt x="1886" y="1347"/>
                  </a:lnTo>
                  <a:lnTo>
                    <a:pt x="1751" y="1482"/>
                  </a:lnTo>
                  <a:lnTo>
                    <a:pt x="1617" y="1583"/>
                  </a:lnTo>
                  <a:lnTo>
                    <a:pt x="1448" y="1684"/>
                  </a:lnTo>
                  <a:lnTo>
                    <a:pt x="1246" y="1751"/>
                  </a:lnTo>
                  <a:lnTo>
                    <a:pt x="1078" y="1785"/>
                  </a:lnTo>
                  <a:lnTo>
                    <a:pt x="910" y="1785"/>
                  </a:lnTo>
                  <a:lnTo>
                    <a:pt x="741" y="1751"/>
                  </a:lnTo>
                  <a:lnTo>
                    <a:pt x="607" y="1717"/>
                  </a:lnTo>
                  <a:lnTo>
                    <a:pt x="506" y="1616"/>
                  </a:lnTo>
                  <a:lnTo>
                    <a:pt x="405" y="1515"/>
                  </a:lnTo>
                  <a:lnTo>
                    <a:pt x="337" y="1414"/>
                  </a:lnTo>
                  <a:lnTo>
                    <a:pt x="270" y="1280"/>
                  </a:lnTo>
                  <a:lnTo>
                    <a:pt x="270" y="1111"/>
                  </a:lnTo>
                  <a:lnTo>
                    <a:pt x="236" y="977"/>
                  </a:lnTo>
                  <a:lnTo>
                    <a:pt x="270" y="775"/>
                  </a:lnTo>
                  <a:lnTo>
                    <a:pt x="337" y="606"/>
                  </a:lnTo>
                  <a:lnTo>
                    <a:pt x="438" y="472"/>
                  </a:lnTo>
                  <a:lnTo>
                    <a:pt x="573" y="337"/>
                  </a:lnTo>
                  <a:lnTo>
                    <a:pt x="640" y="371"/>
                  </a:lnTo>
                  <a:lnTo>
                    <a:pt x="708" y="337"/>
                  </a:lnTo>
                  <a:lnTo>
                    <a:pt x="876" y="270"/>
                  </a:lnTo>
                  <a:close/>
                  <a:moveTo>
                    <a:pt x="708" y="0"/>
                  </a:moveTo>
                  <a:lnTo>
                    <a:pt x="506" y="34"/>
                  </a:lnTo>
                  <a:lnTo>
                    <a:pt x="371" y="169"/>
                  </a:lnTo>
                  <a:lnTo>
                    <a:pt x="236" y="303"/>
                  </a:lnTo>
                  <a:lnTo>
                    <a:pt x="135" y="472"/>
                  </a:lnTo>
                  <a:lnTo>
                    <a:pt x="68" y="674"/>
                  </a:lnTo>
                  <a:lnTo>
                    <a:pt x="1" y="842"/>
                  </a:lnTo>
                  <a:lnTo>
                    <a:pt x="1" y="1044"/>
                  </a:lnTo>
                  <a:lnTo>
                    <a:pt x="1" y="1246"/>
                  </a:lnTo>
                  <a:lnTo>
                    <a:pt x="68" y="1448"/>
                  </a:lnTo>
                  <a:lnTo>
                    <a:pt x="169" y="1616"/>
                  </a:lnTo>
                  <a:lnTo>
                    <a:pt x="304" y="1785"/>
                  </a:lnTo>
                  <a:lnTo>
                    <a:pt x="472" y="1886"/>
                  </a:lnTo>
                  <a:lnTo>
                    <a:pt x="640" y="1987"/>
                  </a:lnTo>
                  <a:lnTo>
                    <a:pt x="842" y="2020"/>
                  </a:lnTo>
                  <a:lnTo>
                    <a:pt x="1280" y="2020"/>
                  </a:lnTo>
                  <a:lnTo>
                    <a:pt x="1516" y="1919"/>
                  </a:lnTo>
                  <a:lnTo>
                    <a:pt x="1718" y="1818"/>
                  </a:lnTo>
                  <a:lnTo>
                    <a:pt x="1886" y="1684"/>
                  </a:lnTo>
                  <a:lnTo>
                    <a:pt x="2021" y="1515"/>
                  </a:lnTo>
                  <a:lnTo>
                    <a:pt x="2122" y="1313"/>
                  </a:lnTo>
                  <a:lnTo>
                    <a:pt x="2155" y="1078"/>
                  </a:lnTo>
                  <a:lnTo>
                    <a:pt x="2122" y="842"/>
                  </a:lnTo>
                  <a:lnTo>
                    <a:pt x="2054" y="674"/>
                  </a:lnTo>
                  <a:lnTo>
                    <a:pt x="1953" y="539"/>
                  </a:lnTo>
                  <a:lnTo>
                    <a:pt x="1819" y="371"/>
                  </a:lnTo>
                  <a:lnTo>
                    <a:pt x="1650" y="270"/>
                  </a:lnTo>
                  <a:lnTo>
                    <a:pt x="1482" y="169"/>
                  </a:lnTo>
                  <a:lnTo>
                    <a:pt x="1314" y="68"/>
                  </a:lnTo>
                  <a:lnTo>
                    <a:pt x="1112" y="34"/>
                  </a:lnTo>
                  <a:lnTo>
                    <a:pt x="943" y="34"/>
                  </a:lnTo>
                  <a:lnTo>
                    <a:pt x="9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" name="Google Shape;275;p3"/>
            <p:cNvSpPr/>
            <p:nvPr/>
          </p:nvSpPr>
          <p:spPr>
            <a:xfrm>
              <a:off x="6979825" y="2369300"/>
              <a:ext cx="63150" cy="42100"/>
            </a:xfrm>
            <a:custGeom>
              <a:avLst/>
              <a:gdLst/>
              <a:ahLst/>
              <a:cxnLst/>
              <a:rect l="l" t="t" r="r" b="b"/>
              <a:pathLst>
                <a:path w="2526" h="1684" extrusionOk="0">
                  <a:moveTo>
                    <a:pt x="2055" y="203"/>
                  </a:moveTo>
                  <a:lnTo>
                    <a:pt x="2156" y="539"/>
                  </a:lnTo>
                  <a:lnTo>
                    <a:pt x="2257" y="910"/>
                  </a:lnTo>
                  <a:lnTo>
                    <a:pt x="2223" y="1011"/>
                  </a:lnTo>
                  <a:lnTo>
                    <a:pt x="2156" y="1112"/>
                  </a:lnTo>
                  <a:lnTo>
                    <a:pt x="2021" y="1179"/>
                  </a:lnTo>
                  <a:lnTo>
                    <a:pt x="1886" y="1213"/>
                  </a:lnTo>
                  <a:lnTo>
                    <a:pt x="1550" y="1246"/>
                  </a:lnTo>
                  <a:lnTo>
                    <a:pt x="1280" y="1280"/>
                  </a:lnTo>
                  <a:lnTo>
                    <a:pt x="1078" y="1347"/>
                  </a:lnTo>
                  <a:lnTo>
                    <a:pt x="809" y="1415"/>
                  </a:lnTo>
                  <a:lnTo>
                    <a:pt x="674" y="1415"/>
                  </a:lnTo>
                  <a:lnTo>
                    <a:pt x="540" y="1381"/>
                  </a:lnTo>
                  <a:lnTo>
                    <a:pt x="472" y="1347"/>
                  </a:lnTo>
                  <a:lnTo>
                    <a:pt x="405" y="1246"/>
                  </a:lnTo>
                  <a:lnTo>
                    <a:pt x="338" y="977"/>
                  </a:lnTo>
                  <a:lnTo>
                    <a:pt x="270" y="741"/>
                  </a:lnTo>
                  <a:lnTo>
                    <a:pt x="472" y="640"/>
                  </a:lnTo>
                  <a:lnTo>
                    <a:pt x="674" y="573"/>
                  </a:lnTo>
                  <a:lnTo>
                    <a:pt x="1146" y="506"/>
                  </a:lnTo>
                  <a:lnTo>
                    <a:pt x="1617" y="371"/>
                  </a:lnTo>
                  <a:lnTo>
                    <a:pt x="2055" y="203"/>
                  </a:lnTo>
                  <a:close/>
                  <a:moveTo>
                    <a:pt x="2088" y="1"/>
                  </a:moveTo>
                  <a:lnTo>
                    <a:pt x="1819" y="102"/>
                  </a:lnTo>
                  <a:lnTo>
                    <a:pt x="1516" y="203"/>
                  </a:lnTo>
                  <a:lnTo>
                    <a:pt x="944" y="337"/>
                  </a:lnTo>
                  <a:lnTo>
                    <a:pt x="540" y="438"/>
                  </a:lnTo>
                  <a:lnTo>
                    <a:pt x="371" y="472"/>
                  </a:lnTo>
                  <a:lnTo>
                    <a:pt x="169" y="539"/>
                  </a:lnTo>
                  <a:lnTo>
                    <a:pt x="169" y="506"/>
                  </a:lnTo>
                  <a:lnTo>
                    <a:pt x="136" y="539"/>
                  </a:lnTo>
                  <a:lnTo>
                    <a:pt x="35" y="607"/>
                  </a:lnTo>
                  <a:lnTo>
                    <a:pt x="1" y="674"/>
                  </a:lnTo>
                  <a:lnTo>
                    <a:pt x="1" y="741"/>
                  </a:lnTo>
                  <a:lnTo>
                    <a:pt x="35" y="775"/>
                  </a:lnTo>
                  <a:lnTo>
                    <a:pt x="102" y="809"/>
                  </a:lnTo>
                  <a:lnTo>
                    <a:pt x="102" y="1011"/>
                  </a:lnTo>
                  <a:lnTo>
                    <a:pt x="169" y="1213"/>
                  </a:lnTo>
                  <a:lnTo>
                    <a:pt x="304" y="1583"/>
                  </a:lnTo>
                  <a:lnTo>
                    <a:pt x="338" y="1650"/>
                  </a:lnTo>
                  <a:lnTo>
                    <a:pt x="439" y="1684"/>
                  </a:lnTo>
                  <a:lnTo>
                    <a:pt x="2425" y="1314"/>
                  </a:lnTo>
                  <a:lnTo>
                    <a:pt x="2492" y="1280"/>
                  </a:lnTo>
                  <a:lnTo>
                    <a:pt x="2526" y="1213"/>
                  </a:lnTo>
                  <a:lnTo>
                    <a:pt x="2425" y="607"/>
                  </a:lnTo>
                  <a:lnTo>
                    <a:pt x="2324" y="337"/>
                  </a:lnTo>
                  <a:lnTo>
                    <a:pt x="2223" y="34"/>
                  </a:lnTo>
                  <a:lnTo>
                    <a:pt x="21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" name="Google Shape;276;p3"/>
            <p:cNvSpPr/>
            <p:nvPr/>
          </p:nvSpPr>
          <p:spPr>
            <a:xfrm>
              <a:off x="6897350" y="685900"/>
              <a:ext cx="26125" cy="20225"/>
            </a:xfrm>
            <a:custGeom>
              <a:avLst/>
              <a:gdLst/>
              <a:ahLst/>
              <a:cxnLst/>
              <a:rect l="l" t="t" r="r" b="b"/>
              <a:pathLst>
                <a:path w="1045" h="809" extrusionOk="0">
                  <a:moveTo>
                    <a:pt x="539" y="236"/>
                  </a:moveTo>
                  <a:lnTo>
                    <a:pt x="674" y="371"/>
                  </a:lnTo>
                  <a:lnTo>
                    <a:pt x="741" y="539"/>
                  </a:lnTo>
                  <a:lnTo>
                    <a:pt x="472" y="606"/>
                  </a:lnTo>
                  <a:lnTo>
                    <a:pt x="371" y="640"/>
                  </a:lnTo>
                  <a:lnTo>
                    <a:pt x="303" y="573"/>
                  </a:lnTo>
                  <a:lnTo>
                    <a:pt x="236" y="505"/>
                  </a:lnTo>
                  <a:lnTo>
                    <a:pt x="236" y="404"/>
                  </a:lnTo>
                  <a:lnTo>
                    <a:pt x="539" y="236"/>
                  </a:lnTo>
                  <a:close/>
                  <a:moveTo>
                    <a:pt x="472" y="0"/>
                  </a:moveTo>
                  <a:lnTo>
                    <a:pt x="236" y="135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0" y="438"/>
                  </a:lnTo>
                  <a:lnTo>
                    <a:pt x="68" y="472"/>
                  </a:lnTo>
                  <a:lnTo>
                    <a:pt x="101" y="573"/>
                  </a:lnTo>
                  <a:lnTo>
                    <a:pt x="169" y="674"/>
                  </a:lnTo>
                  <a:lnTo>
                    <a:pt x="236" y="741"/>
                  </a:lnTo>
                  <a:lnTo>
                    <a:pt x="371" y="808"/>
                  </a:lnTo>
                  <a:lnTo>
                    <a:pt x="539" y="808"/>
                  </a:lnTo>
                  <a:lnTo>
                    <a:pt x="674" y="741"/>
                  </a:lnTo>
                  <a:lnTo>
                    <a:pt x="977" y="606"/>
                  </a:lnTo>
                  <a:lnTo>
                    <a:pt x="1044" y="573"/>
                  </a:lnTo>
                  <a:lnTo>
                    <a:pt x="1044" y="505"/>
                  </a:lnTo>
                  <a:lnTo>
                    <a:pt x="1010" y="472"/>
                  </a:lnTo>
                  <a:lnTo>
                    <a:pt x="943" y="438"/>
                  </a:lnTo>
                  <a:lnTo>
                    <a:pt x="909" y="438"/>
                  </a:lnTo>
                  <a:lnTo>
                    <a:pt x="876" y="303"/>
                  </a:lnTo>
                  <a:lnTo>
                    <a:pt x="808" y="202"/>
                  </a:lnTo>
                  <a:lnTo>
                    <a:pt x="707" y="101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" name="Google Shape;277;p3"/>
            <p:cNvSpPr/>
            <p:nvPr/>
          </p:nvSpPr>
          <p:spPr>
            <a:xfrm>
              <a:off x="6942800" y="2476200"/>
              <a:ext cx="61475" cy="58100"/>
            </a:xfrm>
            <a:custGeom>
              <a:avLst/>
              <a:gdLst/>
              <a:ahLst/>
              <a:cxnLst/>
              <a:rect l="l" t="t" r="r" b="b"/>
              <a:pathLst>
                <a:path w="2459" h="2324" extrusionOk="0">
                  <a:moveTo>
                    <a:pt x="1886" y="270"/>
                  </a:moveTo>
                  <a:lnTo>
                    <a:pt x="2223" y="1280"/>
                  </a:lnTo>
                  <a:lnTo>
                    <a:pt x="2256" y="1414"/>
                  </a:lnTo>
                  <a:lnTo>
                    <a:pt x="2256" y="1482"/>
                  </a:lnTo>
                  <a:lnTo>
                    <a:pt x="2189" y="1549"/>
                  </a:lnTo>
                  <a:lnTo>
                    <a:pt x="2054" y="1616"/>
                  </a:lnTo>
                  <a:lnTo>
                    <a:pt x="1751" y="1717"/>
                  </a:lnTo>
                  <a:lnTo>
                    <a:pt x="1448" y="1818"/>
                  </a:lnTo>
                  <a:lnTo>
                    <a:pt x="943" y="1987"/>
                  </a:lnTo>
                  <a:lnTo>
                    <a:pt x="741" y="2020"/>
                  </a:lnTo>
                  <a:lnTo>
                    <a:pt x="674" y="2054"/>
                  </a:lnTo>
                  <a:lnTo>
                    <a:pt x="606" y="2020"/>
                  </a:lnTo>
                  <a:lnTo>
                    <a:pt x="573" y="1987"/>
                  </a:lnTo>
                  <a:lnTo>
                    <a:pt x="505" y="1953"/>
                  </a:lnTo>
                  <a:lnTo>
                    <a:pt x="438" y="1717"/>
                  </a:lnTo>
                  <a:lnTo>
                    <a:pt x="337" y="1482"/>
                  </a:lnTo>
                  <a:lnTo>
                    <a:pt x="270" y="1212"/>
                  </a:lnTo>
                  <a:lnTo>
                    <a:pt x="135" y="707"/>
                  </a:lnTo>
                  <a:lnTo>
                    <a:pt x="169" y="674"/>
                  </a:lnTo>
                  <a:lnTo>
                    <a:pt x="202" y="640"/>
                  </a:lnTo>
                  <a:lnTo>
                    <a:pt x="303" y="606"/>
                  </a:lnTo>
                  <a:lnTo>
                    <a:pt x="505" y="539"/>
                  </a:lnTo>
                  <a:lnTo>
                    <a:pt x="876" y="505"/>
                  </a:lnTo>
                  <a:lnTo>
                    <a:pt x="1852" y="270"/>
                  </a:lnTo>
                  <a:close/>
                  <a:moveTo>
                    <a:pt x="1819" y="0"/>
                  </a:moveTo>
                  <a:lnTo>
                    <a:pt x="1819" y="68"/>
                  </a:lnTo>
                  <a:lnTo>
                    <a:pt x="1785" y="68"/>
                  </a:lnTo>
                  <a:lnTo>
                    <a:pt x="539" y="337"/>
                  </a:lnTo>
                  <a:lnTo>
                    <a:pt x="270" y="404"/>
                  </a:lnTo>
                  <a:lnTo>
                    <a:pt x="135" y="472"/>
                  </a:lnTo>
                  <a:lnTo>
                    <a:pt x="68" y="505"/>
                  </a:lnTo>
                  <a:lnTo>
                    <a:pt x="34" y="573"/>
                  </a:lnTo>
                  <a:lnTo>
                    <a:pt x="0" y="606"/>
                  </a:lnTo>
                  <a:lnTo>
                    <a:pt x="0" y="842"/>
                  </a:lnTo>
                  <a:lnTo>
                    <a:pt x="0" y="1044"/>
                  </a:lnTo>
                  <a:lnTo>
                    <a:pt x="101" y="1482"/>
                  </a:lnTo>
                  <a:lnTo>
                    <a:pt x="236" y="1886"/>
                  </a:lnTo>
                  <a:lnTo>
                    <a:pt x="404" y="2290"/>
                  </a:lnTo>
                  <a:lnTo>
                    <a:pt x="472" y="2323"/>
                  </a:lnTo>
                  <a:lnTo>
                    <a:pt x="539" y="2323"/>
                  </a:lnTo>
                  <a:lnTo>
                    <a:pt x="1044" y="2189"/>
                  </a:lnTo>
                  <a:lnTo>
                    <a:pt x="1516" y="2054"/>
                  </a:lnTo>
                  <a:lnTo>
                    <a:pt x="1987" y="1852"/>
                  </a:lnTo>
                  <a:lnTo>
                    <a:pt x="2425" y="1650"/>
                  </a:lnTo>
                  <a:lnTo>
                    <a:pt x="2458" y="1616"/>
                  </a:lnTo>
                  <a:lnTo>
                    <a:pt x="2458" y="1549"/>
                  </a:lnTo>
                  <a:lnTo>
                    <a:pt x="1953" y="34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" name="Google Shape;278;p3"/>
            <p:cNvSpPr/>
            <p:nvPr/>
          </p:nvSpPr>
          <p:spPr>
            <a:xfrm>
              <a:off x="6845150" y="1283500"/>
              <a:ext cx="25" cy="25"/>
            </a:xfrm>
            <a:custGeom>
              <a:avLst/>
              <a:gdLst/>
              <a:ahLst/>
              <a:cxnLst/>
              <a:rect l="l" t="t" r="r" b="b"/>
              <a:pathLst>
                <a:path w="1" h="1" extrusionOk="0">
                  <a:moveTo>
                    <a:pt x="1" y="1"/>
                  </a:move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" name="Google Shape;279;p3"/>
            <p:cNvSpPr/>
            <p:nvPr/>
          </p:nvSpPr>
          <p:spPr>
            <a:xfrm>
              <a:off x="6918400" y="2384450"/>
              <a:ext cx="60625" cy="39575"/>
            </a:xfrm>
            <a:custGeom>
              <a:avLst/>
              <a:gdLst/>
              <a:ahLst/>
              <a:cxnLst/>
              <a:rect l="l" t="t" r="r" b="b"/>
              <a:pathLst>
                <a:path w="2425" h="1583" extrusionOk="0">
                  <a:moveTo>
                    <a:pt x="1852" y="270"/>
                  </a:moveTo>
                  <a:lnTo>
                    <a:pt x="1885" y="438"/>
                  </a:lnTo>
                  <a:lnTo>
                    <a:pt x="2121" y="775"/>
                  </a:lnTo>
                  <a:lnTo>
                    <a:pt x="2155" y="876"/>
                  </a:lnTo>
                  <a:lnTo>
                    <a:pt x="2155" y="977"/>
                  </a:lnTo>
                  <a:lnTo>
                    <a:pt x="2155" y="1044"/>
                  </a:lnTo>
                  <a:lnTo>
                    <a:pt x="2087" y="1078"/>
                  </a:lnTo>
                  <a:lnTo>
                    <a:pt x="1919" y="1145"/>
                  </a:lnTo>
                  <a:lnTo>
                    <a:pt x="1717" y="1145"/>
                  </a:lnTo>
                  <a:lnTo>
                    <a:pt x="1347" y="1179"/>
                  </a:lnTo>
                  <a:lnTo>
                    <a:pt x="976" y="1246"/>
                  </a:lnTo>
                  <a:lnTo>
                    <a:pt x="640" y="1347"/>
                  </a:lnTo>
                  <a:lnTo>
                    <a:pt x="539" y="1044"/>
                  </a:lnTo>
                  <a:lnTo>
                    <a:pt x="438" y="741"/>
                  </a:lnTo>
                  <a:lnTo>
                    <a:pt x="1145" y="539"/>
                  </a:lnTo>
                  <a:lnTo>
                    <a:pt x="1852" y="270"/>
                  </a:lnTo>
                  <a:close/>
                  <a:moveTo>
                    <a:pt x="1919" y="1"/>
                  </a:moveTo>
                  <a:lnTo>
                    <a:pt x="1145" y="270"/>
                  </a:lnTo>
                  <a:lnTo>
                    <a:pt x="337" y="539"/>
                  </a:lnTo>
                  <a:lnTo>
                    <a:pt x="269" y="506"/>
                  </a:lnTo>
                  <a:lnTo>
                    <a:pt x="236" y="573"/>
                  </a:lnTo>
                  <a:lnTo>
                    <a:pt x="67" y="607"/>
                  </a:lnTo>
                  <a:lnTo>
                    <a:pt x="0" y="674"/>
                  </a:lnTo>
                  <a:lnTo>
                    <a:pt x="0" y="741"/>
                  </a:lnTo>
                  <a:lnTo>
                    <a:pt x="34" y="775"/>
                  </a:lnTo>
                  <a:lnTo>
                    <a:pt x="135" y="809"/>
                  </a:lnTo>
                  <a:lnTo>
                    <a:pt x="269" y="775"/>
                  </a:lnTo>
                  <a:lnTo>
                    <a:pt x="370" y="1145"/>
                  </a:lnTo>
                  <a:lnTo>
                    <a:pt x="471" y="1516"/>
                  </a:lnTo>
                  <a:lnTo>
                    <a:pt x="505" y="1583"/>
                  </a:lnTo>
                  <a:lnTo>
                    <a:pt x="606" y="1583"/>
                  </a:lnTo>
                  <a:lnTo>
                    <a:pt x="1212" y="1415"/>
                  </a:lnTo>
                  <a:lnTo>
                    <a:pt x="1818" y="1347"/>
                  </a:lnTo>
                  <a:lnTo>
                    <a:pt x="2054" y="1347"/>
                  </a:lnTo>
                  <a:lnTo>
                    <a:pt x="2188" y="1314"/>
                  </a:lnTo>
                  <a:lnTo>
                    <a:pt x="2290" y="1246"/>
                  </a:lnTo>
                  <a:lnTo>
                    <a:pt x="2391" y="1112"/>
                  </a:lnTo>
                  <a:lnTo>
                    <a:pt x="2424" y="977"/>
                  </a:lnTo>
                  <a:lnTo>
                    <a:pt x="2391" y="842"/>
                  </a:lnTo>
                  <a:lnTo>
                    <a:pt x="2323" y="708"/>
                  </a:lnTo>
                  <a:lnTo>
                    <a:pt x="2155" y="405"/>
                  </a:lnTo>
                  <a:lnTo>
                    <a:pt x="2087" y="236"/>
                  </a:lnTo>
                  <a:lnTo>
                    <a:pt x="2054" y="102"/>
                  </a:lnTo>
                  <a:lnTo>
                    <a:pt x="2054" y="68"/>
                  </a:lnTo>
                  <a:lnTo>
                    <a:pt x="2020" y="34"/>
                  </a:lnTo>
                  <a:lnTo>
                    <a:pt x="19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" name="Google Shape;280;p3"/>
            <p:cNvSpPr/>
            <p:nvPr/>
          </p:nvSpPr>
          <p:spPr>
            <a:xfrm>
              <a:off x="6689450" y="2435800"/>
              <a:ext cx="87550" cy="43800"/>
            </a:xfrm>
            <a:custGeom>
              <a:avLst/>
              <a:gdLst/>
              <a:ahLst/>
              <a:cxnLst/>
              <a:rect l="l" t="t" r="r" b="b"/>
              <a:pathLst>
                <a:path w="3502" h="1752" extrusionOk="0">
                  <a:moveTo>
                    <a:pt x="2694" y="270"/>
                  </a:moveTo>
                  <a:lnTo>
                    <a:pt x="2761" y="303"/>
                  </a:lnTo>
                  <a:lnTo>
                    <a:pt x="2828" y="303"/>
                  </a:lnTo>
                  <a:lnTo>
                    <a:pt x="2896" y="371"/>
                  </a:lnTo>
                  <a:lnTo>
                    <a:pt x="2929" y="438"/>
                  </a:lnTo>
                  <a:lnTo>
                    <a:pt x="2997" y="674"/>
                  </a:lnTo>
                  <a:lnTo>
                    <a:pt x="2761" y="808"/>
                  </a:lnTo>
                  <a:lnTo>
                    <a:pt x="2458" y="909"/>
                  </a:lnTo>
                  <a:lnTo>
                    <a:pt x="1886" y="1078"/>
                  </a:lnTo>
                  <a:lnTo>
                    <a:pt x="1212" y="1313"/>
                  </a:lnTo>
                  <a:lnTo>
                    <a:pt x="1010" y="1381"/>
                  </a:lnTo>
                  <a:lnTo>
                    <a:pt x="876" y="1414"/>
                  </a:lnTo>
                  <a:lnTo>
                    <a:pt x="775" y="1414"/>
                  </a:lnTo>
                  <a:lnTo>
                    <a:pt x="707" y="1381"/>
                  </a:lnTo>
                  <a:lnTo>
                    <a:pt x="674" y="1313"/>
                  </a:lnTo>
                  <a:lnTo>
                    <a:pt x="876" y="1280"/>
                  </a:lnTo>
                  <a:lnTo>
                    <a:pt x="1044" y="1212"/>
                  </a:lnTo>
                  <a:lnTo>
                    <a:pt x="1246" y="1111"/>
                  </a:lnTo>
                  <a:lnTo>
                    <a:pt x="1482" y="1078"/>
                  </a:lnTo>
                  <a:lnTo>
                    <a:pt x="1549" y="1044"/>
                  </a:lnTo>
                  <a:lnTo>
                    <a:pt x="1583" y="977"/>
                  </a:lnTo>
                  <a:lnTo>
                    <a:pt x="1616" y="943"/>
                  </a:lnTo>
                  <a:lnTo>
                    <a:pt x="1616" y="876"/>
                  </a:lnTo>
                  <a:lnTo>
                    <a:pt x="1583" y="808"/>
                  </a:lnTo>
                  <a:lnTo>
                    <a:pt x="1515" y="741"/>
                  </a:lnTo>
                  <a:lnTo>
                    <a:pt x="1381" y="741"/>
                  </a:lnTo>
                  <a:lnTo>
                    <a:pt x="1179" y="775"/>
                  </a:lnTo>
                  <a:lnTo>
                    <a:pt x="977" y="842"/>
                  </a:lnTo>
                  <a:lnTo>
                    <a:pt x="808" y="977"/>
                  </a:lnTo>
                  <a:lnTo>
                    <a:pt x="640" y="1111"/>
                  </a:lnTo>
                  <a:lnTo>
                    <a:pt x="674" y="909"/>
                  </a:lnTo>
                  <a:lnTo>
                    <a:pt x="1549" y="573"/>
                  </a:lnTo>
                  <a:lnTo>
                    <a:pt x="2256" y="371"/>
                  </a:lnTo>
                  <a:lnTo>
                    <a:pt x="2492" y="337"/>
                  </a:lnTo>
                  <a:lnTo>
                    <a:pt x="2694" y="270"/>
                  </a:lnTo>
                  <a:close/>
                  <a:moveTo>
                    <a:pt x="2862" y="0"/>
                  </a:moveTo>
                  <a:lnTo>
                    <a:pt x="2626" y="34"/>
                  </a:lnTo>
                  <a:lnTo>
                    <a:pt x="2424" y="68"/>
                  </a:lnTo>
                  <a:lnTo>
                    <a:pt x="1987" y="169"/>
                  </a:lnTo>
                  <a:lnTo>
                    <a:pt x="1515" y="303"/>
                  </a:lnTo>
                  <a:lnTo>
                    <a:pt x="640" y="606"/>
                  </a:lnTo>
                  <a:lnTo>
                    <a:pt x="472" y="606"/>
                  </a:lnTo>
                  <a:lnTo>
                    <a:pt x="303" y="674"/>
                  </a:lnTo>
                  <a:lnTo>
                    <a:pt x="169" y="775"/>
                  </a:lnTo>
                  <a:lnTo>
                    <a:pt x="68" y="909"/>
                  </a:lnTo>
                  <a:lnTo>
                    <a:pt x="0" y="1044"/>
                  </a:lnTo>
                  <a:lnTo>
                    <a:pt x="0" y="1212"/>
                  </a:lnTo>
                  <a:lnTo>
                    <a:pt x="0" y="1381"/>
                  </a:lnTo>
                  <a:lnTo>
                    <a:pt x="101" y="1549"/>
                  </a:lnTo>
                  <a:lnTo>
                    <a:pt x="202" y="1650"/>
                  </a:lnTo>
                  <a:lnTo>
                    <a:pt x="371" y="1717"/>
                  </a:lnTo>
                  <a:lnTo>
                    <a:pt x="539" y="1751"/>
                  </a:lnTo>
                  <a:lnTo>
                    <a:pt x="707" y="1717"/>
                  </a:lnTo>
                  <a:lnTo>
                    <a:pt x="1179" y="1616"/>
                  </a:lnTo>
                  <a:lnTo>
                    <a:pt x="1650" y="1448"/>
                  </a:lnTo>
                  <a:lnTo>
                    <a:pt x="2593" y="1111"/>
                  </a:lnTo>
                  <a:lnTo>
                    <a:pt x="2963" y="977"/>
                  </a:lnTo>
                  <a:lnTo>
                    <a:pt x="3131" y="842"/>
                  </a:lnTo>
                  <a:lnTo>
                    <a:pt x="3334" y="707"/>
                  </a:lnTo>
                  <a:lnTo>
                    <a:pt x="3435" y="573"/>
                  </a:lnTo>
                  <a:lnTo>
                    <a:pt x="3468" y="505"/>
                  </a:lnTo>
                  <a:lnTo>
                    <a:pt x="3502" y="404"/>
                  </a:lnTo>
                  <a:lnTo>
                    <a:pt x="3502" y="337"/>
                  </a:lnTo>
                  <a:lnTo>
                    <a:pt x="3468" y="236"/>
                  </a:lnTo>
                  <a:lnTo>
                    <a:pt x="3401" y="169"/>
                  </a:lnTo>
                  <a:lnTo>
                    <a:pt x="3300" y="68"/>
                  </a:lnTo>
                  <a:lnTo>
                    <a:pt x="3199" y="34"/>
                  </a:lnTo>
                  <a:lnTo>
                    <a:pt x="309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" name="Google Shape;281;p3"/>
            <p:cNvSpPr/>
            <p:nvPr/>
          </p:nvSpPr>
          <p:spPr>
            <a:xfrm>
              <a:off x="3843650" y="1982125"/>
              <a:ext cx="530300" cy="841725"/>
            </a:xfrm>
            <a:custGeom>
              <a:avLst/>
              <a:gdLst/>
              <a:ahLst/>
              <a:cxnLst/>
              <a:rect l="l" t="t" r="r" b="b"/>
              <a:pathLst>
                <a:path w="21212" h="33669" extrusionOk="0">
                  <a:moveTo>
                    <a:pt x="18787" y="11144"/>
                  </a:moveTo>
                  <a:lnTo>
                    <a:pt x="18990" y="11178"/>
                  </a:lnTo>
                  <a:lnTo>
                    <a:pt x="19091" y="11212"/>
                  </a:lnTo>
                  <a:lnTo>
                    <a:pt x="19192" y="11279"/>
                  </a:lnTo>
                  <a:lnTo>
                    <a:pt x="19360" y="11481"/>
                  </a:lnTo>
                  <a:lnTo>
                    <a:pt x="19562" y="11750"/>
                  </a:lnTo>
                  <a:lnTo>
                    <a:pt x="19730" y="12053"/>
                  </a:lnTo>
                  <a:lnTo>
                    <a:pt x="19596" y="12188"/>
                  </a:lnTo>
                  <a:lnTo>
                    <a:pt x="19562" y="12154"/>
                  </a:lnTo>
                  <a:lnTo>
                    <a:pt x="19495" y="12121"/>
                  </a:lnTo>
                  <a:lnTo>
                    <a:pt x="19461" y="12154"/>
                  </a:lnTo>
                  <a:lnTo>
                    <a:pt x="19427" y="12188"/>
                  </a:lnTo>
                  <a:lnTo>
                    <a:pt x="19360" y="12255"/>
                  </a:lnTo>
                  <a:lnTo>
                    <a:pt x="19225" y="12020"/>
                  </a:lnTo>
                  <a:lnTo>
                    <a:pt x="19158" y="11784"/>
                  </a:lnTo>
                  <a:lnTo>
                    <a:pt x="19057" y="11515"/>
                  </a:lnTo>
                  <a:lnTo>
                    <a:pt x="18956" y="11279"/>
                  </a:lnTo>
                  <a:lnTo>
                    <a:pt x="18888" y="11212"/>
                  </a:lnTo>
                  <a:lnTo>
                    <a:pt x="18821" y="11212"/>
                  </a:lnTo>
                  <a:lnTo>
                    <a:pt x="18754" y="11245"/>
                  </a:lnTo>
                  <a:lnTo>
                    <a:pt x="18720" y="11346"/>
                  </a:lnTo>
                  <a:lnTo>
                    <a:pt x="18720" y="11750"/>
                  </a:lnTo>
                  <a:lnTo>
                    <a:pt x="18754" y="12154"/>
                  </a:lnTo>
                  <a:lnTo>
                    <a:pt x="18653" y="11784"/>
                  </a:lnTo>
                  <a:lnTo>
                    <a:pt x="18552" y="11447"/>
                  </a:lnTo>
                  <a:lnTo>
                    <a:pt x="18518" y="11414"/>
                  </a:lnTo>
                  <a:lnTo>
                    <a:pt x="18484" y="11380"/>
                  </a:lnTo>
                  <a:lnTo>
                    <a:pt x="18787" y="11144"/>
                  </a:lnTo>
                  <a:close/>
                  <a:moveTo>
                    <a:pt x="17508" y="12255"/>
                  </a:moveTo>
                  <a:lnTo>
                    <a:pt x="17474" y="12424"/>
                  </a:lnTo>
                  <a:lnTo>
                    <a:pt x="17441" y="12390"/>
                  </a:lnTo>
                  <a:lnTo>
                    <a:pt x="17373" y="12390"/>
                  </a:lnTo>
                  <a:lnTo>
                    <a:pt x="17508" y="12255"/>
                  </a:lnTo>
                  <a:close/>
                  <a:moveTo>
                    <a:pt x="19023" y="12121"/>
                  </a:moveTo>
                  <a:lnTo>
                    <a:pt x="19091" y="12323"/>
                  </a:lnTo>
                  <a:lnTo>
                    <a:pt x="19225" y="12491"/>
                  </a:lnTo>
                  <a:lnTo>
                    <a:pt x="18990" y="12693"/>
                  </a:lnTo>
                  <a:lnTo>
                    <a:pt x="19023" y="12424"/>
                  </a:lnTo>
                  <a:lnTo>
                    <a:pt x="19023" y="12121"/>
                  </a:lnTo>
                  <a:close/>
                  <a:moveTo>
                    <a:pt x="18282" y="11548"/>
                  </a:moveTo>
                  <a:lnTo>
                    <a:pt x="18249" y="11851"/>
                  </a:lnTo>
                  <a:lnTo>
                    <a:pt x="18215" y="12188"/>
                  </a:lnTo>
                  <a:lnTo>
                    <a:pt x="18114" y="12828"/>
                  </a:lnTo>
                  <a:lnTo>
                    <a:pt x="18013" y="12356"/>
                  </a:lnTo>
                  <a:lnTo>
                    <a:pt x="17878" y="11885"/>
                  </a:lnTo>
                  <a:lnTo>
                    <a:pt x="18282" y="11548"/>
                  </a:lnTo>
                  <a:close/>
                  <a:moveTo>
                    <a:pt x="18484" y="12087"/>
                  </a:moveTo>
                  <a:lnTo>
                    <a:pt x="18653" y="12996"/>
                  </a:lnTo>
                  <a:lnTo>
                    <a:pt x="17542" y="14040"/>
                  </a:lnTo>
                  <a:lnTo>
                    <a:pt x="17609" y="13602"/>
                  </a:lnTo>
                  <a:lnTo>
                    <a:pt x="17643" y="13131"/>
                  </a:lnTo>
                  <a:lnTo>
                    <a:pt x="17676" y="12693"/>
                  </a:lnTo>
                  <a:lnTo>
                    <a:pt x="17744" y="12255"/>
                  </a:lnTo>
                  <a:lnTo>
                    <a:pt x="17878" y="12794"/>
                  </a:lnTo>
                  <a:lnTo>
                    <a:pt x="18013" y="13333"/>
                  </a:lnTo>
                  <a:lnTo>
                    <a:pt x="18047" y="13400"/>
                  </a:lnTo>
                  <a:lnTo>
                    <a:pt x="18114" y="13434"/>
                  </a:lnTo>
                  <a:lnTo>
                    <a:pt x="18181" y="13400"/>
                  </a:lnTo>
                  <a:lnTo>
                    <a:pt x="18249" y="13333"/>
                  </a:lnTo>
                  <a:lnTo>
                    <a:pt x="18350" y="13030"/>
                  </a:lnTo>
                  <a:lnTo>
                    <a:pt x="18383" y="12727"/>
                  </a:lnTo>
                  <a:lnTo>
                    <a:pt x="18484" y="12087"/>
                  </a:lnTo>
                  <a:close/>
                  <a:moveTo>
                    <a:pt x="21010" y="13703"/>
                  </a:moveTo>
                  <a:lnTo>
                    <a:pt x="21043" y="13905"/>
                  </a:lnTo>
                  <a:lnTo>
                    <a:pt x="21077" y="14073"/>
                  </a:lnTo>
                  <a:lnTo>
                    <a:pt x="21010" y="14040"/>
                  </a:lnTo>
                  <a:lnTo>
                    <a:pt x="21010" y="13703"/>
                  </a:lnTo>
                  <a:close/>
                  <a:moveTo>
                    <a:pt x="17306" y="12457"/>
                  </a:moveTo>
                  <a:lnTo>
                    <a:pt x="17306" y="12491"/>
                  </a:lnTo>
                  <a:lnTo>
                    <a:pt x="17272" y="12693"/>
                  </a:lnTo>
                  <a:lnTo>
                    <a:pt x="17239" y="12727"/>
                  </a:lnTo>
                  <a:lnTo>
                    <a:pt x="17239" y="12929"/>
                  </a:lnTo>
                  <a:lnTo>
                    <a:pt x="17205" y="13131"/>
                  </a:lnTo>
                  <a:lnTo>
                    <a:pt x="17239" y="13535"/>
                  </a:lnTo>
                  <a:lnTo>
                    <a:pt x="17239" y="13568"/>
                  </a:lnTo>
                  <a:lnTo>
                    <a:pt x="17171" y="13838"/>
                  </a:lnTo>
                  <a:lnTo>
                    <a:pt x="17070" y="14107"/>
                  </a:lnTo>
                  <a:lnTo>
                    <a:pt x="16936" y="13838"/>
                  </a:lnTo>
                  <a:lnTo>
                    <a:pt x="16868" y="13535"/>
                  </a:lnTo>
                  <a:lnTo>
                    <a:pt x="16835" y="13232"/>
                  </a:lnTo>
                  <a:lnTo>
                    <a:pt x="16835" y="12929"/>
                  </a:lnTo>
                  <a:lnTo>
                    <a:pt x="17306" y="12457"/>
                  </a:lnTo>
                  <a:close/>
                  <a:moveTo>
                    <a:pt x="17272" y="14174"/>
                  </a:moveTo>
                  <a:lnTo>
                    <a:pt x="17340" y="14242"/>
                  </a:lnTo>
                  <a:lnTo>
                    <a:pt x="17171" y="14410"/>
                  </a:lnTo>
                  <a:lnTo>
                    <a:pt x="17171" y="14410"/>
                  </a:lnTo>
                  <a:lnTo>
                    <a:pt x="17272" y="14174"/>
                  </a:lnTo>
                  <a:close/>
                  <a:moveTo>
                    <a:pt x="16666" y="13131"/>
                  </a:moveTo>
                  <a:lnTo>
                    <a:pt x="16666" y="13400"/>
                  </a:lnTo>
                  <a:lnTo>
                    <a:pt x="16666" y="13636"/>
                  </a:lnTo>
                  <a:lnTo>
                    <a:pt x="16666" y="13703"/>
                  </a:lnTo>
                  <a:lnTo>
                    <a:pt x="16599" y="14107"/>
                  </a:lnTo>
                  <a:lnTo>
                    <a:pt x="16498" y="14477"/>
                  </a:lnTo>
                  <a:lnTo>
                    <a:pt x="16363" y="14073"/>
                  </a:lnTo>
                  <a:lnTo>
                    <a:pt x="16262" y="13703"/>
                  </a:lnTo>
                  <a:lnTo>
                    <a:pt x="16195" y="13636"/>
                  </a:lnTo>
                  <a:lnTo>
                    <a:pt x="16666" y="13131"/>
                  </a:lnTo>
                  <a:close/>
                  <a:moveTo>
                    <a:pt x="16801" y="14107"/>
                  </a:moveTo>
                  <a:lnTo>
                    <a:pt x="16969" y="14410"/>
                  </a:lnTo>
                  <a:lnTo>
                    <a:pt x="17037" y="14477"/>
                  </a:lnTo>
                  <a:lnTo>
                    <a:pt x="17104" y="14477"/>
                  </a:lnTo>
                  <a:lnTo>
                    <a:pt x="16027" y="15555"/>
                  </a:lnTo>
                  <a:lnTo>
                    <a:pt x="16094" y="15286"/>
                  </a:lnTo>
                  <a:lnTo>
                    <a:pt x="16161" y="14983"/>
                  </a:lnTo>
                  <a:lnTo>
                    <a:pt x="16195" y="14376"/>
                  </a:lnTo>
                  <a:lnTo>
                    <a:pt x="16296" y="14612"/>
                  </a:lnTo>
                  <a:lnTo>
                    <a:pt x="16397" y="14848"/>
                  </a:lnTo>
                  <a:lnTo>
                    <a:pt x="16431" y="14882"/>
                  </a:lnTo>
                  <a:lnTo>
                    <a:pt x="16565" y="14882"/>
                  </a:lnTo>
                  <a:lnTo>
                    <a:pt x="16633" y="14814"/>
                  </a:lnTo>
                  <a:lnTo>
                    <a:pt x="16734" y="14477"/>
                  </a:lnTo>
                  <a:lnTo>
                    <a:pt x="16801" y="14107"/>
                  </a:lnTo>
                  <a:close/>
                  <a:moveTo>
                    <a:pt x="20976" y="14242"/>
                  </a:moveTo>
                  <a:lnTo>
                    <a:pt x="20976" y="14477"/>
                  </a:lnTo>
                  <a:lnTo>
                    <a:pt x="20909" y="14612"/>
                  </a:lnTo>
                  <a:lnTo>
                    <a:pt x="20774" y="14882"/>
                  </a:lnTo>
                  <a:lnTo>
                    <a:pt x="20639" y="15117"/>
                  </a:lnTo>
                  <a:lnTo>
                    <a:pt x="20471" y="15353"/>
                  </a:lnTo>
                  <a:lnTo>
                    <a:pt x="20269" y="15555"/>
                  </a:lnTo>
                  <a:lnTo>
                    <a:pt x="20505" y="15252"/>
                  </a:lnTo>
                  <a:lnTo>
                    <a:pt x="20707" y="14915"/>
                  </a:lnTo>
                  <a:lnTo>
                    <a:pt x="20875" y="14578"/>
                  </a:lnTo>
                  <a:lnTo>
                    <a:pt x="20976" y="14242"/>
                  </a:lnTo>
                  <a:close/>
                  <a:moveTo>
                    <a:pt x="15993" y="13871"/>
                  </a:moveTo>
                  <a:lnTo>
                    <a:pt x="15926" y="14578"/>
                  </a:lnTo>
                  <a:lnTo>
                    <a:pt x="15892" y="14915"/>
                  </a:lnTo>
                  <a:lnTo>
                    <a:pt x="15858" y="15252"/>
                  </a:lnTo>
                  <a:lnTo>
                    <a:pt x="15757" y="14949"/>
                  </a:lnTo>
                  <a:lnTo>
                    <a:pt x="15724" y="14612"/>
                  </a:lnTo>
                  <a:lnTo>
                    <a:pt x="15690" y="14545"/>
                  </a:lnTo>
                  <a:lnTo>
                    <a:pt x="15623" y="14511"/>
                  </a:lnTo>
                  <a:lnTo>
                    <a:pt x="15555" y="14511"/>
                  </a:lnTo>
                  <a:lnTo>
                    <a:pt x="15488" y="14578"/>
                  </a:lnTo>
                  <a:lnTo>
                    <a:pt x="15353" y="15286"/>
                  </a:lnTo>
                  <a:lnTo>
                    <a:pt x="15219" y="15993"/>
                  </a:lnTo>
                  <a:lnTo>
                    <a:pt x="15084" y="15488"/>
                  </a:lnTo>
                  <a:lnTo>
                    <a:pt x="14983" y="14949"/>
                  </a:lnTo>
                  <a:lnTo>
                    <a:pt x="15993" y="13871"/>
                  </a:lnTo>
                  <a:close/>
                  <a:moveTo>
                    <a:pt x="15589" y="15286"/>
                  </a:moveTo>
                  <a:lnTo>
                    <a:pt x="15757" y="15690"/>
                  </a:lnTo>
                  <a:lnTo>
                    <a:pt x="15791" y="15723"/>
                  </a:lnTo>
                  <a:lnTo>
                    <a:pt x="15858" y="15723"/>
                  </a:lnTo>
                  <a:lnTo>
                    <a:pt x="15421" y="16161"/>
                  </a:lnTo>
                  <a:lnTo>
                    <a:pt x="15522" y="15723"/>
                  </a:lnTo>
                  <a:lnTo>
                    <a:pt x="15589" y="15286"/>
                  </a:lnTo>
                  <a:close/>
                  <a:moveTo>
                    <a:pt x="14916" y="15824"/>
                  </a:moveTo>
                  <a:lnTo>
                    <a:pt x="15017" y="16127"/>
                  </a:lnTo>
                  <a:lnTo>
                    <a:pt x="15151" y="16397"/>
                  </a:lnTo>
                  <a:lnTo>
                    <a:pt x="15151" y="16430"/>
                  </a:lnTo>
                  <a:lnTo>
                    <a:pt x="14848" y="16733"/>
                  </a:lnTo>
                  <a:lnTo>
                    <a:pt x="14916" y="16262"/>
                  </a:lnTo>
                  <a:lnTo>
                    <a:pt x="14916" y="15824"/>
                  </a:lnTo>
                  <a:close/>
                  <a:moveTo>
                    <a:pt x="14747" y="15218"/>
                  </a:moveTo>
                  <a:lnTo>
                    <a:pt x="14680" y="16127"/>
                  </a:lnTo>
                  <a:lnTo>
                    <a:pt x="14613" y="16565"/>
                  </a:lnTo>
                  <a:lnTo>
                    <a:pt x="14579" y="16801"/>
                  </a:lnTo>
                  <a:lnTo>
                    <a:pt x="14512" y="17003"/>
                  </a:lnTo>
                  <a:lnTo>
                    <a:pt x="14411" y="16700"/>
                  </a:lnTo>
                  <a:lnTo>
                    <a:pt x="14343" y="16397"/>
                  </a:lnTo>
                  <a:lnTo>
                    <a:pt x="14209" y="15723"/>
                  </a:lnTo>
                  <a:lnTo>
                    <a:pt x="14747" y="15218"/>
                  </a:lnTo>
                  <a:close/>
                  <a:moveTo>
                    <a:pt x="13906" y="15993"/>
                  </a:moveTo>
                  <a:lnTo>
                    <a:pt x="13771" y="16599"/>
                  </a:lnTo>
                  <a:lnTo>
                    <a:pt x="13670" y="16902"/>
                  </a:lnTo>
                  <a:lnTo>
                    <a:pt x="13569" y="17205"/>
                  </a:lnTo>
                  <a:lnTo>
                    <a:pt x="13468" y="16834"/>
                  </a:lnTo>
                  <a:lnTo>
                    <a:pt x="13333" y="16464"/>
                  </a:lnTo>
                  <a:lnTo>
                    <a:pt x="13906" y="15993"/>
                  </a:lnTo>
                  <a:close/>
                  <a:moveTo>
                    <a:pt x="12997" y="16733"/>
                  </a:moveTo>
                  <a:lnTo>
                    <a:pt x="12929" y="17104"/>
                  </a:lnTo>
                  <a:lnTo>
                    <a:pt x="12896" y="17508"/>
                  </a:lnTo>
                  <a:lnTo>
                    <a:pt x="12828" y="16868"/>
                  </a:lnTo>
                  <a:lnTo>
                    <a:pt x="12997" y="16733"/>
                  </a:lnTo>
                  <a:close/>
                  <a:moveTo>
                    <a:pt x="12492" y="17104"/>
                  </a:moveTo>
                  <a:lnTo>
                    <a:pt x="12458" y="17474"/>
                  </a:lnTo>
                  <a:lnTo>
                    <a:pt x="12391" y="17811"/>
                  </a:lnTo>
                  <a:lnTo>
                    <a:pt x="12357" y="18181"/>
                  </a:lnTo>
                  <a:lnTo>
                    <a:pt x="12256" y="18518"/>
                  </a:lnTo>
                  <a:lnTo>
                    <a:pt x="12155" y="18013"/>
                  </a:lnTo>
                  <a:lnTo>
                    <a:pt x="11987" y="17474"/>
                  </a:lnTo>
                  <a:lnTo>
                    <a:pt x="12492" y="17104"/>
                  </a:lnTo>
                  <a:close/>
                  <a:moveTo>
                    <a:pt x="8216" y="236"/>
                  </a:moveTo>
                  <a:lnTo>
                    <a:pt x="8889" y="808"/>
                  </a:lnTo>
                  <a:lnTo>
                    <a:pt x="9529" y="1448"/>
                  </a:lnTo>
                  <a:lnTo>
                    <a:pt x="10135" y="2088"/>
                  </a:lnTo>
                  <a:lnTo>
                    <a:pt x="10707" y="2761"/>
                  </a:lnTo>
                  <a:lnTo>
                    <a:pt x="11886" y="4108"/>
                  </a:lnTo>
                  <a:lnTo>
                    <a:pt x="12492" y="4781"/>
                  </a:lnTo>
                  <a:lnTo>
                    <a:pt x="13098" y="5421"/>
                  </a:lnTo>
                  <a:lnTo>
                    <a:pt x="14478" y="6734"/>
                  </a:lnTo>
                  <a:lnTo>
                    <a:pt x="15118" y="7407"/>
                  </a:lnTo>
                  <a:lnTo>
                    <a:pt x="15791" y="8114"/>
                  </a:lnTo>
                  <a:lnTo>
                    <a:pt x="17070" y="9629"/>
                  </a:lnTo>
                  <a:lnTo>
                    <a:pt x="18383" y="11144"/>
                  </a:lnTo>
                  <a:lnTo>
                    <a:pt x="17811" y="11616"/>
                  </a:lnTo>
                  <a:lnTo>
                    <a:pt x="17239" y="12121"/>
                  </a:lnTo>
                  <a:lnTo>
                    <a:pt x="16734" y="12659"/>
                  </a:lnTo>
                  <a:lnTo>
                    <a:pt x="16195" y="13232"/>
                  </a:lnTo>
                  <a:lnTo>
                    <a:pt x="15185" y="14343"/>
                  </a:lnTo>
                  <a:lnTo>
                    <a:pt x="14680" y="14882"/>
                  </a:lnTo>
                  <a:lnTo>
                    <a:pt x="14175" y="15420"/>
                  </a:lnTo>
                  <a:lnTo>
                    <a:pt x="13636" y="15925"/>
                  </a:lnTo>
                  <a:lnTo>
                    <a:pt x="13064" y="16363"/>
                  </a:lnTo>
                  <a:lnTo>
                    <a:pt x="11919" y="17238"/>
                  </a:lnTo>
                  <a:lnTo>
                    <a:pt x="11852" y="17205"/>
                  </a:lnTo>
                  <a:lnTo>
                    <a:pt x="11785" y="17171"/>
                  </a:lnTo>
                  <a:lnTo>
                    <a:pt x="11717" y="17171"/>
                  </a:lnTo>
                  <a:lnTo>
                    <a:pt x="11684" y="17238"/>
                  </a:lnTo>
                  <a:lnTo>
                    <a:pt x="11650" y="17440"/>
                  </a:lnTo>
                  <a:lnTo>
                    <a:pt x="11347" y="17676"/>
                  </a:lnTo>
                  <a:lnTo>
                    <a:pt x="10808" y="18114"/>
                  </a:lnTo>
                  <a:lnTo>
                    <a:pt x="10337" y="18551"/>
                  </a:lnTo>
                  <a:lnTo>
                    <a:pt x="9933" y="18282"/>
                  </a:lnTo>
                  <a:lnTo>
                    <a:pt x="9529" y="17945"/>
                  </a:lnTo>
                  <a:lnTo>
                    <a:pt x="9192" y="17609"/>
                  </a:lnTo>
                  <a:lnTo>
                    <a:pt x="8855" y="17238"/>
                  </a:lnTo>
                  <a:lnTo>
                    <a:pt x="8182" y="16464"/>
                  </a:lnTo>
                  <a:lnTo>
                    <a:pt x="7542" y="15690"/>
                  </a:lnTo>
                  <a:lnTo>
                    <a:pt x="6835" y="14949"/>
                  </a:lnTo>
                  <a:lnTo>
                    <a:pt x="6465" y="14578"/>
                  </a:lnTo>
                  <a:lnTo>
                    <a:pt x="6128" y="14141"/>
                  </a:lnTo>
                  <a:lnTo>
                    <a:pt x="5556" y="13434"/>
                  </a:lnTo>
                  <a:lnTo>
                    <a:pt x="5253" y="13097"/>
                  </a:lnTo>
                  <a:lnTo>
                    <a:pt x="4950" y="12760"/>
                  </a:lnTo>
                  <a:lnTo>
                    <a:pt x="4209" y="12053"/>
                  </a:lnTo>
                  <a:lnTo>
                    <a:pt x="3873" y="11683"/>
                  </a:lnTo>
                  <a:lnTo>
                    <a:pt x="3536" y="11279"/>
                  </a:lnTo>
                  <a:lnTo>
                    <a:pt x="2896" y="10404"/>
                  </a:lnTo>
                  <a:lnTo>
                    <a:pt x="2223" y="9495"/>
                  </a:lnTo>
                  <a:lnTo>
                    <a:pt x="1751" y="8922"/>
                  </a:lnTo>
                  <a:lnTo>
                    <a:pt x="1516" y="8619"/>
                  </a:lnTo>
                  <a:lnTo>
                    <a:pt x="1246" y="8350"/>
                  </a:lnTo>
                  <a:lnTo>
                    <a:pt x="741" y="7912"/>
                  </a:lnTo>
                  <a:lnTo>
                    <a:pt x="472" y="7710"/>
                  </a:lnTo>
                  <a:lnTo>
                    <a:pt x="270" y="7441"/>
                  </a:lnTo>
                  <a:lnTo>
                    <a:pt x="539" y="7239"/>
                  </a:lnTo>
                  <a:lnTo>
                    <a:pt x="809" y="7037"/>
                  </a:lnTo>
                  <a:lnTo>
                    <a:pt x="1347" y="6532"/>
                  </a:lnTo>
                  <a:lnTo>
                    <a:pt x="1819" y="6027"/>
                  </a:lnTo>
                  <a:lnTo>
                    <a:pt x="2256" y="5488"/>
                  </a:lnTo>
                  <a:lnTo>
                    <a:pt x="2762" y="4882"/>
                  </a:lnTo>
                  <a:lnTo>
                    <a:pt x="3300" y="4310"/>
                  </a:lnTo>
                  <a:lnTo>
                    <a:pt x="3873" y="3737"/>
                  </a:lnTo>
                  <a:lnTo>
                    <a:pt x="4479" y="3232"/>
                  </a:lnTo>
                  <a:lnTo>
                    <a:pt x="6364" y="1751"/>
                  </a:lnTo>
                  <a:lnTo>
                    <a:pt x="8216" y="236"/>
                  </a:lnTo>
                  <a:close/>
                  <a:moveTo>
                    <a:pt x="14074" y="16296"/>
                  </a:moveTo>
                  <a:lnTo>
                    <a:pt x="14175" y="16767"/>
                  </a:lnTo>
                  <a:lnTo>
                    <a:pt x="14242" y="17003"/>
                  </a:lnTo>
                  <a:lnTo>
                    <a:pt x="14343" y="17205"/>
                  </a:lnTo>
                  <a:lnTo>
                    <a:pt x="13670" y="17811"/>
                  </a:lnTo>
                  <a:lnTo>
                    <a:pt x="12963" y="18383"/>
                  </a:lnTo>
                  <a:lnTo>
                    <a:pt x="12391" y="18854"/>
                  </a:lnTo>
                  <a:lnTo>
                    <a:pt x="12492" y="18585"/>
                  </a:lnTo>
                  <a:lnTo>
                    <a:pt x="12593" y="18282"/>
                  </a:lnTo>
                  <a:lnTo>
                    <a:pt x="12660" y="17710"/>
                  </a:lnTo>
                  <a:lnTo>
                    <a:pt x="12694" y="18013"/>
                  </a:lnTo>
                  <a:lnTo>
                    <a:pt x="12761" y="18316"/>
                  </a:lnTo>
                  <a:lnTo>
                    <a:pt x="12795" y="18349"/>
                  </a:lnTo>
                  <a:lnTo>
                    <a:pt x="12862" y="18383"/>
                  </a:lnTo>
                  <a:lnTo>
                    <a:pt x="12963" y="18383"/>
                  </a:lnTo>
                  <a:lnTo>
                    <a:pt x="13030" y="18316"/>
                  </a:lnTo>
                  <a:lnTo>
                    <a:pt x="13098" y="17945"/>
                  </a:lnTo>
                  <a:lnTo>
                    <a:pt x="13131" y="17575"/>
                  </a:lnTo>
                  <a:lnTo>
                    <a:pt x="13165" y="17205"/>
                  </a:lnTo>
                  <a:lnTo>
                    <a:pt x="13199" y="16868"/>
                  </a:lnTo>
                  <a:lnTo>
                    <a:pt x="13333" y="17205"/>
                  </a:lnTo>
                  <a:lnTo>
                    <a:pt x="13468" y="17541"/>
                  </a:lnTo>
                  <a:lnTo>
                    <a:pt x="13502" y="17609"/>
                  </a:lnTo>
                  <a:lnTo>
                    <a:pt x="13636" y="17609"/>
                  </a:lnTo>
                  <a:lnTo>
                    <a:pt x="13670" y="17541"/>
                  </a:lnTo>
                  <a:lnTo>
                    <a:pt x="13805" y="17272"/>
                  </a:lnTo>
                  <a:lnTo>
                    <a:pt x="13906" y="16935"/>
                  </a:lnTo>
                  <a:lnTo>
                    <a:pt x="14074" y="16296"/>
                  </a:lnTo>
                  <a:close/>
                  <a:moveTo>
                    <a:pt x="11616" y="17777"/>
                  </a:moveTo>
                  <a:lnTo>
                    <a:pt x="11583" y="18585"/>
                  </a:lnTo>
                  <a:lnTo>
                    <a:pt x="11549" y="18989"/>
                  </a:lnTo>
                  <a:lnTo>
                    <a:pt x="11482" y="19393"/>
                  </a:lnTo>
                  <a:lnTo>
                    <a:pt x="11347" y="18821"/>
                  </a:lnTo>
                  <a:lnTo>
                    <a:pt x="11246" y="18248"/>
                  </a:lnTo>
                  <a:lnTo>
                    <a:pt x="11212" y="18181"/>
                  </a:lnTo>
                  <a:lnTo>
                    <a:pt x="11145" y="18147"/>
                  </a:lnTo>
                  <a:lnTo>
                    <a:pt x="11313" y="18013"/>
                  </a:lnTo>
                  <a:lnTo>
                    <a:pt x="11616" y="17777"/>
                  </a:lnTo>
                  <a:close/>
                  <a:moveTo>
                    <a:pt x="11852" y="17878"/>
                  </a:moveTo>
                  <a:lnTo>
                    <a:pt x="11987" y="18417"/>
                  </a:lnTo>
                  <a:lnTo>
                    <a:pt x="12088" y="18922"/>
                  </a:lnTo>
                  <a:lnTo>
                    <a:pt x="12121" y="18989"/>
                  </a:lnTo>
                  <a:lnTo>
                    <a:pt x="12189" y="19023"/>
                  </a:lnTo>
                  <a:lnTo>
                    <a:pt x="12088" y="19090"/>
                  </a:lnTo>
                  <a:lnTo>
                    <a:pt x="11717" y="19427"/>
                  </a:lnTo>
                  <a:lnTo>
                    <a:pt x="11785" y="19023"/>
                  </a:lnTo>
                  <a:lnTo>
                    <a:pt x="11818" y="18652"/>
                  </a:lnTo>
                  <a:lnTo>
                    <a:pt x="11852" y="17878"/>
                  </a:lnTo>
                  <a:close/>
                  <a:moveTo>
                    <a:pt x="10977" y="18282"/>
                  </a:moveTo>
                  <a:lnTo>
                    <a:pt x="10876" y="18686"/>
                  </a:lnTo>
                  <a:lnTo>
                    <a:pt x="10808" y="19090"/>
                  </a:lnTo>
                  <a:lnTo>
                    <a:pt x="10741" y="19528"/>
                  </a:lnTo>
                  <a:lnTo>
                    <a:pt x="10640" y="19932"/>
                  </a:lnTo>
                  <a:lnTo>
                    <a:pt x="10505" y="19359"/>
                  </a:lnTo>
                  <a:lnTo>
                    <a:pt x="10404" y="18787"/>
                  </a:lnTo>
                  <a:lnTo>
                    <a:pt x="10977" y="18282"/>
                  </a:lnTo>
                  <a:close/>
                  <a:moveTo>
                    <a:pt x="11111" y="18753"/>
                  </a:moveTo>
                  <a:lnTo>
                    <a:pt x="11212" y="19258"/>
                  </a:lnTo>
                  <a:lnTo>
                    <a:pt x="11313" y="19763"/>
                  </a:lnTo>
                  <a:lnTo>
                    <a:pt x="10775" y="20235"/>
                  </a:lnTo>
                  <a:lnTo>
                    <a:pt x="10775" y="20235"/>
                  </a:lnTo>
                  <a:lnTo>
                    <a:pt x="10909" y="19898"/>
                  </a:lnTo>
                  <a:lnTo>
                    <a:pt x="10977" y="19494"/>
                  </a:lnTo>
                  <a:lnTo>
                    <a:pt x="11111" y="18753"/>
                  </a:lnTo>
                  <a:close/>
                  <a:moveTo>
                    <a:pt x="10135" y="19056"/>
                  </a:moveTo>
                  <a:lnTo>
                    <a:pt x="10101" y="19763"/>
                  </a:lnTo>
                  <a:lnTo>
                    <a:pt x="10067" y="20100"/>
                  </a:lnTo>
                  <a:lnTo>
                    <a:pt x="10034" y="20437"/>
                  </a:lnTo>
                  <a:lnTo>
                    <a:pt x="9966" y="19898"/>
                  </a:lnTo>
                  <a:lnTo>
                    <a:pt x="9933" y="19359"/>
                  </a:lnTo>
                  <a:lnTo>
                    <a:pt x="9899" y="19292"/>
                  </a:lnTo>
                  <a:lnTo>
                    <a:pt x="10135" y="19056"/>
                  </a:lnTo>
                  <a:close/>
                  <a:moveTo>
                    <a:pt x="10337" y="19696"/>
                  </a:moveTo>
                  <a:lnTo>
                    <a:pt x="10438" y="19999"/>
                  </a:lnTo>
                  <a:lnTo>
                    <a:pt x="10539" y="20302"/>
                  </a:lnTo>
                  <a:lnTo>
                    <a:pt x="10572" y="20336"/>
                  </a:lnTo>
                  <a:lnTo>
                    <a:pt x="10640" y="20369"/>
                  </a:lnTo>
                  <a:lnTo>
                    <a:pt x="10202" y="20773"/>
                  </a:lnTo>
                  <a:lnTo>
                    <a:pt x="10303" y="20235"/>
                  </a:lnTo>
                  <a:lnTo>
                    <a:pt x="10337" y="19696"/>
                  </a:lnTo>
                  <a:close/>
                  <a:moveTo>
                    <a:pt x="9663" y="19494"/>
                  </a:moveTo>
                  <a:lnTo>
                    <a:pt x="9596" y="19864"/>
                  </a:lnTo>
                  <a:lnTo>
                    <a:pt x="9529" y="20235"/>
                  </a:lnTo>
                  <a:lnTo>
                    <a:pt x="9428" y="20942"/>
                  </a:lnTo>
                  <a:lnTo>
                    <a:pt x="9293" y="20437"/>
                  </a:lnTo>
                  <a:lnTo>
                    <a:pt x="9226" y="19932"/>
                  </a:lnTo>
                  <a:lnTo>
                    <a:pt x="9663" y="19494"/>
                  </a:lnTo>
                  <a:close/>
                  <a:moveTo>
                    <a:pt x="9798" y="20066"/>
                  </a:moveTo>
                  <a:lnTo>
                    <a:pt x="9832" y="20571"/>
                  </a:lnTo>
                  <a:lnTo>
                    <a:pt x="9899" y="21009"/>
                  </a:lnTo>
                  <a:lnTo>
                    <a:pt x="9899" y="21043"/>
                  </a:lnTo>
                  <a:lnTo>
                    <a:pt x="9562" y="21346"/>
                  </a:lnTo>
                  <a:lnTo>
                    <a:pt x="9630" y="21043"/>
                  </a:lnTo>
                  <a:lnTo>
                    <a:pt x="9697" y="20706"/>
                  </a:lnTo>
                  <a:lnTo>
                    <a:pt x="9798" y="20066"/>
                  </a:lnTo>
                  <a:close/>
                  <a:moveTo>
                    <a:pt x="19730" y="12390"/>
                  </a:moveTo>
                  <a:lnTo>
                    <a:pt x="20067" y="12592"/>
                  </a:lnTo>
                  <a:lnTo>
                    <a:pt x="20336" y="12861"/>
                  </a:lnTo>
                  <a:lnTo>
                    <a:pt x="20538" y="13131"/>
                  </a:lnTo>
                  <a:lnTo>
                    <a:pt x="20639" y="13434"/>
                  </a:lnTo>
                  <a:lnTo>
                    <a:pt x="20707" y="13770"/>
                  </a:lnTo>
                  <a:lnTo>
                    <a:pt x="20707" y="14107"/>
                  </a:lnTo>
                  <a:lnTo>
                    <a:pt x="20639" y="14444"/>
                  </a:lnTo>
                  <a:lnTo>
                    <a:pt x="20505" y="14814"/>
                  </a:lnTo>
                  <a:lnTo>
                    <a:pt x="20471" y="14781"/>
                  </a:lnTo>
                  <a:lnTo>
                    <a:pt x="20437" y="14814"/>
                  </a:lnTo>
                  <a:lnTo>
                    <a:pt x="20033" y="15454"/>
                  </a:lnTo>
                  <a:lnTo>
                    <a:pt x="19562" y="15925"/>
                  </a:lnTo>
                  <a:lnTo>
                    <a:pt x="19091" y="16363"/>
                  </a:lnTo>
                  <a:lnTo>
                    <a:pt x="18047" y="17137"/>
                  </a:lnTo>
                  <a:lnTo>
                    <a:pt x="17407" y="17609"/>
                  </a:lnTo>
                  <a:lnTo>
                    <a:pt x="16767" y="18147"/>
                  </a:lnTo>
                  <a:lnTo>
                    <a:pt x="15555" y="19225"/>
                  </a:lnTo>
                  <a:lnTo>
                    <a:pt x="14377" y="20369"/>
                  </a:lnTo>
                  <a:lnTo>
                    <a:pt x="13232" y="21514"/>
                  </a:lnTo>
                  <a:lnTo>
                    <a:pt x="12727" y="21110"/>
                  </a:lnTo>
                  <a:lnTo>
                    <a:pt x="12290" y="20672"/>
                  </a:lnTo>
                  <a:lnTo>
                    <a:pt x="11953" y="20268"/>
                  </a:lnTo>
                  <a:lnTo>
                    <a:pt x="11751" y="20100"/>
                  </a:lnTo>
                  <a:lnTo>
                    <a:pt x="11583" y="19932"/>
                  </a:lnTo>
                  <a:lnTo>
                    <a:pt x="11616" y="19864"/>
                  </a:lnTo>
                  <a:lnTo>
                    <a:pt x="11616" y="19797"/>
                  </a:lnTo>
                  <a:lnTo>
                    <a:pt x="11886" y="19561"/>
                  </a:lnTo>
                  <a:lnTo>
                    <a:pt x="13199" y="18484"/>
                  </a:lnTo>
                  <a:lnTo>
                    <a:pt x="14478" y="17407"/>
                  </a:lnTo>
                  <a:lnTo>
                    <a:pt x="14545" y="17407"/>
                  </a:lnTo>
                  <a:lnTo>
                    <a:pt x="14613" y="17339"/>
                  </a:lnTo>
                  <a:lnTo>
                    <a:pt x="14714" y="17171"/>
                  </a:lnTo>
                  <a:lnTo>
                    <a:pt x="15320" y="16599"/>
                  </a:lnTo>
                  <a:lnTo>
                    <a:pt x="15959" y="15993"/>
                  </a:lnTo>
                  <a:lnTo>
                    <a:pt x="17171" y="14747"/>
                  </a:lnTo>
                  <a:lnTo>
                    <a:pt x="18417" y="13535"/>
                  </a:lnTo>
                  <a:lnTo>
                    <a:pt x="19057" y="12929"/>
                  </a:lnTo>
                  <a:lnTo>
                    <a:pt x="19730" y="12390"/>
                  </a:lnTo>
                  <a:close/>
                  <a:moveTo>
                    <a:pt x="8283" y="20841"/>
                  </a:moveTo>
                  <a:lnTo>
                    <a:pt x="8216" y="21278"/>
                  </a:lnTo>
                  <a:lnTo>
                    <a:pt x="8148" y="21716"/>
                  </a:lnTo>
                  <a:lnTo>
                    <a:pt x="8047" y="21514"/>
                  </a:lnTo>
                  <a:lnTo>
                    <a:pt x="7980" y="21278"/>
                  </a:lnTo>
                  <a:lnTo>
                    <a:pt x="7946" y="21211"/>
                  </a:lnTo>
                  <a:lnTo>
                    <a:pt x="7879" y="21177"/>
                  </a:lnTo>
                  <a:lnTo>
                    <a:pt x="8283" y="20841"/>
                  </a:lnTo>
                  <a:close/>
                  <a:moveTo>
                    <a:pt x="8923" y="20201"/>
                  </a:moveTo>
                  <a:lnTo>
                    <a:pt x="8855" y="21009"/>
                  </a:lnTo>
                  <a:lnTo>
                    <a:pt x="8822" y="21413"/>
                  </a:lnTo>
                  <a:lnTo>
                    <a:pt x="8721" y="21783"/>
                  </a:lnTo>
                  <a:lnTo>
                    <a:pt x="8620" y="21211"/>
                  </a:lnTo>
                  <a:lnTo>
                    <a:pt x="8519" y="20639"/>
                  </a:lnTo>
                  <a:lnTo>
                    <a:pt x="8923" y="20201"/>
                  </a:lnTo>
                  <a:close/>
                  <a:moveTo>
                    <a:pt x="9125" y="20605"/>
                  </a:moveTo>
                  <a:lnTo>
                    <a:pt x="9226" y="21009"/>
                  </a:lnTo>
                  <a:lnTo>
                    <a:pt x="9327" y="21379"/>
                  </a:lnTo>
                  <a:lnTo>
                    <a:pt x="9394" y="21447"/>
                  </a:lnTo>
                  <a:lnTo>
                    <a:pt x="9428" y="21480"/>
                  </a:lnTo>
                  <a:lnTo>
                    <a:pt x="8956" y="21918"/>
                  </a:lnTo>
                  <a:lnTo>
                    <a:pt x="9024" y="21581"/>
                  </a:lnTo>
                  <a:lnTo>
                    <a:pt x="9057" y="21278"/>
                  </a:lnTo>
                  <a:lnTo>
                    <a:pt x="9125" y="20605"/>
                  </a:lnTo>
                  <a:close/>
                  <a:moveTo>
                    <a:pt x="7744" y="21312"/>
                  </a:moveTo>
                  <a:lnTo>
                    <a:pt x="7778" y="21985"/>
                  </a:lnTo>
                  <a:lnTo>
                    <a:pt x="7744" y="22659"/>
                  </a:lnTo>
                  <a:lnTo>
                    <a:pt x="7643" y="22187"/>
                  </a:lnTo>
                  <a:lnTo>
                    <a:pt x="7576" y="21682"/>
                  </a:lnTo>
                  <a:lnTo>
                    <a:pt x="7542" y="21649"/>
                  </a:lnTo>
                  <a:lnTo>
                    <a:pt x="7509" y="21615"/>
                  </a:lnTo>
                  <a:lnTo>
                    <a:pt x="7441" y="21615"/>
                  </a:lnTo>
                  <a:lnTo>
                    <a:pt x="7744" y="21312"/>
                  </a:lnTo>
                  <a:close/>
                  <a:moveTo>
                    <a:pt x="8418" y="21514"/>
                  </a:moveTo>
                  <a:lnTo>
                    <a:pt x="8485" y="21851"/>
                  </a:lnTo>
                  <a:lnTo>
                    <a:pt x="8586" y="22187"/>
                  </a:lnTo>
                  <a:lnTo>
                    <a:pt x="7980" y="22692"/>
                  </a:lnTo>
                  <a:lnTo>
                    <a:pt x="8014" y="22322"/>
                  </a:lnTo>
                  <a:lnTo>
                    <a:pt x="8014" y="21952"/>
                  </a:lnTo>
                  <a:lnTo>
                    <a:pt x="8081" y="22086"/>
                  </a:lnTo>
                  <a:lnTo>
                    <a:pt x="8148" y="22154"/>
                  </a:lnTo>
                  <a:lnTo>
                    <a:pt x="8216" y="22154"/>
                  </a:lnTo>
                  <a:lnTo>
                    <a:pt x="8283" y="22120"/>
                  </a:lnTo>
                  <a:lnTo>
                    <a:pt x="8317" y="22086"/>
                  </a:lnTo>
                  <a:lnTo>
                    <a:pt x="8384" y="21783"/>
                  </a:lnTo>
                  <a:lnTo>
                    <a:pt x="8418" y="21514"/>
                  </a:lnTo>
                  <a:close/>
                  <a:moveTo>
                    <a:pt x="7340" y="21682"/>
                  </a:moveTo>
                  <a:lnTo>
                    <a:pt x="7239" y="22356"/>
                  </a:lnTo>
                  <a:lnTo>
                    <a:pt x="7206" y="22692"/>
                  </a:lnTo>
                  <a:lnTo>
                    <a:pt x="7138" y="23029"/>
                  </a:lnTo>
                  <a:lnTo>
                    <a:pt x="6936" y="22625"/>
                  </a:lnTo>
                  <a:lnTo>
                    <a:pt x="6734" y="22221"/>
                  </a:lnTo>
                  <a:lnTo>
                    <a:pt x="7340" y="21682"/>
                  </a:lnTo>
                  <a:close/>
                  <a:moveTo>
                    <a:pt x="7475" y="22524"/>
                  </a:moveTo>
                  <a:lnTo>
                    <a:pt x="7576" y="23029"/>
                  </a:lnTo>
                  <a:lnTo>
                    <a:pt x="7307" y="23231"/>
                  </a:lnTo>
                  <a:lnTo>
                    <a:pt x="7408" y="22861"/>
                  </a:lnTo>
                  <a:lnTo>
                    <a:pt x="7475" y="22524"/>
                  </a:lnTo>
                  <a:close/>
                  <a:moveTo>
                    <a:pt x="6734" y="22760"/>
                  </a:moveTo>
                  <a:lnTo>
                    <a:pt x="6903" y="23097"/>
                  </a:lnTo>
                  <a:lnTo>
                    <a:pt x="7037" y="23400"/>
                  </a:lnTo>
                  <a:lnTo>
                    <a:pt x="7071" y="23433"/>
                  </a:lnTo>
                  <a:lnTo>
                    <a:pt x="6667" y="23736"/>
                  </a:lnTo>
                  <a:lnTo>
                    <a:pt x="6734" y="23265"/>
                  </a:lnTo>
                  <a:lnTo>
                    <a:pt x="6734" y="22760"/>
                  </a:lnTo>
                  <a:close/>
                  <a:moveTo>
                    <a:pt x="6499" y="22423"/>
                  </a:moveTo>
                  <a:lnTo>
                    <a:pt x="6499" y="23097"/>
                  </a:lnTo>
                  <a:lnTo>
                    <a:pt x="6499" y="23433"/>
                  </a:lnTo>
                  <a:lnTo>
                    <a:pt x="6431" y="23770"/>
                  </a:lnTo>
                  <a:lnTo>
                    <a:pt x="6330" y="23534"/>
                  </a:lnTo>
                  <a:lnTo>
                    <a:pt x="6263" y="23299"/>
                  </a:lnTo>
                  <a:lnTo>
                    <a:pt x="6095" y="22793"/>
                  </a:lnTo>
                  <a:lnTo>
                    <a:pt x="6499" y="22423"/>
                  </a:lnTo>
                  <a:close/>
                  <a:moveTo>
                    <a:pt x="5792" y="23063"/>
                  </a:moveTo>
                  <a:lnTo>
                    <a:pt x="5724" y="23736"/>
                  </a:lnTo>
                  <a:lnTo>
                    <a:pt x="5657" y="24073"/>
                  </a:lnTo>
                  <a:lnTo>
                    <a:pt x="5556" y="24410"/>
                  </a:lnTo>
                  <a:lnTo>
                    <a:pt x="5421" y="23938"/>
                  </a:lnTo>
                  <a:lnTo>
                    <a:pt x="5287" y="23501"/>
                  </a:lnTo>
                  <a:lnTo>
                    <a:pt x="5792" y="23063"/>
                  </a:lnTo>
                  <a:close/>
                  <a:moveTo>
                    <a:pt x="5994" y="23265"/>
                  </a:moveTo>
                  <a:lnTo>
                    <a:pt x="6128" y="23669"/>
                  </a:lnTo>
                  <a:lnTo>
                    <a:pt x="6229" y="23837"/>
                  </a:lnTo>
                  <a:lnTo>
                    <a:pt x="6330" y="24039"/>
                  </a:lnTo>
                  <a:lnTo>
                    <a:pt x="5758" y="24511"/>
                  </a:lnTo>
                  <a:lnTo>
                    <a:pt x="5893" y="24208"/>
                  </a:lnTo>
                  <a:lnTo>
                    <a:pt x="5960" y="23905"/>
                  </a:lnTo>
                  <a:lnTo>
                    <a:pt x="5994" y="23265"/>
                  </a:lnTo>
                  <a:close/>
                  <a:moveTo>
                    <a:pt x="4950" y="23770"/>
                  </a:moveTo>
                  <a:lnTo>
                    <a:pt x="4984" y="24275"/>
                  </a:lnTo>
                  <a:lnTo>
                    <a:pt x="4950" y="24511"/>
                  </a:lnTo>
                  <a:lnTo>
                    <a:pt x="4883" y="24746"/>
                  </a:lnTo>
                  <a:lnTo>
                    <a:pt x="4782" y="24376"/>
                  </a:lnTo>
                  <a:lnTo>
                    <a:pt x="4714" y="24006"/>
                  </a:lnTo>
                  <a:lnTo>
                    <a:pt x="4950" y="23770"/>
                  </a:lnTo>
                  <a:close/>
                  <a:moveTo>
                    <a:pt x="4378" y="24309"/>
                  </a:moveTo>
                  <a:lnTo>
                    <a:pt x="4378" y="24679"/>
                  </a:lnTo>
                  <a:lnTo>
                    <a:pt x="4344" y="25083"/>
                  </a:lnTo>
                  <a:lnTo>
                    <a:pt x="4176" y="24477"/>
                  </a:lnTo>
                  <a:lnTo>
                    <a:pt x="4378" y="24309"/>
                  </a:lnTo>
                  <a:close/>
                  <a:moveTo>
                    <a:pt x="5219" y="24140"/>
                  </a:moveTo>
                  <a:lnTo>
                    <a:pt x="5320" y="24410"/>
                  </a:lnTo>
                  <a:lnTo>
                    <a:pt x="5421" y="24713"/>
                  </a:lnTo>
                  <a:lnTo>
                    <a:pt x="5455" y="24746"/>
                  </a:lnTo>
                  <a:lnTo>
                    <a:pt x="5017" y="25150"/>
                  </a:lnTo>
                  <a:lnTo>
                    <a:pt x="5017" y="25150"/>
                  </a:lnTo>
                  <a:lnTo>
                    <a:pt x="5118" y="24915"/>
                  </a:lnTo>
                  <a:lnTo>
                    <a:pt x="5186" y="24645"/>
                  </a:lnTo>
                  <a:lnTo>
                    <a:pt x="5186" y="24376"/>
                  </a:lnTo>
                  <a:lnTo>
                    <a:pt x="5219" y="24140"/>
                  </a:lnTo>
                  <a:close/>
                  <a:moveTo>
                    <a:pt x="3805" y="24814"/>
                  </a:moveTo>
                  <a:lnTo>
                    <a:pt x="3805" y="25352"/>
                  </a:lnTo>
                  <a:lnTo>
                    <a:pt x="3738" y="25857"/>
                  </a:lnTo>
                  <a:lnTo>
                    <a:pt x="3502" y="25083"/>
                  </a:lnTo>
                  <a:lnTo>
                    <a:pt x="3805" y="24814"/>
                  </a:lnTo>
                  <a:close/>
                  <a:moveTo>
                    <a:pt x="3199" y="25386"/>
                  </a:moveTo>
                  <a:lnTo>
                    <a:pt x="3199" y="25790"/>
                  </a:lnTo>
                  <a:lnTo>
                    <a:pt x="3199" y="26194"/>
                  </a:lnTo>
                  <a:lnTo>
                    <a:pt x="3065" y="25487"/>
                  </a:lnTo>
                  <a:lnTo>
                    <a:pt x="3199" y="25386"/>
                  </a:lnTo>
                  <a:close/>
                  <a:moveTo>
                    <a:pt x="4613" y="24645"/>
                  </a:moveTo>
                  <a:lnTo>
                    <a:pt x="4681" y="24915"/>
                  </a:lnTo>
                  <a:lnTo>
                    <a:pt x="4782" y="25184"/>
                  </a:lnTo>
                  <a:lnTo>
                    <a:pt x="4849" y="25251"/>
                  </a:lnTo>
                  <a:lnTo>
                    <a:pt x="4916" y="25251"/>
                  </a:lnTo>
                  <a:lnTo>
                    <a:pt x="4512" y="25655"/>
                  </a:lnTo>
                  <a:lnTo>
                    <a:pt x="4075" y="26093"/>
                  </a:lnTo>
                  <a:lnTo>
                    <a:pt x="3851" y="26338"/>
                  </a:lnTo>
                  <a:lnTo>
                    <a:pt x="3873" y="26295"/>
                  </a:lnTo>
                  <a:lnTo>
                    <a:pt x="3974" y="25992"/>
                  </a:lnTo>
                  <a:lnTo>
                    <a:pt x="4007" y="25655"/>
                  </a:lnTo>
                  <a:lnTo>
                    <a:pt x="4075" y="25016"/>
                  </a:lnTo>
                  <a:lnTo>
                    <a:pt x="4142" y="25319"/>
                  </a:lnTo>
                  <a:lnTo>
                    <a:pt x="4277" y="25588"/>
                  </a:lnTo>
                  <a:lnTo>
                    <a:pt x="4310" y="25655"/>
                  </a:lnTo>
                  <a:lnTo>
                    <a:pt x="4378" y="25655"/>
                  </a:lnTo>
                  <a:lnTo>
                    <a:pt x="4445" y="25622"/>
                  </a:lnTo>
                  <a:lnTo>
                    <a:pt x="4512" y="25588"/>
                  </a:lnTo>
                  <a:lnTo>
                    <a:pt x="4546" y="25352"/>
                  </a:lnTo>
                  <a:lnTo>
                    <a:pt x="4580" y="25117"/>
                  </a:lnTo>
                  <a:lnTo>
                    <a:pt x="4613" y="24645"/>
                  </a:lnTo>
                  <a:close/>
                  <a:moveTo>
                    <a:pt x="3435" y="25790"/>
                  </a:moveTo>
                  <a:lnTo>
                    <a:pt x="3637" y="26329"/>
                  </a:lnTo>
                  <a:lnTo>
                    <a:pt x="3704" y="26396"/>
                  </a:lnTo>
                  <a:lnTo>
                    <a:pt x="3772" y="26396"/>
                  </a:lnTo>
                  <a:lnTo>
                    <a:pt x="3820" y="26372"/>
                  </a:lnTo>
                  <a:lnTo>
                    <a:pt x="3368" y="26867"/>
                  </a:lnTo>
                  <a:lnTo>
                    <a:pt x="3435" y="26329"/>
                  </a:lnTo>
                  <a:lnTo>
                    <a:pt x="3435" y="25790"/>
                  </a:lnTo>
                  <a:close/>
                  <a:moveTo>
                    <a:pt x="11414" y="19999"/>
                  </a:moveTo>
                  <a:lnTo>
                    <a:pt x="11549" y="20235"/>
                  </a:lnTo>
                  <a:lnTo>
                    <a:pt x="11751" y="20437"/>
                  </a:lnTo>
                  <a:lnTo>
                    <a:pt x="12121" y="20807"/>
                  </a:lnTo>
                  <a:lnTo>
                    <a:pt x="12559" y="21278"/>
                  </a:lnTo>
                  <a:lnTo>
                    <a:pt x="12795" y="21480"/>
                  </a:lnTo>
                  <a:lnTo>
                    <a:pt x="13064" y="21649"/>
                  </a:lnTo>
                  <a:lnTo>
                    <a:pt x="12155" y="22524"/>
                  </a:lnTo>
                  <a:lnTo>
                    <a:pt x="9798" y="24780"/>
                  </a:lnTo>
                  <a:lnTo>
                    <a:pt x="7475" y="27036"/>
                  </a:lnTo>
                  <a:lnTo>
                    <a:pt x="7441" y="27036"/>
                  </a:lnTo>
                  <a:lnTo>
                    <a:pt x="6936" y="26531"/>
                  </a:lnTo>
                  <a:lnTo>
                    <a:pt x="6465" y="26059"/>
                  </a:lnTo>
                  <a:lnTo>
                    <a:pt x="5994" y="25554"/>
                  </a:lnTo>
                  <a:lnTo>
                    <a:pt x="5522" y="25016"/>
                  </a:lnTo>
                  <a:lnTo>
                    <a:pt x="6499" y="24174"/>
                  </a:lnTo>
                  <a:lnTo>
                    <a:pt x="6566" y="24140"/>
                  </a:lnTo>
                  <a:lnTo>
                    <a:pt x="7677" y="23231"/>
                  </a:lnTo>
                  <a:lnTo>
                    <a:pt x="7711" y="23299"/>
                  </a:lnTo>
                  <a:lnTo>
                    <a:pt x="7845" y="23299"/>
                  </a:lnTo>
                  <a:lnTo>
                    <a:pt x="7879" y="23231"/>
                  </a:lnTo>
                  <a:lnTo>
                    <a:pt x="7913" y="23029"/>
                  </a:lnTo>
                  <a:lnTo>
                    <a:pt x="9226" y="21952"/>
                  </a:lnTo>
                  <a:lnTo>
                    <a:pt x="10337" y="20975"/>
                  </a:lnTo>
                  <a:lnTo>
                    <a:pt x="11414" y="19999"/>
                  </a:lnTo>
                  <a:close/>
                  <a:moveTo>
                    <a:pt x="21111" y="14410"/>
                  </a:moveTo>
                  <a:lnTo>
                    <a:pt x="21077" y="14612"/>
                  </a:lnTo>
                  <a:lnTo>
                    <a:pt x="21043" y="14848"/>
                  </a:lnTo>
                  <a:lnTo>
                    <a:pt x="20909" y="15252"/>
                  </a:lnTo>
                  <a:lnTo>
                    <a:pt x="20707" y="15656"/>
                  </a:lnTo>
                  <a:lnTo>
                    <a:pt x="20471" y="15993"/>
                  </a:lnTo>
                  <a:lnTo>
                    <a:pt x="20000" y="16599"/>
                  </a:lnTo>
                  <a:lnTo>
                    <a:pt x="19528" y="17171"/>
                  </a:lnTo>
                  <a:lnTo>
                    <a:pt x="18990" y="17710"/>
                  </a:lnTo>
                  <a:lnTo>
                    <a:pt x="18451" y="18215"/>
                  </a:lnTo>
                  <a:lnTo>
                    <a:pt x="17340" y="19225"/>
                  </a:lnTo>
                  <a:lnTo>
                    <a:pt x="16229" y="20201"/>
                  </a:lnTo>
                  <a:lnTo>
                    <a:pt x="15084" y="21177"/>
                  </a:lnTo>
                  <a:lnTo>
                    <a:pt x="14007" y="22187"/>
                  </a:lnTo>
                  <a:lnTo>
                    <a:pt x="12896" y="23265"/>
                  </a:lnTo>
                  <a:lnTo>
                    <a:pt x="11751" y="24342"/>
                  </a:lnTo>
                  <a:lnTo>
                    <a:pt x="10572" y="25352"/>
                  </a:lnTo>
                  <a:lnTo>
                    <a:pt x="9394" y="26329"/>
                  </a:lnTo>
                  <a:lnTo>
                    <a:pt x="8317" y="27271"/>
                  </a:lnTo>
                  <a:lnTo>
                    <a:pt x="9327" y="26329"/>
                  </a:lnTo>
                  <a:lnTo>
                    <a:pt x="10303" y="25386"/>
                  </a:lnTo>
                  <a:lnTo>
                    <a:pt x="12727" y="23231"/>
                  </a:lnTo>
                  <a:lnTo>
                    <a:pt x="13906" y="22120"/>
                  </a:lnTo>
                  <a:lnTo>
                    <a:pt x="15050" y="21009"/>
                  </a:lnTo>
                  <a:lnTo>
                    <a:pt x="15589" y="20504"/>
                  </a:lnTo>
                  <a:lnTo>
                    <a:pt x="16128" y="20033"/>
                  </a:lnTo>
                  <a:lnTo>
                    <a:pt x="17205" y="19124"/>
                  </a:lnTo>
                  <a:lnTo>
                    <a:pt x="18282" y="18181"/>
                  </a:lnTo>
                  <a:lnTo>
                    <a:pt x="18821" y="17710"/>
                  </a:lnTo>
                  <a:lnTo>
                    <a:pt x="19360" y="17205"/>
                  </a:lnTo>
                  <a:lnTo>
                    <a:pt x="19697" y="16834"/>
                  </a:lnTo>
                  <a:lnTo>
                    <a:pt x="20033" y="16430"/>
                  </a:lnTo>
                  <a:lnTo>
                    <a:pt x="20336" y="16026"/>
                  </a:lnTo>
                  <a:lnTo>
                    <a:pt x="20606" y="15589"/>
                  </a:lnTo>
                  <a:lnTo>
                    <a:pt x="20774" y="15353"/>
                  </a:lnTo>
                  <a:lnTo>
                    <a:pt x="20909" y="15050"/>
                  </a:lnTo>
                  <a:lnTo>
                    <a:pt x="21043" y="14747"/>
                  </a:lnTo>
                  <a:lnTo>
                    <a:pt x="21077" y="14444"/>
                  </a:lnTo>
                  <a:lnTo>
                    <a:pt x="21111" y="14410"/>
                  </a:lnTo>
                  <a:close/>
                  <a:moveTo>
                    <a:pt x="2661" y="25891"/>
                  </a:moveTo>
                  <a:lnTo>
                    <a:pt x="2627" y="26699"/>
                  </a:lnTo>
                  <a:lnTo>
                    <a:pt x="2593" y="27137"/>
                  </a:lnTo>
                  <a:lnTo>
                    <a:pt x="2526" y="27541"/>
                  </a:lnTo>
                  <a:lnTo>
                    <a:pt x="2425" y="27204"/>
                  </a:lnTo>
                  <a:lnTo>
                    <a:pt x="2391" y="26901"/>
                  </a:lnTo>
                  <a:lnTo>
                    <a:pt x="2324" y="26228"/>
                  </a:lnTo>
                  <a:lnTo>
                    <a:pt x="2661" y="25891"/>
                  </a:lnTo>
                  <a:close/>
                  <a:moveTo>
                    <a:pt x="2896" y="25925"/>
                  </a:moveTo>
                  <a:lnTo>
                    <a:pt x="2997" y="26463"/>
                  </a:lnTo>
                  <a:lnTo>
                    <a:pt x="3098" y="27036"/>
                  </a:lnTo>
                  <a:lnTo>
                    <a:pt x="3132" y="27069"/>
                  </a:lnTo>
                  <a:lnTo>
                    <a:pt x="3166" y="27103"/>
                  </a:lnTo>
                  <a:lnTo>
                    <a:pt x="2762" y="27608"/>
                  </a:lnTo>
                  <a:lnTo>
                    <a:pt x="2829" y="27170"/>
                  </a:lnTo>
                  <a:lnTo>
                    <a:pt x="2863" y="26766"/>
                  </a:lnTo>
                  <a:lnTo>
                    <a:pt x="2896" y="25925"/>
                  </a:lnTo>
                  <a:close/>
                  <a:moveTo>
                    <a:pt x="2021" y="26531"/>
                  </a:moveTo>
                  <a:lnTo>
                    <a:pt x="1987" y="27204"/>
                  </a:lnTo>
                  <a:lnTo>
                    <a:pt x="1920" y="27877"/>
                  </a:lnTo>
                  <a:lnTo>
                    <a:pt x="1684" y="26867"/>
                  </a:lnTo>
                  <a:lnTo>
                    <a:pt x="2021" y="26531"/>
                  </a:lnTo>
                  <a:close/>
                  <a:moveTo>
                    <a:pt x="1415" y="27170"/>
                  </a:moveTo>
                  <a:lnTo>
                    <a:pt x="1415" y="27776"/>
                  </a:lnTo>
                  <a:lnTo>
                    <a:pt x="1381" y="28349"/>
                  </a:lnTo>
                  <a:lnTo>
                    <a:pt x="1280" y="27911"/>
                  </a:lnTo>
                  <a:lnTo>
                    <a:pt x="1145" y="27440"/>
                  </a:lnTo>
                  <a:lnTo>
                    <a:pt x="1415" y="27170"/>
                  </a:lnTo>
                  <a:close/>
                  <a:moveTo>
                    <a:pt x="2223" y="27372"/>
                  </a:moveTo>
                  <a:lnTo>
                    <a:pt x="2324" y="27675"/>
                  </a:lnTo>
                  <a:lnTo>
                    <a:pt x="2458" y="27945"/>
                  </a:lnTo>
                  <a:lnTo>
                    <a:pt x="2458" y="27978"/>
                  </a:lnTo>
                  <a:lnTo>
                    <a:pt x="2056" y="28443"/>
                  </a:lnTo>
                  <a:lnTo>
                    <a:pt x="2056" y="28443"/>
                  </a:lnTo>
                  <a:lnTo>
                    <a:pt x="2155" y="27911"/>
                  </a:lnTo>
                  <a:lnTo>
                    <a:pt x="2223" y="27372"/>
                  </a:lnTo>
                  <a:close/>
                  <a:moveTo>
                    <a:pt x="977" y="27642"/>
                  </a:moveTo>
                  <a:lnTo>
                    <a:pt x="1044" y="27945"/>
                  </a:lnTo>
                  <a:lnTo>
                    <a:pt x="1112" y="28281"/>
                  </a:lnTo>
                  <a:lnTo>
                    <a:pt x="1213" y="28584"/>
                  </a:lnTo>
                  <a:lnTo>
                    <a:pt x="1347" y="28887"/>
                  </a:lnTo>
                  <a:lnTo>
                    <a:pt x="1415" y="28955"/>
                  </a:lnTo>
                  <a:lnTo>
                    <a:pt x="1482" y="28955"/>
                  </a:lnTo>
                  <a:lnTo>
                    <a:pt x="1549" y="28921"/>
                  </a:lnTo>
                  <a:lnTo>
                    <a:pt x="1583" y="28854"/>
                  </a:lnTo>
                  <a:lnTo>
                    <a:pt x="1650" y="28349"/>
                  </a:lnTo>
                  <a:lnTo>
                    <a:pt x="1650" y="27810"/>
                  </a:lnTo>
                  <a:lnTo>
                    <a:pt x="1819" y="28450"/>
                  </a:lnTo>
                  <a:lnTo>
                    <a:pt x="1852" y="28517"/>
                  </a:lnTo>
                  <a:lnTo>
                    <a:pt x="1953" y="28517"/>
                  </a:lnTo>
                  <a:lnTo>
                    <a:pt x="2021" y="28483"/>
                  </a:lnTo>
                  <a:lnTo>
                    <a:pt x="1482" y="29123"/>
                  </a:lnTo>
                  <a:lnTo>
                    <a:pt x="910" y="29695"/>
                  </a:lnTo>
                  <a:lnTo>
                    <a:pt x="910" y="29224"/>
                  </a:lnTo>
                  <a:lnTo>
                    <a:pt x="910" y="28719"/>
                  </a:lnTo>
                  <a:lnTo>
                    <a:pt x="910" y="28180"/>
                  </a:lnTo>
                  <a:lnTo>
                    <a:pt x="910" y="27675"/>
                  </a:lnTo>
                  <a:lnTo>
                    <a:pt x="977" y="27642"/>
                  </a:lnTo>
                  <a:close/>
                  <a:moveTo>
                    <a:pt x="405" y="28281"/>
                  </a:moveTo>
                  <a:lnTo>
                    <a:pt x="337" y="29123"/>
                  </a:lnTo>
                  <a:lnTo>
                    <a:pt x="304" y="29662"/>
                  </a:lnTo>
                  <a:lnTo>
                    <a:pt x="270" y="29763"/>
                  </a:lnTo>
                  <a:lnTo>
                    <a:pt x="236" y="29628"/>
                  </a:lnTo>
                  <a:lnTo>
                    <a:pt x="203" y="29359"/>
                  </a:lnTo>
                  <a:lnTo>
                    <a:pt x="203" y="28955"/>
                  </a:lnTo>
                  <a:lnTo>
                    <a:pt x="203" y="28753"/>
                  </a:lnTo>
                  <a:lnTo>
                    <a:pt x="169" y="28551"/>
                  </a:lnTo>
                  <a:lnTo>
                    <a:pt x="203" y="28517"/>
                  </a:lnTo>
                  <a:lnTo>
                    <a:pt x="270" y="28483"/>
                  </a:lnTo>
                  <a:lnTo>
                    <a:pt x="304" y="28450"/>
                  </a:lnTo>
                  <a:lnTo>
                    <a:pt x="304" y="28382"/>
                  </a:lnTo>
                  <a:lnTo>
                    <a:pt x="405" y="28281"/>
                  </a:lnTo>
                  <a:close/>
                  <a:moveTo>
                    <a:pt x="18653" y="17003"/>
                  </a:moveTo>
                  <a:lnTo>
                    <a:pt x="18181" y="17407"/>
                  </a:lnTo>
                  <a:lnTo>
                    <a:pt x="17744" y="17811"/>
                  </a:lnTo>
                  <a:lnTo>
                    <a:pt x="15522" y="20066"/>
                  </a:lnTo>
                  <a:lnTo>
                    <a:pt x="13266" y="22255"/>
                  </a:lnTo>
                  <a:lnTo>
                    <a:pt x="12155" y="23332"/>
                  </a:lnTo>
                  <a:lnTo>
                    <a:pt x="10977" y="24376"/>
                  </a:lnTo>
                  <a:lnTo>
                    <a:pt x="9832" y="25386"/>
                  </a:lnTo>
                  <a:lnTo>
                    <a:pt x="8687" y="26463"/>
                  </a:lnTo>
                  <a:lnTo>
                    <a:pt x="6532" y="28618"/>
                  </a:lnTo>
                  <a:lnTo>
                    <a:pt x="5994" y="29123"/>
                  </a:lnTo>
                  <a:lnTo>
                    <a:pt x="5421" y="29628"/>
                  </a:lnTo>
                  <a:lnTo>
                    <a:pt x="4277" y="30638"/>
                  </a:lnTo>
                  <a:lnTo>
                    <a:pt x="3267" y="31615"/>
                  </a:lnTo>
                  <a:lnTo>
                    <a:pt x="2762" y="32086"/>
                  </a:lnTo>
                  <a:lnTo>
                    <a:pt x="2492" y="32288"/>
                  </a:lnTo>
                  <a:lnTo>
                    <a:pt x="2223" y="32490"/>
                  </a:lnTo>
                  <a:lnTo>
                    <a:pt x="1785" y="32759"/>
                  </a:lnTo>
                  <a:lnTo>
                    <a:pt x="2054" y="32524"/>
                  </a:lnTo>
                  <a:lnTo>
                    <a:pt x="2324" y="32254"/>
                  </a:lnTo>
                  <a:lnTo>
                    <a:pt x="2795" y="31749"/>
                  </a:lnTo>
                  <a:lnTo>
                    <a:pt x="3704" y="30874"/>
                  </a:lnTo>
                  <a:lnTo>
                    <a:pt x="4580" y="30032"/>
                  </a:lnTo>
                  <a:lnTo>
                    <a:pt x="6431" y="28382"/>
                  </a:lnTo>
                  <a:lnTo>
                    <a:pt x="8317" y="26632"/>
                  </a:lnTo>
                  <a:lnTo>
                    <a:pt x="10168" y="24847"/>
                  </a:lnTo>
                  <a:lnTo>
                    <a:pt x="11987" y="23063"/>
                  </a:lnTo>
                  <a:lnTo>
                    <a:pt x="13838" y="21278"/>
                  </a:lnTo>
                  <a:lnTo>
                    <a:pt x="15522" y="19662"/>
                  </a:lnTo>
                  <a:lnTo>
                    <a:pt x="16330" y="18888"/>
                  </a:lnTo>
                  <a:lnTo>
                    <a:pt x="17205" y="18114"/>
                  </a:lnTo>
                  <a:lnTo>
                    <a:pt x="17912" y="17541"/>
                  </a:lnTo>
                  <a:lnTo>
                    <a:pt x="18653" y="17003"/>
                  </a:lnTo>
                  <a:close/>
                  <a:moveTo>
                    <a:pt x="8115" y="0"/>
                  </a:moveTo>
                  <a:lnTo>
                    <a:pt x="4479" y="2929"/>
                  </a:lnTo>
                  <a:lnTo>
                    <a:pt x="3940" y="3401"/>
                  </a:lnTo>
                  <a:lnTo>
                    <a:pt x="3401" y="3872"/>
                  </a:lnTo>
                  <a:lnTo>
                    <a:pt x="2930" y="4377"/>
                  </a:lnTo>
                  <a:lnTo>
                    <a:pt x="2458" y="4882"/>
                  </a:lnTo>
                  <a:lnTo>
                    <a:pt x="1886" y="5555"/>
                  </a:lnTo>
                  <a:lnTo>
                    <a:pt x="1314" y="6195"/>
                  </a:lnTo>
                  <a:lnTo>
                    <a:pt x="1011" y="6532"/>
                  </a:lnTo>
                  <a:lnTo>
                    <a:pt x="708" y="6801"/>
                  </a:lnTo>
                  <a:lnTo>
                    <a:pt x="371" y="7071"/>
                  </a:lnTo>
                  <a:lnTo>
                    <a:pt x="1" y="7340"/>
                  </a:lnTo>
                  <a:lnTo>
                    <a:pt x="1" y="7609"/>
                  </a:lnTo>
                  <a:lnTo>
                    <a:pt x="102" y="7542"/>
                  </a:lnTo>
                  <a:lnTo>
                    <a:pt x="236" y="7744"/>
                  </a:lnTo>
                  <a:lnTo>
                    <a:pt x="371" y="7879"/>
                  </a:lnTo>
                  <a:lnTo>
                    <a:pt x="708" y="8182"/>
                  </a:lnTo>
                  <a:lnTo>
                    <a:pt x="1078" y="8518"/>
                  </a:lnTo>
                  <a:lnTo>
                    <a:pt x="1415" y="8889"/>
                  </a:lnTo>
                  <a:lnTo>
                    <a:pt x="1718" y="9259"/>
                  </a:lnTo>
                  <a:lnTo>
                    <a:pt x="2021" y="9629"/>
                  </a:lnTo>
                  <a:lnTo>
                    <a:pt x="3267" y="11245"/>
                  </a:lnTo>
                  <a:lnTo>
                    <a:pt x="3906" y="12020"/>
                  </a:lnTo>
                  <a:lnTo>
                    <a:pt x="4243" y="12424"/>
                  </a:lnTo>
                  <a:lnTo>
                    <a:pt x="4613" y="12760"/>
                  </a:lnTo>
                  <a:lnTo>
                    <a:pt x="5017" y="13164"/>
                  </a:lnTo>
                  <a:lnTo>
                    <a:pt x="5388" y="13568"/>
                  </a:lnTo>
                  <a:lnTo>
                    <a:pt x="6061" y="14444"/>
                  </a:lnTo>
                  <a:lnTo>
                    <a:pt x="6364" y="14814"/>
                  </a:lnTo>
                  <a:lnTo>
                    <a:pt x="6701" y="15185"/>
                  </a:lnTo>
                  <a:lnTo>
                    <a:pt x="7374" y="15858"/>
                  </a:lnTo>
                  <a:lnTo>
                    <a:pt x="8014" y="16632"/>
                  </a:lnTo>
                  <a:lnTo>
                    <a:pt x="8687" y="17373"/>
                  </a:lnTo>
                  <a:lnTo>
                    <a:pt x="9024" y="17777"/>
                  </a:lnTo>
                  <a:lnTo>
                    <a:pt x="9360" y="18114"/>
                  </a:lnTo>
                  <a:lnTo>
                    <a:pt x="9731" y="18417"/>
                  </a:lnTo>
                  <a:lnTo>
                    <a:pt x="10168" y="18686"/>
                  </a:lnTo>
                  <a:lnTo>
                    <a:pt x="9125" y="19696"/>
                  </a:lnTo>
                  <a:lnTo>
                    <a:pt x="9024" y="19696"/>
                  </a:lnTo>
                  <a:lnTo>
                    <a:pt x="8990" y="19730"/>
                  </a:lnTo>
                  <a:lnTo>
                    <a:pt x="8990" y="19797"/>
                  </a:lnTo>
                  <a:lnTo>
                    <a:pt x="8956" y="19831"/>
                  </a:lnTo>
                  <a:lnTo>
                    <a:pt x="8956" y="19864"/>
                  </a:lnTo>
                  <a:lnTo>
                    <a:pt x="8047" y="20740"/>
                  </a:lnTo>
                  <a:lnTo>
                    <a:pt x="7105" y="21581"/>
                  </a:lnTo>
                  <a:lnTo>
                    <a:pt x="5219" y="23231"/>
                  </a:lnTo>
                  <a:lnTo>
                    <a:pt x="5186" y="23097"/>
                  </a:lnTo>
                  <a:lnTo>
                    <a:pt x="5118" y="23029"/>
                  </a:lnTo>
                  <a:lnTo>
                    <a:pt x="5051" y="23029"/>
                  </a:lnTo>
                  <a:lnTo>
                    <a:pt x="4950" y="23063"/>
                  </a:lnTo>
                  <a:lnTo>
                    <a:pt x="4950" y="23130"/>
                  </a:lnTo>
                  <a:lnTo>
                    <a:pt x="4950" y="23501"/>
                  </a:lnTo>
                  <a:lnTo>
                    <a:pt x="4681" y="23736"/>
                  </a:lnTo>
                  <a:lnTo>
                    <a:pt x="4647" y="23669"/>
                  </a:lnTo>
                  <a:lnTo>
                    <a:pt x="4613" y="23635"/>
                  </a:lnTo>
                  <a:lnTo>
                    <a:pt x="4580" y="23602"/>
                  </a:lnTo>
                  <a:lnTo>
                    <a:pt x="4479" y="23602"/>
                  </a:lnTo>
                  <a:lnTo>
                    <a:pt x="3772" y="22928"/>
                  </a:lnTo>
                  <a:lnTo>
                    <a:pt x="3065" y="22255"/>
                  </a:lnTo>
                  <a:lnTo>
                    <a:pt x="1718" y="20841"/>
                  </a:lnTo>
                  <a:lnTo>
                    <a:pt x="68" y="19191"/>
                  </a:lnTo>
                  <a:lnTo>
                    <a:pt x="1" y="19090"/>
                  </a:lnTo>
                  <a:lnTo>
                    <a:pt x="1" y="19393"/>
                  </a:lnTo>
                  <a:lnTo>
                    <a:pt x="135" y="19528"/>
                  </a:lnTo>
                  <a:lnTo>
                    <a:pt x="1751" y="21211"/>
                  </a:lnTo>
                  <a:lnTo>
                    <a:pt x="3031" y="22558"/>
                  </a:lnTo>
                  <a:lnTo>
                    <a:pt x="3704" y="23231"/>
                  </a:lnTo>
                  <a:lnTo>
                    <a:pt x="4411" y="23871"/>
                  </a:lnTo>
                  <a:lnTo>
                    <a:pt x="4378" y="23972"/>
                  </a:lnTo>
                  <a:lnTo>
                    <a:pt x="4108" y="24241"/>
                  </a:lnTo>
                  <a:lnTo>
                    <a:pt x="4075" y="24140"/>
                  </a:lnTo>
                  <a:lnTo>
                    <a:pt x="4041" y="24073"/>
                  </a:lnTo>
                  <a:lnTo>
                    <a:pt x="3940" y="24073"/>
                  </a:lnTo>
                  <a:lnTo>
                    <a:pt x="3873" y="24107"/>
                  </a:lnTo>
                  <a:lnTo>
                    <a:pt x="3839" y="24174"/>
                  </a:lnTo>
                  <a:lnTo>
                    <a:pt x="3839" y="24477"/>
                  </a:lnTo>
                  <a:lnTo>
                    <a:pt x="3401" y="24847"/>
                  </a:lnTo>
                  <a:lnTo>
                    <a:pt x="3401" y="24814"/>
                  </a:lnTo>
                  <a:lnTo>
                    <a:pt x="3334" y="24746"/>
                  </a:lnTo>
                  <a:lnTo>
                    <a:pt x="3267" y="24746"/>
                  </a:lnTo>
                  <a:lnTo>
                    <a:pt x="3199" y="24780"/>
                  </a:lnTo>
                  <a:lnTo>
                    <a:pt x="3166" y="24814"/>
                  </a:lnTo>
                  <a:lnTo>
                    <a:pt x="3166" y="24847"/>
                  </a:lnTo>
                  <a:lnTo>
                    <a:pt x="3166" y="25083"/>
                  </a:lnTo>
                  <a:lnTo>
                    <a:pt x="2997" y="25218"/>
                  </a:lnTo>
                  <a:lnTo>
                    <a:pt x="2997" y="25150"/>
                  </a:lnTo>
                  <a:lnTo>
                    <a:pt x="2930" y="25083"/>
                  </a:lnTo>
                  <a:lnTo>
                    <a:pt x="2863" y="25049"/>
                  </a:lnTo>
                  <a:lnTo>
                    <a:pt x="2795" y="25083"/>
                  </a:lnTo>
                  <a:lnTo>
                    <a:pt x="2762" y="25150"/>
                  </a:lnTo>
                  <a:lnTo>
                    <a:pt x="2694" y="25521"/>
                  </a:lnTo>
                  <a:lnTo>
                    <a:pt x="2256" y="25925"/>
                  </a:lnTo>
                  <a:lnTo>
                    <a:pt x="2256" y="25857"/>
                  </a:lnTo>
                  <a:lnTo>
                    <a:pt x="2223" y="25824"/>
                  </a:lnTo>
                  <a:lnTo>
                    <a:pt x="2189" y="25790"/>
                  </a:lnTo>
                  <a:lnTo>
                    <a:pt x="2122" y="25790"/>
                  </a:lnTo>
                  <a:lnTo>
                    <a:pt x="2054" y="25824"/>
                  </a:lnTo>
                  <a:lnTo>
                    <a:pt x="2021" y="25891"/>
                  </a:lnTo>
                  <a:lnTo>
                    <a:pt x="2021" y="26160"/>
                  </a:lnTo>
                  <a:lnTo>
                    <a:pt x="1617" y="26564"/>
                  </a:lnTo>
                  <a:lnTo>
                    <a:pt x="1549" y="26531"/>
                  </a:lnTo>
                  <a:lnTo>
                    <a:pt x="1482" y="26531"/>
                  </a:lnTo>
                  <a:lnTo>
                    <a:pt x="1415" y="26564"/>
                  </a:lnTo>
                  <a:lnTo>
                    <a:pt x="1381" y="26632"/>
                  </a:lnTo>
                  <a:lnTo>
                    <a:pt x="1381" y="26766"/>
                  </a:lnTo>
                  <a:lnTo>
                    <a:pt x="1011" y="27170"/>
                  </a:lnTo>
                  <a:lnTo>
                    <a:pt x="977" y="27103"/>
                  </a:lnTo>
                  <a:lnTo>
                    <a:pt x="943" y="27036"/>
                  </a:lnTo>
                  <a:lnTo>
                    <a:pt x="876" y="27036"/>
                  </a:lnTo>
                  <a:lnTo>
                    <a:pt x="809" y="27069"/>
                  </a:lnTo>
                  <a:lnTo>
                    <a:pt x="775" y="27137"/>
                  </a:lnTo>
                  <a:lnTo>
                    <a:pt x="708" y="27507"/>
                  </a:lnTo>
                  <a:lnTo>
                    <a:pt x="640" y="27574"/>
                  </a:lnTo>
                  <a:lnTo>
                    <a:pt x="607" y="27541"/>
                  </a:lnTo>
                  <a:lnTo>
                    <a:pt x="607" y="27507"/>
                  </a:lnTo>
                  <a:lnTo>
                    <a:pt x="506" y="27473"/>
                  </a:lnTo>
                  <a:lnTo>
                    <a:pt x="438" y="27507"/>
                  </a:lnTo>
                  <a:lnTo>
                    <a:pt x="405" y="27541"/>
                  </a:lnTo>
                  <a:lnTo>
                    <a:pt x="405" y="27574"/>
                  </a:lnTo>
                  <a:lnTo>
                    <a:pt x="405" y="27844"/>
                  </a:lnTo>
                  <a:lnTo>
                    <a:pt x="102" y="28214"/>
                  </a:lnTo>
                  <a:lnTo>
                    <a:pt x="34" y="28214"/>
                  </a:lnTo>
                  <a:lnTo>
                    <a:pt x="1" y="28281"/>
                  </a:lnTo>
                  <a:lnTo>
                    <a:pt x="1" y="29527"/>
                  </a:lnTo>
                  <a:lnTo>
                    <a:pt x="34" y="29897"/>
                  </a:lnTo>
                  <a:lnTo>
                    <a:pt x="68" y="29965"/>
                  </a:lnTo>
                  <a:lnTo>
                    <a:pt x="135" y="29998"/>
                  </a:lnTo>
                  <a:lnTo>
                    <a:pt x="371" y="29998"/>
                  </a:lnTo>
                  <a:lnTo>
                    <a:pt x="438" y="29965"/>
                  </a:lnTo>
                  <a:lnTo>
                    <a:pt x="472" y="29897"/>
                  </a:lnTo>
                  <a:lnTo>
                    <a:pt x="573" y="29258"/>
                  </a:lnTo>
                  <a:lnTo>
                    <a:pt x="674" y="29763"/>
                  </a:lnTo>
                  <a:lnTo>
                    <a:pt x="708" y="29830"/>
                  </a:lnTo>
                  <a:lnTo>
                    <a:pt x="775" y="29830"/>
                  </a:lnTo>
                  <a:lnTo>
                    <a:pt x="405" y="30200"/>
                  </a:lnTo>
                  <a:lnTo>
                    <a:pt x="1" y="30537"/>
                  </a:lnTo>
                  <a:lnTo>
                    <a:pt x="1" y="30806"/>
                  </a:lnTo>
                  <a:lnTo>
                    <a:pt x="573" y="30369"/>
                  </a:lnTo>
                  <a:lnTo>
                    <a:pt x="1112" y="29864"/>
                  </a:lnTo>
                  <a:lnTo>
                    <a:pt x="1617" y="29325"/>
                  </a:lnTo>
                  <a:lnTo>
                    <a:pt x="2088" y="28786"/>
                  </a:lnTo>
                  <a:lnTo>
                    <a:pt x="3031" y="27675"/>
                  </a:lnTo>
                  <a:lnTo>
                    <a:pt x="3974" y="26564"/>
                  </a:lnTo>
                  <a:lnTo>
                    <a:pt x="4647" y="25857"/>
                  </a:lnTo>
                  <a:lnTo>
                    <a:pt x="5354" y="25184"/>
                  </a:lnTo>
                  <a:lnTo>
                    <a:pt x="5792" y="25723"/>
                  </a:lnTo>
                  <a:lnTo>
                    <a:pt x="6263" y="26228"/>
                  </a:lnTo>
                  <a:lnTo>
                    <a:pt x="6768" y="26699"/>
                  </a:lnTo>
                  <a:lnTo>
                    <a:pt x="7273" y="27204"/>
                  </a:lnTo>
                  <a:lnTo>
                    <a:pt x="7307" y="27204"/>
                  </a:lnTo>
                  <a:lnTo>
                    <a:pt x="6196" y="28214"/>
                  </a:lnTo>
                  <a:lnTo>
                    <a:pt x="5118" y="29224"/>
                  </a:lnTo>
                  <a:lnTo>
                    <a:pt x="4243" y="29998"/>
                  </a:lnTo>
                  <a:lnTo>
                    <a:pt x="3435" y="30806"/>
                  </a:lnTo>
                  <a:lnTo>
                    <a:pt x="2627" y="31615"/>
                  </a:lnTo>
                  <a:lnTo>
                    <a:pt x="1785" y="32389"/>
                  </a:lnTo>
                  <a:lnTo>
                    <a:pt x="1448" y="32658"/>
                  </a:lnTo>
                  <a:lnTo>
                    <a:pt x="1112" y="32894"/>
                  </a:lnTo>
                  <a:lnTo>
                    <a:pt x="371" y="33264"/>
                  </a:lnTo>
                  <a:lnTo>
                    <a:pt x="169" y="33365"/>
                  </a:lnTo>
                  <a:lnTo>
                    <a:pt x="1" y="33500"/>
                  </a:lnTo>
                  <a:lnTo>
                    <a:pt x="1" y="33668"/>
                  </a:lnTo>
                  <a:lnTo>
                    <a:pt x="169" y="33668"/>
                  </a:lnTo>
                  <a:lnTo>
                    <a:pt x="472" y="33466"/>
                  </a:lnTo>
                  <a:lnTo>
                    <a:pt x="775" y="33332"/>
                  </a:lnTo>
                  <a:lnTo>
                    <a:pt x="1347" y="33062"/>
                  </a:lnTo>
                  <a:lnTo>
                    <a:pt x="1347" y="33062"/>
                  </a:lnTo>
                  <a:lnTo>
                    <a:pt x="1078" y="33332"/>
                  </a:lnTo>
                  <a:lnTo>
                    <a:pt x="910" y="33500"/>
                  </a:lnTo>
                  <a:lnTo>
                    <a:pt x="809" y="33668"/>
                  </a:lnTo>
                  <a:lnTo>
                    <a:pt x="910" y="33668"/>
                  </a:lnTo>
                  <a:lnTo>
                    <a:pt x="1078" y="33466"/>
                  </a:lnTo>
                  <a:lnTo>
                    <a:pt x="1280" y="33264"/>
                  </a:lnTo>
                  <a:lnTo>
                    <a:pt x="1482" y="33096"/>
                  </a:lnTo>
                  <a:lnTo>
                    <a:pt x="1718" y="32928"/>
                  </a:lnTo>
                  <a:lnTo>
                    <a:pt x="2189" y="32625"/>
                  </a:lnTo>
                  <a:lnTo>
                    <a:pt x="2627" y="32322"/>
                  </a:lnTo>
                  <a:lnTo>
                    <a:pt x="3199" y="31850"/>
                  </a:lnTo>
                  <a:lnTo>
                    <a:pt x="3738" y="31345"/>
                  </a:lnTo>
                  <a:lnTo>
                    <a:pt x="4277" y="30806"/>
                  </a:lnTo>
                  <a:lnTo>
                    <a:pt x="4815" y="30301"/>
                  </a:lnTo>
                  <a:lnTo>
                    <a:pt x="5926" y="29291"/>
                  </a:lnTo>
                  <a:lnTo>
                    <a:pt x="6499" y="28786"/>
                  </a:lnTo>
                  <a:lnTo>
                    <a:pt x="7037" y="28248"/>
                  </a:lnTo>
                  <a:lnTo>
                    <a:pt x="8115" y="27170"/>
                  </a:lnTo>
                  <a:lnTo>
                    <a:pt x="9192" y="26093"/>
                  </a:lnTo>
                  <a:lnTo>
                    <a:pt x="9764" y="25588"/>
                  </a:lnTo>
                  <a:lnTo>
                    <a:pt x="10337" y="25049"/>
                  </a:lnTo>
                  <a:lnTo>
                    <a:pt x="11482" y="24039"/>
                  </a:lnTo>
                  <a:lnTo>
                    <a:pt x="12660" y="22962"/>
                  </a:lnTo>
                  <a:lnTo>
                    <a:pt x="13805" y="21884"/>
                  </a:lnTo>
                  <a:lnTo>
                    <a:pt x="16027" y="19662"/>
                  </a:lnTo>
                  <a:lnTo>
                    <a:pt x="18249" y="17440"/>
                  </a:lnTo>
                  <a:lnTo>
                    <a:pt x="18855" y="16902"/>
                  </a:lnTo>
                  <a:lnTo>
                    <a:pt x="19495" y="16363"/>
                  </a:lnTo>
                  <a:lnTo>
                    <a:pt x="19225" y="16801"/>
                  </a:lnTo>
                  <a:lnTo>
                    <a:pt x="18821" y="17306"/>
                  </a:lnTo>
                  <a:lnTo>
                    <a:pt x="18350" y="17811"/>
                  </a:lnTo>
                  <a:lnTo>
                    <a:pt x="18148" y="17979"/>
                  </a:lnTo>
                  <a:lnTo>
                    <a:pt x="17912" y="18147"/>
                  </a:lnTo>
                  <a:lnTo>
                    <a:pt x="17474" y="18450"/>
                  </a:lnTo>
                  <a:lnTo>
                    <a:pt x="17676" y="18383"/>
                  </a:lnTo>
                  <a:lnTo>
                    <a:pt x="17912" y="18282"/>
                  </a:lnTo>
                  <a:lnTo>
                    <a:pt x="18282" y="17979"/>
                  </a:lnTo>
                  <a:lnTo>
                    <a:pt x="18484" y="17777"/>
                  </a:lnTo>
                  <a:lnTo>
                    <a:pt x="18720" y="17541"/>
                  </a:lnTo>
                  <a:lnTo>
                    <a:pt x="19091" y="17070"/>
                  </a:lnTo>
                  <a:lnTo>
                    <a:pt x="19427" y="16599"/>
                  </a:lnTo>
                  <a:lnTo>
                    <a:pt x="19730" y="16161"/>
                  </a:lnTo>
                  <a:lnTo>
                    <a:pt x="20067" y="15858"/>
                  </a:lnTo>
                  <a:lnTo>
                    <a:pt x="20370" y="15521"/>
                  </a:lnTo>
                  <a:lnTo>
                    <a:pt x="20639" y="15185"/>
                  </a:lnTo>
                  <a:lnTo>
                    <a:pt x="20875" y="14814"/>
                  </a:lnTo>
                  <a:lnTo>
                    <a:pt x="20740" y="15151"/>
                  </a:lnTo>
                  <a:lnTo>
                    <a:pt x="20471" y="15656"/>
                  </a:lnTo>
                  <a:lnTo>
                    <a:pt x="20168" y="16127"/>
                  </a:lnTo>
                  <a:lnTo>
                    <a:pt x="19730" y="16700"/>
                  </a:lnTo>
                  <a:lnTo>
                    <a:pt x="19225" y="17205"/>
                  </a:lnTo>
                  <a:lnTo>
                    <a:pt x="18720" y="17676"/>
                  </a:lnTo>
                  <a:lnTo>
                    <a:pt x="18181" y="18147"/>
                  </a:lnTo>
                  <a:lnTo>
                    <a:pt x="17104" y="19056"/>
                  </a:lnTo>
                  <a:lnTo>
                    <a:pt x="15993" y="19999"/>
                  </a:lnTo>
                  <a:lnTo>
                    <a:pt x="15421" y="20504"/>
                  </a:lnTo>
                  <a:lnTo>
                    <a:pt x="14882" y="21043"/>
                  </a:lnTo>
                  <a:lnTo>
                    <a:pt x="13771" y="22120"/>
                  </a:lnTo>
                  <a:lnTo>
                    <a:pt x="12593" y="23198"/>
                  </a:lnTo>
                  <a:lnTo>
                    <a:pt x="11414" y="24275"/>
                  </a:lnTo>
                  <a:lnTo>
                    <a:pt x="10236" y="25352"/>
                  </a:lnTo>
                  <a:lnTo>
                    <a:pt x="9057" y="26430"/>
                  </a:lnTo>
                  <a:lnTo>
                    <a:pt x="6802" y="28618"/>
                  </a:lnTo>
                  <a:lnTo>
                    <a:pt x="5623" y="29662"/>
                  </a:lnTo>
                  <a:lnTo>
                    <a:pt x="4445" y="30705"/>
                  </a:lnTo>
                  <a:lnTo>
                    <a:pt x="3637" y="31480"/>
                  </a:lnTo>
                  <a:lnTo>
                    <a:pt x="2829" y="32254"/>
                  </a:lnTo>
                  <a:lnTo>
                    <a:pt x="2526" y="32625"/>
                  </a:lnTo>
                  <a:lnTo>
                    <a:pt x="2189" y="32961"/>
                  </a:lnTo>
                  <a:lnTo>
                    <a:pt x="1886" y="33332"/>
                  </a:lnTo>
                  <a:lnTo>
                    <a:pt x="1549" y="33668"/>
                  </a:lnTo>
                  <a:lnTo>
                    <a:pt x="1650" y="33668"/>
                  </a:lnTo>
                  <a:lnTo>
                    <a:pt x="2021" y="33298"/>
                  </a:lnTo>
                  <a:lnTo>
                    <a:pt x="2357" y="32894"/>
                  </a:lnTo>
                  <a:lnTo>
                    <a:pt x="2863" y="32355"/>
                  </a:lnTo>
                  <a:lnTo>
                    <a:pt x="3401" y="31817"/>
                  </a:lnTo>
                  <a:lnTo>
                    <a:pt x="4344" y="30908"/>
                  </a:lnTo>
                  <a:lnTo>
                    <a:pt x="5354" y="30032"/>
                  </a:lnTo>
                  <a:lnTo>
                    <a:pt x="4748" y="30604"/>
                  </a:lnTo>
                  <a:lnTo>
                    <a:pt x="4007" y="31345"/>
                  </a:lnTo>
                  <a:lnTo>
                    <a:pt x="3300" y="32086"/>
                  </a:lnTo>
                  <a:lnTo>
                    <a:pt x="2593" y="32860"/>
                  </a:lnTo>
                  <a:lnTo>
                    <a:pt x="1920" y="33668"/>
                  </a:lnTo>
                  <a:lnTo>
                    <a:pt x="1987" y="33668"/>
                  </a:lnTo>
                  <a:lnTo>
                    <a:pt x="4075" y="31480"/>
                  </a:lnTo>
                  <a:lnTo>
                    <a:pt x="5118" y="30402"/>
                  </a:lnTo>
                  <a:lnTo>
                    <a:pt x="6196" y="29359"/>
                  </a:lnTo>
                  <a:lnTo>
                    <a:pt x="7340" y="28281"/>
                  </a:lnTo>
                  <a:lnTo>
                    <a:pt x="8519" y="27238"/>
                  </a:lnTo>
                  <a:lnTo>
                    <a:pt x="9697" y="26194"/>
                  </a:lnTo>
                  <a:lnTo>
                    <a:pt x="10876" y="25184"/>
                  </a:lnTo>
                  <a:lnTo>
                    <a:pt x="11482" y="24679"/>
                  </a:lnTo>
                  <a:lnTo>
                    <a:pt x="12054" y="24174"/>
                  </a:lnTo>
                  <a:lnTo>
                    <a:pt x="13165" y="23097"/>
                  </a:lnTo>
                  <a:lnTo>
                    <a:pt x="14276" y="22053"/>
                  </a:lnTo>
                  <a:lnTo>
                    <a:pt x="15421" y="20975"/>
                  </a:lnTo>
                  <a:lnTo>
                    <a:pt x="17643" y="19056"/>
                  </a:lnTo>
                  <a:lnTo>
                    <a:pt x="18720" y="18080"/>
                  </a:lnTo>
                  <a:lnTo>
                    <a:pt x="19259" y="17575"/>
                  </a:lnTo>
                  <a:lnTo>
                    <a:pt x="19764" y="17036"/>
                  </a:lnTo>
                  <a:lnTo>
                    <a:pt x="20067" y="16666"/>
                  </a:lnTo>
                  <a:lnTo>
                    <a:pt x="20370" y="16296"/>
                  </a:lnTo>
                  <a:lnTo>
                    <a:pt x="20673" y="15858"/>
                  </a:lnTo>
                  <a:lnTo>
                    <a:pt x="20909" y="15420"/>
                  </a:lnTo>
                  <a:lnTo>
                    <a:pt x="21010" y="15185"/>
                  </a:lnTo>
                  <a:lnTo>
                    <a:pt x="21111" y="14949"/>
                  </a:lnTo>
                  <a:lnTo>
                    <a:pt x="21178" y="14713"/>
                  </a:lnTo>
                  <a:lnTo>
                    <a:pt x="21212" y="14444"/>
                  </a:lnTo>
                  <a:lnTo>
                    <a:pt x="21212" y="14208"/>
                  </a:lnTo>
                  <a:lnTo>
                    <a:pt x="21178" y="13972"/>
                  </a:lnTo>
                  <a:lnTo>
                    <a:pt x="21111" y="13737"/>
                  </a:lnTo>
                  <a:lnTo>
                    <a:pt x="21010" y="13501"/>
                  </a:lnTo>
                  <a:lnTo>
                    <a:pt x="20976" y="13467"/>
                  </a:lnTo>
                  <a:lnTo>
                    <a:pt x="20942" y="13467"/>
                  </a:lnTo>
                  <a:lnTo>
                    <a:pt x="20808" y="13097"/>
                  </a:lnTo>
                  <a:lnTo>
                    <a:pt x="20606" y="12794"/>
                  </a:lnTo>
                  <a:lnTo>
                    <a:pt x="20336" y="12491"/>
                  </a:lnTo>
                  <a:lnTo>
                    <a:pt x="20033" y="12255"/>
                  </a:lnTo>
                  <a:lnTo>
                    <a:pt x="20067" y="12188"/>
                  </a:lnTo>
                  <a:lnTo>
                    <a:pt x="20067" y="12121"/>
                  </a:lnTo>
                  <a:lnTo>
                    <a:pt x="20067" y="12087"/>
                  </a:lnTo>
                  <a:lnTo>
                    <a:pt x="20101" y="12020"/>
                  </a:lnTo>
                  <a:lnTo>
                    <a:pt x="20101" y="11952"/>
                  </a:lnTo>
                  <a:lnTo>
                    <a:pt x="20033" y="11885"/>
                  </a:lnTo>
                  <a:lnTo>
                    <a:pt x="19966" y="11919"/>
                  </a:lnTo>
                  <a:lnTo>
                    <a:pt x="19730" y="11515"/>
                  </a:lnTo>
                  <a:lnTo>
                    <a:pt x="19461" y="11178"/>
                  </a:lnTo>
                  <a:lnTo>
                    <a:pt x="19326" y="11077"/>
                  </a:lnTo>
                  <a:lnTo>
                    <a:pt x="19192" y="10976"/>
                  </a:lnTo>
                  <a:lnTo>
                    <a:pt x="18990" y="10909"/>
                  </a:lnTo>
                  <a:lnTo>
                    <a:pt x="18821" y="10875"/>
                  </a:lnTo>
                  <a:lnTo>
                    <a:pt x="18720" y="10875"/>
                  </a:lnTo>
                  <a:lnTo>
                    <a:pt x="18585" y="10942"/>
                  </a:lnTo>
                  <a:lnTo>
                    <a:pt x="18585" y="10976"/>
                  </a:lnTo>
                  <a:lnTo>
                    <a:pt x="17340" y="9528"/>
                  </a:lnTo>
                  <a:lnTo>
                    <a:pt x="16094" y="8114"/>
                  </a:lnTo>
                  <a:lnTo>
                    <a:pt x="14781" y="6734"/>
                  </a:lnTo>
                  <a:lnTo>
                    <a:pt x="14141" y="6060"/>
                  </a:lnTo>
                  <a:lnTo>
                    <a:pt x="13434" y="5387"/>
                  </a:lnTo>
                  <a:lnTo>
                    <a:pt x="12795" y="4747"/>
                  </a:lnTo>
                  <a:lnTo>
                    <a:pt x="12155" y="4040"/>
                  </a:lnTo>
                  <a:lnTo>
                    <a:pt x="10943" y="2660"/>
                  </a:lnTo>
                  <a:lnTo>
                    <a:pt x="10337" y="1953"/>
                  </a:lnTo>
                  <a:lnTo>
                    <a:pt x="9697" y="1280"/>
                  </a:lnTo>
                  <a:lnTo>
                    <a:pt x="9024" y="606"/>
                  </a:lnTo>
                  <a:lnTo>
                    <a:pt x="8317" y="34"/>
                  </a:lnTo>
                  <a:lnTo>
                    <a:pt x="828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" name="Google Shape;282;p3"/>
            <p:cNvSpPr/>
            <p:nvPr/>
          </p:nvSpPr>
          <p:spPr>
            <a:xfrm>
              <a:off x="6854425" y="2395400"/>
              <a:ext cx="68200" cy="50525"/>
            </a:xfrm>
            <a:custGeom>
              <a:avLst/>
              <a:gdLst/>
              <a:ahLst/>
              <a:cxnLst/>
              <a:rect l="l" t="t" r="r" b="b"/>
              <a:pathLst>
                <a:path w="2728" h="2021" extrusionOk="0">
                  <a:moveTo>
                    <a:pt x="2020" y="0"/>
                  </a:moveTo>
                  <a:lnTo>
                    <a:pt x="68" y="674"/>
                  </a:lnTo>
                  <a:lnTo>
                    <a:pt x="0" y="707"/>
                  </a:lnTo>
                  <a:lnTo>
                    <a:pt x="0" y="808"/>
                  </a:lnTo>
                  <a:lnTo>
                    <a:pt x="34" y="876"/>
                  </a:lnTo>
                  <a:lnTo>
                    <a:pt x="135" y="876"/>
                  </a:lnTo>
                  <a:lnTo>
                    <a:pt x="1549" y="371"/>
                  </a:lnTo>
                  <a:lnTo>
                    <a:pt x="1717" y="303"/>
                  </a:lnTo>
                  <a:lnTo>
                    <a:pt x="1886" y="270"/>
                  </a:lnTo>
                  <a:lnTo>
                    <a:pt x="1953" y="270"/>
                  </a:lnTo>
                  <a:lnTo>
                    <a:pt x="2020" y="303"/>
                  </a:lnTo>
                  <a:lnTo>
                    <a:pt x="2054" y="371"/>
                  </a:lnTo>
                  <a:lnTo>
                    <a:pt x="2121" y="472"/>
                  </a:lnTo>
                  <a:lnTo>
                    <a:pt x="2458" y="1111"/>
                  </a:lnTo>
                  <a:lnTo>
                    <a:pt x="1313" y="1448"/>
                  </a:lnTo>
                  <a:lnTo>
                    <a:pt x="943" y="1549"/>
                  </a:lnTo>
                  <a:lnTo>
                    <a:pt x="808" y="1616"/>
                  </a:lnTo>
                  <a:lnTo>
                    <a:pt x="640" y="1717"/>
                  </a:lnTo>
                  <a:lnTo>
                    <a:pt x="539" y="1246"/>
                  </a:lnTo>
                  <a:lnTo>
                    <a:pt x="472" y="1010"/>
                  </a:lnTo>
                  <a:lnTo>
                    <a:pt x="371" y="808"/>
                  </a:lnTo>
                  <a:lnTo>
                    <a:pt x="337" y="808"/>
                  </a:lnTo>
                  <a:lnTo>
                    <a:pt x="303" y="943"/>
                  </a:lnTo>
                  <a:lnTo>
                    <a:pt x="303" y="1078"/>
                  </a:lnTo>
                  <a:lnTo>
                    <a:pt x="337" y="1381"/>
                  </a:lnTo>
                  <a:lnTo>
                    <a:pt x="404" y="1650"/>
                  </a:lnTo>
                  <a:lnTo>
                    <a:pt x="505" y="1919"/>
                  </a:lnTo>
                  <a:lnTo>
                    <a:pt x="539" y="1987"/>
                  </a:lnTo>
                  <a:lnTo>
                    <a:pt x="573" y="1987"/>
                  </a:lnTo>
                  <a:lnTo>
                    <a:pt x="640" y="2020"/>
                  </a:lnTo>
                  <a:lnTo>
                    <a:pt x="674" y="1987"/>
                  </a:lnTo>
                  <a:lnTo>
                    <a:pt x="876" y="1852"/>
                  </a:lnTo>
                  <a:lnTo>
                    <a:pt x="1078" y="1751"/>
                  </a:lnTo>
                  <a:lnTo>
                    <a:pt x="1549" y="1616"/>
                  </a:lnTo>
                  <a:lnTo>
                    <a:pt x="2626" y="1313"/>
                  </a:lnTo>
                  <a:lnTo>
                    <a:pt x="2694" y="1280"/>
                  </a:lnTo>
                  <a:lnTo>
                    <a:pt x="2727" y="1246"/>
                  </a:lnTo>
                  <a:lnTo>
                    <a:pt x="2727" y="1179"/>
                  </a:lnTo>
                  <a:lnTo>
                    <a:pt x="2694" y="1145"/>
                  </a:lnTo>
                  <a:lnTo>
                    <a:pt x="2155" y="34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" name="Google Shape;283;p3"/>
            <p:cNvSpPr/>
            <p:nvPr/>
          </p:nvSpPr>
          <p:spPr>
            <a:xfrm>
              <a:off x="6345200" y="238125"/>
              <a:ext cx="810575" cy="563100"/>
            </a:xfrm>
            <a:custGeom>
              <a:avLst/>
              <a:gdLst/>
              <a:ahLst/>
              <a:cxnLst/>
              <a:rect l="l" t="t" r="r" b="b"/>
              <a:pathLst>
                <a:path w="32423" h="22524" extrusionOk="0">
                  <a:moveTo>
                    <a:pt x="0" y="0"/>
                  </a:moveTo>
                  <a:lnTo>
                    <a:pt x="337" y="707"/>
                  </a:lnTo>
                  <a:lnTo>
                    <a:pt x="1717" y="3299"/>
                  </a:lnTo>
                  <a:lnTo>
                    <a:pt x="2694" y="5118"/>
                  </a:lnTo>
                  <a:lnTo>
                    <a:pt x="3670" y="6868"/>
                  </a:lnTo>
                  <a:lnTo>
                    <a:pt x="4646" y="8653"/>
                  </a:lnTo>
                  <a:lnTo>
                    <a:pt x="5589" y="10471"/>
                  </a:lnTo>
                  <a:lnTo>
                    <a:pt x="7306" y="13939"/>
                  </a:lnTo>
                  <a:lnTo>
                    <a:pt x="9023" y="17373"/>
                  </a:lnTo>
                  <a:lnTo>
                    <a:pt x="9293" y="18046"/>
                  </a:lnTo>
                  <a:lnTo>
                    <a:pt x="9596" y="18719"/>
                  </a:lnTo>
                  <a:lnTo>
                    <a:pt x="10202" y="20066"/>
                  </a:lnTo>
                  <a:lnTo>
                    <a:pt x="10505" y="20706"/>
                  </a:lnTo>
                  <a:lnTo>
                    <a:pt x="10875" y="21346"/>
                  </a:lnTo>
                  <a:lnTo>
                    <a:pt x="11279" y="21952"/>
                  </a:lnTo>
                  <a:lnTo>
                    <a:pt x="11515" y="22221"/>
                  </a:lnTo>
                  <a:lnTo>
                    <a:pt x="11750" y="22490"/>
                  </a:lnTo>
                  <a:lnTo>
                    <a:pt x="11818" y="22524"/>
                  </a:lnTo>
                  <a:lnTo>
                    <a:pt x="11851" y="22524"/>
                  </a:lnTo>
                  <a:lnTo>
                    <a:pt x="11952" y="22490"/>
                  </a:lnTo>
                  <a:lnTo>
                    <a:pt x="11986" y="22389"/>
                  </a:lnTo>
                  <a:lnTo>
                    <a:pt x="11986" y="22356"/>
                  </a:lnTo>
                  <a:lnTo>
                    <a:pt x="11952" y="22288"/>
                  </a:lnTo>
                  <a:lnTo>
                    <a:pt x="11919" y="22288"/>
                  </a:lnTo>
                  <a:lnTo>
                    <a:pt x="12457" y="22154"/>
                  </a:lnTo>
                  <a:lnTo>
                    <a:pt x="12962" y="21985"/>
                  </a:lnTo>
                  <a:lnTo>
                    <a:pt x="13467" y="21750"/>
                  </a:lnTo>
                  <a:lnTo>
                    <a:pt x="13939" y="21480"/>
                  </a:lnTo>
                  <a:lnTo>
                    <a:pt x="14444" y="21177"/>
                  </a:lnTo>
                  <a:lnTo>
                    <a:pt x="14881" y="20841"/>
                  </a:lnTo>
                  <a:lnTo>
                    <a:pt x="15790" y="20235"/>
                  </a:lnTo>
                  <a:lnTo>
                    <a:pt x="16430" y="19830"/>
                  </a:lnTo>
                  <a:lnTo>
                    <a:pt x="17070" y="19426"/>
                  </a:lnTo>
                  <a:lnTo>
                    <a:pt x="18417" y="18686"/>
                  </a:lnTo>
                  <a:lnTo>
                    <a:pt x="21144" y="17272"/>
                  </a:lnTo>
                  <a:lnTo>
                    <a:pt x="22524" y="16598"/>
                  </a:lnTo>
                  <a:lnTo>
                    <a:pt x="23904" y="15925"/>
                  </a:lnTo>
                  <a:lnTo>
                    <a:pt x="25285" y="15285"/>
                  </a:lnTo>
                  <a:lnTo>
                    <a:pt x="26665" y="14612"/>
                  </a:lnTo>
                  <a:lnTo>
                    <a:pt x="27372" y="14242"/>
                  </a:lnTo>
                  <a:lnTo>
                    <a:pt x="28079" y="13838"/>
                  </a:lnTo>
                  <a:lnTo>
                    <a:pt x="29460" y="12996"/>
                  </a:lnTo>
                  <a:lnTo>
                    <a:pt x="30133" y="12592"/>
                  </a:lnTo>
                  <a:lnTo>
                    <a:pt x="30840" y="12222"/>
                  </a:lnTo>
                  <a:lnTo>
                    <a:pt x="31547" y="11851"/>
                  </a:lnTo>
                  <a:lnTo>
                    <a:pt x="32288" y="11548"/>
                  </a:lnTo>
                  <a:lnTo>
                    <a:pt x="32355" y="11548"/>
                  </a:lnTo>
                  <a:lnTo>
                    <a:pt x="32422" y="11481"/>
                  </a:lnTo>
                  <a:lnTo>
                    <a:pt x="32422" y="11447"/>
                  </a:lnTo>
                  <a:lnTo>
                    <a:pt x="32389" y="11380"/>
                  </a:lnTo>
                  <a:lnTo>
                    <a:pt x="32254" y="11211"/>
                  </a:lnTo>
                  <a:lnTo>
                    <a:pt x="32119" y="11077"/>
                  </a:lnTo>
                  <a:lnTo>
                    <a:pt x="31884" y="10706"/>
                  </a:lnTo>
                  <a:lnTo>
                    <a:pt x="31480" y="9966"/>
                  </a:lnTo>
                  <a:lnTo>
                    <a:pt x="31210" y="9562"/>
                  </a:lnTo>
                  <a:lnTo>
                    <a:pt x="30907" y="9158"/>
                  </a:lnTo>
                  <a:lnTo>
                    <a:pt x="30301" y="8350"/>
                  </a:lnTo>
                  <a:lnTo>
                    <a:pt x="29998" y="7878"/>
                  </a:lnTo>
                  <a:lnTo>
                    <a:pt x="29729" y="7407"/>
                  </a:lnTo>
                  <a:lnTo>
                    <a:pt x="29460" y="6936"/>
                  </a:lnTo>
                  <a:lnTo>
                    <a:pt x="29224" y="6464"/>
                  </a:lnTo>
                  <a:lnTo>
                    <a:pt x="28753" y="5454"/>
                  </a:lnTo>
                  <a:lnTo>
                    <a:pt x="28349" y="4478"/>
                  </a:lnTo>
                  <a:lnTo>
                    <a:pt x="27877" y="3434"/>
                  </a:lnTo>
                  <a:lnTo>
                    <a:pt x="27339" y="2458"/>
                  </a:lnTo>
                  <a:lnTo>
                    <a:pt x="26261" y="471"/>
                  </a:lnTo>
                  <a:lnTo>
                    <a:pt x="26026" y="0"/>
                  </a:lnTo>
                  <a:lnTo>
                    <a:pt x="25790" y="0"/>
                  </a:lnTo>
                  <a:lnTo>
                    <a:pt x="26026" y="539"/>
                  </a:lnTo>
                  <a:lnTo>
                    <a:pt x="26295" y="1044"/>
                  </a:lnTo>
                  <a:lnTo>
                    <a:pt x="27406" y="3097"/>
                  </a:lnTo>
                  <a:lnTo>
                    <a:pt x="27911" y="4175"/>
                  </a:lnTo>
                  <a:lnTo>
                    <a:pt x="28382" y="5219"/>
                  </a:lnTo>
                  <a:lnTo>
                    <a:pt x="28820" y="6195"/>
                  </a:lnTo>
                  <a:lnTo>
                    <a:pt x="29258" y="7104"/>
                  </a:lnTo>
                  <a:lnTo>
                    <a:pt x="29796" y="7979"/>
                  </a:lnTo>
                  <a:lnTo>
                    <a:pt x="30369" y="8821"/>
                  </a:lnTo>
                  <a:lnTo>
                    <a:pt x="30941" y="9595"/>
                  </a:lnTo>
                  <a:lnTo>
                    <a:pt x="31177" y="9999"/>
                  </a:lnTo>
                  <a:lnTo>
                    <a:pt x="31412" y="10403"/>
                  </a:lnTo>
                  <a:lnTo>
                    <a:pt x="31715" y="10942"/>
                  </a:lnTo>
                  <a:lnTo>
                    <a:pt x="31884" y="11178"/>
                  </a:lnTo>
                  <a:lnTo>
                    <a:pt x="32086" y="11413"/>
                  </a:lnTo>
                  <a:lnTo>
                    <a:pt x="31446" y="11683"/>
                  </a:lnTo>
                  <a:lnTo>
                    <a:pt x="30840" y="11986"/>
                  </a:lnTo>
                  <a:lnTo>
                    <a:pt x="30200" y="12289"/>
                  </a:lnTo>
                  <a:lnTo>
                    <a:pt x="29594" y="12659"/>
                  </a:lnTo>
                  <a:lnTo>
                    <a:pt x="28416" y="13366"/>
                  </a:lnTo>
                  <a:lnTo>
                    <a:pt x="27204" y="14073"/>
                  </a:lnTo>
                  <a:lnTo>
                    <a:pt x="26531" y="14444"/>
                  </a:lnTo>
                  <a:lnTo>
                    <a:pt x="25857" y="14780"/>
                  </a:lnTo>
                  <a:lnTo>
                    <a:pt x="24477" y="15420"/>
                  </a:lnTo>
                  <a:lnTo>
                    <a:pt x="23096" y="16060"/>
                  </a:lnTo>
                  <a:lnTo>
                    <a:pt x="22389" y="16396"/>
                  </a:lnTo>
                  <a:lnTo>
                    <a:pt x="21716" y="16733"/>
                  </a:lnTo>
                  <a:lnTo>
                    <a:pt x="20302" y="17474"/>
                  </a:lnTo>
                  <a:lnTo>
                    <a:pt x="18888" y="18214"/>
                  </a:lnTo>
                  <a:lnTo>
                    <a:pt x="17508" y="18955"/>
                  </a:lnTo>
                  <a:lnTo>
                    <a:pt x="16834" y="19359"/>
                  </a:lnTo>
                  <a:lnTo>
                    <a:pt x="16127" y="19763"/>
                  </a:lnTo>
                  <a:lnTo>
                    <a:pt x="15083" y="20437"/>
                  </a:lnTo>
                  <a:lnTo>
                    <a:pt x="14040" y="21110"/>
                  </a:lnTo>
                  <a:lnTo>
                    <a:pt x="13501" y="21447"/>
                  </a:lnTo>
                  <a:lnTo>
                    <a:pt x="12962" y="21716"/>
                  </a:lnTo>
                  <a:lnTo>
                    <a:pt x="12390" y="21952"/>
                  </a:lnTo>
                  <a:lnTo>
                    <a:pt x="11784" y="22120"/>
                  </a:lnTo>
                  <a:lnTo>
                    <a:pt x="11346" y="21548"/>
                  </a:lnTo>
                  <a:lnTo>
                    <a:pt x="10942" y="20942"/>
                  </a:lnTo>
                  <a:lnTo>
                    <a:pt x="10606" y="20302"/>
                  </a:lnTo>
                  <a:lnTo>
                    <a:pt x="10269" y="19628"/>
                  </a:lnTo>
                  <a:lnTo>
                    <a:pt x="9697" y="18248"/>
                  </a:lnTo>
                  <a:lnTo>
                    <a:pt x="9394" y="17608"/>
                  </a:lnTo>
                  <a:lnTo>
                    <a:pt x="9091" y="16935"/>
                  </a:lnTo>
                  <a:lnTo>
                    <a:pt x="5488" y="9663"/>
                  </a:lnTo>
                  <a:lnTo>
                    <a:pt x="5017" y="8754"/>
                  </a:lnTo>
                  <a:lnTo>
                    <a:pt x="4545" y="7845"/>
                  </a:lnTo>
                  <a:lnTo>
                    <a:pt x="3569" y="6060"/>
                  </a:lnTo>
                  <a:lnTo>
                    <a:pt x="2559" y="4310"/>
                  </a:lnTo>
                  <a:lnTo>
                    <a:pt x="1583" y="2525"/>
                  </a:lnTo>
                  <a:lnTo>
                    <a:pt x="303" y="135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" name="Google Shape;284;p3"/>
            <p:cNvSpPr/>
            <p:nvPr/>
          </p:nvSpPr>
          <p:spPr>
            <a:xfrm>
              <a:off x="6682725" y="2484625"/>
              <a:ext cx="60625" cy="52200"/>
            </a:xfrm>
            <a:custGeom>
              <a:avLst/>
              <a:gdLst/>
              <a:ahLst/>
              <a:cxnLst/>
              <a:rect l="l" t="t" r="r" b="b"/>
              <a:pathLst>
                <a:path w="2425" h="2088" extrusionOk="0">
                  <a:moveTo>
                    <a:pt x="1953" y="202"/>
                  </a:moveTo>
                  <a:lnTo>
                    <a:pt x="2054" y="606"/>
                  </a:lnTo>
                  <a:lnTo>
                    <a:pt x="2121" y="1044"/>
                  </a:lnTo>
                  <a:lnTo>
                    <a:pt x="2155" y="1313"/>
                  </a:lnTo>
                  <a:lnTo>
                    <a:pt x="2155" y="1481"/>
                  </a:lnTo>
                  <a:lnTo>
                    <a:pt x="2155" y="1549"/>
                  </a:lnTo>
                  <a:lnTo>
                    <a:pt x="2121" y="1582"/>
                  </a:lnTo>
                  <a:lnTo>
                    <a:pt x="1953" y="1616"/>
                  </a:lnTo>
                  <a:lnTo>
                    <a:pt x="1784" y="1616"/>
                  </a:lnTo>
                  <a:lnTo>
                    <a:pt x="1414" y="1650"/>
                  </a:lnTo>
                  <a:lnTo>
                    <a:pt x="1145" y="1717"/>
                  </a:lnTo>
                  <a:lnTo>
                    <a:pt x="875" y="1784"/>
                  </a:lnTo>
                  <a:lnTo>
                    <a:pt x="741" y="1784"/>
                  </a:lnTo>
                  <a:lnTo>
                    <a:pt x="640" y="1751"/>
                  </a:lnTo>
                  <a:lnTo>
                    <a:pt x="539" y="1650"/>
                  </a:lnTo>
                  <a:lnTo>
                    <a:pt x="471" y="1481"/>
                  </a:lnTo>
                  <a:lnTo>
                    <a:pt x="404" y="1111"/>
                  </a:lnTo>
                  <a:lnTo>
                    <a:pt x="337" y="909"/>
                  </a:lnTo>
                  <a:lnTo>
                    <a:pt x="269" y="707"/>
                  </a:lnTo>
                  <a:lnTo>
                    <a:pt x="505" y="606"/>
                  </a:lnTo>
                  <a:lnTo>
                    <a:pt x="741" y="539"/>
                  </a:lnTo>
                  <a:lnTo>
                    <a:pt x="1246" y="471"/>
                  </a:lnTo>
                  <a:lnTo>
                    <a:pt x="1616" y="370"/>
                  </a:lnTo>
                  <a:lnTo>
                    <a:pt x="1953" y="202"/>
                  </a:lnTo>
                  <a:close/>
                  <a:moveTo>
                    <a:pt x="2020" y="0"/>
                  </a:moveTo>
                  <a:lnTo>
                    <a:pt x="1953" y="34"/>
                  </a:lnTo>
                  <a:lnTo>
                    <a:pt x="1683" y="135"/>
                  </a:lnTo>
                  <a:lnTo>
                    <a:pt x="1380" y="236"/>
                  </a:lnTo>
                  <a:lnTo>
                    <a:pt x="774" y="370"/>
                  </a:lnTo>
                  <a:lnTo>
                    <a:pt x="539" y="404"/>
                  </a:lnTo>
                  <a:lnTo>
                    <a:pt x="337" y="438"/>
                  </a:lnTo>
                  <a:lnTo>
                    <a:pt x="168" y="539"/>
                  </a:lnTo>
                  <a:lnTo>
                    <a:pt x="67" y="606"/>
                  </a:lnTo>
                  <a:lnTo>
                    <a:pt x="0" y="673"/>
                  </a:lnTo>
                  <a:lnTo>
                    <a:pt x="0" y="741"/>
                  </a:lnTo>
                  <a:lnTo>
                    <a:pt x="0" y="774"/>
                  </a:lnTo>
                  <a:lnTo>
                    <a:pt x="67" y="808"/>
                  </a:lnTo>
                  <a:lnTo>
                    <a:pt x="101" y="842"/>
                  </a:lnTo>
                  <a:lnTo>
                    <a:pt x="168" y="1111"/>
                  </a:lnTo>
                  <a:lnTo>
                    <a:pt x="202" y="1380"/>
                  </a:lnTo>
                  <a:lnTo>
                    <a:pt x="269" y="1582"/>
                  </a:lnTo>
                  <a:lnTo>
                    <a:pt x="303" y="1751"/>
                  </a:lnTo>
                  <a:lnTo>
                    <a:pt x="370" y="1919"/>
                  </a:lnTo>
                  <a:lnTo>
                    <a:pt x="539" y="2054"/>
                  </a:lnTo>
                  <a:lnTo>
                    <a:pt x="606" y="2087"/>
                  </a:lnTo>
                  <a:lnTo>
                    <a:pt x="673" y="2087"/>
                  </a:lnTo>
                  <a:lnTo>
                    <a:pt x="842" y="2054"/>
                  </a:lnTo>
                  <a:lnTo>
                    <a:pt x="1145" y="1953"/>
                  </a:lnTo>
                  <a:lnTo>
                    <a:pt x="1448" y="1885"/>
                  </a:lnTo>
                  <a:lnTo>
                    <a:pt x="1751" y="1852"/>
                  </a:lnTo>
                  <a:lnTo>
                    <a:pt x="2054" y="1818"/>
                  </a:lnTo>
                  <a:lnTo>
                    <a:pt x="2323" y="1751"/>
                  </a:lnTo>
                  <a:lnTo>
                    <a:pt x="2390" y="1683"/>
                  </a:lnTo>
                  <a:lnTo>
                    <a:pt x="2424" y="1616"/>
                  </a:lnTo>
                  <a:lnTo>
                    <a:pt x="2357" y="1212"/>
                  </a:lnTo>
                  <a:lnTo>
                    <a:pt x="2256" y="842"/>
                  </a:lnTo>
                  <a:lnTo>
                    <a:pt x="2087" y="67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" name="Google Shape;285;p3"/>
            <p:cNvSpPr/>
            <p:nvPr/>
          </p:nvSpPr>
          <p:spPr>
            <a:xfrm>
              <a:off x="6793825" y="2413075"/>
              <a:ext cx="61450" cy="47150"/>
            </a:xfrm>
            <a:custGeom>
              <a:avLst/>
              <a:gdLst/>
              <a:ahLst/>
              <a:cxnLst/>
              <a:rect l="l" t="t" r="r" b="b"/>
              <a:pathLst>
                <a:path w="2458" h="1886" extrusionOk="0">
                  <a:moveTo>
                    <a:pt x="1852" y="270"/>
                  </a:moveTo>
                  <a:lnTo>
                    <a:pt x="1919" y="337"/>
                  </a:lnTo>
                  <a:lnTo>
                    <a:pt x="2020" y="472"/>
                  </a:lnTo>
                  <a:lnTo>
                    <a:pt x="2088" y="640"/>
                  </a:lnTo>
                  <a:lnTo>
                    <a:pt x="2189" y="977"/>
                  </a:lnTo>
                  <a:lnTo>
                    <a:pt x="1515" y="1179"/>
                  </a:lnTo>
                  <a:lnTo>
                    <a:pt x="1212" y="1280"/>
                  </a:lnTo>
                  <a:lnTo>
                    <a:pt x="909" y="1414"/>
                  </a:lnTo>
                  <a:lnTo>
                    <a:pt x="741" y="1515"/>
                  </a:lnTo>
                  <a:lnTo>
                    <a:pt x="640" y="1583"/>
                  </a:lnTo>
                  <a:lnTo>
                    <a:pt x="606" y="1583"/>
                  </a:lnTo>
                  <a:lnTo>
                    <a:pt x="573" y="1549"/>
                  </a:lnTo>
                  <a:lnTo>
                    <a:pt x="505" y="1381"/>
                  </a:lnTo>
                  <a:lnTo>
                    <a:pt x="438" y="1078"/>
                  </a:lnTo>
                  <a:lnTo>
                    <a:pt x="371" y="775"/>
                  </a:lnTo>
                  <a:lnTo>
                    <a:pt x="977" y="640"/>
                  </a:lnTo>
                  <a:lnTo>
                    <a:pt x="1549" y="438"/>
                  </a:lnTo>
                  <a:lnTo>
                    <a:pt x="1717" y="303"/>
                  </a:lnTo>
                  <a:lnTo>
                    <a:pt x="1818" y="270"/>
                  </a:lnTo>
                  <a:close/>
                  <a:moveTo>
                    <a:pt x="1818" y="0"/>
                  </a:moveTo>
                  <a:lnTo>
                    <a:pt x="1650" y="68"/>
                  </a:lnTo>
                  <a:lnTo>
                    <a:pt x="1482" y="169"/>
                  </a:lnTo>
                  <a:lnTo>
                    <a:pt x="1313" y="270"/>
                  </a:lnTo>
                  <a:lnTo>
                    <a:pt x="1145" y="337"/>
                  </a:lnTo>
                  <a:lnTo>
                    <a:pt x="606" y="472"/>
                  </a:lnTo>
                  <a:lnTo>
                    <a:pt x="68" y="640"/>
                  </a:lnTo>
                  <a:lnTo>
                    <a:pt x="0" y="707"/>
                  </a:lnTo>
                  <a:lnTo>
                    <a:pt x="0" y="775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101" y="842"/>
                  </a:lnTo>
                  <a:lnTo>
                    <a:pt x="202" y="842"/>
                  </a:lnTo>
                  <a:lnTo>
                    <a:pt x="202" y="1145"/>
                  </a:lnTo>
                  <a:lnTo>
                    <a:pt x="270" y="1482"/>
                  </a:lnTo>
                  <a:lnTo>
                    <a:pt x="303" y="1616"/>
                  </a:lnTo>
                  <a:lnTo>
                    <a:pt x="337" y="1751"/>
                  </a:lnTo>
                  <a:lnTo>
                    <a:pt x="404" y="1852"/>
                  </a:lnTo>
                  <a:lnTo>
                    <a:pt x="505" y="1886"/>
                  </a:lnTo>
                  <a:lnTo>
                    <a:pt x="674" y="1886"/>
                  </a:lnTo>
                  <a:lnTo>
                    <a:pt x="775" y="1818"/>
                  </a:lnTo>
                  <a:lnTo>
                    <a:pt x="1010" y="1650"/>
                  </a:lnTo>
                  <a:lnTo>
                    <a:pt x="1347" y="1482"/>
                  </a:lnTo>
                  <a:lnTo>
                    <a:pt x="1684" y="1381"/>
                  </a:lnTo>
                  <a:lnTo>
                    <a:pt x="2391" y="1179"/>
                  </a:lnTo>
                  <a:lnTo>
                    <a:pt x="2458" y="1145"/>
                  </a:lnTo>
                  <a:lnTo>
                    <a:pt x="2458" y="1044"/>
                  </a:lnTo>
                  <a:lnTo>
                    <a:pt x="2391" y="775"/>
                  </a:lnTo>
                  <a:lnTo>
                    <a:pt x="2256" y="404"/>
                  </a:lnTo>
                  <a:lnTo>
                    <a:pt x="2155" y="236"/>
                  </a:lnTo>
                  <a:lnTo>
                    <a:pt x="2054" y="101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" name="Google Shape;286;p3"/>
            <p:cNvSpPr/>
            <p:nvPr/>
          </p:nvSpPr>
          <p:spPr>
            <a:xfrm>
              <a:off x="5622175" y="2490500"/>
              <a:ext cx="21050" cy="17700"/>
            </a:xfrm>
            <a:custGeom>
              <a:avLst/>
              <a:gdLst/>
              <a:ahLst/>
              <a:cxnLst/>
              <a:rect l="l" t="t" r="r" b="b"/>
              <a:pathLst>
                <a:path w="842" h="708" extrusionOk="0">
                  <a:moveTo>
                    <a:pt x="674" y="1"/>
                  </a:moveTo>
                  <a:lnTo>
                    <a:pt x="606" y="34"/>
                  </a:lnTo>
                  <a:lnTo>
                    <a:pt x="606" y="102"/>
                  </a:lnTo>
                  <a:lnTo>
                    <a:pt x="606" y="236"/>
                  </a:lnTo>
                  <a:lnTo>
                    <a:pt x="573" y="371"/>
                  </a:lnTo>
                  <a:lnTo>
                    <a:pt x="539" y="438"/>
                  </a:lnTo>
                  <a:lnTo>
                    <a:pt x="472" y="472"/>
                  </a:lnTo>
                  <a:lnTo>
                    <a:pt x="337" y="506"/>
                  </a:lnTo>
                  <a:lnTo>
                    <a:pt x="270" y="506"/>
                  </a:lnTo>
                  <a:lnTo>
                    <a:pt x="236" y="472"/>
                  </a:lnTo>
                  <a:lnTo>
                    <a:pt x="202" y="405"/>
                  </a:lnTo>
                  <a:lnTo>
                    <a:pt x="169" y="337"/>
                  </a:lnTo>
                  <a:lnTo>
                    <a:pt x="202" y="304"/>
                  </a:lnTo>
                  <a:lnTo>
                    <a:pt x="202" y="236"/>
                  </a:lnTo>
                  <a:lnTo>
                    <a:pt x="270" y="135"/>
                  </a:lnTo>
                  <a:lnTo>
                    <a:pt x="236" y="102"/>
                  </a:lnTo>
                  <a:lnTo>
                    <a:pt x="236" y="68"/>
                  </a:lnTo>
                  <a:lnTo>
                    <a:pt x="101" y="68"/>
                  </a:lnTo>
                  <a:lnTo>
                    <a:pt x="34" y="135"/>
                  </a:lnTo>
                  <a:lnTo>
                    <a:pt x="0" y="236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68" y="573"/>
                  </a:lnTo>
                  <a:lnTo>
                    <a:pt x="169" y="640"/>
                  </a:lnTo>
                  <a:lnTo>
                    <a:pt x="270" y="674"/>
                  </a:lnTo>
                  <a:lnTo>
                    <a:pt x="404" y="708"/>
                  </a:lnTo>
                  <a:lnTo>
                    <a:pt x="505" y="674"/>
                  </a:lnTo>
                  <a:lnTo>
                    <a:pt x="640" y="607"/>
                  </a:lnTo>
                  <a:lnTo>
                    <a:pt x="741" y="506"/>
                  </a:lnTo>
                  <a:lnTo>
                    <a:pt x="808" y="405"/>
                  </a:lnTo>
                  <a:lnTo>
                    <a:pt x="842" y="270"/>
                  </a:lnTo>
                  <a:lnTo>
                    <a:pt x="842" y="169"/>
                  </a:lnTo>
                  <a:lnTo>
                    <a:pt x="775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" name="Google Shape;287;p3"/>
            <p:cNvSpPr/>
            <p:nvPr/>
          </p:nvSpPr>
          <p:spPr>
            <a:xfrm>
              <a:off x="5600275" y="2466100"/>
              <a:ext cx="64000" cy="61475"/>
            </a:xfrm>
            <a:custGeom>
              <a:avLst/>
              <a:gdLst/>
              <a:ahLst/>
              <a:cxnLst/>
              <a:rect l="l" t="t" r="r" b="b"/>
              <a:pathLst>
                <a:path w="2560" h="2459" extrusionOk="0">
                  <a:moveTo>
                    <a:pt x="169" y="202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7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2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8" y="2256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37" y="674"/>
                  </a:lnTo>
                  <a:lnTo>
                    <a:pt x="169" y="202"/>
                  </a:lnTo>
                  <a:close/>
                  <a:moveTo>
                    <a:pt x="708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5" y="371"/>
                  </a:lnTo>
                  <a:lnTo>
                    <a:pt x="1" y="640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3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40" y="2424"/>
                  </a:lnTo>
                  <a:lnTo>
                    <a:pt x="1280" y="2424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4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4"/>
                  </a:lnTo>
                  <a:lnTo>
                    <a:pt x="2492" y="2391"/>
                  </a:lnTo>
                  <a:lnTo>
                    <a:pt x="2526" y="2121"/>
                  </a:lnTo>
                  <a:lnTo>
                    <a:pt x="2560" y="1852"/>
                  </a:lnTo>
                  <a:lnTo>
                    <a:pt x="2526" y="1313"/>
                  </a:lnTo>
                  <a:lnTo>
                    <a:pt x="2526" y="707"/>
                  </a:lnTo>
                  <a:lnTo>
                    <a:pt x="2526" y="404"/>
                  </a:lnTo>
                  <a:lnTo>
                    <a:pt x="2459" y="101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" name="Google Shape;288;p3"/>
            <p:cNvSpPr/>
            <p:nvPr/>
          </p:nvSpPr>
          <p:spPr>
            <a:xfrm>
              <a:off x="5633950" y="2397075"/>
              <a:ext cx="7600" cy="60625"/>
            </a:xfrm>
            <a:custGeom>
              <a:avLst/>
              <a:gdLst/>
              <a:ahLst/>
              <a:cxnLst/>
              <a:rect l="l" t="t" r="r" b="b"/>
              <a:pathLst>
                <a:path w="304" h="2425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34" y="1112"/>
                  </a:lnTo>
                  <a:lnTo>
                    <a:pt x="34" y="1751"/>
                  </a:lnTo>
                  <a:lnTo>
                    <a:pt x="68" y="2054"/>
                  </a:lnTo>
                  <a:lnTo>
                    <a:pt x="135" y="2357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6" y="2391"/>
                  </a:lnTo>
                  <a:lnTo>
                    <a:pt x="270" y="2357"/>
                  </a:lnTo>
                  <a:lnTo>
                    <a:pt x="304" y="2054"/>
                  </a:lnTo>
                  <a:lnTo>
                    <a:pt x="270" y="1718"/>
                  </a:lnTo>
                  <a:lnTo>
                    <a:pt x="236" y="1112"/>
                  </a:lnTo>
                  <a:lnTo>
                    <a:pt x="236" y="573"/>
                  </a:lnTo>
                  <a:lnTo>
                    <a:pt x="203" y="304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" name="Google Shape;289;p3"/>
            <p:cNvSpPr/>
            <p:nvPr/>
          </p:nvSpPr>
          <p:spPr>
            <a:xfrm>
              <a:off x="5603650" y="2630225"/>
              <a:ext cx="19375" cy="16850"/>
            </a:xfrm>
            <a:custGeom>
              <a:avLst/>
              <a:gdLst/>
              <a:ahLst/>
              <a:cxnLst/>
              <a:rect l="l" t="t" r="r" b="b"/>
              <a:pathLst>
                <a:path w="775" h="674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102"/>
                  </a:lnTo>
                  <a:lnTo>
                    <a:pt x="34" y="135"/>
                  </a:lnTo>
                  <a:lnTo>
                    <a:pt x="1" y="270"/>
                  </a:lnTo>
                  <a:lnTo>
                    <a:pt x="1" y="573"/>
                  </a:lnTo>
                  <a:lnTo>
                    <a:pt x="1" y="640"/>
                  </a:lnTo>
                  <a:lnTo>
                    <a:pt x="68" y="674"/>
                  </a:lnTo>
                  <a:lnTo>
                    <a:pt x="135" y="674"/>
                  </a:lnTo>
                  <a:lnTo>
                    <a:pt x="169" y="607"/>
                  </a:lnTo>
                  <a:lnTo>
                    <a:pt x="236" y="371"/>
                  </a:lnTo>
                  <a:lnTo>
                    <a:pt x="405" y="607"/>
                  </a:lnTo>
                  <a:lnTo>
                    <a:pt x="472" y="640"/>
                  </a:lnTo>
                  <a:lnTo>
                    <a:pt x="573" y="674"/>
                  </a:lnTo>
                  <a:lnTo>
                    <a:pt x="674" y="674"/>
                  </a:lnTo>
                  <a:lnTo>
                    <a:pt x="741" y="607"/>
                  </a:lnTo>
                  <a:lnTo>
                    <a:pt x="775" y="539"/>
                  </a:lnTo>
                  <a:lnTo>
                    <a:pt x="775" y="472"/>
                  </a:lnTo>
                  <a:lnTo>
                    <a:pt x="741" y="304"/>
                  </a:lnTo>
                  <a:lnTo>
                    <a:pt x="741" y="169"/>
                  </a:lnTo>
                  <a:lnTo>
                    <a:pt x="708" y="102"/>
                  </a:lnTo>
                  <a:lnTo>
                    <a:pt x="674" y="68"/>
                  </a:lnTo>
                  <a:lnTo>
                    <a:pt x="607" y="68"/>
                  </a:lnTo>
                  <a:lnTo>
                    <a:pt x="573" y="102"/>
                  </a:lnTo>
                  <a:lnTo>
                    <a:pt x="539" y="169"/>
                  </a:lnTo>
                  <a:lnTo>
                    <a:pt x="539" y="270"/>
                  </a:lnTo>
                  <a:lnTo>
                    <a:pt x="573" y="472"/>
                  </a:lnTo>
                  <a:lnTo>
                    <a:pt x="506" y="438"/>
                  </a:lnTo>
                  <a:lnTo>
                    <a:pt x="472" y="337"/>
                  </a:lnTo>
                  <a:lnTo>
                    <a:pt x="236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" name="Google Shape;290;p3"/>
            <p:cNvSpPr/>
            <p:nvPr/>
          </p:nvSpPr>
          <p:spPr>
            <a:xfrm>
              <a:off x="5580075" y="2607500"/>
              <a:ext cx="64000" cy="61475"/>
            </a:xfrm>
            <a:custGeom>
              <a:avLst/>
              <a:gdLst/>
              <a:ahLst/>
              <a:cxnLst/>
              <a:rect l="l" t="t" r="r" b="b"/>
              <a:pathLst>
                <a:path w="2560" h="2459" extrusionOk="0">
                  <a:moveTo>
                    <a:pt x="169" y="203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8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3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8" y="2256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37" y="674"/>
                  </a:lnTo>
                  <a:lnTo>
                    <a:pt x="169" y="203"/>
                  </a:lnTo>
                  <a:close/>
                  <a:moveTo>
                    <a:pt x="708" y="1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5" y="371"/>
                  </a:lnTo>
                  <a:lnTo>
                    <a:pt x="1" y="640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4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40" y="2425"/>
                  </a:lnTo>
                  <a:lnTo>
                    <a:pt x="1280" y="2425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5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5"/>
                  </a:lnTo>
                  <a:lnTo>
                    <a:pt x="2492" y="2391"/>
                  </a:lnTo>
                  <a:lnTo>
                    <a:pt x="2526" y="2122"/>
                  </a:lnTo>
                  <a:lnTo>
                    <a:pt x="2560" y="1852"/>
                  </a:lnTo>
                  <a:lnTo>
                    <a:pt x="2526" y="1314"/>
                  </a:lnTo>
                  <a:lnTo>
                    <a:pt x="2526" y="708"/>
                  </a:lnTo>
                  <a:lnTo>
                    <a:pt x="2526" y="405"/>
                  </a:lnTo>
                  <a:lnTo>
                    <a:pt x="2459" y="102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" name="Google Shape;291;p3"/>
            <p:cNvSpPr/>
            <p:nvPr/>
          </p:nvSpPr>
          <p:spPr>
            <a:xfrm>
              <a:off x="5637325" y="2558675"/>
              <a:ext cx="14325" cy="20225"/>
            </a:xfrm>
            <a:custGeom>
              <a:avLst/>
              <a:gdLst/>
              <a:ahLst/>
              <a:cxnLst/>
              <a:rect l="l" t="t" r="r" b="b"/>
              <a:pathLst>
                <a:path w="573" h="809" extrusionOk="0">
                  <a:moveTo>
                    <a:pt x="404" y="1"/>
                  </a:moveTo>
                  <a:lnTo>
                    <a:pt x="404" y="35"/>
                  </a:lnTo>
                  <a:lnTo>
                    <a:pt x="438" y="237"/>
                  </a:lnTo>
                  <a:lnTo>
                    <a:pt x="438" y="439"/>
                  </a:lnTo>
                  <a:lnTo>
                    <a:pt x="404" y="506"/>
                  </a:lnTo>
                  <a:lnTo>
                    <a:pt x="371" y="573"/>
                  </a:lnTo>
                  <a:lnTo>
                    <a:pt x="303" y="641"/>
                  </a:lnTo>
                  <a:lnTo>
                    <a:pt x="202" y="641"/>
                  </a:lnTo>
                  <a:lnTo>
                    <a:pt x="202" y="540"/>
                  </a:lnTo>
                  <a:lnTo>
                    <a:pt x="169" y="439"/>
                  </a:lnTo>
                  <a:lnTo>
                    <a:pt x="101" y="405"/>
                  </a:lnTo>
                  <a:lnTo>
                    <a:pt x="34" y="439"/>
                  </a:lnTo>
                  <a:lnTo>
                    <a:pt x="0" y="472"/>
                  </a:lnTo>
                  <a:lnTo>
                    <a:pt x="0" y="540"/>
                  </a:lnTo>
                  <a:lnTo>
                    <a:pt x="34" y="607"/>
                  </a:lnTo>
                  <a:lnTo>
                    <a:pt x="34" y="674"/>
                  </a:lnTo>
                  <a:lnTo>
                    <a:pt x="34" y="742"/>
                  </a:lnTo>
                  <a:lnTo>
                    <a:pt x="101" y="775"/>
                  </a:lnTo>
                  <a:lnTo>
                    <a:pt x="202" y="809"/>
                  </a:lnTo>
                  <a:lnTo>
                    <a:pt x="303" y="775"/>
                  </a:lnTo>
                  <a:lnTo>
                    <a:pt x="404" y="708"/>
                  </a:lnTo>
                  <a:lnTo>
                    <a:pt x="505" y="607"/>
                  </a:lnTo>
                  <a:lnTo>
                    <a:pt x="539" y="472"/>
                  </a:lnTo>
                  <a:lnTo>
                    <a:pt x="573" y="304"/>
                  </a:lnTo>
                  <a:lnTo>
                    <a:pt x="539" y="136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" name="Google Shape;292;p3"/>
            <p:cNvSpPr/>
            <p:nvPr/>
          </p:nvSpPr>
          <p:spPr>
            <a:xfrm>
              <a:off x="5526225" y="2538475"/>
              <a:ext cx="7600" cy="60625"/>
            </a:xfrm>
            <a:custGeom>
              <a:avLst/>
              <a:gdLst/>
              <a:ahLst/>
              <a:cxnLst/>
              <a:rect l="l" t="t" r="r" b="b"/>
              <a:pathLst>
                <a:path w="304" h="2425" extrusionOk="0">
                  <a:moveTo>
                    <a:pt x="135" y="1"/>
                  </a:moveTo>
                  <a:lnTo>
                    <a:pt x="101" y="34"/>
                  </a:lnTo>
                  <a:lnTo>
                    <a:pt x="67" y="304"/>
                  </a:lnTo>
                  <a:lnTo>
                    <a:pt x="67" y="573"/>
                  </a:lnTo>
                  <a:lnTo>
                    <a:pt x="67" y="1112"/>
                  </a:lnTo>
                  <a:lnTo>
                    <a:pt x="34" y="1718"/>
                  </a:lnTo>
                  <a:lnTo>
                    <a:pt x="0" y="2055"/>
                  </a:lnTo>
                  <a:lnTo>
                    <a:pt x="34" y="2358"/>
                  </a:lnTo>
                  <a:lnTo>
                    <a:pt x="67" y="2391"/>
                  </a:lnTo>
                  <a:lnTo>
                    <a:pt x="101" y="2425"/>
                  </a:lnTo>
                  <a:lnTo>
                    <a:pt x="135" y="2425"/>
                  </a:lnTo>
                  <a:lnTo>
                    <a:pt x="168" y="2358"/>
                  </a:lnTo>
                  <a:lnTo>
                    <a:pt x="236" y="2055"/>
                  </a:lnTo>
                  <a:lnTo>
                    <a:pt x="269" y="1752"/>
                  </a:lnTo>
                  <a:lnTo>
                    <a:pt x="269" y="1112"/>
                  </a:lnTo>
                  <a:lnTo>
                    <a:pt x="303" y="573"/>
                  </a:lnTo>
                  <a:lnTo>
                    <a:pt x="269" y="304"/>
                  </a:lnTo>
                  <a:lnTo>
                    <a:pt x="236" y="34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" name="Google Shape;293;p3"/>
            <p:cNvSpPr/>
            <p:nvPr/>
          </p:nvSpPr>
          <p:spPr>
            <a:xfrm>
              <a:off x="5528750" y="2464425"/>
              <a:ext cx="63150" cy="68200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02" y="168"/>
                  </a:moveTo>
                  <a:lnTo>
                    <a:pt x="741" y="236"/>
                  </a:lnTo>
                  <a:lnTo>
                    <a:pt x="1280" y="269"/>
                  </a:lnTo>
                  <a:lnTo>
                    <a:pt x="2357" y="236"/>
                  </a:lnTo>
                  <a:lnTo>
                    <a:pt x="2290" y="774"/>
                  </a:lnTo>
                  <a:lnTo>
                    <a:pt x="2256" y="1347"/>
                  </a:lnTo>
                  <a:lnTo>
                    <a:pt x="2256" y="1885"/>
                  </a:lnTo>
                  <a:lnTo>
                    <a:pt x="2290" y="2424"/>
                  </a:lnTo>
                  <a:lnTo>
                    <a:pt x="2290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0"/>
                  </a:lnTo>
                  <a:lnTo>
                    <a:pt x="236" y="1279"/>
                  </a:lnTo>
                  <a:lnTo>
                    <a:pt x="202" y="168"/>
                  </a:lnTo>
                  <a:close/>
                  <a:moveTo>
                    <a:pt x="741" y="0"/>
                  </a:moveTo>
                  <a:lnTo>
                    <a:pt x="168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7" y="101"/>
                  </a:lnTo>
                  <a:lnTo>
                    <a:pt x="34" y="168"/>
                  </a:lnTo>
                  <a:lnTo>
                    <a:pt x="0" y="774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3"/>
                  </a:lnTo>
                  <a:lnTo>
                    <a:pt x="168" y="2727"/>
                  </a:lnTo>
                  <a:lnTo>
                    <a:pt x="236" y="2727"/>
                  </a:lnTo>
                  <a:lnTo>
                    <a:pt x="303" y="2693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3"/>
                  </a:lnTo>
                  <a:lnTo>
                    <a:pt x="1818" y="2693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2"/>
                  </a:lnTo>
                  <a:lnTo>
                    <a:pt x="2323" y="2491"/>
                  </a:lnTo>
                  <a:lnTo>
                    <a:pt x="2357" y="2525"/>
                  </a:lnTo>
                  <a:lnTo>
                    <a:pt x="2391" y="2525"/>
                  </a:lnTo>
                  <a:lnTo>
                    <a:pt x="2458" y="2491"/>
                  </a:lnTo>
                  <a:lnTo>
                    <a:pt x="2458" y="2424"/>
                  </a:lnTo>
                  <a:lnTo>
                    <a:pt x="2492" y="1885"/>
                  </a:lnTo>
                  <a:lnTo>
                    <a:pt x="2525" y="1313"/>
                  </a:lnTo>
                  <a:lnTo>
                    <a:pt x="2492" y="774"/>
                  </a:lnTo>
                  <a:lnTo>
                    <a:pt x="2458" y="202"/>
                  </a:lnTo>
                  <a:lnTo>
                    <a:pt x="2492" y="168"/>
                  </a:lnTo>
                  <a:lnTo>
                    <a:pt x="2492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" name="Google Shape;294;p3"/>
            <p:cNvSpPr/>
            <p:nvPr/>
          </p:nvSpPr>
          <p:spPr>
            <a:xfrm>
              <a:off x="5541375" y="2535950"/>
              <a:ext cx="64825" cy="62325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1886" y="1"/>
                  </a:moveTo>
                  <a:lnTo>
                    <a:pt x="1347" y="34"/>
                  </a:lnTo>
                  <a:lnTo>
                    <a:pt x="741" y="102"/>
                  </a:lnTo>
                  <a:lnTo>
                    <a:pt x="168" y="169"/>
                  </a:lnTo>
                  <a:lnTo>
                    <a:pt x="135" y="68"/>
                  </a:lnTo>
                  <a:lnTo>
                    <a:pt x="135" y="34"/>
                  </a:lnTo>
                  <a:lnTo>
                    <a:pt x="67" y="34"/>
                  </a:lnTo>
                  <a:lnTo>
                    <a:pt x="34" y="68"/>
                  </a:lnTo>
                  <a:lnTo>
                    <a:pt x="0" y="405"/>
                  </a:lnTo>
                  <a:lnTo>
                    <a:pt x="0" y="708"/>
                  </a:lnTo>
                  <a:lnTo>
                    <a:pt x="0" y="1348"/>
                  </a:lnTo>
                  <a:lnTo>
                    <a:pt x="0" y="1886"/>
                  </a:lnTo>
                  <a:lnTo>
                    <a:pt x="0" y="2156"/>
                  </a:lnTo>
                  <a:lnTo>
                    <a:pt x="34" y="2425"/>
                  </a:lnTo>
                  <a:lnTo>
                    <a:pt x="67" y="2459"/>
                  </a:lnTo>
                  <a:lnTo>
                    <a:pt x="101" y="2459"/>
                  </a:lnTo>
                  <a:lnTo>
                    <a:pt x="135" y="2425"/>
                  </a:lnTo>
                  <a:lnTo>
                    <a:pt x="202" y="2459"/>
                  </a:lnTo>
                  <a:lnTo>
                    <a:pt x="1280" y="2492"/>
                  </a:lnTo>
                  <a:lnTo>
                    <a:pt x="1818" y="2492"/>
                  </a:lnTo>
                  <a:lnTo>
                    <a:pt x="2054" y="2459"/>
                  </a:lnTo>
                  <a:lnTo>
                    <a:pt x="2323" y="2391"/>
                  </a:lnTo>
                  <a:lnTo>
                    <a:pt x="2323" y="2425"/>
                  </a:lnTo>
                  <a:lnTo>
                    <a:pt x="2323" y="2459"/>
                  </a:lnTo>
                  <a:lnTo>
                    <a:pt x="2391" y="2459"/>
                  </a:lnTo>
                  <a:lnTo>
                    <a:pt x="2492" y="2425"/>
                  </a:lnTo>
                  <a:lnTo>
                    <a:pt x="2559" y="2324"/>
                  </a:lnTo>
                  <a:lnTo>
                    <a:pt x="2593" y="2223"/>
                  </a:lnTo>
                  <a:lnTo>
                    <a:pt x="2593" y="2088"/>
                  </a:lnTo>
                  <a:lnTo>
                    <a:pt x="2593" y="1819"/>
                  </a:lnTo>
                  <a:lnTo>
                    <a:pt x="2593" y="1583"/>
                  </a:lnTo>
                  <a:lnTo>
                    <a:pt x="2593" y="843"/>
                  </a:lnTo>
                  <a:lnTo>
                    <a:pt x="2525" y="472"/>
                  </a:lnTo>
                  <a:lnTo>
                    <a:pt x="2492" y="304"/>
                  </a:lnTo>
                  <a:lnTo>
                    <a:pt x="2391" y="135"/>
                  </a:lnTo>
                  <a:lnTo>
                    <a:pt x="2357" y="270"/>
                  </a:lnTo>
                  <a:lnTo>
                    <a:pt x="2323" y="405"/>
                  </a:lnTo>
                  <a:lnTo>
                    <a:pt x="2323" y="674"/>
                  </a:lnTo>
                  <a:lnTo>
                    <a:pt x="2357" y="1213"/>
                  </a:lnTo>
                  <a:lnTo>
                    <a:pt x="2357" y="1752"/>
                  </a:lnTo>
                  <a:lnTo>
                    <a:pt x="2323" y="2290"/>
                  </a:lnTo>
                  <a:lnTo>
                    <a:pt x="2088" y="2223"/>
                  </a:lnTo>
                  <a:lnTo>
                    <a:pt x="1818" y="2189"/>
                  </a:lnTo>
                  <a:lnTo>
                    <a:pt x="1280" y="2189"/>
                  </a:lnTo>
                  <a:lnTo>
                    <a:pt x="202" y="2223"/>
                  </a:lnTo>
                  <a:lnTo>
                    <a:pt x="236" y="1954"/>
                  </a:lnTo>
                  <a:lnTo>
                    <a:pt x="236" y="1684"/>
                  </a:lnTo>
                  <a:lnTo>
                    <a:pt x="202" y="1146"/>
                  </a:lnTo>
                  <a:lnTo>
                    <a:pt x="202" y="775"/>
                  </a:lnTo>
                  <a:lnTo>
                    <a:pt x="202" y="371"/>
                  </a:lnTo>
                  <a:lnTo>
                    <a:pt x="842" y="337"/>
                  </a:lnTo>
                  <a:lnTo>
                    <a:pt x="1515" y="270"/>
                  </a:lnTo>
                  <a:lnTo>
                    <a:pt x="1953" y="270"/>
                  </a:lnTo>
                  <a:lnTo>
                    <a:pt x="2189" y="236"/>
                  </a:lnTo>
                  <a:lnTo>
                    <a:pt x="2290" y="203"/>
                  </a:lnTo>
                  <a:lnTo>
                    <a:pt x="2357" y="135"/>
                  </a:lnTo>
                  <a:lnTo>
                    <a:pt x="2256" y="68"/>
                  </a:lnTo>
                  <a:lnTo>
                    <a:pt x="2121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" name="Google Shape;295;p3"/>
            <p:cNvSpPr/>
            <p:nvPr/>
          </p:nvSpPr>
          <p:spPr>
            <a:xfrm>
              <a:off x="5568300" y="2562050"/>
              <a:ext cx="20225" cy="19375"/>
            </a:xfrm>
            <a:custGeom>
              <a:avLst/>
              <a:gdLst/>
              <a:ahLst/>
              <a:cxnLst/>
              <a:rect l="l" t="t" r="r" b="b"/>
              <a:pathLst>
                <a:path w="809" h="775" extrusionOk="0">
                  <a:moveTo>
                    <a:pt x="607" y="1"/>
                  </a:moveTo>
                  <a:lnTo>
                    <a:pt x="539" y="34"/>
                  </a:lnTo>
                  <a:lnTo>
                    <a:pt x="506" y="102"/>
                  </a:lnTo>
                  <a:lnTo>
                    <a:pt x="472" y="270"/>
                  </a:lnTo>
                  <a:lnTo>
                    <a:pt x="472" y="304"/>
                  </a:lnTo>
                  <a:lnTo>
                    <a:pt x="203" y="337"/>
                  </a:lnTo>
                  <a:lnTo>
                    <a:pt x="203" y="135"/>
                  </a:lnTo>
                  <a:lnTo>
                    <a:pt x="169" y="102"/>
                  </a:lnTo>
                  <a:lnTo>
                    <a:pt x="102" y="102"/>
                  </a:lnTo>
                  <a:lnTo>
                    <a:pt x="68" y="135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34" y="438"/>
                  </a:lnTo>
                  <a:lnTo>
                    <a:pt x="68" y="640"/>
                  </a:lnTo>
                  <a:lnTo>
                    <a:pt x="102" y="674"/>
                  </a:lnTo>
                  <a:lnTo>
                    <a:pt x="135" y="708"/>
                  </a:lnTo>
                  <a:lnTo>
                    <a:pt x="169" y="708"/>
                  </a:lnTo>
                  <a:lnTo>
                    <a:pt x="203" y="674"/>
                  </a:lnTo>
                  <a:lnTo>
                    <a:pt x="236" y="573"/>
                  </a:lnTo>
                  <a:lnTo>
                    <a:pt x="203" y="506"/>
                  </a:lnTo>
                  <a:lnTo>
                    <a:pt x="506" y="506"/>
                  </a:lnTo>
                  <a:lnTo>
                    <a:pt x="506" y="640"/>
                  </a:lnTo>
                  <a:lnTo>
                    <a:pt x="539" y="708"/>
                  </a:lnTo>
                  <a:lnTo>
                    <a:pt x="573" y="741"/>
                  </a:lnTo>
                  <a:lnTo>
                    <a:pt x="607" y="775"/>
                  </a:lnTo>
                  <a:lnTo>
                    <a:pt x="640" y="741"/>
                  </a:lnTo>
                  <a:lnTo>
                    <a:pt x="674" y="674"/>
                  </a:lnTo>
                  <a:lnTo>
                    <a:pt x="674" y="607"/>
                  </a:lnTo>
                  <a:lnTo>
                    <a:pt x="640" y="472"/>
                  </a:lnTo>
                  <a:lnTo>
                    <a:pt x="775" y="405"/>
                  </a:lnTo>
                  <a:lnTo>
                    <a:pt x="809" y="371"/>
                  </a:lnTo>
                  <a:lnTo>
                    <a:pt x="809" y="304"/>
                  </a:lnTo>
                  <a:lnTo>
                    <a:pt x="775" y="270"/>
                  </a:lnTo>
                  <a:lnTo>
                    <a:pt x="708" y="236"/>
                  </a:lnTo>
                  <a:lnTo>
                    <a:pt x="607" y="236"/>
                  </a:lnTo>
                  <a:lnTo>
                    <a:pt x="640" y="169"/>
                  </a:lnTo>
                  <a:lnTo>
                    <a:pt x="674" y="102"/>
                  </a:lnTo>
                  <a:lnTo>
                    <a:pt x="674" y="68"/>
                  </a:lnTo>
                  <a:lnTo>
                    <a:pt x="674" y="34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" name="Google Shape;296;p3"/>
            <p:cNvSpPr/>
            <p:nvPr/>
          </p:nvSpPr>
          <p:spPr>
            <a:xfrm>
              <a:off x="5492550" y="2558675"/>
              <a:ext cx="25275" cy="24450"/>
            </a:xfrm>
            <a:custGeom>
              <a:avLst/>
              <a:gdLst/>
              <a:ahLst/>
              <a:cxnLst/>
              <a:rect l="l" t="t" r="r" b="b"/>
              <a:pathLst>
                <a:path w="1011" h="978" extrusionOk="0">
                  <a:moveTo>
                    <a:pt x="505" y="1"/>
                  </a:moveTo>
                  <a:lnTo>
                    <a:pt x="404" y="35"/>
                  </a:lnTo>
                  <a:lnTo>
                    <a:pt x="270" y="68"/>
                  </a:lnTo>
                  <a:lnTo>
                    <a:pt x="169" y="136"/>
                  </a:lnTo>
                  <a:lnTo>
                    <a:pt x="101" y="237"/>
                  </a:lnTo>
                  <a:lnTo>
                    <a:pt x="34" y="338"/>
                  </a:lnTo>
                  <a:lnTo>
                    <a:pt x="0" y="472"/>
                  </a:lnTo>
                  <a:lnTo>
                    <a:pt x="0" y="607"/>
                  </a:lnTo>
                  <a:lnTo>
                    <a:pt x="68" y="674"/>
                  </a:lnTo>
                  <a:lnTo>
                    <a:pt x="101" y="775"/>
                  </a:lnTo>
                  <a:lnTo>
                    <a:pt x="202" y="843"/>
                  </a:lnTo>
                  <a:lnTo>
                    <a:pt x="303" y="910"/>
                  </a:lnTo>
                  <a:lnTo>
                    <a:pt x="404" y="944"/>
                  </a:lnTo>
                  <a:lnTo>
                    <a:pt x="505" y="910"/>
                  </a:lnTo>
                  <a:lnTo>
                    <a:pt x="606" y="876"/>
                  </a:lnTo>
                  <a:lnTo>
                    <a:pt x="606" y="944"/>
                  </a:lnTo>
                  <a:lnTo>
                    <a:pt x="640" y="977"/>
                  </a:lnTo>
                  <a:lnTo>
                    <a:pt x="674" y="977"/>
                  </a:lnTo>
                  <a:lnTo>
                    <a:pt x="707" y="944"/>
                  </a:lnTo>
                  <a:lnTo>
                    <a:pt x="707" y="910"/>
                  </a:lnTo>
                  <a:lnTo>
                    <a:pt x="707" y="809"/>
                  </a:lnTo>
                  <a:lnTo>
                    <a:pt x="707" y="641"/>
                  </a:lnTo>
                  <a:lnTo>
                    <a:pt x="707" y="607"/>
                  </a:lnTo>
                  <a:lnTo>
                    <a:pt x="943" y="607"/>
                  </a:lnTo>
                  <a:lnTo>
                    <a:pt x="1010" y="573"/>
                  </a:lnTo>
                  <a:lnTo>
                    <a:pt x="1010" y="506"/>
                  </a:lnTo>
                  <a:lnTo>
                    <a:pt x="1010" y="439"/>
                  </a:lnTo>
                  <a:lnTo>
                    <a:pt x="943" y="405"/>
                  </a:lnTo>
                  <a:lnTo>
                    <a:pt x="539" y="405"/>
                  </a:lnTo>
                  <a:lnTo>
                    <a:pt x="438" y="472"/>
                  </a:lnTo>
                  <a:lnTo>
                    <a:pt x="438" y="506"/>
                  </a:lnTo>
                  <a:lnTo>
                    <a:pt x="438" y="540"/>
                  </a:lnTo>
                  <a:lnTo>
                    <a:pt x="606" y="607"/>
                  </a:lnTo>
                  <a:lnTo>
                    <a:pt x="606" y="641"/>
                  </a:lnTo>
                  <a:lnTo>
                    <a:pt x="606" y="674"/>
                  </a:lnTo>
                  <a:lnTo>
                    <a:pt x="472" y="708"/>
                  </a:lnTo>
                  <a:lnTo>
                    <a:pt x="303" y="708"/>
                  </a:lnTo>
                  <a:lnTo>
                    <a:pt x="236" y="641"/>
                  </a:lnTo>
                  <a:lnTo>
                    <a:pt x="202" y="573"/>
                  </a:lnTo>
                  <a:lnTo>
                    <a:pt x="202" y="439"/>
                  </a:lnTo>
                  <a:lnTo>
                    <a:pt x="236" y="371"/>
                  </a:lnTo>
                  <a:lnTo>
                    <a:pt x="270" y="270"/>
                  </a:lnTo>
                  <a:lnTo>
                    <a:pt x="371" y="237"/>
                  </a:lnTo>
                  <a:lnTo>
                    <a:pt x="573" y="169"/>
                  </a:lnTo>
                  <a:lnTo>
                    <a:pt x="741" y="136"/>
                  </a:lnTo>
                  <a:lnTo>
                    <a:pt x="775" y="136"/>
                  </a:lnTo>
                  <a:lnTo>
                    <a:pt x="775" y="102"/>
                  </a:lnTo>
                  <a:lnTo>
                    <a:pt x="640" y="35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" name="Google Shape;297;p3"/>
            <p:cNvSpPr/>
            <p:nvPr/>
          </p:nvSpPr>
          <p:spPr>
            <a:xfrm>
              <a:off x="5561575" y="2394550"/>
              <a:ext cx="64825" cy="62300"/>
            </a:xfrm>
            <a:custGeom>
              <a:avLst/>
              <a:gdLst/>
              <a:ahLst/>
              <a:cxnLst/>
              <a:rect l="l" t="t" r="r" b="b"/>
              <a:pathLst>
                <a:path w="2593" h="2492" extrusionOk="0">
                  <a:moveTo>
                    <a:pt x="707" y="1"/>
                  </a:moveTo>
                  <a:lnTo>
                    <a:pt x="438" y="34"/>
                  </a:lnTo>
                  <a:lnTo>
                    <a:pt x="337" y="68"/>
                  </a:lnTo>
                  <a:lnTo>
                    <a:pt x="236" y="135"/>
                  </a:lnTo>
                  <a:lnTo>
                    <a:pt x="303" y="203"/>
                  </a:lnTo>
                  <a:lnTo>
                    <a:pt x="404" y="236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7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5"/>
                  </a:lnTo>
                  <a:lnTo>
                    <a:pt x="2357" y="1684"/>
                  </a:lnTo>
                  <a:lnTo>
                    <a:pt x="2357" y="1953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1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5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2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8"/>
                  </a:lnTo>
                  <a:lnTo>
                    <a:pt x="270" y="2458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8"/>
                  </a:lnTo>
                  <a:lnTo>
                    <a:pt x="775" y="2492"/>
                  </a:lnTo>
                  <a:lnTo>
                    <a:pt x="1313" y="2492"/>
                  </a:lnTo>
                  <a:lnTo>
                    <a:pt x="2391" y="2458"/>
                  </a:lnTo>
                  <a:lnTo>
                    <a:pt x="2458" y="2425"/>
                  </a:lnTo>
                  <a:lnTo>
                    <a:pt x="2492" y="2458"/>
                  </a:lnTo>
                  <a:lnTo>
                    <a:pt x="2525" y="2458"/>
                  </a:lnTo>
                  <a:lnTo>
                    <a:pt x="2559" y="2425"/>
                  </a:lnTo>
                  <a:lnTo>
                    <a:pt x="2593" y="2155"/>
                  </a:lnTo>
                  <a:lnTo>
                    <a:pt x="2593" y="1886"/>
                  </a:lnTo>
                  <a:lnTo>
                    <a:pt x="2593" y="1347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5" y="34"/>
                  </a:lnTo>
                  <a:lnTo>
                    <a:pt x="2458" y="34"/>
                  </a:lnTo>
                  <a:lnTo>
                    <a:pt x="2458" y="68"/>
                  </a:lnTo>
                  <a:lnTo>
                    <a:pt x="2424" y="169"/>
                  </a:lnTo>
                  <a:lnTo>
                    <a:pt x="1852" y="102"/>
                  </a:lnTo>
                  <a:lnTo>
                    <a:pt x="1246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" name="Google Shape;298;p3"/>
            <p:cNvSpPr/>
            <p:nvPr/>
          </p:nvSpPr>
          <p:spPr>
            <a:xfrm>
              <a:off x="5587650" y="2429900"/>
              <a:ext cx="11825" cy="18550"/>
            </a:xfrm>
            <a:custGeom>
              <a:avLst/>
              <a:gdLst/>
              <a:ahLst/>
              <a:cxnLst/>
              <a:rect l="l" t="t" r="r" b="b"/>
              <a:pathLst>
                <a:path w="473" h="742" extrusionOk="0">
                  <a:moveTo>
                    <a:pt x="338" y="1"/>
                  </a:moveTo>
                  <a:lnTo>
                    <a:pt x="169" y="34"/>
                  </a:lnTo>
                  <a:lnTo>
                    <a:pt x="35" y="102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35" y="203"/>
                  </a:lnTo>
                  <a:lnTo>
                    <a:pt x="270" y="203"/>
                  </a:lnTo>
                  <a:lnTo>
                    <a:pt x="237" y="405"/>
                  </a:lnTo>
                  <a:lnTo>
                    <a:pt x="136" y="573"/>
                  </a:lnTo>
                  <a:lnTo>
                    <a:pt x="136" y="674"/>
                  </a:lnTo>
                  <a:lnTo>
                    <a:pt x="169" y="708"/>
                  </a:lnTo>
                  <a:lnTo>
                    <a:pt x="237" y="741"/>
                  </a:lnTo>
                  <a:lnTo>
                    <a:pt x="304" y="674"/>
                  </a:lnTo>
                  <a:lnTo>
                    <a:pt x="405" y="539"/>
                  </a:lnTo>
                  <a:lnTo>
                    <a:pt x="439" y="405"/>
                  </a:lnTo>
                  <a:lnTo>
                    <a:pt x="472" y="236"/>
                  </a:lnTo>
                  <a:lnTo>
                    <a:pt x="439" y="68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" name="Google Shape;299;p3"/>
            <p:cNvSpPr/>
            <p:nvPr/>
          </p:nvSpPr>
          <p:spPr>
            <a:xfrm>
              <a:off x="5554825" y="2489675"/>
              <a:ext cx="16025" cy="18525"/>
            </a:xfrm>
            <a:custGeom>
              <a:avLst/>
              <a:gdLst/>
              <a:ahLst/>
              <a:cxnLst/>
              <a:rect l="l" t="t" r="r" b="b"/>
              <a:pathLst>
                <a:path w="641" h="741" extrusionOk="0">
                  <a:moveTo>
                    <a:pt x="35" y="0"/>
                  </a:moveTo>
                  <a:lnTo>
                    <a:pt x="35" y="34"/>
                  </a:lnTo>
                  <a:lnTo>
                    <a:pt x="1" y="67"/>
                  </a:lnTo>
                  <a:lnTo>
                    <a:pt x="35" y="168"/>
                  </a:lnTo>
                  <a:lnTo>
                    <a:pt x="136" y="303"/>
                  </a:lnTo>
                  <a:lnTo>
                    <a:pt x="203" y="337"/>
                  </a:lnTo>
                  <a:lnTo>
                    <a:pt x="35" y="572"/>
                  </a:lnTo>
                  <a:lnTo>
                    <a:pt x="1" y="606"/>
                  </a:lnTo>
                  <a:lnTo>
                    <a:pt x="1" y="673"/>
                  </a:lnTo>
                  <a:lnTo>
                    <a:pt x="68" y="707"/>
                  </a:lnTo>
                  <a:lnTo>
                    <a:pt x="136" y="741"/>
                  </a:lnTo>
                  <a:lnTo>
                    <a:pt x="169" y="707"/>
                  </a:lnTo>
                  <a:lnTo>
                    <a:pt x="203" y="673"/>
                  </a:lnTo>
                  <a:lnTo>
                    <a:pt x="405" y="404"/>
                  </a:lnTo>
                  <a:lnTo>
                    <a:pt x="439" y="404"/>
                  </a:lnTo>
                  <a:lnTo>
                    <a:pt x="472" y="370"/>
                  </a:lnTo>
                  <a:lnTo>
                    <a:pt x="472" y="337"/>
                  </a:lnTo>
                  <a:lnTo>
                    <a:pt x="472" y="269"/>
                  </a:lnTo>
                  <a:lnTo>
                    <a:pt x="641" y="34"/>
                  </a:lnTo>
                  <a:lnTo>
                    <a:pt x="641" y="0"/>
                  </a:lnTo>
                  <a:lnTo>
                    <a:pt x="607" y="0"/>
                  </a:lnTo>
                  <a:lnTo>
                    <a:pt x="439" y="101"/>
                  </a:lnTo>
                  <a:lnTo>
                    <a:pt x="304" y="202"/>
                  </a:lnTo>
                  <a:lnTo>
                    <a:pt x="237" y="168"/>
                  </a:lnTo>
                  <a:lnTo>
                    <a:pt x="169" y="101"/>
                  </a:lnTo>
                  <a:lnTo>
                    <a:pt x="102" y="34"/>
                  </a:lnTo>
                  <a:lnTo>
                    <a:pt x="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" name="Google Shape;300;p3"/>
            <p:cNvSpPr/>
            <p:nvPr/>
          </p:nvSpPr>
          <p:spPr>
            <a:xfrm>
              <a:off x="5516125" y="2429900"/>
              <a:ext cx="14325" cy="18550"/>
            </a:xfrm>
            <a:custGeom>
              <a:avLst/>
              <a:gdLst/>
              <a:ahLst/>
              <a:cxnLst/>
              <a:rect l="l" t="t" r="r" b="b"/>
              <a:pathLst>
                <a:path w="573" h="742" extrusionOk="0">
                  <a:moveTo>
                    <a:pt x="370" y="1"/>
                  </a:moveTo>
                  <a:lnTo>
                    <a:pt x="269" y="34"/>
                  </a:lnTo>
                  <a:lnTo>
                    <a:pt x="202" y="68"/>
                  </a:lnTo>
                  <a:lnTo>
                    <a:pt x="67" y="203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0" y="472"/>
                  </a:lnTo>
                  <a:lnTo>
                    <a:pt x="0" y="539"/>
                  </a:lnTo>
                  <a:lnTo>
                    <a:pt x="101" y="674"/>
                  </a:lnTo>
                  <a:lnTo>
                    <a:pt x="236" y="741"/>
                  </a:lnTo>
                  <a:lnTo>
                    <a:pt x="337" y="741"/>
                  </a:lnTo>
                  <a:lnTo>
                    <a:pt x="438" y="708"/>
                  </a:lnTo>
                  <a:lnTo>
                    <a:pt x="572" y="573"/>
                  </a:lnTo>
                  <a:lnTo>
                    <a:pt x="572" y="506"/>
                  </a:lnTo>
                  <a:lnTo>
                    <a:pt x="572" y="472"/>
                  </a:lnTo>
                  <a:lnTo>
                    <a:pt x="539" y="405"/>
                  </a:lnTo>
                  <a:lnTo>
                    <a:pt x="135" y="405"/>
                  </a:lnTo>
                  <a:lnTo>
                    <a:pt x="168" y="304"/>
                  </a:lnTo>
                  <a:lnTo>
                    <a:pt x="236" y="203"/>
                  </a:lnTo>
                  <a:lnTo>
                    <a:pt x="303" y="135"/>
                  </a:lnTo>
                  <a:lnTo>
                    <a:pt x="370" y="34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" name="Google Shape;301;p3"/>
            <p:cNvSpPr/>
            <p:nvPr/>
          </p:nvSpPr>
          <p:spPr>
            <a:xfrm>
              <a:off x="5506850" y="2348250"/>
              <a:ext cx="68200" cy="42125"/>
            </a:xfrm>
            <a:custGeom>
              <a:avLst/>
              <a:gdLst/>
              <a:ahLst/>
              <a:cxnLst/>
              <a:rect l="l" t="t" r="r" b="b"/>
              <a:pathLst>
                <a:path w="2728" h="1685" extrusionOk="0">
                  <a:moveTo>
                    <a:pt x="640" y="1"/>
                  </a:moveTo>
                  <a:lnTo>
                    <a:pt x="371" y="34"/>
                  </a:lnTo>
                  <a:lnTo>
                    <a:pt x="102" y="102"/>
                  </a:lnTo>
                  <a:lnTo>
                    <a:pt x="102" y="68"/>
                  </a:lnTo>
                  <a:lnTo>
                    <a:pt x="34" y="68"/>
                  </a:lnTo>
                  <a:lnTo>
                    <a:pt x="1" y="405"/>
                  </a:lnTo>
                  <a:lnTo>
                    <a:pt x="1" y="775"/>
                  </a:lnTo>
                  <a:lnTo>
                    <a:pt x="34" y="1482"/>
                  </a:lnTo>
                  <a:lnTo>
                    <a:pt x="34" y="1550"/>
                  </a:lnTo>
                  <a:lnTo>
                    <a:pt x="68" y="1617"/>
                  </a:lnTo>
                  <a:lnTo>
                    <a:pt x="102" y="1651"/>
                  </a:lnTo>
                  <a:lnTo>
                    <a:pt x="169" y="1684"/>
                  </a:lnTo>
                  <a:lnTo>
                    <a:pt x="236" y="1651"/>
                  </a:lnTo>
                  <a:lnTo>
                    <a:pt x="270" y="1617"/>
                  </a:lnTo>
                  <a:lnTo>
                    <a:pt x="270" y="1583"/>
                  </a:lnTo>
                  <a:lnTo>
                    <a:pt x="775" y="1617"/>
                  </a:lnTo>
                  <a:lnTo>
                    <a:pt x="1853" y="1617"/>
                  </a:lnTo>
                  <a:lnTo>
                    <a:pt x="2122" y="1583"/>
                  </a:lnTo>
                  <a:lnTo>
                    <a:pt x="2358" y="1516"/>
                  </a:lnTo>
                  <a:lnTo>
                    <a:pt x="2088" y="1449"/>
                  </a:lnTo>
                  <a:lnTo>
                    <a:pt x="1853" y="1415"/>
                  </a:lnTo>
                  <a:lnTo>
                    <a:pt x="203" y="1415"/>
                  </a:lnTo>
                  <a:lnTo>
                    <a:pt x="203" y="809"/>
                  </a:lnTo>
                  <a:lnTo>
                    <a:pt x="169" y="472"/>
                  </a:lnTo>
                  <a:lnTo>
                    <a:pt x="102" y="169"/>
                  </a:lnTo>
                  <a:lnTo>
                    <a:pt x="102" y="169"/>
                  </a:lnTo>
                  <a:lnTo>
                    <a:pt x="371" y="237"/>
                  </a:lnTo>
                  <a:lnTo>
                    <a:pt x="674" y="237"/>
                  </a:lnTo>
                  <a:lnTo>
                    <a:pt x="1213" y="203"/>
                  </a:lnTo>
                  <a:lnTo>
                    <a:pt x="1853" y="203"/>
                  </a:lnTo>
                  <a:lnTo>
                    <a:pt x="2492" y="169"/>
                  </a:lnTo>
                  <a:lnTo>
                    <a:pt x="2492" y="843"/>
                  </a:lnTo>
                  <a:lnTo>
                    <a:pt x="2526" y="1550"/>
                  </a:lnTo>
                  <a:lnTo>
                    <a:pt x="2560" y="1617"/>
                  </a:lnTo>
                  <a:lnTo>
                    <a:pt x="2627" y="1651"/>
                  </a:lnTo>
                  <a:lnTo>
                    <a:pt x="2694" y="1617"/>
                  </a:lnTo>
                  <a:lnTo>
                    <a:pt x="2728" y="1550"/>
                  </a:lnTo>
                  <a:lnTo>
                    <a:pt x="2694" y="809"/>
                  </a:lnTo>
                  <a:lnTo>
                    <a:pt x="2694" y="439"/>
                  </a:lnTo>
                  <a:lnTo>
                    <a:pt x="2661" y="68"/>
                  </a:lnTo>
                  <a:lnTo>
                    <a:pt x="2627" y="1"/>
                  </a:lnTo>
                  <a:lnTo>
                    <a:pt x="2560" y="1"/>
                  </a:lnTo>
                  <a:lnTo>
                    <a:pt x="2526" y="3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" name="Google Shape;302;p3"/>
            <p:cNvSpPr/>
            <p:nvPr/>
          </p:nvSpPr>
          <p:spPr>
            <a:xfrm>
              <a:off x="5614600" y="2536800"/>
              <a:ext cx="63150" cy="61475"/>
            </a:xfrm>
            <a:custGeom>
              <a:avLst/>
              <a:gdLst/>
              <a:ahLst/>
              <a:cxnLst/>
              <a:rect l="l" t="t" r="r" b="b"/>
              <a:pathLst>
                <a:path w="2526" h="2459" extrusionOk="0">
                  <a:moveTo>
                    <a:pt x="2357" y="202"/>
                  </a:moveTo>
                  <a:lnTo>
                    <a:pt x="2323" y="674"/>
                  </a:lnTo>
                  <a:lnTo>
                    <a:pt x="2323" y="1145"/>
                  </a:lnTo>
                  <a:lnTo>
                    <a:pt x="2256" y="1684"/>
                  </a:lnTo>
                  <a:lnTo>
                    <a:pt x="2222" y="2256"/>
                  </a:lnTo>
                  <a:lnTo>
                    <a:pt x="1953" y="2189"/>
                  </a:lnTo>
                  <a:lnTo>
                    <a:pt x="472" y="2189"/>
                  </a:lnTo>
                  <a:lnTo>
                    <a:pt x="236" y="2223"/>
                  </a:lnTo>
                  <a:lnTo>
                    <a:pt x="236" y="1684"/>
                  </a:lnTo>
                  <a:lnTo>
                    <a:pt x="236" y="1145"/>
                  </a:lnTo>
                  <a:lnTo>
                    <a:pt x="236" y="708"/>
                  </a:lnTo>
                  <a:lnTo>
                    <a:pt x="236" y="236"/>
                  </a:lnTo>
                  <a:lnTo>
                    <a:pt x="1313" y="270"/>
                  </a:lnTo>
                  <a:lnTo>
                    <a:pt x="1852" y="236"/>
                  </a:lnTo>
                  <a:lnTo>
                    <a:pt x="2357" y="202"/>
                  </a:lnTo>
                  <a:close/>
                  <a:moveTo>
                    <a:pt x="1313" y="0"/>
                  </a:moveTo>
                  <a:lnTo>
                    <a:pt x="236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101"/>
                  </a:lnTo>
                  <a:lnTo>
                    <a:pt x="34" y="404"/>
                  </a:lnTo>
                  <a:lnTo>
                    <a:pt x="34" y="708"/>
                  </a:lnTo>
                  <a:lnTo>
                    <a:pt x="0" y="1314"/>
                  </a:lnTo>
                  <a:lnTo>
                    <a:pt x="0" y="1852"/>
                  </a:lnTo>
                  <a:lnTo>
                    <a:pt x="34" y="2122"/>
                  </a:lnTo>
                  <a:lnTo>
                    <a:pt x="68" y="2391"/>
                  </a:lnTo>
                  <a:lnTo>
                    <a:pt x="101" y="2425"/>
                  </a:lnTo>
                  <a:lnTo>
                    <a:pt x="135" y="2458"/>
                  </a:lnTo>
                  <a:lnTo>
                    <a:pt x="169" y="2458"/>
                  </a:lnTo>
                  <a:lnTo>
                    <a:pt x="202" y="2425"/>
                  </a:lnTo>
                  <a:lnTo>
                    <a:pt x="472" y="2458"/>
                  </a:lnTo>
                  <a:lnTo>
                    <a:pt x="741" y="2458"/>
                  </a:lnTo>
                  <a:lnTo>
                    <a:pt x="1280" y="2425"/>
                  </a:lnTo>
                  <a:lnTo>
                    <a:pt x="2020" y="2425"/>
                  </a:lnTo>
                  <a:lnTo>
                    <a:pt x="2256" y="2391"/>
                  </a:lnTo>
                  <a:lnTo>
                    <a:pt x="2357" y="2391"/>
                  </a:lnTo>
                  <a:lnTo>
                    <a:pt x="2391" y="2324"/>
                  </a:lnTo>
                  <a:lnTo>
                    <a:pt x="2458" y="2054"/>
                  </a:lnTo>
                  <a:lnTo>
                    <a:pt x="2492" y="1751"/>
                  </a:lnTo>
                  <a:lnTo>
                    <a:pt x="2525" y="1145"/>
                  </a:lnTo>
                  <a:lnTo>
                    <a:pt x="2525" y="640"/>
                  </a:lnTo>
                  <a:lnTo>
                    <a:pt x="2525" y="371"/>
                  </a:lnTo>
                  <a:lnTo>
                    <a:pt x="2492" y="135"/>
                  </a:lnTo>
                  <a:lnTo>
                    <a:pt x="2458" y="68"/>
                  </a:lnTo>
                  <a:lnTo>
                    <a:pt x="2391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" name="Google Shape;303;p3"/>
            <p:cNvSpPr/>
            <p:nvPr/>
          </p:nvSpPr>
          <p:spPr>
            <a:xfrm>
              <a:off x="5579250" y="2345725"/>
              <a:ext cx="69025" cy="47175"/>
            </a:xfrm>
            <a:custGeom>
              <a:avLst/>
              <a:gdLst/>
              <a:ahLst/>
              <a:cxnLst/>
              <a:rect l="l" t="t" r="r" b="b"/>
              <a:pathLst>
                <a:path w="2761" h="1887" extrusionOk="0">
                  <a:moveTo>
                    <a:pt x="1381" y="1"/>
                  </a:moveTo>
                  <a:lnTo>
                    <a:pt x="707" y="34"/>
                  </a:lnTo>
                  <a:lnTo>
                    <a:pt x="404" y="68"/>
                  </a:lnTo>
                  <a:lnTo>
                    <a:pt x="68" y="135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0" y="304"/>
                  </a:lnTo>
                  <a:lnTo>
                    <a:pt x="68" y="338"/>
                  </a:lnTo>
                  <a:lnTo>
                    <a:pt x="68" y="607"/>
                  </a:lnTo>
                  <a:lnTo>
                    <a:pt x="68" y="876"/>
                  </a:lnTo>
                  <a:lnTo>
                    <a:pt x="34" y="1718"/>
                  </a:lnTo>
                  <a:lnTo>
                    <a:pt x="34" y="1752"/>
                  </a:lnTo>
                  <a:lnTo>
                    <a:pt x="68" y="1785"/>
                  </a:lnTo>
                  <a:lnTo>
                    <a:pt x="169" y="1785"/>
                  </a:lnTo>
                  <a:lnTo>
                    <a:pt x="505" y="1853"/>
                  </a:lnTo>
                  <a:lnTo>
                    <a:pt x="842" y="1886"/>
                  </a:lnTo>
                  <a:lnTo>
                    <a:pt x="1179" y="1853"/>
                  </a:lnTo>
                  <a:lnTo>
                    <a:pt x="1515" y="1819"/>
                  </a:lnTo>
                  <a:lnTo>
                    <a:pt x="2020" y="1785"/>
                  </a:lnTo>
                  <a:lnTo>
                    <a:pt x="2256" y="1752"/>
                  </a:lnTo>
                  <a:lnTo>
                    <a:pt x="2492" y="1651"/>
                  </a:lnTo>
                  <a:lnTo>
                    <a:pt x="2222" y="1583"/>
                  </a:lnTo>
                  <a:lnTo>
                    <a:pt x="1919" y="1583"/>
                  </a:lnTo>
                  <a:lnTo>
                    <a:pt x="1347" y="1651"/>
                  </a:lnTo>
                  <a:lnTo>
                    <a:pt x="505" y="1651"/>
                  </a:lnTo>
                  <a:lnTo>
                    <a:pt x="236" y="1684"/>
                  </a:lnTo>
                  <a:lnTo>
                    <a:pt x="236" y="1213"/>
                  </a:lnTo>
                  <a:lnTo>
                    <a:pt x="236" y="775"/>
                  </a:lnTo>
                  <a:lnTo>
                    <a:pt x="236" y="540"/>
                  </a:lnTo>
                  <a:lnTo>
                    <a:pt x="202" y="338"/>
                  </a:lnTo>
                  <a:lnTo>
                    <a:pt x="505" y="304"/>
                  </a:lnTo>
                  <a:lnTo>
                    <a:pt x="808" y="270"/>
                  </a:lnTo>
                  <a:lnTo>
                    <a:pt x="1414" y="270"/>
                  </a:lnTo>
                  <a:lnTo>
                    <a:pt x="2054" y="304"/>
                  </a:lnTo>
                  <a:lnTo>
                    <a:pt x="2357" y="270"/>
                  </a:lnTo>
                  <a:lnTo>
                    <a:pt x="2660" y="237"/>
                  </a:lnTo>
                  <a:lnTo>
                    <a:pt x="2593" y="573"/>
                  </a:lnTo>
                  <a:lnTo>
                    <a:pt x="2593" y="876"/>
                  </a:lnTo>
                  <a:lnTo>
                    <a:pt x="2525" y="1280"/>
                  </a:lnTo>
                  <a:lnTo>
                    <a:pt x="2525" y="1651"/>
                  </a:lnTo>
                  <a:lnTo>
                    <a:pt x="2559" y="1718"/>
                  </a:lnTo>
                  <a:lnTo>
                    <a:pt x="2660" y="1718"/>
                  </a:lnTo>
                  <a:lnTo>
                    <a:pt x="2694" y="1684"/>
                  </a:lnTo>
                  <a:lnTo>
                    <a:pt x="2727" y="1348"/>
                  </a:lnTo>
                  <a:lnTo>
                    <a:pt x="2727" y="1011"/>
                  </a:lnTo>
                  <a:lnTo>
                    <a:pt x="2761" y="607"/>
                  </a:lnTo>
                  <a:lnTo>
                    <a:pt x="2761" y="237"/>
                  </a:lnTo>
                  <a:lnTo>
                    <a:pt x="2727" y="169"/>
                  </a:lnTo>
                  <a:lnTo>
                    <a:pt x="2660" y="203"/>
                  </a:lnTo>
                  <a:lnTo>
                    <a:pt x="2357" y="102"/>
                  </a:lnTo>
                  <a:lnTo>
                    <a:pt x="2054" y="68"/>
                  </a:lnTo>
                  <a:lnTo>
                    <a:pt x="1717" y="34"/>
                  </a:lnTo>
                  <a:lnTo>
                    <a:pt x="138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" name="Google Shape;304;p3"/>
            <p:cNvSpPr/>
            <p:nvPr/>
          </p:nvSpPr>
          <p:spPr>
            <a:xfrm>
              <a:off x="5662575" y="2429900"/>
              <a:ext cx="11800" cy="20225"/>
            </a:xfrm>
            <a:custGeom>
              <a:avLst/>
              <a:gdLst/>
              <a:ahLst/>
              <a:cxnLst/>
              <a:rect l="l" t="t" r="r" b="b"/>
              <a:pathLst>
                <a:path w="472" h="809" extrusionOk="0">
                  <a:moveTo>
                    <a:pt x="303" y="203"/>
                  </a:moveTo>
                  <a:lnTo>
                    <a:pt x="303" y="304"/>
                  </a:lnTo>
                  <a:lnTo>
                    <a:pt x="270" y="405"/>
                  </a:lnTo>
                  <a:lnTo>
                    <a:pt x="202" y="337"/>
                  </a:lnTo>
                  <a:lnTo>
                    <a:pt x="169" y="270"/>
                  </a:lnTo>
                  <a:lnTo>
                    <a:pt x="169" y="203"/>
                  </a:lnTo>
                  <a:close/>
                  <a:moveTo>
                    <a:pt x="169" y="1"/>
                  </a:moveTo>
                  <a:lnTo>
                    <a:pt x="68" y="68"/>
                  </a:lnTo>
                  <a:lnTo>
                    <a:pt x="0" y="135"/>
                  </a:lnTo>
                  <a:lnTo>
                    <a:pt x="0" y="236"/>
                  </a:lnTo>
                  <a:lnTo>
                    <a:pt x="0" y="337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34" y="573"/>
                  </a:lnTo>
                  <a:lnTo>
                    <a:pt x="0" y="640"/>
                  </a:lnTo>
                  <a:lnTo>
                    <a:pt x="0" y="674"/>
                  </a:lnTo>
                  <a:lnTo>
                    <a:pt x="68" y="775"/>
                  </a:lnTo>
                  <a:lnTo>
                    <a:pt x="169" y="809"/>
                  </a:lnTo>
                  <a:lnTo>
                    <a:pt x="270" y="809"/>
                  </a:lnTo>
                  <a:lnTo>
                    <a:pt x="337" y="775"/>
                  </a:lnTo>
                  <a:lnTo>
                    <a:pt x="404" y="741"/>
                  </a:lnTo>
                  <a:lnTo>
                    <a:pt x="472" y="674"/>
                  </a:lnTo>
                  <a:lnTo>
                    <a:pt x="472" y="607"/>
                  </a:lnTo>
                  <a:lnTo>
                    <a:pt x="438" y="506"/>
                  </a:lnTo>
                  <a:lnTo>
                    <a:pt x="472" y="472"/>
                  </a:lnTo>
                  <a:lnTo>
                    <a:pt x="472" y="438"/>
                  </a:lnTo>
                  <a:lnTo>
                    <a:pt x="404" y="371"/>
                  </a:lnTo>
                  <a:lnTo>
                    <a:pt x="472" y="304"/>
                  </a:lnTo>
                  <a:lnTo>
                    <a:pt x="472" y="203"/>
                  </a:lnTo>
                  <a:lnTo>
                    <a:pt x="438" y="102"/>
                  </a:lnTo>
                  <a:lnTo>
                    <a:pt x="371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" name="Google Shape;305;p3"/>
            <p:cNvSpPr/>
            <p:nvPr/>
          </p:nvSpPr>
          <p:spPr>
            <a:xfrm>
              <a:off x="5697925" y="2489675"/>
              <a:ext cx="5925" cy="17700"/>
            </a:xfrm>
            <a:custGeom>
              <a:avLst/>
              <a:gdLst/>
              <a:ahLst/>
              <a:cxnLst/>
              <a:rect l="l" t="t" r="r" b="b"/>
              <a:pathLst>
                <a:path w="237" h="708" extrusionOk="0">
                  <a:moveTo>
                    <a:pt x="135" y="0"/>
                  </a:moveTo>
                  <a:lnTo>
                    <a:pt x="101" y="34"/>
                  </a:lnTo>
                  <a:lnTo>
                    <a:pt x="34" y="168"/>
                  </a:lnTo>
                  <a:lnTo>
                    <a:pt x="0" y="337"/>
                  </a:lnTo>
                  <a:lnTo>
                    <a:pt x="0" y="505"/>
                  </a:lnTo>
                  <a:lnTo>
                    <a:pt x="34" y="640"/>
                  </a:lnTo>
                  <a:lnTo>
                    <a:pt x="34" y="707"/>
                  </a:lnTo>
                  <a:lnTo>
                    <a:pt x="169" y="707"/>
                  </a:lnTo>
                  <a:lnTo>
                    <a:pt x="202" y="673"/>
                  </a:lnTo>
                  <a:lnTo>
                    <a:pt x="236" y="606"/>
                  </a:lnTo>
                  <a:lnTo>
                    <a:pt x="236" y="337"/>
                  </a:lnTo>
                  <a:lnTo>
                    <a:pt x="236" y="67"/>
                  </a:lnTo>
                  <a:lnTo>
                    <a:pt x="236" y="34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" name="Google Shape;306;p3"/>
            <p:cNvSpPr/>
            <p:nvPr/>
          </p:nvSpPr>
          <p:spPr>
            <a:xfrm>
              <a:off x="5733275" y="2429050"/>
              <a:ext cx="16025" cy="17700"/>
            </a:xfrm>
            <a:custGeom>
              <a:avLst/>
              <a:gdLst/>
              <a:ahLst/>
              <a:cxnLst/>
              <a:rect l="l" t="t" r="r" b="b"/>
              <a:pathLst>
                <a:path w="641" h="708" extrusionOk="0">
                  <a:moveTo>
                    <a:pt x="236" y="1"/>
                  </a:moveTo>
                  <a:lnTo>
                    <a:pt x="135" y="68"/>
                  </a:lnTo>
                  <a:lnTo>
                    <a:pt x="68" y="136"/>
                  </a:lnTo>
                  <a:lnTo>
                    <a:pt x="0" y="203"/>
                  </a:lnTo>
                  <a:lnTo>
                    <a:pt x="0" y="304"/>
                  </a:lnTo>
                  <a:lnTo>
                    <a:pt x="34" y="371"/>
                  </a:lnTo>
                  <a:lnTo>
                    <a:pt x="101" y="405"/>
                  </a:lnTo>
                  <a:lnTo>
                    <a:pt x="202" y="439"/>
                  </a:lnTo>
                  <a:lnTo>
                    <a:pt x="337" y="472"/>
                  </a:lnTo>
                  <a:lnTo>
                    <a:pt x="438" y="439"/>
                  </a:lnTo>
                  <a:lnTo>
                    <a:pt x="438" y="540"/>
                  </a:lnTo>
                  <a:lnTo>
                    <a:pt x="438" y="607"/>
                  </a:lnTo>
                  <a:lnTo>
                    <a:pt x="438" y="708"/>
                  </a:lnTo>
                  <a:lnTo>
                    <a:pt x="505" y="708"/>
                  </a:lnTo>
                  <a:lnTo>
                    <a:pt x="573" y="641"/>
                  </a:lnTo>
                  <a:lnTo>
                    <a:pt x="606" y="540"/>
                  </a:lnTo>
                  <a:lnTo>
                    <a:pt x="640" y="304"/>
                  </a:lnTo>
                  <a:lnTo>
                    <a:pt x="640" y="270"/>
                  </a:lnTo>
                  <a:lnTo>
                    <a:pt x="573" y="203"/>
                  </a:lnTo>
                  <a:lnTo>
                    <a:pt x="505" y="237"/>
                  </a:lnTo>
                  <a:lnTo>
                    <a:pt x="371" y="304"/>
                  </a:lnTo>
                  <a:lnTo>
                    <a:pt x="236" y="304"/>
                  </a:lnTo>
                  <a:lnTo>
                    <a:pt x="169" y="270"/>
                  </a:lnTo>
                  <a:lnTo>
                    <a:pt x="202" y="203"/>
                  </a:lnTo>
                  <a:lnTo>
                    <a:pt x="236" y="169"/>
                  </a:lnTo>
                  <a:lnTo>
                    <a:pt x="539" y="169"/>
                  </a:lnTo>
                  <a:lnTo>
                    <a:pt x="539" y="203"/>
                  </a:lnTo>
                  <a:lnTo>
                    <a:pt x="606" y="203"/>
                  </a:lnTo>
                  <a:lnTo>
                    <a:pt x="640" y="169"/>
                  </a:lnTo>
                  <a:lnTo>
                    <a:pt x="573" y="102"/>
                  </a:lnTo>
                  <a:lnTo>
                    <a:pt x="505" y="35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" name="Google Shape;307;p3"/>
            <p:cNvSpPr/>
            <p:nvPr/>
          </p:nvSpPr>
          <p:spPr>
            <a:xfrm>
              <a:off x="5639000" y="2395400"/>
              <a:ext cx="57275" cy="62300"/>
            </a:xfrm>
            <a:custGeom>
              <a:avLst/>
              <a:gdLst/>
              <a:ahLst/>
              <a:cxnLst/>
              <a:rect l="l" t="t" r="r" b="b"/>
              <a:pathLst>
                <a:path w="2291" h="2492" extrusionOk="0">
                  <a:moveTo>
                    <a:pt x="236" y="0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68" y="169"/>
                  </a:lnTo>
                  <a:lnTo>
                    <a:pt x="169" y="202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4" y="472"/>
                  </a:lnTo>
                  <a:lnTo>
                    <a:pt x="2054" y="707"/>
                  </a:lnTo>
                  <a:lnTo>
                    <a:pt x="2054" y="1145"/>
                  </a:lnTo>
                  <a:lnTo>
                    <a:pt x="2054" y="1717"/>
                  </a:lnTo>
                  <a:lnTo>
                    <a:pt x="2054" y="1987"/>
                  </a:lnTo>
                  <a:lnTo>
                    <a:pt x="2088" y="2256"/>
                  </a:lnTo>
                  <a:lnTo>
                    <a:pt x="910" y="2222"/>
                  </a:lnTo>
                  <a:lnTo>
                    <a:pt x="506" y="2189"/>
                  </a:lnTo>
                  <a:lnTo>
                    <a:pt x="304" y="2222"/>
                  </a:lnTo>
                  <a:lnTo>
                    <a:pt x="203" y="2256"/>
                  </a:lnTo>
                  <a:lnTo>
                    <a:pt x="135" y="2323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6" y="2492"/>
                  </a:lnTo>
                  <a:lnTo>
                    <a:pt x="2290" y="2424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0"/>
                  </a:lnTo>
                  <a:lnTo>
                    <a:pt x="2290" y="1717"/>
                  </a:lnTo>
                  <a:lnTo>
                    <a:pt x="2290" y="1145"/>
                  </a:lnTo>
                  <a:lnTo>
                    <a:pt x="2290" y="707"/>
                  </a:lnTo>
                  <a:lnTo>
                    <a:pt x="2290" y="472"/>
                  </a:lnTo>
                  <a:lnTo>
                    <a:pt x="2256" y="236"/>
                  </a:lnTo>
                  <a:lnTo>
                    <a:pt x="2290" y="202"/>
                  </a:lnTo>
                  <a:lnTo>
                    <a:pt x="2290" y="135"/>
                  </a:lnTo>
                  <a:lnTo>
                    <a:pt x="2256" y="68"/>
                  </a:lnTo>
                  <a:lnTo>
                    <a:pt x="2189" y="34"/>
                  </a:lnTo>
                  <a:lnTo>
                    <a:pt x="943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" name="Google Shape;308;p3"/>
            <p:cNvSpPr/>
            <p:nvPr/>
          </p:nvSpPr>
          <p:spPr>
            <a:xfrm>
              <a:off x="5364600" y="2609175"/>
              <a:ext cx="7600" cy="60650"/>
            </a:xfrm>
            <a:custGeom>
              <a:avLst/>
              <a:gdLst/>
              <a:ahLst/>
              <a:cxnLst/>
              <a:rect l="l" t="t" r="r" b="b"/>
              <a:pathLst>
                <a:path w="304" h="2426" extrusionOk="0">
                  <a:moveTo>
                    <a:pt x="102" y="1"/>
                  </a:moveTo>
                  <a:lnTo>
                    <a:pt x="68" y="35"/>
                  </a:lnTo>
                  <a:lnTo>
                    <a:pt x="35" y="304"/>
                  </a:lnTo>
                  <a:lnTo>
                    <a:pt x="1" y="573"/>
                  </a:lnTo>
                  <a:lnTo>
                    <a:pt x="35" y="1112"/>
                  </a:lnTo>
                  <a:lnTo>
                    <a:pt x="35" y="1752"/>
                  </a:lnTo>
                  <a:lnTo>
                    <a:pt x="68" y="2055"/>
                  </a:lnTo>
                  <a:lnTo>
                    <a:pt x="136" y="2358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7" y="2391"/>
                  </a:lnTo>
                  <a:lnTo>
                    <a:pt x="270" y="2358"/>
                  </a:lnTo>
                  <a:lnTo>
                    <a:pt x="304" y="2055"/>
                  </a:lnTo>
                  <a:lnTo>
                    <a:pt x="270" y="1718"/>
                  </a:lnTo>
                  <a:lnTo>
                    <a:pt x="237" y="1112"/>
                  </a:lnTo>
                  <a:lnTo>
                    <a:pt x="237" y="573"/>
                  </a:lnTo>
                  <a:lnTo>
                    <a:pt x="203" y="304"/>
                  </a:lnTo>
                  <a:lnTo>
                    <a:pt x="169" y="35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" name="Google Shape;309;p3"/>
            <p:cNvSpPr/>
            <p:nvPr/>
          </p:nvSpPr>
          <p:spPr>
            <a:xfrm>
              <a:off x="5672675" y="2465250"/>
              <a:ext cx="64825" cy="62325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707" y="1"/>
                  </a:moveTo>
                  <a:lnTo>
                    <a:pt x="438" y="34"/>
                  </a:lnTo>
                  <a:lnTo>
                    <a:pt x="337" y="68"/>
                  </a:lnTo>
                  <a:lnTo>
                    <a:pt x="236" y="135"/>
                  </a:lnTo>
                  <a:lnTo>
                    <a:pt x="303" y="203"/>
                  </a:lnTo>
                  <a:lnTo>
                    <a:pt x="404" y="236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7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5"/>
                  </a:lnTo>
                  <a:lnTo>
                    <a:pt x="2357" y="1684"/>
                  </a:lnTo>
                  <a:lnTo>
                    <a:pt x="2357" y="1953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1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5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2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8"/>
                  </a:lnTo>
                  <a:lnTo>
                    <a:pt x="270" y="2458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8"/>
                  </a:lnTo>
                  <a:lnTo>
                    <a:pt x="775" y="2492"/>
                  </a:lnTo>
                  <a:lnTo>
                    <a:pt x="1313" y="2492"/>
                  </a:lnTo>
                  <a:lnTo>
                    <a:pt x="2391" y="2458"/>
                  </a:lnTo>
                  <a:lnTo>
                    <a:pt x="2458" y="2425"/>
                  </a:lnTo>
                  <a:lnTo>
                    <a:pt x="2492" y="2458"/>
                  </a:lnTo>
                  <a:lnTo>
                    <a:pt x="2525" y="2458"/>
                  </a:lnTo>
                  <a:lnTo>
                    <a:pt x="2559" y="2425"/>
                  </a:lnTo>
                  <a:lnTo>
                    <a:pt x="2593" y="2155"/>
                  </a:lnTo>
                  <a:lnTo>
                    <a:pt x="2593" y="1886"/>
                  </a:lnTo>
                  <a:lnTo>
                    <a:pt x="2593" y="1347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5" y="34"/>
                  </a:lnTo>
                  <a:lnTo>
                    <a:pt x="2458" y="34"/>
                  </a:lnTo>
                  <a:lnTo>
                    <a:pt x="2458" y="68"/>
                  </a:lnTo>
                  <a:lnTo>
                    <a:pt x="2424" y="169"/>
                  </a:lnTo>
                  <a:lnTo>
                    <a:pt x="1852" y="102"/>
                  </a:lnTo>
                  <a:lnTo>
                    <a:pt x="1246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" name="Google Shape;310;p3"/>
            <p:cNvSpPr/>
            <p:nvPr/>
          </p:nvSpPr>
          <p:spPr>
            <a:xfrm>
              <a:off x="5528750" y="2626850"/>
              <a:ext cx="19375" cy="22750"/>
            </a:xfrm>
            <a:custGeom>
              <a:avLst/>
              <a:gdLst/>
              <a:ahLst/>
              <a:cxnLst/>
              <a:rect l="l" t="t" r="r" b="b"/>
              <a:pathLst>
                <a:path w="775" h="910" extrusionOk="0">
                  <a:moveTo>
                    <a:pt x="606" y="169"/>
                  </a:moveTo>
                  <a:lnTo>
                    <a:pt x="606" y="237"/>
                  </a:lnTo>
                  <a:lnTo>
                    <a:pt x="539" y="304"/>
                  </a:lnTo>
                  <a:lnTo>
                    <a:pt x="404" y="338"/>
                  </a:lnTo>
                  <a:lnTo>
                    <a:pt x="303" y="371"/>
                  </a:lnTo>
                  <a:lnTo>
                    <a:pt x="236" y="169"/>
                  </a:lnTo>
                  <a:close/>
                  <a:moveTo>
                    <a:pt x="505" y="506"/>
                  </a:moveTo>
                  <a:lnTo>
                    <a:pt x="572" y="540"/>
                  </a:lnTo>
                  <a:lnTo>
                    <a:pt x="606" y="573"/>
                  </a:lnTo>
                  <a:lnTo>
                    <a:pt x="539" y="674"/>
                  </a:lnTo>
                  <a:lnTo>
                    <a:pt x="505" y="708"/>
                  </a:lnTo>
                  <a:lnTo>
                    <a:pt x="438" y="742"/>
                  </a:lnTo>
                  <a:lnTo>
                    <a:pt x="303" y="708"/>
                  </a:lnTo>
                  <a:lnTo>
                    <a:pt x="303" y="540"/>
                  </a:lnTo>
                  <a:lnTo>
                    <a:pt x="337" y="540"/>
                  </a:lnTo>
                  <a:lnTo>
                    <a:pt x="505" y="506"/>
                  </a:lnTo>
                  <a:close/>
                  <a:moveTo>
                    <a:pt x="505" y="1"/>
                  </a:moveTo>
                  <a:lnTo>
                    <a:pt x="303" y="68"/>
                  </a:lnTo>
                  <a:lnTo>
                    <a:pt x="135" y="136"/>
                  </a:lnTo>
                  <a:lnTo>
                    <a:pt x="101" y="169"/>
                  </a:lnTo>
                  <a:lnTo>
                    <a:pt x="135" y="506"/>
                  </a:lnTo>
                  <a:lnTo>
                    <a:pt x="135" y="674"/>
                  </a:lnTo>
                  <a:lnTo>
                    <a:pt x="34" y="674"/>
                  </a:lnTo>
                  <a:lnTo>
                    <a:pt x="0" y="742"/>
                  </a:lnTo>
                  <a:lnTo>
                    <a:pt x="0" y="809"/>
                  </a:lnTo>
                  <a:lnTo>
                    <a:pt x="67" y="876"/>
                  </a:lnTo>
                  <a:lnTo>
                    <a:pt x="269" y="910"/>
                  </a:lnTo>
                  <a:lnTo>
                    <a:pt x="505" y="910"/>
                  </a:lnTo>
                  <a:lnTo>
                    <a:pt x="572" y="876"/>
                  </a:lnTo>
                  <a:lnTo>
                    <a:pt x="673" y="843"/>
                  </a:lnTo>
                  <a:lnTo>
                    <a:pt x="741" y="742"/>
                  </a:lnTo>
                  <a:lnTo>
                    <a:pt x="775" y="641"/>
                  </a:lnTo>
                  <a:lnTo>
                    <a:pt x="775" y="506"/>
                  </a:lnTo>
                  <a:lnTo>
                    <a:pt x="741" y="439"/>
                  </a:lnTo>
                  <a:lnTo>
                    <a:pt x="707" y="405"/>
                  </a:lnTo>
                  <a:lnTo>
                    <a:pt x="775" y="304"/>
                  </a:lnTo>
                  <a:lnTo>
                    <a:pt x="775" y="169"/>
                  </a:lnTo>
                  <a:lnTo>
                    <a:pt x="741" y="68"/>
                  </a:lnTo>
                  <a:lnTo>
                    <a:pt x="707" y="35"/>
                  </a:lnTo>
                  <a:lnTo>
                    <a:pt x="60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" name="Google Shape;311;p3"/>
            <p:cNvSpPr/>
            <p:nvPr/>
          </p:nvSpPr>
          <p:spPr>
            <a:xfrm>
              <a:off x="5705500" y="2394550"/>
              <a:ext cx="64825" cy="62300"/>
            </a:xfrm>
            <a:custGeom>
              <a:avLst/>
              <a:gdLst/>
              <a:ahLst/>
              <a:cxnLst/>
              <a:rect l="l" t="t" r="r" b="b"/>
              <a:pathLst>
                <a:path w="2593" h="2492" extrusionOk="0">
                  <a:moveTo>
                    <a:pt x="135" y="1"/>
                  </a:moveTo>
                  <a:lnTo>
                    <a:pt x="101" y="34"/>
                  </a:lnTo>
                  <a:lnTo>
                    <a:pt x="34" y="304"/>
                  </a:lnTo>
                  <a:lnTo>
                    <a:pt x="0" y="573"/>
                  </a:lnTo>
                  <a:lnTo>
                    <a:pt x="0" y="1112"/>
                  </a:lnTo>
                  <a:lnTo>
                    <a:pt x="0" y="1751"/>
                  </a:lnTo>
                  <a:lnTo>
                    <a:pt x="34" y="2054"/>
                  </a:lnTo>
                  <a:lnTo>
                    <a:pt x="101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7"/>
                  </a:lnTo>
                  <a:lnTo>
                    <a:pt x="270" y="2054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6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7"/>
                  </a:lnTo>
                  <a:lnTo>
                    <a:pt x="2391" y="337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6"/>
                  </a:lnTo>
                  <a:lnTo>
                    <a:pt x="270" y="2357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8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8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0"/>
                  </a:lnTo>
                  <a:lnTo>
                    <a:pt x="2559" y="405"/>
                  </a:lnTo>
                  <a:lnTo>
                    <a:pt x="2526" y="135"/>
                  </a:lnTo>
                  <a:lnTo>
                    <a:pt x="2492" y="135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2" y="102"/>
                  </a:lnTo>
                  <a:lnTo>
                    <a:pt x="202" y="34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" name="Google Shape;312;p3"/>
            <p:cNvSpPr/>
            <p:nvPr/>
          </p:nvSpPr>
          <p:spPr>
            <a:xfrm>
              <a:off x="5508550" y="2605825"/>
              <a:ext cx="63150" cy="68200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02" y="169"/>
                  </a:moveTo>
                  <a:lnTo>
                    <a:pt x="741" y="236"/>
                  </a:lnTo>
                  <a:lnTo>
                    <a:pt x="1279" y="270"/>
                  </a:lnTo>
                  <a:lnTo>
                    <a:pt x="2357" y="236"/>
                  </a:lnTo>
                  <a:lnTo>
                    <a:pt x="2290" y="775"/>
                  </a:lnTo>
                  <a:lnTo>
                    <a:pt x="2256" y="1347"/>
                  </a:lnTo>
                  <a:lnTo>
                    <a:pt x="2256" y="1886"/>
                  </a:lnTo>
                  <a:lnTo>
                    <a:pt x="2290" y="2424"/>
                  </a:lnTo>
                  <a:lnTo>
                    <a:pt x="2290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1"/>
                  </a:lnTo>
                  <a:lnTo>
                    <a:pt x="236" y="1280"/>
                  </a:lnTo>
                  <a:lnTo>
                    <a:pt x="202" y="169"/>
                  </a:lnTo>
                  <a:close/>
                  <a:moveTo>
                    <a:pt x="741" y="0"/>
                  </a:moveTo>
                  <a:lnTo>
                    <a:pt x="168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7" y="101"/>
                  </a:lnTo>
                  <a:lnTo>
                    <a:pt x="34" y="169"/>
                  </a:lnTo>
                  <a:lnTo>
                    <a:pt x="0" y="775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4"/>
                  </a:lnTo>
                  <a:lnTo>
                    <a:pt x="168" y="2727"/>
                  </a:lnTo>
                  <a:lnTo>
                    <a:pt x="236" y="2727"/>
                  </a:lnTo>
                  <a:lnTo>
                    <a:pt x="303" y="2694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4"/>
                  </a:lnTo>
                  <a:lnTo>
                    <a:pt x="1818" y="2694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3"/>
                  </a:lnTo>
                  <a:lnTo>
                    <a:pt x="2323" y="2492"/>
                  </a:lnTo>
                  <a:lnTo>
                    <a:pt x="2357" y="2525"/>
                  </a:lnTo>
                  <a:lnTo>
                    <a:pt x="2391" y="2525"/>
                  </a:lnTo>
                  <a:lnTo>
                    <a:pt x="2458" y="2492"/>
                  </a:lnTo>
                  <a:lnTo>
                    <a:pt x="2458" y="2424"/>
                  </a:lnTo>
                  <a:lnTo>
                    <a:pt x="2492" y="1886"/>
                  </a:lnTo>
                  <a:lnTo>
                    <a:pt x="2525" y="1313"/>
                  </a:lnTo>
                  <a:lnTo>
                    <a:pt x="2492" y="775"/>
                  </a:lnTo>
                  <a:lnTo>
                    <a:pt x="2458" y="202"/>
                  </a:lnTo>
                  <a:lnTo>
                    <a:pt x="2492" y="169"/>
                  </a:lnTo>
                  <a:lnTo>
                    <a:pt x="2492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7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" name="Google Shape;313;p3"/>
            <p:cNvSpPr/>
            <p:nvPr/>
          </p:nvSpPr>
          <p:spPr>
            <a:xfrm>
              <a:off x="5436150" y="2606650"/>
              <a:ext cx="64850" cy="62325"/>
            </a:xfrm>
            <a:custGeom>
              <a:avLst/>
              <a:gdLst/>
              <a:ahLst/>
              <a:cxnLst/>
              <a:rect l="l" t="t" r="r" b="b"/>
              <a:pathLst>
                <a:path w="2594" h="249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1" y="1752"/>
                  </a:lnTo>
                  <a:lnTo>
                    <a:pt x="34" y="2055"/>
                  </a:lnTo>
                  <a:lnTo>
                    <a:pt x="102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8"/>
                  </a:lnTo>
                  <a:lnTo>
                    <a:pt x="270" y="2055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7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8"/>
                  </a:lnTo>
                  <a:lnTo>
                    <a:pt x="2391" y="338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7"/>
                  </a:lnTo>
                  <a:lnTo>
                    <a:pt x="270" y="2358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9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9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1"/>
                  </a:lnTo>
                  <a:lnTo>
                    <a:pt x="2559" y="405"/>
                  </a:lnTo>
                  <a:lnTo>
                    <a:pt x="2526" y="136"/>
                  </a:lnTo>
                  <a:lnTo>
                    <a:pt x="2492" y="136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3" y="102"/>
                  </a:lnTo>
                  <a:lnTo>
                    <a:pt x="203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" name="Google Shape;314;p3"/>
            <p:cNvSpPr/>
            <p:nvPr/>
          </p:nvSpPr>
          <p:spPr>
            <a:xfrm>
              <a:off x="5461400" y="2627700"/>
              <a:ext cx="18550" cy="16850"/>
            </a:xfrm>
            <a:custGeom>
              <a:avLst/>
              <a:gdLst/>
              <a:ahLst/>
              <a:cxnLst/>
              <a:rect l="l" t="t" r="r" b="b"/>
              <a:pathLst>
                <a:path w="742" h="674" extrusionOk="0">
                  <a:moveTo>
                    <a:pt x="68" y="1"/>
                  </a:moveTo>
                  <a:lnTo>
                    <a:pt x="1" y="68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3"/>
                  </a:lnTo>
                  <a:lnTo>
                    <a:pt x="68" y="337"/>
                  </a:lnTo>
                  <a:lnTo>
                    <a:pt x="102" y="438"/>
                  </a:lnTo>
                  <a:lnTo>
                    <a:pt x="169" y="573"/>
                  </a:lnTo>
                  <a:lnTo>
                    <a:pt x="270" y="674"/>
                  </a:lnTo>
                  <a:lnTo>
                    <a:pt x="405" y="674"/>
                  </a:lnTo>
                  <a:lnTo>
                    <a:pt x="438" y="640"/>
                  </a:lnTo>
                  <a:lnTo>
                    <a:pt x="506" y="506"/>
                  </a:lnTo>
                  <a:lnTo>
                    <a:pt x="607" y="371"/>
                  </a:lnTo>
                  <a:lnTo>
                    <a:pt x="708" y="270"/>
                  </a:lnTo>
                  <a:lnTo>
                    <a:pt x="741" y="203"/>
                  </a:lnTo>
                  <a:lnTo>
                    <a:pt x="741" y="135"/>
                  </a:lnTo>
                  <a:lnTo>
                    <a:pt x="741" y="102"/>
                  </a:lnTo>
                  <a:lnTo>
                    <a:pt x="708" y="68"/>
                  </a:lnTo>
                  <a:lnTo>
                    <a:pt x="640" y="68"/>
                  </a:lnTo>
                  <a:lnTo>
                    <a:pt x="573" y="102"/>
                  </a:lnTo>
                  <a:lnTo>
                    <a:pt x="472" y="169"/>
                  </a:lnTo>
                  <a:lnTo>
                    <a:pt x="405" y="270"/>
                  </a:lnTo>
                  <a:lnTo>
                    <a:pt x="304" y="405"/>
                  </a:lnTo>
                  <a:lnTo>
                    <a:pt x="236" y="236"/>
                  </a:lnTo>
                  <a:lnTo>
                    <a:pt x="203" y="68"/>
                  </a:lnTo>
                  <a:lnTo>
                    <a:pt x="203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" name="Google Shape;315;p3"/>
            <p:cNvSpPr/>
            <p:nvPr/>
          </p:nvSpPr>
          <p:spPr>
            <a:xfrm>
              <a:off x="5727375" y="2678200"/>
              <a:ext cx="69900" cy="8450"/>
            </a:xfrm>
            <a:custGeom>
              <a:avLst/>
              <a:gdLst/>
              <a:ahLst/>
              <a:cxnLst/>
              <a:rect l="l" t="t" r="r" b="b"/>
              <a:pathLst>
                <a:path w="2796" h="338" extrusionOk="0">
                  <a:moveTo>
                    <a:pt x="337" y="1"/>
                  </a:moveTo>
                  <a:lnTo>
                    <a:pt x="169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135" y="203"/>
                  </a:lnTo>
                  <a:lnTo>
                    <a:pt x="304" y="236"/>
                  </a:lnTo>
                  <a:lnTo>
                    <a:pt x="607" y="270"/>
                  </a:lnTo>
                  <a:lnTo>
                    <a:pt x="1247" y="270"/>
                  </a:lnTo>
                  <a:lnTo>
                    <a:pt x="2021" y="337"/>
                  </a:lnTo>
                  <a:lnTo>
                    <a:pt x="2391" y="337"/>
                  </a:lnTo>
                  <a:lnTo>
                    <a:pt x="2762" y="270"/>
                  </a:lnTo>
                  <a:lnTo>
                    <a:pt x="2795" y="236"/>
                  </a:lnTo>
                  <a:lnTo>
                    <a:pt x="2762" y="169"/>
                  </a:lnTo>
                  <a:lnTo>
                    <a:pt x="2459" y="102"/>
                  </a:lnTo>
                  <a:lnTo>
                    <a:pt x="2122" y="68"/>
                  </a:lnTo>
                  <a:lnTo>
                    <a:pt x="1449" y="68"/>
                  </a:lnTo>
                  <a:lnTo>
                    <a:pt x="70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" name="Google Shape;316;p3"/>
            <p:cNvSpPr/>
            <p:nvPr/>
          </p:nvSpPr>
          <p:spPr>
            <a:xfrm>
              <a:off x="5886475" y="2538475"/>
              <a:ext cx="7600" cy="60625"/>
            </a:xfrm>
            <a:custGeom>
              <a:avLst/>
              <a:gdLst/>
              <a:ahLst/>
              <a:cxnLst/>
              <a:rect l="l" t="t" r="r" b="b"/>
              <a:pathLst>
                <a:path w="304" h="2425" extrusionOk="0">
                  <a:moveTo>
                    <a:pt x="135" y="1"/>
                  </a:moveTo>
                  <a:lnTo>
                    <a:pt x="101" y="34"/>
                  </a:lnTo>
                  <a:lnTo>
                    <a:pt x="67" y="304"/>
                  </a:lnTo>
                  <a:lnTo>
                    <a:pt x="67" y="573"/>
                  </a:lnTo>
                  <a:lnTo>
                    <a:pt x="67" y="1112"/>
                  </a:lnTo>
                  <a:lnTo>
                    <a:pt x="34" y="1718"/>
                  </a:lnTo>
                  <a:lnTo>
                    <a:pt x="0" y="2055"/>
                  </a:lnTo>
                  <a:lnTo>
                    <a:pt x="34" y="2358"/>
                  </a:lnTo>
                  <a:lnTo>
                    <a:pt x="67" y="2391"/>
                  </a:lnTo>
                  <a:lnTo>
                    <a:pt x="101" y="2425"/>
                  </a:lnTo>
                  <a:lnTo>
                    <a:pt x="135" y="2425"/>
                  </a:lnTo>
                  <a:lnTo>
                    <a:pt x="168" y="2358"/>
                  </a:lnTo>
                  <a:lnTo>
                    <a:pt x="236" y="2055"/>
                  </a:lnTo>
                  <a:lnTo>
                    <a:pt x="269" y="1752"/>
                  </a:lnTo>
                  <a:lnTo>
                    <a:pt x="269" y="1112"/>
                  </a:lnTo>
                  <a:lnTo>
                    <a:pt x="303" y="573"/>
                  </a:lnTo>
                  <a:lnTo>
                    <a:pt x="269" y="304"/>
                  </a:lnTo>
                  <a:lnTo>
                    <a:pt x="236" y="34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" name="Google Shape;317;p3"/>
            <p:cNvSpPr/>
            <p:nvPr/>
          </p:nvSpPr>
          <p:spPr>
            <a:xfrm>
              <a:off x="5470675" y="2536800"/>
              <a:ext cx="58100" cy="62300"/>
            </a:xfrm>
            <a:custGeom>
              <a:avLst/>
              <a:gdLst/>
              <a:ahLst/>
              <a:cxnLst/>
              <a:rect l="l" t="t" r="r" b="b"/>
              <a:pathLst>
                <a:path w="2324" h="2492" extrusionOk="0">
                  <a:moveTo>
                    <a:pt x="1852" y="0"/>
                  </a:moveTo>
                  <a:lnTo>
                    <a:pt x="1380" y="34"/>
                  </a:lnTo>
                  <a:lnTo>
                    <a:pt x="135" y="34"/>
                  </a:lnTo>
                  <a:lnTo>
                    <a:pt x="67" y="68"/>
                  </a:lnTo>
                  <a:lnTo>
                    <a:pt x="34" y="135"/>
                  </a:lnTo>
                  <a:lnTo>
                    <a:pt x="34" y="202"/>
                  </a:lnTo>
                  <a:lnTo>
                    <a:pt x="67" y="236"/>
                  </a:lnTo>
                  <a:lnTo>
                    <a:pt x="34" y="472"/>
                  </a:lnTo>
                  <a:lnTo>
                    <a:pt x="34" y="708"/>
                  </a:lnTo>
                  <a:lnTo>
                    <a:pt x="34" y="1145"/>
                  </a:lnTo>
                  <a:lnTo>
                    <a:pt x="0" y="1718"/>
                  </a:lnTo>
                  <a:lnTo>
                    <a:pt x="34" y="2021"/>
                  </a:lnTo>
                  <a:lnTo>
                    <a:pt x="34" y="2290"/>
                  </a:lnTo>
                  <a:lnTo>
                    <a:pt x="34" y="2357"/>
                  </a:lnTo>
                  <a:lnTo>
                    <a:pt x="34" y="2425"/>
                  </a:lnTo>
                  <a:lnTo>
                    <a:pt x="67" y="2492"/>
                  </a:lnTo>
                  <a:lnTo>
                    <a:pt x="1818" y="2492"/>
                  </a:lnTo>
                  <a:lnTo>
                    <a:pt x="2020" y="2458"/>
                  </a:lnTo>
                  <a:lnTo>
                    <a:pt x="2121" y="2391"/>
                  </a:lnTo>
                  <a:lnTo>
                    <a:pt x="2188" y="2324"/>
                  </a:lnTo>
                  <a:lnTo>
                    <a:pt x="2121" y="2256"/>
                  </a:lnTo>
                  <a:lnTo>
                    <a:pt x="2020" y="2223"/>
                  </a:lnTo>
                  <a:lnTo>
                    <a:pt x="1818" y="2189"/>
                  </a:lnTo>
                  <a:lnTo>
                    <a:pt x="1414" y="2223"/>
                  </a:lnTo>
                  <a:lnTo>
                    <a:pt x="236" y="2256"/>
                  </a:lnTo>
                  <a:lnTo>
                    <a:pt x="269" y="1987"/>
                  </a:lnTo>
                  <a:lnTo>
                    <a:pt x="269" y="1718"/>
                  </a:lnTo>
                  <a:lnTo>
                    <a:pt x="269" y="1145"/>
                  </a:lnTo>
                  <a:lnTo>
                    <a:pt x="269" y="708"/>
                  </a:lnTo>
                  <a:lnTo>
                    <a:pt x="269" y="472"/>
                  </a:lnTo>
                  <a:lnTo>
                    <a:pt x="236" y="270"/>
                  </a:lnTo>
                  <a:lnTo>
                    <a:pt x="1953" y="270"/>
                  </a:lnTo>
                  <a:lnTo>
                    <a:pt x="2155" y="202"/>
                  </a:lnTo>
                  <a:lnTo>
                    <a:pt x="2222" y="169"/>
                  </a:lnTo>
                  <a:lnTo>
                    <a:pt x="2323" y="101"/>
                  </a:lnTo>
                  <a:lnTo>
                    <a:pt x="2323" y="68"/>
                  </a:lnTo>
                  <a:lnTo>
                    <a:pt x="2222" y="34"/>
                  </a:lnTo>
                  <a:lnTo>
                    <a:pt x="208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" name="Google Shape;318;p3"/>
            <p:cNvSpPr/>
            <p:nvPr/>
          </p:nvSpPr>
          <p:spPr>
            <a:xfrm>
              <a:off x="5849425" y="2395400"/>
              <a:ext cx="64000" cy="61450"/>
            </a:xfrm>
            <a:custGeom>
              <a:avLst/>
              <a:gdLst/>
              <a:ahLst/>
              <a:cxnLst/>
              <a:rect l="l" t="t" r="r" b="b"/>
              <a:pathLst>
                <a:path w="2560" h="2458" extrusionOk="0">
                  <a:moveTo>
                    <a:pt x="169" y="202"/>
                  </a:moveTo>
                  <a:lnTo>
                    <a:pt x="708" y="236"/>
                  </a:lnTo>
                  <a:lnTo>
                    <a:pt x="1246" y="270"/>
                  </a:lnTo>
                  <a:lnTo>
                    <a:pt x="2324" y="236"/>
                  </a:lnTo>
                  <a:lnTo>
                    <a:pt x="2324" y="707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2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7" y="2256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36" y="674"/>
                  </a:lnTo>
                  <a:lnTo>
                    <a:pt x="169" y="202"/>
                  </a:lnTo>
                  <a:close/>
                  <a:moveTo>
                    <a:pt x="708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4" y="371"/>
                  </a:lnTo>
                  <a:lnTo>
                    <a:pt x="1" y="640"/>
                  </a:lnTo>
                  <a:lnTo>
                    <a:pt x="34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3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39" y="2424"/>
                  </a:lnTo>
                  <a:lnTo>
                    <a:pt x="1280" y="2424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7" y="2424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8" y="2424"/>
                  </a:lnTo>
                  <a:lnTo>
                    <a:pt x="2492" y="2391"/>
                  </a:lnTo>
                  <a:lnTo>
                    <a:pt x="2526" y="2121"/>
                  </a:lnTo>
                  <a:lnTo>
                    <a:pt x="2559" y="1852"/>
                  </a:lnTo>
                  <a:lnTo>
                    <a:pt x="2526" y="1313"/>
                  </a:lnTo>
                  <a:lnTo>
                    <a:pt x="2526" y="707"/>
                  </a:lnTo>
                  <a:lnTo>
                    <a:pt x="2526" y="404"/>
                  </a:lnTo>
                  <a:lnTo>
                    <a:pt x="2458" y="101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" name="Google Shape;319;p3"/>
            <p:cNvSpPr/>
            <p:nvPr/>
          </p:nvSpPr>
          <p:spPr>
            <a:xfrm>
              <a:off x="5777875" y="2393700"/>
              <a:ext cx="63150" cy="68225"/>
            </a:xfrm>
            <a:custGeom>
              <a:avLst/>
              <a:gdLst/>
              <a:ahLst/>
              <a:cxnLst/>
              <a:rect l="l" t="t" r="r" b="b"/>
              <a:pathLst>
                <a:path w="2526" h="2729" extrusionOk="0">
                  <a:moveTo>
                    <a:pt x="203" y="169"/>
                  </a:moveTo>
                  <a:lnTo>
                    <a:pt x="742" y="237"/>
                  </a:lnTo>
                  <a:lnTo>
                    <a:pt x="1280" y="270"/>
                  </a:lnTo>
                  <a:lnTo>
                    <a:pt x="2358" y="237"/>
                  </a:lnTo>
                  <a:lnTo>
                    <a:pt x="2358" y="237"/>
                  </a:lnTo>
                  <a:lnTo>
                    <a:pt x="2290" y="775"/>
                  </a:lnTo>
                  <a:lnTo>
                    <a:pt x="2257" y="1348"/>
                  </a:lnTo>
                  <a:lnTo>
                    <a:pt x="2257" y="1886"/>
                  </a:lnTo>
                  <a:lnTo>
                    <a:pt x="2290" y="2425"/>
                  </a:lnTo>
                  <a:lnTo>
                    <a:pt x="2290" y="2459"/>
                  </a:lnTo>
                  <a:lnTo>
                    <a:pt x="2257" y="2459"/>
                  </a:lnTo>
                  <a:lnTo>
                    <a:pt x="2021" y="2425"/>
                  </a:lnTo>
                  <a:lnTo>
                    <a:pt x="809" y="2425"/>
                  </a:lnTo>
                  <a:lnTo>
                    <a:pt x="304" y="2391"/>
                  </a:lnTo>
                  <a:lnTo>
                    <a:pt x="237" y="1280"/>
                  </a:lnTo>
                  <a:lnTo>
                    <a:pt x="203" y="169"/>
                  </a:lnTo>
                  <a:close/>
                  <a:moveTo>
                    <a:pt x="742" y="1"/>
                  </a:moveTo>
                  <a:lnTo>
                    <a:pt x="169" y="35"/>
                  </a:lnTo>
                  <a:lnTo>
                    <a:pt x="136" y="35"/>
                  </a:lnTo>
                  <a:lnTo>
                    <a:pt x="102" y="102"/>
                  </a:lnTo>
                  <a:lnTo>
                    <a:pt x="68" y="102"/>
                  </a:lnTo>
                  <a:lnTo>
                    <a:pt x="35" y="169"/>
                  </a:lnTo>
                  <a:lnTo>
                    <a:pt x="1" y="775"/>
                  </a:lnTo>
                  <a:lnTo>
                    <a:pt x="1" y="1415"/>
                  </a:lnTo>
                  <a:lnTo>
                    <a:pt x="35" y="2021"/>
                  </a:lnTo>
                  <a:lnTo>
                    <a:pt x="102" y="2661"/>
                  </a:lnTo>
                  <a:lnTo>
                    <a:pt x="136" y="2694"/>
                  </a:lnTo>
                  <a:lnTo>
                    <a:pt x="169" y="2728"/>
                  </a:lnTo>
                  <a:lnTo>
                    <a:pt x="237" y="2728"/>
                  </a:lnTo>
                  <a:lnTo>
                    <a:pt x="304" y="2694"/>
                  </a:lnTo>
                  <a:lnTo>
                    <a:pt x="338" y="2661"/>
                  </a:lnTo>
                  <a:lnTo>
                    <a:pt x="338" y="2627"/>
                  </a:lnTo>
                  <a:lnTo>
                    <a:pt x="338" y="2560"/>
                  </a:lnTo>
                  <a:lnTo>
                    <a:pt x="809" y="2661"/>
                  </a:lnTo>
                  <a:lnTo>
                    <a:pt x="1314" y="2694"/>
                  </a:lnTo>
                  <a:lnTo>
                    <a:pt x="1819" y="2694"/>
                  </a:lnTo>
                  <a:lnTo>
                    <a:pt x="2055" y="2661"/>
                  </a:lnTo>
                  <a:lnTo>
                    <a:pt x="2257" y="2627"/>
                  </a:lnTo>
                  <a:lnTo>
                    <a:pt x="2324" y="2593"/>
                  </a:lnTo>
                  <a:lnTo>
                    <a:pt x="2324" y="2492"/>
                  </a:lnTo>
                  <a:lnTo>
                    <a:pt x="2358" y="2526"/>
                  </a:lnTo>
                  <a:lnTo>
                    <a:pt x="2391" y="2526"/>
                  </a:lnTo>
                  <a:lnTo>
                    <a:pt x="2459" y="2492"/>
                  </a:lnTo>
                  <a:lnTo>
                    <a:pt x="2459" y="2425"/>
                  </a:lnTo>
                  <a:lnTo>
                    <a:pt x="2492" y="1886"/>
                  </a:lnTo>
                  <a:lnTo>
                    <a:pt x="2526" y="1314"/>
                  </a:lnTo>
                  <a:lnTo>
                    <a:pt x="2492" y="775"/>
                  </a:lnTo>
                  <a:lnTo>
                    <a:pt x="2459" y="203"/>
                  </a:lnTo>
                  <a:lnTo>
                    <a:pt x="2492" y="169"/>
                  </a:lnTo>
                  <a:lnTo>
                    <a:pt x="2492" y="102"/>
                  </a:lnTo>
                  <a:lnTo>
                    <a:pt x="2459" y="35"/>
                  </a:lnTo>
                  <a:lnTo>
                    <a:pt x="1853" y="35"/>
                  </a:lnTo>
                  <a:lnTo>
                    <a:pt x="128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" name="Google Shape;320;p3"/>
            <p:cNvSpPr/>
            <p:nvPr/>
          </p:nvSpPr>
          <p:spPr>
            <a:xfrm>
              <a:off x="6053950" y="571425"/>
              <a:ext cx="7600" cy="11800"/>
            </a:xfrm>
            <a:custGeom>
              <a:avLst/>
              <a:gdLst/>
              <a:ahLst/>
              <a:cxnLst/>
              <a:rect l="l" t="t" r="r" b="b"/>
              <a:pathLst>
                <a:path w="304" h="472" extrusionOk="0">
                  <a:moveTo>
                    <a:pt x="169" y="1"/>
                  </a:moveTo>
                  <a:lnTo>
                    <a:pt x="102" y="34"/>
                  </a:lnTo>
                  <a:lnTo>
                    <a:pt x="35" y="203"/>
                  </a:lnTo>
                  <a:lnTo>
                    <a:pt x="1" y="304"/>
                  </a:lnTo>
                  <a:lnTo>
                    <a:pt x="35" y="405"/>
                  </a:lnTo>
                  <a:lnTo>
                    <a:pt x="68" y="438"/>
                  </a:lnTo>
                  <a:lnTo>
                    <a:pt x="102" y="472"/>
                  </a:lnTo>
                  <a:lnTo>
                    <a:pt x="169" y="438"/>
                  </a:lnTo>
                  <a:lnTo>
                    <a:pt x="203" y="405"/>
                  </a:lnTo>
                  <a:lnTo>
                    <a:pt x="237" y="270"/>
                  </a:lnTo>
                  <a:lnTo>
                    <a:pt x="304" y="102"/>
                  </a:lnTo>
                  <a:lnTo>
                    <a:pt x="304" y="34"/>
                  </a:lnTo>
                  <a:lnTo>
                    <a:pt x="23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" name="Google Shape;321;p3"/>
            <p:cNvSpPr/>
            <p:nvPr/>
          </p:nvSpPr>
          <p:spPr>
            <a:xfrm>
              <a:off x="5384800" y="2467775"/>
              <a:ext cx="7600" cy="60625"/>
            </a:xfrm>
            <a:custGeom>
              <a:avLst/>
              <a:gdLst/>
              <a:ahLst/>
              <a:cxnLst/>
              <a:rect l="l" t="t" r="r" b="b"/>
              <a:pathLst>
                <a:path w="304" h="2425" extrusionOk="0">
                  <a:moveTo>
                    <a:pt x="102" y="1"/>
                  </a:moveTo>
                  <a:lnTo>
                    <a:pt x="68" y="34"/>
                  </a:lnTo>
                  <a:lnTo>
                    <a:pt x="35" y="304"/>
                  </a:lnTo>
                  <a:lnTo>
                    <a:pt x="1" y="573"/>
                  </a:lnTo>
                  <a:lnTo>
                    <a:pt x="35" y="1112"/>
                  </a:lnTo>
                  <a:lnTo>
                    <a:pt x="35" y="1751"/>
                  </a:lnTo>
                  <a:lnTo>
                    <a:pt x="68" y="2054"/>
                  </a:lnTo>
                  <a:lnTo>
                    <a:pt x="136" y="2357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7" y="2391"/>
                  </a:lnTo>
                  <a:lnTo>
                    <a:pt x="270" y="2357"/>
                  </a:lnTo>
                  <a:lnTo>
                    <a:pt x="304" y="2054"/>
                  </a:lnTo>
                  <a:lnTo>
                    <a:pt x="270" y="1718"/>
                  </a:lnTo>
                  <a:lnTo>
                    <a:pt x="237" y="1112"/>
                  </a:lnTo>
                  <a:lnTo>
                    <a:pt x="237" y="573"/>
                  </a:lnTo>
                  <a:lnTo>
                    <a:pt x="203" y="304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" name="Google Shape;322;p3"/>
            <p:cNvSpPr/>
            <p:nvPr/>
          </p:nvSpPr>
          <p:spPr>
            <a:xfrm>
              <a:off x="5456350" y="2465250"/>
              <a:ext cx="64850" cy="62325"/>
            </a:xfrm>
            <a:custGeom>
              <a:avLst/>
              <a:gdLst/>
              <a:ahLst/>
              <a:cxnLst/>
              <a:rect l="l" t="t" r="r" b="b"/>
              <a:pathLst>
                <a:path w="2594" h="2493" extrusionOk="0">
                  <a:moveTo>
                    <a:pt x="135" y="1"/>
                  </a:moveTo>
                  <a:lnTo>
                    <a:pt x="102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1" y="1751"/>
                  </a:lnTo>
                  <a:lnTo>
                    <a:pt x="34" y="2054"/>
                  </a:lnTo>
                  <a:lnTo>
                    <a:pt x="102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7"/>
                  </a:lnTo>
                  <a:lnTo>
                    <a:pt x="270" y="2054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6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7"/>
                  </a:lnTo>
                  <a:lnTo>
                    <a:pt x="2391" y="337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6"/>
                  </a:lnTo>
                  <a:lnTo>
                    <a:pt x="270" y="2357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8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8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0"/>
                  </a:lnTo>
                  <a:lnTo>
                    <a:pt x="2559" y="405"/>
                  </a:lnTo>
                  <a:lnTo>
                    <a:pt x="2526" y="135"/>
                  </a:lnTo>
                  <a:lnTo>
                    <a:pt x="2492" y="135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3" y="102"/>
                  </a:lnTo>
                  <a:lnTo>
                    <a:pt x="203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" name="Google Shape;323;p3"/>
            <p:cNvSpPr/>
            <p:nvPr/>
          </p:nvSpPr>
          <p:spPr>
            <a:xfrm>
              <a:off x="5397425" y="2535950"/>
              <a:ext cx="64850" cy="62325"/>
            </a:xfrm>
            <a:custGeom>
              <a:avLst/>
              <a:gdLst/>
              <a:ahLst/>
              <a:cxnLst/>
              <a:rect l="l" t="t" r="r" b="b"/>
              <a:pathLst>
                <a:path w="2594" h="2493" extrusionOk="0">
                  <a:moveTo>
                    <a:pt x="2391" y="1"/>
                  </a:moveTo>
                  <a:lnTo>
                    <a:pt x="2391" y="34"/>
                  </a:lnTo>
                  <a:lnTo>
                    <a:pt x="2391" y="102"/>
                  </a:lnTo>
                  <a:lnTo>
                    <a:pt x="2021" y="68"/>
                  </a:lnTo>
                  <a:lnTo>
                    <a:pt x="1651" y="68"/>
                  </a:lnTo>
                  <a:lnTo>
                    <a:pt x="910" y="102"/>
                  </a:lnTo>
                  <a:lnTo>
                    <a:pt x="506" y="68"/>
                  </a:lnTo>
                  <a:lnTo>
                    <a:pt x="304" y="68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102" y="135"/>
                  </a:lnTo>
                  <a:lnTo>
                    <a:pt x="68" y="135"/>
                  </a:lnTo>
                  <a:lnTo>
                    <a:pt x="35" y="405"/>
                  </a:lnTo>
                  <a:lnTo>
                    <a:pt x="1" y="640"/>
                  </a:lnTo>
                  <a:lnTo>
                    <a:pt x="35" y="1179"/>
                  </a:lnTo>
                  <a:lnTo>
                    <a:pt x="35" y="2391"/>
                  </a:lnTo>
                  <a:lnTo>
                    <a:pt x="68" y="2459"/>
                  </a:lnTo>
                  <a:lnTo>
                    <a:pt x="136" y="2492"/>
                  </a:lnTo>
                  <a:lnTo>
                    <a:pt x="203" y="2492"/>
                  </a:lnTo>
                  <a:lnTo>
                    <a:pt x="237" y="2459"/>
                  </a:lnTo>
                  <a:lnTo>
                    <a:pt x="506" y="2492"/>
                  </a:lnTo>
                  <a:lnTo>
                    <a:pt x="2122" y="2492"/>
                  </a:lnTo>
                  <a:lnTo>
                    <a:pt x="2257" y="2425"/>
                  </a:lnTo>
                  <a:lnTo>
                    <a:pt x="2324" y="2358"/>
                  </a:lnTo>
                  <a:lnTo>
                    <a:pt x="2223" y="2257"/>
                  </a:lnTo>
                  <a:lnTo>
                    <a:pt x="2088" y="2223"/>
                  </a:lnTo>
                  <a:lnTo>
                    <a:pt x="1954" y="2189"/>
                  </a:lnTo>
                  <a:lnTo>
                    <a:pt x="1819" y="2189"/>
                  </a:lnTo>
                  <a:lnTo>
                    <a:pt x="1213" y="2223"/>
                  </a:lnTo>
                  <a:lnTo>
                    <a:pt x="742" y="2189"/>
                  </a:lnTo>
                  <a:lnTo>
                    <a:pt x="472" y="2189"/>
                  </a:lnTo>
                  <a:lnTo>
                    <a:pt x="270" y="2223"/>
                  </a:lnTo>
                  <a:lnTo>
                    <a:pt x="237" y="1011"/>
                  </a:lnTo>
                  <a:lnTo>
                    <a:pt x="237" y="674"/>
                  </a:lnTo>
                  <a:lnTo>
                    <a:pt x="203" y="506"/>
                  </a:lnTo>
                  <a:lnTo>
                    <a:pt x="169" y="337"/>
                  </a:lnTo>
                  <a:lnTo>
                    <a:pt x="237" y="337"/>
                  </a:lnTo>
                  <a:lnTo>
                    <a:pt x="270" y="304"/>
                  </a:lnTo>
                  <a:lnTo>
                    <a:pt x="304" y="270"/>
                  </a:lnTo>
                  <a:lnTo>
                    <a:pt x="2122" y="270"/>
                  </a:lnTo>
                  <a:lnTo>
                    <a:pt x="2358" y="236"/>
                  </a:lnTo>
                  <a:lnTo>
                    <a:pt x="2358" y="674"/>
                  </a:lnTo>
                  <a:lnTo>
                    <a:pt x="2358" y="1112"/>
                  </a:lnTo>
                  <a:lnTo>
                    <a:pt x="2324" y="1718"/>
                  </a:lnTo>
                  <a:lnTo>
                    <a:pt x="2324" y="2055"/>
                  </a:lnTo>
                  <a:lnTo>
                    <a:pt x="2324" y="2358"/>
                  </a:lnTo>
                  <a:lnTo>
                    <a:pt x="2358" y="2425"/>
                  </a:lnTo>
                  <a:lnTo>
                    <a:pt x="2459" y="2425"/>
                  </a:lnTo>
                  <a:lnTo>
                    <a:pt x="2492" y="2391"/>
                  </a:lnTo>
                  <a:lnTo>
                    <a:pt x="2560" y="2055"/>
                  </a:lnTo>
                  <a:lnTo>
                    <a:pt x="2593" y="1752"/>
                  </a:lnTo>
                  <a:lnTo>
                    <a:pt x="2593" y="1112"/>
                  </a:lnTo>
                  <a:lnTo>
                    <a:pt x="2593" y="573"/>
                  </a:lnTo>
                  <a:lnTo>
                    <a:pt x="2560" y="304"/>
                  </a:lnTo>
                  <a:lnTo>
                    <a:pt x="2492" y="34"/>
                  </a:lnTo>
                  <a:lnTo>
                    <a:pt x="245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" name="Google Shape;324;p3"/>
            <p:cNvSpPr/>
            <p:nvPr/>
          </p:nvSpPr>
          <p:spPr>
            <a:xfrm>
              <a:off x="5479075" y="2489675"/>
              <a:ext cx="21925" cy="17700"/>
            </a:xfrm>
            <a:custGeom>
              <a:avLst/>
              <a:gdLst/>
              <a:ahLst/>
              <a:cxnLst/>
              <a:rect l="l" t="t" r="r" b="b"/>
              <a:pathLst>
                <a:path w="877" h="708" extrusionOk="0">
                  <a:moveTo>
                    <a:pt x="34" y="0"/>
                  </a:moveTo>
                  <a:lnTo>
                    <a:pt x="1" y="34"/>
                  </a:lnTo>
                  <a:lnTo>
                    <a:pt x="1" y="67"/>
                  </a:lnTo>
                  <a:lnTo>
                    <a:pt x="34" y="101"/>
                  </a:lnTo>
                  <a:lnTo>
                    <a:pt x="135" y="168"/>
                  </a:lnTo>
                  <a:lnTo>
                    <a:pt x="236" y="202"/>
                  </a:lnTo>
                  <a:lnTo>
                    <a:pt x="169" y="404"/>
                  </a:lnTo>
                  <a:lnTo>
                    <a:pt x="135" y="606"/>
                  </a:lnTo>
                  <a:lnTo>
                    <a:pt x="169" y="673"/>
                  </a:lnTo>
                  <a:lnTo>
                    <a:pt x="203" y="707"/>
                  </a:lnTo>
                  <a:lnTo>
                    <a:pt x="270" y="707"/>
                  </a:lnTo>
                  <a:lnTo>
                    <a:pt x="304" y="640"/>
                  </a:lnTo>
                  <a:lnTo>
                    <a:pt x="371" y="438"/>
                  </a:lnTo>
                  <a:lnTo>
                    <a:pt x="405" y="202"/>
                  </a:lnTo>
                  <a:lnTo>
                    <a:pt x="438" y="236"/>
                  </a:lnTo>
                  <a:lnTo>
                    <a:pt x="741" y="236"/>
                  </a:lnTo>
                  <a:lnTo>
                    <a:pt x="842" y="202"/>
                  </a:lnTo>
                  <a:lnTo>
                    <a:pt x="876" y="168"/>
                  </a:lnTo>
                  <a:lnTo>
                    <a:pt x="876" y="101"/>
                  </a:lnTo>
                  <a:lnTo>
                    <a:pt x="876" y="67"/>
                  </a:lnTo>
                  <a:lnTo>
                    <a:pt x="842" y="34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" name="Google Shape;325;p3"/>
            <p:cNvSpPr/>
            <p:nvPr/>
          </p:nvSpPr>
          <p:spPr>
            <a:xfrm>
              <a:off x="5369650" y="2607500"/>
              <a:ext cx="57275" cy="62325"/>
            </a:xfrm>
            <a:custGeom>
              <a:avLst/>
              <a:gdLst/>
              <a:ahLst/>
              <a:cxnLst/>
              <a:rect l="l" t="t" r="r" b="b"/>
              <a:pathLst>
                <a:path w="2291" h="2493" extrusionOk="0">
                  <a:moveTo>
                    <a:pt x="237" y="1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5" y="472"/>
                  </a:lnTo>
                  <a:lnTo>
                    <a:pt x="2055" y="708"/>
                  </a:lnTo>
                  <a:lnTo>
                    <a:pt x="2055" y="1145"/>
                  </a:lnTo>
                  <a:lnTo>
                    <a:pt x="2055" y="1718"/>
                  </a:lnTo>
                  <a:lnTo>
                    <a:pt x="2055" y="1987"/>
                  </a:lnTo>
                  <a:lnTo>
                    <a:pt x="2088" y="2256"/>
                  </a:lnTo>
                  <a:lnTo>
                    <a:pt x="910" y="2223"/>
                  </a:lnTo>
                  <a:lnTo>
                    <a:pt x="506" y="2189"/>
                  </a:lnTo>
                  <a:lnTo>
                    <a:pt x="304" y="2223"/>
                  </a:lnTo>
                  <a:lnTo>
                    <a:pt x="203" y="2256"/>
                  </a:lnTo>
                  <a:lnTo>
                    <a:pt x="136" y="2324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7" y="2492"/>
                  </a:lnTo>
                  <a:lnTo>
                    <a:pt x="2290" y="2425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1"/>
                  </a:lnTo>
                  <a:lnTo>
                    <a:pt x="2290" y="1718"/>
                  </a:lnTo>
                  <a:lnTo>
                    <a:pt x="2290" y="1145"/>
                  </a:lnTo>
                  <a:lnTo>
                    <a:pt x="2290" y="708"/>
                  </a:lnTo>
                  <a:lnTo>
                    <a:pt x="2290" y="472"/>
                  </a:lnTo>
                  <a:lnTo>
                    <a:pt x="2257" y="236"/>
                  </a:lnTo>
                  <a:lnTo>
                    <a:pt x="2290" y="203"/>
                  </a:lnTo>
                  <a:lnTo>
                    <a:pt x="2290" y="135"/>
                  </a:lnTo>
                  <a:lnTo>
                    <a:pt x="2257" y="68"/>
                  </a:lnTo>
                  <a:lnTo>
                    <a:pt x="2189" y="34"/>
                  </a:lnTo>
                  <a:lnTo>
                    <a:pt x="944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" name="Google Shape;326;p3"/>
            <p:cNvSpPr/>
            <p:nvPr/>
          </p:nvSpPr>
          <p:spPr>
            <a:xfrm>
              <a:off x="5422675" y="2558675"/>
              <a:ext cx="18550" cy="26975"/>
            </a:xfrm>
            <a:custGeom>
              <a:avLst/>
              <a:gdLst/>
              <a:ahLst/>
              <a:cxnLst/>
              <a:rect l="l" t="t" r="r" b="b"/>
              <a:pathLst>
                <a:path w="742" h="1079" extrusionOk="0">
                  <a:moveTo>
                    <a:pt x="540" y="1"/>
                  </a:moveTo>
                  <a:lnTo>
                    <a:pt x="371" y="35"/>
                  </a:lnTo>
                  <a:lnTo>
                    <a:pt x="136" y="35"/>
                  </a:lnTo>
                  <a:lnTo>
                    <a:pt x="102" y="68"/>
                  </a:lnTo>
                  <a:lnTo>
                    <a:pt x="35" y="68"/>
                  </a:lnTo>
                  <a:lnTo>
                    <a:pt x="1" y="136"/>
                  </a:lnTo>
                  <a:lnTo>
                    <a:pt x="1" y="169"/>
                  </a:lnTo>
                  <a:lnTo>
                    <a:pt x="35" y="203"/>
                  </a:lnTo>
                  <a:lnTo>
                    <a:pt x="68" y="203"/>
                  </a:lnTo>
                  <a:lnTo>
                    <a:pt x="68" y="607"/>
                  </a:lnTo>
                  <a:lnTo>
                    <a:pt x="136" y="1011"/>
                  </a:lnTo>
                  <a:lnTo>
                    <a:pt x="169" y="1078"/>
                  </a:lnTo>
                  <a:lnTo>
                    <a:pt x="237" y="1078"/>
                  </a:lnTo>
                  <a:lnTo>
                    <a:pt x="304" y="1045"/>
                  </a:lnTo>
                  <a:lnTo>
                    <a:pt x="338" y="977"/>
                  </a:lnTo>
                  <a:lnTo>
                    <a:pt x="304" y="607"/>
                  </a:lnTo>
                  <a:lnTo>
                    <a:pt x="371" y="641"/>
                  </a:lnTo>
                  <a:lnTo>
                    <a:pt x="472" y="607"/>
                  </a:lnTo>
                  <a:lnTo>
                    <a:pt x="573" y="573"/>
                  </a:lnTo>
                  <a:lnTo>
                    <a:pt x="607" y="540"/>
                  </a:lnTo>
                  <a:lnTo>
                    <a:pt x="607" y="506"/>
                  </a:lnTo>
                  <a:lnTo>
                    <a:pt x="573" y="439"/>
                  </a:lnTo>
                  <a:lnTo>
                    <a:pt x="506" y="439"/>
                  </a:lnTo>
                  <a:lnTo>
                    <a:pt x="338" y="472"/>
                  </a:lnTo>
                  <a:lnTo>
                    <a:pt x="270" y="506"/>
                  </a:lnTo>
                  <a:lnTo>
                    <a:pt x="237" y="237"/>
                  </a:lnTo>
                  <a:lnTo>
                    <a:pt x="540" y="237"/>
                  </a:lnTo>
                  <a:lnTo>
                    <a:pt x="641" y="203"/>
                  </a:lnTo>
                  <a:lnTo>
                    <a:pt x="708" y="169"/>
                  </a:lnTo>
                  <a:lnTo>
                    <a:pt x="742" y="136"/>
                  </a:lnTo>
                  <a:lnTo>
                    <a:pt x="742" y="68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" name="Google Shape;327;p3"/>
            <p:cNvSpPr/>
            <p:nvPr/>
          </p:nvSpPr>
          <p:spPr>
            <a:xfrm>
              <a:off x="5489175" y="2395400"/>
              <a:ext cx="64000" cy="61450"/>
            </a:xfrm>
            <a:custGeom>
              <a:avLst/>
              <a:gdLst/>
              <a:ahLst/>
              <a:cxnLst/>
              <a:rect l="l" t="t" r="r" b="b"/>
              <a:pathLst>
                <a:path w="2560" h="2458" extrusionOk="0">
                  <a:moveTo>
                    <a:pt x="169" y="202"/>
                  </a:moveTo>
                  <a:lnTo>
                    <a:pt x="708" y="236"/>
                  </a:lnTo>
                  <a:lnTo>
                    <a:pt x="1246" y="270"/>
                  </a:lnTo>
                  <a:lnTo>
                    <a:pt x="2324" y="236"/>
                  </a:lnTo>
                  <a:lnTo>
                    <a:pt x="2324" y="707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2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7" y="2256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36" y="674"/>
                  </a:lnTo>
                  <a:lnTo>
                    <a:pt x="169" y="202"/>
                  </a:lnTo>
                  <a:close/>
                  <a:moveTo>
                    <a:pt x="708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4" y="371"/>
                  </a:lnTo>
                  <a:lnTo>
                    <a:pt x="1" y="640"/>
                  </a:lnTo>
                  <a:lnTo>
                    <a:pt x="34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3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39" y="2424"/>
                  </a:lnTo>
                  <a:lnTo>
                    <a:pt x="1280" y="2424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4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4"/>
                  </a:lnTo>
                  <a:lnTo>
                    <a:pt x="2492" y="2391"/>
                  </a:lnTo>
                  <a:lnTo>
                    <a:pt x="2526" y="2121"/>
                  </a:lnTo>
                  <a:lnTo>
                    <a:pt x="2560" y="1852"/>
                  </a:lnTo>
                  <a:lnTo>
                    <a:pt x="2526" y="1313"/>
                  </a:lnTo>
                  <a:lnTo>
                    <a:pt x="2526" y="707"/>
                  </a:lnTo>
                  <a:lnTo>
                    <a:pt x="2526" y="404"/>
                  </a:lnTo>
                  <a:lnTo>
                    <a:pt x="2459" y="101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" name="Google Shape;328;p3"/>
            <p:cNvSpPr/>
            <p:nvPr/>
          </p:nvSpPr>
          <p:spPr>
            <a:xfrm>
              <a:off x="5389025" y="2629375"/>
              <a:ext cx="16850" cy="16025"/>
            </a:xfrm>
            <a:custGeom>
              <a:avLst/>
              <a:gdLst/>
              <a:ahLst/>
              <a:cxnLst/>
              <a:rect l="l" t="t" r="r" b="b"/>
              <a:pathLst>
                <a:path w="674" h="641" extrusionOk="0">
                  <a:moveTo>
                    <a:pt x="270" y="1"/>
                  </a:moveTo>
                  <a:lnTo>
                    <a:pt x="169" y="68"/>
                  </a:lnTo>
                  <a:lnTo>
                    <a:pt x="101" y="136"/>
                  </a:lnTo>
                  <a:lnTo>
                    <a:pt x="34" y="203"/>
                  </a:lnTo>
                  <a:lnTo>
                    <a:pt x="0" y="304"/>
                  </a:lnTo>
                  <a:lnTo>
                    <a:pt x="34" y="405"/>
                  </a:lnTo>
                  <a:lnTo>
                    <a:pt x="68" y="506"/>
                  </a:lnTo>
                  <a:lnTo>
                    <a:pt x="169" y="573"/>
                  </a:lnTo>
                  <a:lnTo>
                    <a:pt x="270" y="607"/>
                  </a:lnTo>
                  <a:lnTo>
                    <a:pt x="371" y="641"/>
                  </a:lnTo>
                  <a:lnTo>
                    <a:pt x="472" y="607"/>
                  </a:lnTo>
                  <a:lnTo>
                    <a:pt x="539" y="540"/>
                  </a:lnTo>
                  <a:lnTo>
                    <a:pt x="606" y="472"/>
                  </a:lnTo>
                  <a:lnTo>
                    <a:pt x="573" y="405"/>
                  </a:lnTo>
                  <a:lnTo>
                    <a:pt x="539" y="371"/>
                  </a:lnTo>
                  <a:lnTo>
                    <a:pt x="472" y="371"/>
                  </a:lnTo>
                  <a:lnTo>
                    <a:pt x="404" y="405"/>
                  </a:lnTo>
                  <a:lnTo>
                    <a:pt x="303" y="405"/>
                  </a:lnTo>
                  <a:lnTo>
                    <a:pt x="236" y="371"/>
                  </a:lnTo>
                  <a:lnTo>
                    <a:pt x="202" y="338"/>
                  </a:lnTo>
                  <a:lnTo>
                    <a:pt x="202" y="304"/>
                  </a:lnTo>
                  <a:lnTo>
                    <a:pt x="236" y="237"/>
                  </a:lnTo>
                  <a:lnTo>
                    <a:pt x="270" y="203"/>
                  </a:lnTo>
                  <a:lnTo>
                    <a:pt x="404" y="169"/>
                  </a:lnTo>
                  <a:lnTo>
                    <a:pt x="505" y="169"/>
                  </a:lnTo>
                  <a:lnTo>
                    <a:pt x="640" y="136"/>
                  </a:lnTo>
                  <a:lnTo>
                    <a:pt x="674" y="136"/>
                  </a:lnTo>
                  <a:lnTo>
                    <a:pt x="674" y="68"/>
                  </a:lnTo>
                  <a:lnTo>
                    <a:pt x="573" y="35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" name="Google Shape;329;p3"/>
            <p:cNvSpPr/>
            <p:nvPr/>
          </p:nvSpPr>
          <p:spPr>
            <a:xfrm>
              <a:off x="5389850" y="2466100"/>
              <a:ext cx="57275" cy="62300"/>
            </a:xfrm>
            <a:custGeom>
              <a:avLst/>
              <a:gdLst/>
              <a:ahLst/>
              <a:cxnLst/>
              <a:rect l="l" t="t" r="r" b="b"/>
              <a:pathLst>
                <a:path w="2291" h="2492" extrusionOk="0">
                  <a:moveTo>
                    <a:pt x="237" y="0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68" y="169"/>
                  </a:lnTo>
                  <a:lnTo>
                    <a:pt x="169" y="202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5" y="472"/>
                  </a:lnTo>
                  <a:lnTo>
                    <a:pt x="2055" y="707"/>
                  </a:lnTo>
                  <a:lnTo>
                    <a:pt x="2055" y="1145"/>
                  </a:lnTo>
                  <a:lnTo>
                    <a:pt x="2055" y="1717"/>
                  </a:lnTo>
                  <a:lnTo>
                    <a:pt x="2055" y="1987"/>
                  </a:lnTo>
                  <a:lnTo>
                    <a:pt x="2088" y="2256"/>
                  </a:lnTo>
                  <a:lnTo>
                    <a:pt x="910" y="2222"/>
                  </a:lnTo>
                  <a:lnTo>
                    <a:pt x="506" y="2189"/>
                  </a:lnTo>
                  <a:lnTo>
                    <a:pt x="304" y="2222"/>
                  </a:lnTo>
                  <a:lnTo>
                    <a:pt x="203" y="2256"/>
                  </a:lnTo>
                  <a:lnTo>
                    <a:pt x="136" y="2323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7" y="2492"/>
                  </a:lnTo>
                  <a:lnTo>
                    <a:pt x="2290" y="2424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0"/>
                  </a:lnTo>
                  <a:lnTo>
                    <a:pt x="2290" y="1717"/>
                  </a:lnTo>
                  <a:lnTo>
                    <a:pt x="2290" y="1145"/>
                  </a:lnTo>
                  <a:lnTo>
                    <a:pt x="2290" y="707"/>
                  </a:lnTo>
                  <a:lnTo>
                    <a:pt x="2290" y="472"/>
                  </a:lnTo>
                  <a:lnTo>
                    <a:pt x="2257" y="236"/>
                  </a:lnTo>
                  <a:lnTo>
                    <a:pt x="2290" y="202"/>
                  </a:lnTo>
                  <a:lnTo>
                    <a:pt x="2290" y="135"/>
                  </a:lnTo>
                  <a:lnTo>
                    <a:pt x="2257" y="68"/>
                  </a:lnTo>
                  <a:lnTo>
                    <a:pt x="2189" y="34"/>
                  </a:lnTo>
                  <a:lnTo>
                    <a:pt x="944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" name="Google Shape;330;p3"/>
            <p:cNvSpPr/>
            <p:nvPr/>
          </p:nvSpPr>
          <p:spPr>
            <a:xfrm>
              <a:off x="5410900" y="2488825"/>
              <a:ext cx="14325" cy="21900"/>
            </a:xfrm>
            <a:custGeom>
              <a:avLst/>
              <a:gdLst/>
              <a:ahLst/>
              <a:cxnLst/>
              <a:rect l="l" t="t" r="r" b="b"/>
              <a:pathLst>
                <a:path w="573" h="876" extrusionOk="0">
                  <a:moveTo>
                    <a:pt x="371" y="169"/>
                  </a:moveTo>
                  <a:lnTo>
                    <a:pt x="337" y="303"/>
                  </a:lnTo>
                  <a:lnTo>
                    <a:pt x="270" y="371"/>
                  </a:lnTo>
                  <a:lnTo>
                    <a:pt x="203" y="404"/>
                  </a:lnTo>
                  <a:lnTo>
                    <a:pt x="169" y="438"/>
                  </a:lnTo>
                  <a:lnTo>
                    <a:pt x="169" y="337"/>
                  </a:lnTo>
                  <a:lnTo>
                    <a:pt x="203" y="270"/>
                  </a:lnTo>
                  <a:lnTo>
                    <a:pt x="236" y="236"/>
                  </a:lnTo>
                  <a:lnTo>
                    <a:pt x="304" y="169"/>
                  </a:lnTo>
                  <a:close/>
                  <a:moveTo>
                    <a:pt x="405" y="0"/>
                  </a:moveTo>
                  <a:lnTo>
                    <a:pt x="236" y="34"/>
                  </a:lnTo>
                  <a:lnTo>
                    <a:pt x="102" y="135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1" y="337"/>
                  </a:lnTo>
                  <a:lnTo>
                    <a:pt x="1" y="472"/>
                  </a:lnTo>
                  <a:lnTo>
                    <a:pt x="34" y="741"/>
                  </a:lnTo>
                  <a:lnTo>
                    <a:pt x="68" y="808"/>
                  </a:lnTo>
                  <a:lnTo>
                    <a:pt x="102" y="808"/>
                  </a:lnTo>
                  <a:lnTo>
                    <a:pt x="135" y="775"/>
                  </a:lnTo>
                  <a:lnTo>
                    <a:pt x="169" y="741"/>
                  </a:lnTo>
                  <a:lnTo>
                    <a:pt x="169" y="606"/>
                  </a:lnTo>
                  <a:lnTo>
                    <a:pt x="203" y="674"/>
                  </a:lnTo>
                  <a:lnTo>
                    <a:pt x="270" y="775"/>
                  </a:lnTo>
                  <a:lnTo>
                    <a:pt x="371" y="842"/>
                  </a:lnTo>
                  <a:lnTo>
                    <a:pt x="472" y="876"/>
                  </a:lnTo>
                  <a:lnTo>
                    <a:pt x="539" y="876"/>
                  </a:lnTo>
                  <a:lnTo>
                    <a:pt x="573" y="808"/>
                  </a:lnTo>
                  <a:lnTo>
                    <a:pt x="573" y="741"/>
                  </a:lnTo>
                  <a:lnTo>
                    <a:pt x="506" y="674"/>
                  </a:lnTo>
                  <a:lnTo>
                    <a:pt x="405" y="640"/>
                  </a:lnTo>
                  <a:lnTo>
                    <a:pt x="337" y="539"/>
                  </a:lnTo>
                  <a:lnTo>
                    <a:pt x="472" y="438"/>
                  </a:lnTo>
                  <a:lnTo>
                    <a:pt x="573" y="270"/>
                  </a:lnTo>
                  <a:lnTo>
                    <a:pt x="573" y="169"/>
                  </a:lnTo>
                  <a:lnTo>
                    <a:pt x="573" y="68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" name="Google Shape;331;p3"/>
            <p:cNvSpPr/>
            <p:nvPr/>
          </p:nvSpPr>
          <p:spPr>
            <a:xfrm>
              <a:off x="5671000" y="2627700"/>
              <a:ext cx="23575" cy="21075"/>
            </a:xfrm>
            <a:custGeom>
              <a:avLst/>
              <a:gdLst/>
              <a:ahLst/>
              <a:cxnLst/>
              <a:rect l="l" t="t" r="r" b="b"/>
              <a:pathLst>
                <a:path w="943" h="843" extrusionOk="0">
                  <a:moveTo>
                    <a:pt x="67" y="1"/>
                  </a:moveTo>
                  <a:lnTo>
                    <a:pt x="34" y="34"/>
                  </a:lnTo>
                  <a:lnTo>
                    <a:pt x="0" y="102"/>
                  </a:lnTo>
                  <a:lnTo>
                    <a:pt x="0" y="674"/>
                  </a:lnTo>
                  <a:lnTo>
                    <a:pt x="34" y="741"/>
                  </a:lnTo>
                  <a:lnTo>
                    <a:pt x="101" y="775"/>
                  </a:lnTo>
                  <a:lnTo>
                    <a:pt x="168" y="741"/>
                  </a:lnTo>
                  <a:lnTo>
                    <a:pt x="202" y="674"/>
                  </a:lnTo>
                  <a:lnTo>
                    <a:pt x="202" y="438"/>
                  </a:lnTo>
                  <a:lnTo>
                    <a:pt x="303" y="640"/>
                  </a:lnTo>
                  <a:lnTo>
                    <a:pt x="337" y="674"/>
                  </a:lnTo>
                  <a:lnTo>
                    <a:pt x="438" y="674"/>
                  </a:lnTo>
                  <a:lnTo>
                    <a:pt x="471" y="640"/>
                  </a:lnTo>
                  <a:lnTo>
                    <a:pt x="673" y="438"/>
                  </a:lnTo>
                  <a:lnTo>
                    <a:pt x="707" y="607"/>
                  </a:lnTo>
                  <a:lnTo>
                    <a:pt x="774" y="775"/>
                  </a:lnTo>
                  <a:lnTo>
                    <a:pt x="808" y="842"/>
                  </a:lnTo>
                  <a:lnTo>
                    <a:pt x="875" y="809"/>
                  </a:lnTo>
                  <a:lnTo>
                    <a:pt x="943" y="775"/>
                  </a:lnTo>
                  <a:lnTo>
                    <a:pt x="943" y="674"/>
                  </a:lnTo>
                  <a:lnTo>
                    <a:pt x="875" y="573"/>
                  </a:lnTo>
                  <a:lnTo>
                    <a:pt x="875" y="438"/>
                  </a:lnTo>
                  <a:lnTo>
                    <a:pt x="875" y="304"/>
                  </a:lnTo>
                  <a:lnTo>
                    <a:pt x="875" y="169"/>
                  </a:lnTo>
                  <a:lnTo>
                    <a:pt x="875" y="102"/>
                  </a:lnTo>
                  <a:lnTo>
                    <a:pt x="842" y="68"/>
                  </a:lnTo>
                  <a:lnTo>
                    <a:pt x="774" y="34"/>
                  </a:lnTo>
                  <a:lnTo>
                    <a:pt x="707" y="68"/>
                  </a:lnTo>
                  <a:lnTo>
                    <a:pt x="404" y="405"/>
                  </a:lnTo>
                  <a:lnTo>
                    <a:pt x="202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" name="Google Shape;332;p3"/>
            <p:cNvSpPr/>
            <p:nvPr/>
          </p:nvSpPr>
          <p:spPr>
            <a:xfrm>
              <a:off x="5347775" y="2557000"/>
              <a:ext cx="19375" cy="26950"/>
            </a:xfrm>
            <a:custGeom>
              <a:avLst/>
              <a:gdLst/>
              <a:ahLst/>
              <a:cxnLst/>
              <a:rect l="l" t="t" r="r" b="b"/>
              <a:pathLst>
                <a:path w="775" h="1078" extrusionOk="0">
                  <a:moveTo>
                    <a:pt x="472" y="270"/>
                  </a:moveTo>
                  <a:lnTo>
                    <a:pt x="573" y="304"/>
                  </a:lnTo>
                  <a:lnTo>
                    <a:pt x="640" y="371"/>
                  </a:lnTo>
                  <a:lnTo>
                    <a:pt x="640" y="472"/>
                  </a:lnTo>
                  <a:lnTo>
                    <a:pt x="640" y="640"/>
                  </a:lnTo>
                  <a:lnTo>
                    <a:pt x="573" y="708"/>
                  </a:lnTo>
                  <a:lnTo>
                    <a:pt x="506" y="775"/>
                  </a:lnTo>
                  <a:lnTo>
                    <a:pt x="438" y="842"/>
                  </a:lnTo>
                  <a:lnTo>
                    <a:pt x="337" y="876"/>
                  </a:lnTo>
                  <a:lnTo>
                    <a:pt x="304" y="876"/>
                  </a:lnTo>
                  <a:lnTo>
                    <a:pt x="304" y="472"/>
                  </a:lnTo>
                  <a:lnTo>
                    <a:pt x="337" y="270"/>
                  </a:lnTo>
                  <a:close/>
                  <a:moveTo>
                    <a:pt x="304" y="1"/>
                  </a:moveTo>
                  <a:lnTo>
                    <a:pt x="236" y="68"/>
                  </a:lnTo>
                  <a:lnTo>
                    <a:pt x="203" y="169"/>
                  </a:lnTo>
                  <a:lnTo>
                    <a:pt x="135" y="405"/>
                  </a:lnTo>
                  <a:lnTo>
                    <a:pt x="102" y="640"/>
                  </a:lnTo>
                  <a:lnTo>
                    <a:pt x="135" y="876"/>
                  </a:lnTo>
                  <a:lnTo>
                    <a:pt x="34" y="910"/>
                  </a:lnTo>
                  <a:lnTo>
                    <a:pt x="1" y="910"/>
                  </a:lnTo>
                  <a:lnTo>
                    <a:pt x="1" y="977"/>
                  </a:lnTo>
                  <a:lnTo>
                    <a:pt x="1" y="1011"/>
                  </a:lnTo>
                  <a:lnTo>
                    <a:pt x="34" y="1044"/>
                  </a:lnTo>
                  <a:lnTo>
                    <a:pt x="135" y="1078"/>
                  </a:lnTo>
                  <a:lnTo>
                    <a:pt x="236" y="1078"/>
                  </a:lnTo>
                  <a:lnTo>
                    <a:pt x="337" y="1044"/>
                  </a:lnTo>
                  <a:lnTo>
                    <a:pt x="472" y="1011"/>
                  </a:lnTo>
                  <a:lnTo>
                    <a:pt x="640" y="842"/>
                  </a:lnTo>
                  <a:lnTo>
                    <a:pt x="708" y="741"/>
                  </a:lnTo>
                  <a:lnTo>
                    <a:pt x="775" y="674"/>
                  </a:lnTo>
                  <a:lnTo>
                    <a:pt x="775" y="573"/>
                  </a:lnTo>
                  <a:lnTo>
                    <a:pt x="775" y="438"/>
                  </a:lnTo>
                  <a:lnTo>
                    <a:pt x="741" y="337"/>
                  </a:lnTo>
                  <a:lnTo>
                    <a:pt x="708" y="236"/>
                  </a:lnTo>
                  <a:lnTo>
                    <a:pt x="640" y="203"/>
                  </a:lnTo>
                  <a:lnTo>
                    <a:pt x="539" y="169"/>
                  </a:lnTo>
                  <a:lnTo>
                    <a:pt x="337" y="169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" name="Google Shape;333;p3"/>
            <p:cNvSpPr/>
            <p:nvPr/>
          </p:nvSpPr>
          <p:spPr>
            <a:xfrm>
              <a:off x="5219825" y="2607500"/>
              <a:ext cx="64000" cy="61475"/>
            </a:xfrm>
            <a:custGeom>
              <a:avLst/>
              <a:gdLst/>
              <a:ahLst/>
              <a:cxnLst/>
              <a:rect l="l" t="t" r="r" b="b"/>
              <a:pathLst>
                <a:path w="2560" h="2459" extrusionOk="0">
                  <a:moveTo>
                    <a:pt x="169" y="203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8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3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8" y="2256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37" y="674"/>
                  </a:lnTo>
                  <a:lnTo>
                    <a:pt x="169" y="203"/>
                  </a:lnTo>
                  <a:close/>
                  <a:moveTo>
                    <a:pt x="708" y="1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5" y="371"/>
                  </a:lnTo>
                  <a:lnTo>
                    <a:pt x="1" y="640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4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40" y="2425"/>
                  </a:lnTo>
                  <a:lnTo>
                    <a:pt x="1280" y="2425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5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5"/>
                  </a:lnTo>
                  <a:lnTo>
                    <a:pt x="2492" y="2391"/>
                  </a:lnTo>
                  <a:lnTo>
                    <a:pt x="2526" y="2122"/>
                  </a:lnTo>
                  <a:lnTo>
                    <a:pt x="2560" y="1852"/>
                  </a:lnTo>
                  <a:lnTo>
                    <a:pt x="2526" y="1314"/>
                  </a:lnTo>
                  <a:lnTo>
                    <a:pt x="2526" y="708"/>
                  </a:lnTo>
                  <a:lnTo>
                    <a:pt x="2526" y="405"/>
                  </a:lnTo>
                  <a:lnTo>
                    <a:pt x="2459" y="102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" name="Google Shape;334;p3"/>
            <p:cNvSpPr/>
            <p:nvPr/>
          </p:nvSpPr>
          <p:spPr>
            <a:xfrm>
              <a:off x="5652475" y="2606650"/>
              <a:ext cx="64825" cy="62325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707" y="1"/>
                  </a:moveTo>
                  <a:lnTo>
                    <a:pt x="438" y="35"/>
                  </a:lnTo>
                  <a:lnTo>
                    <a:pt x="337" y="68"/>
                  </a:lnTo>
                  <a:lnTo>
                    <a:pt x="236" y="136"/>
                  </a:lnTo>
                  <a:lnTo>
                    <a:pt x="303" y="203"/>
                  </a:lnTo>
                  <a:lnTo>
                    <a:pt x="404" y="237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8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6"/>
                  </a:lnTo>
                  <a:lnTo>
                    <a:pt x="2357" y="1684"/>
                  </a:lnTo>
                  <a:lnTo>
                    <a:pt x="2357" y="1954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2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6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3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9"/>
                  </a:lnTo>
                  <a:lnTo>
                    <a:pt x="270" y="2459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9"/>
                  </a:lnTo>
                  <a:lnTo>
                    <a:pt x="775" y="2492"/>
                  </a:lnTo>
                  <a:lnTo>
                    <a:pt x="1313" y="2492"/>
                  </a:lnTo>
                  <a:lnTo>
                    <a:pt x="2391" y="2459"/>
                  </a:lnTo>
                  <a:lnTo>
                    <a:pt x="2458" y="2425"/>
                  </a:lnTo>
                  <a:lnTo>
                    <a:pt x="2492" y="2459"/>
                  </a:lnTo>
                  <a:lnTo>
                    <a:pt x="2525" y="2459"/>
                  </a:lnTo>
                  <a:lnTo>
                    <a:pt x="2559" y="2425"/>
                  </a:lnTo>
                  <a:lnTo>
                    <a:pt x="2593" y="2156"/>
                  </a:lnTo>
                  <a:lnTo>
                    <a:pt x="2593" y="1886"/>
                  </a:lnTo>
                  <a:lnTo>
                    <a:pt x="2593" y="1348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5" y="35"/>
                  </a:lnTo>
                  <a:lnTo>
                    <a:pt x="2458" y="35"/>
                  </a:lnTo>
                  <a:lnTo>
                    <a:pt x="2458" y="68"/>
                  </a:lnTo>
                  <a:lnTo>
                    <a:pt x="2424" y="169"/>
                  </a:lnTo>
                  <a:lnTo>
                    <a:pt x="1852" y="102"/>
                  </a:lnTo>
                  <a:lnTo>
                    <a:pt x="1246" y="35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" name="Google Shape;335;p3"/>
            <p:cNvSpPr/>
            <p:nvPr/>
          </p:nvSpPr>
          <p:spPr>
            <a:xfrm>
              <a:off x="5326725" y="2535125"/>
              <a:ext cx="63150" cy="68200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324" y="168"/>
                  </a:moveTo>
                  <a:lnTo>
                    <a:pt x="2257" y="1280"/>
                  </a:lnTo>
                  <a:lnTo>
                    <a:pt x="2223" y="2391"/>
                  </a:lnTo>
                  <a:lnTo>
                    <a:pt x="1718" y="2424"/>
                  </a:lnTo>
                  <a:lnTo>
                    <a:pt x="506" y="2424"/>
                  </a:lnTo>
                  <a:lnTo>
                    <a:pt x="270" y="2458"/>
                  </a:lnTo>
                  <a:lnTo>
                    <a:pt x="236" y="2458"/>
                  </a:lnTo>
                  <a:lnTo>
                    <a:pt x="236" y="2424"/>
                  </a:lnTo>
                  <a:lnTo>
                    <a:pt x="270" y="1886"/>
                  </a:lnTo>
                  <a:lnTo>
                    <a:pt x="270" y="1347"/>
                  </a:lnTo>
                  <a:lnTo>
                    <a:pt x="236" y="775"/>
                  </a:lnTo>
                  <a:lnTo>
                    <a:pt x="169" y="236"/>
                  </a:lnTo>
                  <a:lnTo>
                    <a:pt x="1247" y="269"/>
                  </a:lnTo>
                  <a:lnTo>
                    <a:pt x="1785" y="236"/>
                  </a:lnTo>
                  <a:lnTo>
                    <a:pt x="2324" y="168"/>
                  </a:lnTo>
                  <a:close/>
                  <a:moveTo>
                    <a:pt x="1247" y="0"/>
                  </a:moveTo>
                  <a:lnTo>
                    <a:pt x="674" y="34"/>
                  </a:lnTo>
                  <a:lnTo>
                    <a:pt x="68" y="34"/>
                  </a:lnTo>
                  <a:lnTo>
                    <a:pt x="34" y="101"/>
                  </a:lnTo>
                  <a:lnTo>
                    <a:pt x="34" y="168"/>
                  </a:lnTo>
                  <a:lnTo>
                    <a:pt x="68" y="202"/>
                  </a:lnTo>
                  <a:lnTo>
                    <a:pt x="34" y="775"/>
                  </a:lnTo>
                  <a:lnTo>
                    <a:pt x="1" y="1313"/>
                  </a:lnTo>
                  <a:lnTo>
                    <a:pt x="34" y="1886"/>
                  </a:lnTo>
                  <a:lnTo>
                    <a:pt x="68" y="2424"/>
                  </a:lnTo>
                  <a:lnTo>
                    <a:pt x="68" y="2492"/>
                  </a:lnTo>
                  <a:lnTo>
                    <a:pt x="102" y="2525"/>
                  </a:lnTo>
                  <a:lnTo>
                    <a:pt x="169" y="2525"/>
                  </a:lnTo>
                  <a:lnTo>
                    <a:pt x="203" y="2492"/>
                  </a:lnTo>
                  <a:lnTo>
                    <a:pt x="203" y="2593"/>
                  </a:lnTo>
                  <a:lnTo>
                    <a:pt x="270" y="2626"/>
                  </a:lnTo>
                  <a:lnTo>
                    <a:pt x="472" y="2660"/>
                  </a:lnTo>
                  <a:lnTo>
                    <a:pt x="708" y="2694"/>
                  </a:lnTo>
                  <a:lnTo>
                    <a:pt x="1213" y="2694"/>
                  </a:lnTo>
                  <a:lnTo>
                    <a:pt x="1718" y="2660"/>
                  </a:lnTo>
                  <a:lnTo>
                    <a:pt x="2189" y="2559"/>
                  </a:lnTo>
                  <a:lnTo>
                    <a:pt x="2189" y="2626"/>
                  </a:lnTo>
                  <a:lnTo>
                    <a:pt x="2189" y="2660"/>
                  </a:lnTo>
                  <a:lnTo>
                    <a:pt x="2223" y="2694"/>
                  </a:lnTo>
                  <a:lnTo>
                    <a:pt x="2290" y="2727"/>
                  </a:lnTo>
                  <a:lnTo>
                    <a:pt x="2358" y="2727"/>
                  </a:lnTo>
                  <a:lnTo>
                    <a:pt x="2391" y="2694"/>
                  </a:lnTo>
                  <a:lnTo>
                    <a:pt x="2425" y="2660"/>
                  </a:lnTo>
                  <a:lnTo>
                    <a:pt x="2492" y="2020"/>
                  </a:lnTo>
                  <a:lnTo>
                    <a:pt x="2526" y="1414"/>
                  </a:lnTo>
                  <a:lnTo>
                    <a:pt x="2526" y="775"/>
                  </a:lnTo>
                  <a:lnTo>
                    <a:pt x="2459" y="168"/>
                  </a:lnTo>
                  <a:lnTo>
                    <a:pt x="2459" y="101"/>
                  </a:lnTo>
                  <a:lnTo>
                    <a:pt x="2425" y="101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78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" name="Google Shape;336;p3"/>
            <p:cNvSpPr/>
            <p:nvPr/>
          </p:nvSpPr>
          <p:spPr>
            <a:xfrm>
              <a:off x="5244250" y="2627700"/>
              <a:ext cx="19375" cy="22750"/>
            </a:xfrm>
            <a:custGeom>
              <a:avLst/>
              <a:gdLst/>
              <a:ahLst/>
              <a:cxnLst/>
              <a:rect l="l" t="t" r="r" b="b"/>
              <a:pathLst>
                <a:path w="775" h="910" extrusionOk="0">
                  <a:moveTo>
                    <a:pt x="135" y="1"/>
                  </a:moveTo>
                  <a:lnTo>
                    <a:pt x="68" y="34"/>
                  </a:lnTo>
                  <a:lnTo>
                    <a:pt x="34" y="34"/>
                  </a:lnTo>
                  <a:lnTo>
                    <a:pt x="34" y="102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71" y="270"/>
                  </a:lnTo>
                  <a:lnTo>
                    <a:pt x="202" y="506"/>
                  </a:lnTo>
                  <a:lnTo>
                    <a:pt x="34" y="741"/>
                  </a:lnTo>
                  <a:lnTo>
                    <a:pt x="0" y="809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135" y="910"/>
                  </a:lnTo>
                  <a:lnTo>
                    <a:pt x="539" y="809"/>
                  </a:lnTo>
                  <a:lnTo>
                    <a:pt x="674" y="775"/>
                  </a:lnTo>
                  <a:lnTo>
                    <a:pt x="741" y="741"/>
                  </a:lnTo>
                  <a:lnTo>
                    <a:pt x="775" y="674"/>
                  </a:lnTo>
                  <a:lnTo>
                    <a:pt x="741" y="607"/>
                  </a:lnTo>
                  <a:lnTo>
                    <a:pt x="707" y="573"/>
                  </a:lnTo>
                  <a:lnTo>
                    <a:pt x="640" y="573"/>
                  </a:lnTo>
                  <a:lnTo>
                    <a:pt x="505" y="607"/>
                  </a:lnTo>
                  <a:lnTo>
                    <a:pt x="371" y="640"/>
                  </a:lnTo>
                  <a:lnTo>
                    <a:pt x="674" y="270"/>
                  </a:lnTo>
                  <a:lnTo>
                    <a:pt x="707" y="203"/>
                  </a:lnTo>
                  <a:lnTo>
                    <a:pt x="674" y="135"/>
                  </a:lnTo>
                  <a:lnTo>
                    <a:pt x="640" y="102"/>
                  </a:lnTo>
                  <a:lnTo>
                    <a:pt x="606" y="68"/>
                  </a:lnTo>
                  <a:lnTo>
                    <a:pt x="270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" name="Google Shape;337;p3"/>
            <p:cNvSpPr/>
            <p:nvPr/>
          </p:nvSpPr>
          <p:spPr>
            <a:xfrm>
              <a:off x="5057400" y="2606650"/>
              <a:ext cx="81650" cy="67375"/>
            </a:xfrm>
            <a:custGeom>
              <a:avLst/>
              <a:gdLst/>
              <a:ahLst/>
              <a:cxnLst/>
              <a:rect l="l" t="t" r="r" b="b"/>
              <a:pathLst>
                <a:path w="3266" h="2695" extrusionOk="0">
                  <a:moveTo>
                    <a:pt x="269" y="270"/>
                  </a:moveTo>
                  <a:lnTo>
                    <a:pt x="572" y="304"/>
                  </a:lnTo>
                  <a:lnTo>
                    <a:pt x="842" y="304"/>
                  </a:lnTo>
                  <a:lnTo>
                    <a:pt x="1414" y="338"/>
                  </a:lnTo>
                  <a:lnTo>
                    <a:pt x="2222" y="371"/>
                  </a:lnTo>
                  <a:lnTo>
                    <a:pt x="2996" y="439"/>
                  </a:lnTo>
                  <a:lnTo>
                    <a:pt x="2963" y="910"/>
                  </a:lnTo>
                  <a:lnTo>
                    <a:pt x="2929" y="1415"/>
                  </a:lnTo>
                  <a:lnTo>
                    <a:pt x="2963" y="1920"/>
                  </a:lnTo>
                  <a:lnTo>
                    <a:pt x="2996" y="2391"/>
                  </a:lnTo>
                  <a:lnTo>
                    <a:pt x="2424" y="2391"/>
                  </a:lnTo>
                  <a:lnTo>
                    <a:pt x="1616" y="2425"/>
                  </a:lnTo>
                  <a:lnTo>
                    <a:pt x="875" y="2425"/>
                  </a:lnTo>
                  <a:lnTo>
                    <a:pt x="572" y="2391"/>
                  </a:lnTo>
                  <a:lnTo>
                    <a:pt x="404" y="2324"/>
                  </a:lnTo>
                  <a:lnTo>
                    <a:pt x="404" y="2055"/>
                  </a:lnTo>
                  <a:lnTo>
                    <a:pt x="404" y="1752"/>
                  </a:lnTo>
                  <a:lnTo>
                    <a:pt x="370" y="1179"/>
                  </a:lnTo>
                  <a:lnTo>
                    <a:pt x="337" y="708"/>
                  </a:lnTo>
                  <a:lnTo>
                    <a:pt x="269" y="270"/>
                  </a:lnTo>
                  <a:close/>
                  <a:moveTo>
                    <a:pt x="135" y="1"/>
                  </a:moveTo>
                  <a:lnTo>
                    <a:pt x="101" y="35"/>
                  </a:lnTo>
                  <a:lnTo>
                    <a:pt x="67" y="102"/>
                  </a:lnTo>
                  <a:lnTo>
                    <a:pt x="67" y="136"/>
                  </a:lnTo>
                  <a:lnTo>
                    <a:pt x="34" y="169"/>
                  </a:lnTo>
                  <a:lnTo>
                    <a:pt x="0" y="203"/>
                  </a:lnTo>
                  <a:lnTo>
                    <a:pt x="34" y="237"/>
                  </a:lnTo>
                  <a:lnTo>
                    <a:pt x="67" y="237"/>
                  </a:lnTo>
                  <a:lnTo>
                    <a:pt x="67" y="775"/>
                  </a:lnTo>
                  <a:lnTo>
                    <a:pt x="101" y="1348"/>
                  </a:lnTo>
                  <a:lnTo>
                    <a:pt x="135" y="1886"/>
                  </a:lnTo>
                  <a:lnTo>
                    <a:pt x="135" y="2156"/>
                  </a:lnTo>
                  <a:lnTo>
                    <a:pt x="202" y="2425"/>
                  </a:lnTo>
                  <a:lnTo>
                    <a:pt x="202" y="2492"/>
                  </a:lnTo>
                  <a:lnTo>
                    <a:pt x="236" y="2526"/>
                  </a:lnTo>
                  <a:lnTo>
                    <a:pt x="337" y="2492"/>
                  </a:lnTo>
                  <a:lnTo>
                    <a:pt x="1010" y="2627"/>
                  </a:lnTo>
                  <a:lnTo>
                    <a:pt x="1717" y="2694"/>
                  </a:lnTo>
                  <a:lnTo>
                    <a:pt x="2390" y="2661"/>
                  </a:lnTo>
                  <a:lnTo>
                    <a:pt x="3064" y="2560"/>
                  </a:lnTo>
                  <a:lnTo>
                    <a:pt x="3131" y="2593"/>
                  </a:lnTo>
                  <a:lnTo>
                    <a:pt x="3199" y="2560"/>
                  </a:lnTo>
                  <a:lnTo>
                    <a:pt x="3232" y="2526"/>
                  </a:lnTo>
                  <a:lnTo>
                    <a:pt x="3266" y="2459"/>
                  </a:lnTo>
                  <a:lnTo>
                    <a:pt x="3232" y="1819"/>
                  </a:lnTo>
                  <a:lnTo>
                    <a:pt x="3232" y="1179"/>
                  </a:lnTo>
                  <a:lnTo>
                    <a:pt x="3266" y="641"/>
                  </a:lnTo>
                  <a:lnTo>
                    <a:pt x="3266" y="371"/>
                  </a:lnTo>
                  <a:lnTo>
                    <a:pt x="3232" y="102"/>
                  </a:lnTo>
                  <a:lnTo>
                    <a:pt x="3232" y="35"/>
                  </a:lnTo>
                  <a:lnTo>
                    <a:pt x="3131" y="35"/>
                  </a:lnTo>
                  <a:lnTo>
                    <a:pt x="3097" y="102"/>
                  </a:lnTo>
                  <a:lnTo>
                    <a:pt x="3064" y="237"/>
                  </a:lnTo>
                  <a:lnTo>
                    <a:pt x="2357" y="169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606" y="68"/>
                  </a:lnTo>
                  <a:lnTo>
                    <a:pt x="269" y="102"/>
                  </a:lnTo>
                  <a:lnTo>
                    <a:pt x="236" y="68"/>
                  </a:lnTo>
                  <a:lnTo>
                    <a:pt x="202" y="35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" name="Google Shape;338;p3"/>
            <p:cNvSpPr/>
            <p:nvPr/>
          </p:nvSpPr>
          <p:spPr>
            <a:xfrm>
              <a:off x="5058225" y="2535950"/>
              <a:ext cx="117025" cy="65675"/>
            </a:xfrm>
            <a:custGeom>
              <a:avLst/>
              <a:gdLst/>
              <a:ahLst/>
              <a:cxnLst/>
              <a:rect l="l" t="t" r="r" b="b"/>
              <a:pathLst>
                <a:path w="4681" h="2627" extrusionOk="0">
                  <a:moveTo>
                    <a:pt x="2357" y="270"/>
                  </a:moveTo>
                  <a:lnTo>
                    <a:pt x="4479" y="337"/>
                  </a:lnTo>
                  <a:lnTo>
                    <a:pt x="4411" y="539"/>
                  </a:lnTo>
                  <a:lnTo>
                    <a:pt x="4411" y="742"/>
                  </a:lnTo>
                  <a:lnTo>
                    <a:pt x="4411" y="1112"/>
                  </a:lnTo>
                  <a:lnTo>
                    <a:pt x="4411" y="1684"/>
                  </a:lnTo>
                  <a:lnTo>
                    <a:pt x="4411" y="2257"/>
                  </a:lnTo>
                  <a:lnTo>
                    <a:pt x="3401" y="2223"/>
                  </a:lnTo>
                  <a:lnTo>
                    <a:pt x="2391" y="2189"/>
                  </a:lnTo>
                  <a:lnTo>
                    <a:pt x="1852" y="2189"/>
                  </a:lnTo>
                  <a:lnTo>
                    <a:pt x="1347" y="2223"/>
                  </a:lnTo>
                  <a:lnTo>
                    <a:pt x="809" y="2257"/>
                  </a:lnTo>
                  <a:lnTo>
                    <a:pt x="539" y="2324"/>
                  </a:lnTo>
                  <a:lnTo>
                    <a:pt x="304" y="2391"/>
                  </a:lnTo>
                  <a:lnTo>
                    <a:pt x="270" y="1213"/>
                  </a:lnTo>
                  <a:lnTo>
                    <a:pt x="304" y="742"/>
                  </a:lnTo>
                  <a:lnTo>
                    <a:pt x="270" y="506"/>
                  </a:lnTo>
                  <a:lnTo>
                    <a:pt x="236" y="270"/>
                  </a:lnTo>
                  <a:close/>
                  <a:moveTo>
                    <a:pt x="842" y="1"/>
                  </a:moveTo>
                  <a:lnTo>
                    <a:pt x="607" y="34"/>
                  </a:lnTo>
                  <a:lnTo>
                    <a:pt x="405" y="102"/>
                  </a:lnTo>
                  <a:lnTo>
                    <a:pt x="203" y="169"/>
                  </a:lnTo>
                  <a:lnTo>
                    <a:pt x="169" y="135"/>
                  </a:lnTo>
                  <a:lnTo>
                    <a:pt x="135" y="102"/>
                  </a:lnTo>
                  <a:lnTo>
                    <a:pt x="102" y="135"/>
                  </a:lnTo>
                  <a:lnTo>
                    <a:pt x="34" y="337"/>
                  </a:lnTo>
                  <a:lnTo>
                    <a:pt x="1" y="573"/>
                  </a:lnTo>
                  <a:lnTo>
                    <a:pt x="34" y="1011"/>
                  </a:lnTo>
                  <a:lnTo>
                    <a:pt x="68" y="2459"/>
                  </a:lnTo>
                  <a:lnTo>
                    <a:pt x="68" y="2492"/>
                  </a:lnTo>
                  <a:lnTo>
                    <a:pt x="102" y="2526"/>
                  </a:lnTo>
                  <a:lnTo>
                    <a:pt x="203" y="2560"/>
                  </a:lnTo>
                  <a:lnTo>
                    <a:pt x="270" y="2526"/>
                  </a:lnTo>
                  <a:lnTo>
                    <a:pt x="304" y="2492"/>
                  </a:lnTo>
                  <a:lnTo>
                    <a:pt x="304" y="2459"/>
                  </a:lnTo>
                  <a:lnTo>
                    <a:pt x="304" y="2425"/>
                  </a:lnTo>
                  <a:lnTo>
                    <a:pt x="741" y="2459"/>
                  </a:lnTo>
                  <a:lnTo>
                    <a:pt x="1213" y="2459"/>
                  </a:lnTo>
                  <a:lnTo>
                    <a:pt x="2122" y="2425"/>
                  </a:lnTo>
                  <a:lnTo>
                    <a:pt x="3267" y="2425"/>
                  </a:lnTo>
                  <a:lnTo>
                    <a:pt x="4445" y="2459"/>
                  </a:lnTo>
                  <a:lnTo>
                    <a:pt x="4445" y="2526"/>
                  </a:lnTo>
                  <a:lnTo>
                    <a:pt x="4479" y="2627"/>
                  </a:lnTo>
                  <a:lnTo>
                    <a:pt x="4613" y="2627"/>
                  </a:lnTo>
                  <a:lnTo>
                    <a:pt x="4647" y="2526"/>
                  </a:lnTo>
                  <a:lnTo>
                    <a:pt x="4681" y="1920"/>
                  </a:lnTo>
                  <a:lnTo>
                    <a:pt x="4681" y="1314"/>
                  </a:lnTo>
                  <a:lnTo>
                    <a:pt x="4681" y="809"/>
                  </a:lnTo>
                  <a:lnTo>
                    <a:pt x="4681" y="573"/>
                  </a:lnTo>
                  <a:lnTo>
                    <a:pt x="4613" y="337"/>
                  </a:lnTo>
                  <a:lnTo>
                    <a:pt x="4681" y="304"/>
                  </a:lnTo>
                  <a:lnTo>
                    <a:pt x="4681" y="236"/>
                  </a:lnTo>
                  <a:lnTo>
                    <a:pt x="4647" y="169"/>
                  </a:lnTo>
                  <a:lnTo>
                    <a:pt x="4580" y="135"/>
                  </a:lnTo>
                  <a:lnTo>
                    <a:pt x="3940" y="102"/>
                  </a:lnTo>
                  <a:lnTo>
                    <a:pt x="3334" y="68"/>
                  </a:lnTo>
                  <a:lnTo>
                    <a:pt x="2054" y="34"/>
                  </a:lnTo>
                  <a:lnTo>
                    <a:pt x="161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" name="Google Shape;339;p3"/>
            <p:cNvSpPr/>
            <p:nvPr/>
          </p:nvSpPr>
          <p:spPr>
            <a:xfrm>
              <a:off x="5128925" y="2395400"/>
              <a:ext cx="64000" cy="61450"/>
            </a:xfrm>
            <a:custGeom>
              <a:avLst/>
              <a:gdLst/>
              <a:ahLst/>
              <a:cxnLst/>
              <a:rect l="l" t="t" r="r" b="b"/>
              <a:pathLst>
                <a:path w="2560" h="2458" extrusionOk="0">
                  <a:moveTo>
                    <a:pt x="169" y="202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7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2"/>
                  </a:lnTo>
                  <a:lnTo>
                    <a:pt x="2088" y="2189"/>
                  </a:lnTo>
                  <a:lnTo>
                    <a:pt x="1415" y="2189"/>
                  </a:lnTo>
                  <a:lnTo>
                    <a:pt x="1449" y="2155"/>
                  </a:lnTo>
                  <a:lnTo>
                    <a:pt x="1449" y="1953"/>
                  </a:lnTo>
                  <a:lnTo>
                    <a:pt x="1449" y="1751"/>
                  </a:lnTo>
                  <a:lnTo>
                    <a:pt x="1449" y="1347"/>
                  </a:lnTo>
                  <a:lnTo>
                    <a:pt x="1415" y="1280"/>
                  </a:lnTo>
                  <a:lnTo>
                    <a:pt x="1348" y="1246"/>
                  </a:lnTo>
                  <a:lnTo>
                    <a:pt x="1314" y="1280"/>
                  </a:lnTo>
                  <a:lnTo>
                    <a:pt x="1280" y="1347"/>
                  </a:lnTo>
                  <a:lnTo>
                    <a:pt x="1247" y="1751"/>
                  </a:lnTo>
                  <a:lnTo>
                    <a:pt x="1247" y="1987"/>
                  </a:lnTo>
                  <a:lnTo>
                    <a:pt x="1314" y="2155"/>
                  </a:lnTo>
                  <a:lnTo>
                    <a:pt x="1314" y="2189"/>
                  </a:lnTo>
                  <a:lnTo>
                    <a:pt x="573" y="2189"/>
                  </a:lnTo>
                  <a:lnTo>
                    <a:pt x="338" y="2256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36" y="674"/>
                  </a:lnTo>
                  <a:lnTo>
                    <a:pt x="169" y="202"/>
                  </a:lnTo>
                  <a:close/>
                  <a:moveTo>
                    <a:pt x="708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4" y="371"/>
                  </a:lnTo>
                  <a:lnTo>
                    <a:pt x="1" y="640"/>
                  </a:lnTo>
                  <a:lnTo>
                    <a:pt x="34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3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40" y="2424"/>
                  </a:lnTo>
                  <a:lnTo>
                    <a:pt x="1280" y="2424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4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4"/>
                  </a:lnTo>
                  <a:lnTo>
                    <a:pt x="2492" y="2391"/>
                  </a:lnTo>
                  <a:lnTo>
                    <a:pt x="2526" y="2121"/>
                  </a:lnTo>
                  <a:lnTo>
                    <a:pt x="2560" y="1852"/>
                  </a:lnTo>
                  <a:lnTo>
                    <a:pt x="2526" y="1313"/>
                  </a:lnTo>
                  <a:lnTo>
                    <a:pt x="2526" y="707"/>
                  </a:lnTo>
                  <a:lnTo>
                    <a:pt x="2526" y="404"/>
                  </a:lnTo>
                  <a:lnTo>
                    <a:pt x="2459" y="101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" name="Google Shape;340;p3"/>
            <p:cNvSpPr/>
            <p:nvPr/>
          </p:nvSpPr>
          <p:spPr>
            <a:xfrm>
              <a:off x="5148300" y="2605825"/>
              <a:ext cx="63150" cy="68200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02" y="169"/>
                  </a:moveTo>
                  <a:lnTo>
                    <a:pt x="741" y="236"/>
                  </a:lnTo>
                  <a:lnTo>
                    <a:pt x="1280" y="270"/>
                  </a:lnTo>
                  <a:lnTo>
                    <a:pt x="2357" y="236"/>
                  </a:lnTo>
                  <a:lnTo>
                    <a:pt x="2290" y="775"/>
                  </a:lnTo>
                  <a:lnTo>
                    <a:pt x="2256" y="1347"/>
                  </a:lnTo>
                  <a:lnTo>
                    <a:pt x="2256" y="1886"/>
                  </a:lnTo>
                  <a:lnTo>
                    <a:pt x="2290" y="2424"/>
                  </a:lnTo>
                  <a:lnTo>
                    <a:pt x="2290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1"/>
                  </a:lnTo>
                  <a:lnTo>
                    <a:pt x="236" y="1280"/>
                  </a:lnTo>
                  <a:lnTo>
                    <a:pt x="202" y="169"/>
                  </a:lnTo>
                  <a:close/>
                  <a:moveTo>
                    <a:pt x="741" y="0"/>
                  </a:moveTo>
                  <a:lnTo>
                    <a:pt x="169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8" y="101"/>
                  </a:lnTo>
                  <a:lnTo>
                    <a:pt x="34" y="169"/>
                  </a:lnTo>
                  <a:lnTo>
                    <a:pt x="0" y="775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4"/>
                  </a:lnTo>
                  <a:lnTo>
                    <a:pt x="169" y="2727"/>
                  </a:lnTo>
                  <a:lnTo>
                    <a:pt x="236" y="2727"/>
                  </a:lnTo>
                  <a:lnTo>
                    <a:pt x="303" y="2694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4"/>
                  </a:lnTo>
                  <a:lnTo>
                    <a:pt x="1818" y="2694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3"/>
                  </a:lnTo>
                  <a:lnTo>
                    <a:pt x="2323" y="2492"/>
                  </a:lnTo>
                  <a:lnTo>
                    <a:pt x="2357" y="2525"/>
                  </a:lnTo>
                  <a:lnTo>
                    <a:pt x="2391" y="2525"/>
                  </a:lnTo>
                  <a:lnTo>
                    <a:pt x="2458" y="2492"/>
                  </a:lnTo>
                  <a:lnTo>
                    <a:pt x="2458" y="2424"/>
                  </a:lnTo>
                  <a:lnTo>
                    <a:pt x="2492" y="1886"/>
                  </a:lnTo>
                  <a:lnTo>
                    <a:pt x="2525" y="1313"/>
                  </a:lnTo>
                  <a:lnTo>
                    <a:pt x="2492" y="775"/>
                  </a:lnTo>
                  <a:lnTo>
                    <a:pt x="2458" y="202"/>
                  </a:lnTo>
                  <a:lnTo>
                    <a:pt x="2492" y="169"/>
                  </a:lnTo>
                  <a:lnTo>
                    <a:pt x="2492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" name="Google Shape;341;p3"/>
            <p:cNvSpPr/>
            <p:nvPr/>
          </p:nvSpPr>
          <p:spPr>
            <a:xfrm>
              <a:off x="5199625" y="2678200"/>
              <a:ext cx="64000" cy="71575"/>
            </a:xfrm>
            <a:custGeom>
              <a:avLst/>
              <a:gdLst/>
              <a:ahLst/>
              <a:cxnLst/>
              <a:rect l="l" t="t" r="r" b="b"/>
              <a:pathLst>
                <a:path w="2560" h="2863" extrusionOk="0">
                  <a:moveTo>
                    <a:pt x="169" y="203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8"/>
                  </a:lnTo>
                  <a:lnTo>
                    <a:pt x="2324" y="1145"/>
                  </a:lnTo>
                  <a:lnTo>
                    <a:pt x="2324" y="1886"/>
                  </a:lnTo>
                  <a:lnTo>
                    <a:pt x="2324" y="2627"/>
                  </a:lnTo>
                  <a:lnTo>
                    <a:pt x="2088" y="2593"/>
                  </a:lnTo>
                  <a:lnTo>
                    <a:pt x="607" y="2593"/>
                  </a:lnTo>
                  <a:lnTo>
                    <a:pt x="338" y="2660"/>
                  </a:lnTo>
                  <a:lnTo>
                    <a:pt x="304" y="1886"/>
                  </a:lnTo>
                  <a:lnTo>
                    <a:pt x="237" y="1145"/>
                  </a:lnTo>
                  <a:lnTo>
                    <a:pt x="237" y="674"/>
                  </a:lnTo>
                  <a:lnTo>
                    <a:pt x="169" y="203"/>
                  </a:lnTo>
                  <a:close/>
                  <a:moveTo>
                    <a:pt x="708" y="1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5" y="371"/>
                  </a:lnTo>
                  <a:lnTo>
                    <a:pt x="1" y="640"/>
                  </a:lnTo>
                  <a:lnTo>
                    <a:pt x="35" y="1145"/>
                  </a:lnTo>
                  <a:lnTo>
                    <a:pt x="68" y="1953"/>
                  </a:lnTo>
                  <a:lnTo>
                    <a:pt x="102" y="2391"/>
                  </a:lnTo>
                  <a:lnTo>
                    <a:pt x="169" y="2728"/>
                  </a:lnTo>
                  <a:lnTo>
                    <a:pt x="169" y="2795"/>
                  </a:lnTo>
                  <a:lnTo>
                    <a:pt x="304" y="2795"/>
                  </a:lnTo>
                  <a:lnTo>
                    <a:pt x="540" y="2829"/>
                  </a:lnTo>
                  <a:lnTo>
                    <a:pt x="1280" y="2829"/>
                  </a:lnTo>
                  <a:lnTo>
                    <a:pt x="1819" y="2862"/>
                  </a:lnTo>
                  <a:lnTo>
                    <a:pt x="2088" y="2862"/>
                  </a:lnTo>
                  <a:lnTo>
                    <a:pt x="2358" y="2829"/>
                  </a:lnTo>
                  <a:lnTo>
                    <a:pt x="2391" y="2862"/>
                  </a:lnTo>
                  <a:lnTo>
                    <a:pt x="2425" y="2862"/>
                  </a:lnTo>
                  <a:lnTo>
                    <a:pt x="2459" y="2829"/>
                  </a:lnTo>
                  <a:lnTo>
                    <a:pt x="2492" y="2795"/>
                  </a:lnTo>
                  <a:lnTo>
                    <a:pt x="2526" y="2458"/>
                  </a:lnTo>
                  <a:lnTo>
                    <a:pt x="2560" y="2054"/>
                  </a:lnTo>
                  <a:lnTo>
                    <a:pt x="2526" y="1314"/>
                  </a:lnTo>
                  <a:lnTo>
                    <a:pt x="2526" y="708"/>
                  </a:lnTo>
                  <a:lnTo>
                    <a:pt x="2526" y="405"/>
                  </a:lnTo>
                  <a:lnTo>
                    <a:pt x="2459" y="102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" name="Google Shape;342;p3"/>
            <p:cNvSpPr/>
            <p:nvPr/>
          </p:nvSpPr>
          <p:spPr>
            <a:xfrm>
              <a:off x="5724850" y="2609175"/>
              <a:ext cx="7600" cy="60650"/>
            </a:xfrm>
            <a:custGeom>
              <a:avLst/>
              <a:gdLst/>
              <a:ahLst/>
              <a:cxnLst/>
              <a:rect l="l" t="t" r="r" b="b"/>
              <a:pathLst>
                <a:path w="304" h="2426" extrusionOk="0">
                  <a:moveTo>
                    <a:pt x="102" y="1"/>
                  </a:moveTo>
                  <a:lnTo>
                    <a:pt x="68" y="35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34" y="1112"/>
                  </a:lnTo>
                  <a:lnTo>
                    <a:pt x="34" y="1752"/>
                  </a:lnTo>
                  <a:lnTo>
                    <a:pt x="68" y="2055"/>
                  </a:lnTo>
                  <a:lnTo>
                    <a:pt x="135" y="2358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6" y="2391"/>
                  </a:lnTo>
                  <a:lnTo>
                    <a:pt x="270" y="2358"/>
                  </a:lnTo>
                  <a:lnTo>
                    <a:pt x="304" y="2055"/>
                  </a:lnTo>
                  <a:lnTo>
                    <a:pt x="270" y="1718"/>
                  </a:lnTo>
                  <a:lnTo>
                    <a:pt x="236" y="1112"/>
                  </a:lnTo>
                  <a:lnTo>
                    <a:pt x="236" y="573"/>
                  </a:lnTo>
                  <a:lnTo>
                    <a:pt x="203" y="304"/>
                  </a:lnTo>
                  <a:lnTo>
                    <a:pt x="169" y="35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" name="Google Shape;343;p3"/>
            <p:cNvSpPr/>
            <p:nvPr/>
          </p:nvSpPr>
          <p:spPr>
            <a:xfrm>
              <a:off x="5806500" y="2684100"/>
              <a:ext cx="7600" cy="68200"/>
            </a:xfrm>
            <a:custGeom>
              <a:avLst/>
              <a:gdLst/>
              <a:ahLst/>
              <a:cxnLst/>
              <a:rect l="l" t="t" r="r" b="b"/>
              <a:pathLst>
                <a:path w="304" h="2728" extrusionOk="0">
                  <a:moveTo>
                    <a:pt x="169" y="0"/>
                  </a:moveTo>
                  <a:lnTo>
                    <a:pt x="102" y="236"/>
                  </a:lnTo>
                  <a:lnTo>
                    <a:pt x="68" y="505"/>
                  </a:lnTo>
                  <a:lnTo>
                    <a:pt x="68" y="1010"/>
                  </a:lnTo>
                  <a:lnTo>
                    <a:pt x="1" y="1852"/>
                  </a:lnTo>
                  <a:lnTo>
                    <a:pt x="1" y="2256"/>
                  </a:lnTo>
                  <a:lnTo>
                    <a:pt x="34" y="2660"/>
                  </a:lnTo>
                  <a:lnTo>
                    <a:pt x="68" y="2694"/>
                  </a:lnTo>
                  <a:lnTo>
                    <a:pt x="102" y="2727"/>
                  </a:lnTo>
                  <a:lnTo>
                    <a:pt x="169" y="2727"/>
                  </a:lnTo>
                  <a:lnTo>
                    <a:pt x="203" y="2660"/>
                  </a:lnTo>
                  <a:lnTo>
                    <a:pt x="236" y="2357"/>
                  </a:lnTo>
                  <a:lnTo>
                    <a:pt x="236" y="2054"/>
                  </a:lnTo>
                  <a:lnTo>
                    <a:pt x="270" y="1414"/>
                  </a:lnTo>
                  <a:lnTo>
                    <a:pt x="304" y="707"/>
                  </a:lnTo>
                  <a:lnTo>
                    <a:pt x="270" y="337"/>
                  </a:lnTo>
                  <a:lnTo>
                    <a:pt x="270" y="169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" name="Google Shape;344;p3"/>
            <p:cNvSpPr/>
            <p:nvPr/>
          </p:nvSpPr>
          <p:spPr>
            <a:xfrm>
              <a:off x="5912550" y="2723650"/>
              <a:ext cx="11825" cy="17700"/>
            </a:xfrm>
            <a:custGeom>
              <a:avLst/>
              <a:gdLst/>
              <a:ahLst/>
              <a:cxnLst/>
              <a:rect l="l" t="t" r="r" b="b"/>
              <a:pathLst>
                <a:path w="473" h="708" extrusionOk="0">
                  <a:moveTo>
                    <a:pt x="304" y="1"/>
                  </a:moveTo>
                  <a:lnTo>
                    <a:pt x="203" y="68"/>
                  </a:lnTo>
                  <a:lnTo>
                    <a:pt x="135" y="135"/>
                  </a:lnTo>
                  <a:lnTo>
                    <a:pt x="68" y="236"/>
                  </a:lnTo>
                  <a:lnTo>
                    <a:pt x="1" y="371"/>
                  </a:lnTo>
                  <a:lnTo>
                    <a:pt x="1" y="438"/>
                  </a:lnTo>
                  <a:lnTo>
                    <a:pt x="34" y="438"/>
                  </a:lnTo>
                  <a:lnTo>
                    <a:pt x="68" y="472"/>
                  </a:lnTo>
                  <a:lnTo>
                    <a:pt x="135" y="438"/>
                  </a:lnTo>
                  <a:lnTo>
                    <a:pt x="169" y="506"/>
                  </a:lnTo>
                  <a:lnTo>
                    <a:pt x="304" y="674"/>
                  </a:lnTo>
                  <a:lnTo>
                    <a:pt x="371" y="708"/>
                  </a:lnTo>
                  <a:lnTo>
                    <a:pt x="405" y="674"/>
                  </a:lnTo>
                  <a:lnTo>
                    <a:pt x="438" y="640"/>
                  </a:lnTo>
                  <a:lnTo>
                    <a:pt x="438" y="573"/>
                  </a:lnTo>
                  <a:lnTo>
                    <a:pt x="337" y="438"/>
                  </a:lnTo>
                  <a:lnTo>
                    <a:pt x="236" y="337"/>
                  </a:lnTo>
                  <a:lnTo>
                    <a:pt x="438" y="203"/>
                  </a:lnTo>
                  <a:lnTo>
                    <a:pt x="472" y="135"/>
                  </a:lnTo>
                  <a:lnTo>
                    <a:pt x="472" y="68"/>
                  </a:lnTo>
                  <a:lnTo>
                    <a:pt x="438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" name="Google Shape;345;p3"/>
            <p:cNvSpPr/>
            <p:nvPr/>
          </p:nvSpPr>
          <p:spPr>
            <a:xfrm>
              <a:off x="5888150" y="2710200"/>
              <a:ext cx="64825" cy="43775"/>
            </a:xfrm>
            <a:custGeom>
              <a:avLst/>
              <a:gdLst/>
              <a:ahLst/>
              <a:cxnLst/>
              <a:rect l="l" t="t" r="r" b="b"/>
              <a:pathLst>
                <a:path w="2593" h="1751" extrusionOk="0">
                  <a:moveTo>
                    <a:pt x="169" y="236"/>
                  </a:moveTo>
                  <a:lnTo>
                    <a:pt x="438" y="303"/>
                  </a:lnTo>
                  <a:lnTo>
                    <a:pt x="674" y="337"/>
                  </a:lnTo>
                  <a:lnTo>
                    <a:pt x="1212" y="370"/>
                  </a:lnTo>
                  <a:lnTo>
                    <a:pt x="1751" y="370"/>
                  </a:lnTo>
                  <a:lnTo>
                    <a:pt x="2020" y="337"/>
                  </a:lnTo>
                  <a:lnTo>
                    <a:pt x="2290" y="303"/>
                  </a:lnTo>
                  <a:lnTo>
                    <a:pt x="2323" y="943"/>
                  </a:lnTo>
                  <a:lnTo>
                    <a:pt x="2391" y="1414"/>
                  </a:lnTo>
                  <a:lnTo>
                    <a:pt x="2121" y="1380"/>
                  </a:lnTo>
                  <a:lnTo>
                    <a:pt x="505" y="1380"/>
                  </a:lnTo>
                  <a:lnTo>
                    <a:pt x="202" y="1448"/>
                  </a:lnTo>
                  <a:lnTo>
                    <a:pt x="202" y="808"/>
                  </a:lnTo>
                  <a:lnTo>
                    <a:pt x="202" y="505"/>
                  </a:lnTo>
                  <a:lnTo>
                    <a:pt x="202" y="370"/>
                  </a:lnTo>
                  <a:lnTo>
                    <a:pt x="169" y="236"/>
                  </a:lnTo>
                  <a:close/>
                  <a:moveTo>
                    <a:pt x="2290" y="0"/>
                  </a:moveTo>
                  <a:lnTo>
                    <a:pt x="2290" y="34"/>
                  </a:lnTo>
                  <a:lnTo>
                    <a:pt x="2290" y="135"/>
                  </a:lnTo>
                  <a:lnTo>
                    <a:pt x="1818" y="135"/>
                  </a:lnTo>
                  <a:lnTo>
                    <a:pt x="1381" y="168"/>
                  </a:lnTo>
                  <a:lnTo>
                    <a:pt x="775" y="135"/>
                  </a:lnTo>
                  <a:lnTo>
                    <a:pt x="472" y="101"/>
                  </a:lnTo>
                  <a:lnTo>
                    <a:pt x="169" y="135"/>
                  </a:lnTo>
                  <a:lnTo>
                    <a:pt x="101" y="135"/>
                  </a:lnTo>
                  <a:lnTo>
                    <a:pt x="68" y="168"/>
                  </a:lnTo>
                  <a:lnTo>
                    <a:pt x="34" y="303"/>
                  </a:lnTo>
                  <a:lnTo>
                    <a:pt x="0" y="438"/>
                  </a:lnTo>
                  <a:lnTo>
                    <a:pt x="0" y="707"/>
                  </a:lnTo>
                  <a:lnTo>
                    <a:pt x="0" y="1515"/>
                  </a:lnTo>
                  <a:lnTo>
                    <a:pt x="34" y="1582"/>
                  </a:lnTo>
                  <a:lnTo>
                    <a:pt x="101" y="1616"/>
                  </a:lnTo>
                  <a:lnTo>
                    <a:pt x="169" y="1582"/>
                  </a:lnTo>
                  <a:lnTo>
                    <a:pt x="202" y="1549"/>
                  </a:lnTo>
                  <a:lnTo>
                    <a:pt x="472" y="1582"/>
                  </a:lnTo>
                  <a:lnTo>
                    <a:pt x="707" y="1616"/>
                  </a:lnTo>
                  <a:lnTo>
                    <a:pt x="1212" y="1582"/>
                  </a:lnTo>
                  <a:lnTo>
                    <a:pt x="1818" y="1616"/>
                  </a:lnTo>
                  <a:lnTo>
                    <a:pt x="2121" y="1582"/>
                  </a:lnTo>
                  <a:lnTo>
                    <a:pt x="2391" y="1549"/>
                  </a:lnTo>
                  <a:lnTo>
                    <a:pt x="2458" y="1751"/>
                  </a:lnTo>
                  <a:lnTo>
                    <a:pt x="2525" y="1751"/>
                  </a:lnTo>
                  <a:lnTo>
                    <a:pt x="2559" y="1717"/>
                  </a:lnTo>
                  <a:lnTo>
                    <a:pt x="2593" y="1515"/>
                  </a:lnTo>
                  <a:lnTo>
                    <a:pt x="2593" y="1347"/>
                  </a:lnTo>
                  <a:lnTo>
                    <a:pt x="2525" y="943"/>
                  </a:lnTo>
                  <a:lnTo>
                    <a:pt x="2492" y="606"/>
                  </a:lnTo>
                  <a:lnTo>
                    <a:pt x="2458" y="269"/>
                  </a:lnTo>
                  <a:lnTo>
                    <a:pt x="2458" y="236"/>
                  </a:lnTo>
                  <a:lnTo>
                    <a:pt x="2492" y="202"/>
                  </a:lnTo>
                  <a:lnTo>
                    <a:pt x="2458" y="168"/>
                  </a:lnTo>
                  <a:lnTo>
                    <a:pt x="2424" y="168"/>
                  </a:lnTo>
                  <a:lnTo>
                    <a:pt x="2391" y="34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" name="Google Shape;346;p3"/>
            <p:cNvSpPr/>
            <p:nvPr/>
          </p:nvSpPr>
          <p:spPr>
            <a:xfrm>
              <a:off x="5950425" y="2345725"/>
              <a:ext cx="69050" cy="47175"/>
            </a:xfrm>
            <a:custGeom>
              <a:avLst/>
              <a:gdLst/>
              <a:ahLst/>
              <a:cxnLst/>
              <a:rect l="l" t="t" r="r" b="b"/>
              <a:pathLst>
                <a:path w="2762" h="1887" extrusionOk="0">
                  <a:moveTo>
                    <a:pt x="1415" y="1"/>
                  </a:moveTo>
                  <a:lnTo>
                    <a:pt x="1078" y="34"/>
                  </a:lnTo>
                  <a:lnTo>
                    <a:pt x="742" y="68"/>
                  </a:lnTo>
                  <a:lnTo>
                    <a:pt x="405" y="102"/>
                  </a:lnTo>
                  <a:lnTo>
                    <a:pt x="102" y="203"/>
                  </a:lnTo>
                  <a:lnTo>
                    <a:pt x="34" y="169"/>
                  </a:lnTo>
                  <a:lnTo>
                    <a:pt x="1" y="237"/>
                  </a:lnTo>
                  <a:lnTo>
                    <a:pt x="1" y="607"/>
                  </a:lnTo>
                  <a:lnTo>
                    <a:pt x="34" y="1011"/>
                  </a:lnTo>
                  <a:lnTo>
                    <a:pt x="34" y="1348"/>
                  </a:lnTo>
                  <a:lnTo>
                    <a:pt x="102" y="1684"/>
                  </a:lnTo>
                  <a:lnTo>
                    <a:pt x="135" y="1718"/>
                  </a:lnTo>
                  <a:lnTo>
                    <a:pt x="237" y="1718"/>
                  </a:lnTo>
                  <a:lnTo>
                    <a:pt x="237" y="1651"/>
                  </a:lnTo>
                  <a:lnTo>
                    <a:pt x="237" y="1280"/>
                  </a:lnTo>
                  <a:lnTo>
                    <a:pt x="203" y="876"/>
                  </a:lnTo>
                  <a:lnTo>
                    <a:pt x="169" y="573"/>
                  </a:lnTo>
                  <a:lnTo>
                    <a:pt x="102" y="237"/>
                  </a:lnTo>
                  <a:lnTo>
                    <a:pt x="102" y="237"/>
                  </a:lnTo>
                  <a:lnTo>
                    <a:pt x="439" y="270"/>
                  </a:lnTo>
                  <a:lnTo>
                    <a:pt x="742" y="304"/>
                  </a:lnTo>
                  <a:lnTo>
                    <a:pt x="1348" y="270"/>
                  </a:lnTo>
                  <a:lnTo>
                    <a:pt x="1987" y="270"/>
                  </a:lnTo>
                  <a:lnTo>
                    <a:pt x="2290" y="304"/>
                  </a:lnTo>
                  <a:lnTo>
                    <a:pt x="2593" y="338"/>
                  </a:lnTo>
                  <a:lnTo>
                    <a:pt x="2560" y="540"/>
                  </a:lnTo>
                  <a:lnTo>
                    <a:pt x="2526" y="775"/>
                  </a:lnTo>
                  <a:lnTo>
                    <a:pt x="2526" y="1213"/>
                  </a:lnTo>
                  <a:lnTo>
                    <a:pt x="2560" y="1684"/>
                  </a:lnTo>
                  <a:lnTo>
                    <a:pt x="2560" y="1684"/>
                  </a:lnTo>
                  <a:lnTo>
                    <a:pt x="2257" y="1651"/>
                  </a:lnTo>
                  <a:lnTo>
                    <a:pt x="1415" y="1651"/>
                  </a:lnTo>
                  <a:lnTo>
                    <a:pt x="843" y="1583"/>
                  </a:lnTo>
                  <a:lnTo>
                    <a:pt x="540" y="1583"/>
                  </a:lnTo>
                  <a:lnTo>
                    <a:pt x="270" y="1651"/>
                  </a:lnTo>
                  <a:lnTo>
                    <a:pt x="506" y="1752"/>
                  </a:lnTo>
                  <a:lnTo>
                    <a:pt x="742" y="1785"/>
                  </a:lnTo>
                  <a:lnTo>
                    <a:pt x="1280" y="1819"/>
                  </a:lnTo>
                  <a:lnTo>
                    <a:pt x="1583" y="1853"/>
                  </a:lnTo>
                  <a:lnTo>
                    <a:pt x="1954" y="1886"/>
                  </a:lnTo>
                  <a:lnTo>
                    <a:pt x="2290" y="1853"/>
                  </a:lnTo>
                  <a:lnTo>
                    <a:pt x="2593" y="1785"/>
                  </a:lnTo>
                  <a:lnTo>
                    <a:pt x="2694" y="1785"/>
                  </a:lnTo>
                  <a:lnTo>
                    <a:pt x="2728" y="1752"/>
                  </a:lnTo>
                  <a:lnTo>
                    <a:pt x="2728" y="1718"/>
                  </a:lnTo>
                  <a:lnTo>
                    <a:pt x="2694" y="876"/>
                  </a:lnTo>
                  <a:lnTo>
                    <a:pt x="2728" y="607"/>
                  </a:lnTo>
                  <a:lnTo>
                    <a:pt x="2728" y="338"/>
                  </a:lnTo>
                  <a:lnTo>
                    <a:pt x="2762" y="304"/>
                  </a:lnTo>
                  <a:lnTo>
                    <a:pt x="2762" y="237"/>
                  </a:lnTo>
                  <a:lnTo>
                    <a:pt x="2762" y="169"/>
                  </a:lnTo>
                  <a:lnTo>
                    <a:pt x="2694" y="135"/>
                  </a:lnTo>
                  <a:lnTo>
                    <a:pt x="2391" y="68"/>
                  </a:lnTo>
                  <a:lnTo>
                    <a:pt x="2055" y="34"/>
                  </a:lnTo>
                  <a:lnTo>
                    <a:pt x="141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" name="Google Shape;347;p3"/>
            <p:cNvSpPr/>
            <p:nvPr/>
          </p:nvSpPr>
          <p:spPr>
            <a:xfrm>
              <a:off x="5710550" y="2559525"/>
              <a:ext cx="21075" cy="22750"/>
            </a:xfrm>
            <a:custGeom>
              <a:avLst/>
              <a:gdLst/>
              <a:ahLst/>
              <a:cxnLst/>
              <a:rect l="l" t="t" r="r" b="b"/>
              <a:pathLst>
                <a:path w="843" h="910" extrusionOk="0">
                  <a:moveTo>
                    <a:pt x="34" y="1"/>
                  </a:moveTo>
                  <a:lnTo>
                    <a:pt x="0" y="135"/>
                  </a:lnTo>
                  <a:lnTo>
                    <a:pt x="0" y="270"/>
                  </a:lnTo>
                  <a:lnTo>
                    <a:pt x="34" y="708"/>
                  </a:lnTo>
                  <a:lnTo>
                    <a:pt x="34" y="741"/>
                  </a:lnTo>
                  <a:lnTo>
                    <a:pt x="68" y="775"/>
                  </a:lnTo>
                  <a:lnTo>
                    <a:pt x="169" y="775"/>
                  </a:lnTo>
                  <a:lnTo>
                    <a:pt x="404" y="573"/>
                  </a:lnTo>
                  <a:lnTo>
                    <a:pt x="438" y="640"/>
                  </a:lnTo>
                  <a:lnTo>
                    <a:pt x="505" y="775"/>
                  </a:lnTo>
                  <a:lnTo>
                    <a:pt x="573" y="876"/>
                  </a:lnTo>
                  <a:lnTo>
                    <a:pt x="640" y="910"/>
                  </a:lnTo>
                  <a:lnTo>
                    <a:pt x="674" y="910"/>
                  </a:lnTo>
                  <a:lnTo>
                    <a:pt x="707" y="876"/>
                  </a:lnTo>
                  <a:lnTo>
                    <a:pt x="707" y="809"/>
                  </a:lnTo>
                  <a:lnTo>
                    <a:pt x="640" y="708"/>
                  </a:lnTo>
                  <a:lnTo>
                    <a:pt x="539" y="573"/>
                  </a:lnTo>
                  <a:lnTo>
                    <a:pt x="505" y="539"/>
                  </a:lnTo>
                  <a:lnTo>
                    <a:pt x="472" y="506"/>
                  </a:lnTo>
                  <a:lnTo>
                    <a:pt x="438" y="506"/>
                  </a:lnTo>
                  <a:lnTo>
                    <a:pt x="539" y="438"/>
                  </a:lnTo>
                  <a:lnTo>
                    <a:pt x="674" y="337"/>
                  </a:lnTo>
                  <a:lnTo>
                    <a:pt x="775" y="337"/>
                  </a:lnTo>
                  <a:lnTo>
                    <a:pt x="842" y="270"/>
                  </a:lnTo>
                  <a:lnTo>
                    <a:pt x="842" y="203"/>
                  </a:lnTo>
                  <a:lnTo>
                    <a:pt x="842" y="169"/>
                  </a:lnTo>
                  <a:lnTo>
                    <a:pt x="775" y="135"/>
                  </a:lnTo>
                  <a:lnTo>
                    <a:pt x="741" y="102"/>
                  </a:lnTo>
                  <a:lnTo>
                    <a:pt x="640" y="102"/>
                  </a:lnTo>
                  <a:lnTo>
                    <a:pt x="472" y="203"/>
                  </a:lnTo>
                  <a:lnTo>
                    <a:pt x="337" y="337"/>
                  </a:lnTo>
                  <a:lnTo>
                    <a:pt x="169" y="506"/>
                  </a:lnTo>
                  <a:lnTo>
                    <a:pt x="169" y="337"/>
                  </a:lnTo>
                  <a:lnTo>
                    <a:pt x="135" y="169"/>
                  </a:lnTo>
                  <a:lnTo>
                    <a:pt x="135" y="102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" name="Google Shape;348;p3"/>
            <p:cNvSpPr/>
            <p:nvPr/>
          </p:nvSpPr>
          <p:spPr>
            <a:xfrm>
              <a:off x="6010200" y="1881125"/>
              <a:ext cx="297150" cy="942725"/>
            </a:xfrm>
            <a:custGeom>
              <a:avLst/>
              <a:gdLst/>
              <a:ahLst/>
              <a:cxnLst/>
              <a:rect l="l" t="t" r="r" b="b"/>
              <a:pathLst>
                <a:path w="11886" h="37709" extrusionOk="0">
                  <a:moveTo>
                    <a:pt x="11885" y="0"/>
                  </a:moveTo>
                  <a:lnTo>
                    <a:pt x="11683" y="303"/>
                  </a:lnTo>
                  <a:lnTo>
                    <a:pt x="11515" y="606"/>
                  </a:lnTo>
                  <a:lnTo>
                    <a:pt x="11279" y="1279"/>
                  </a:lnTo>
                  <a:lnTo>
                    <a:pt x="10437" y="3266"/>
                  </a:lnTo>
                  <a:lnTo>
                    <a:pt x="8720" y="7508"/>
                  </a:lnTo>
                  <a:lnTo>
                    <a:pt x="5252" y="15959"/>
                  </a:lnTo>
                  <a:lnTo>
                    <a:pt x="5252" y="16026"/>
                  </a:lnTo>
                  <a:lnTo>
                    <a:pt x="4646" y="15992"/>
                  </a:lnTo>
                  <a:lnTo>
                    <a:pt x="2896" y="15992"/>
                  </a:lnTo>
                  <a:lnTo>
                    <a:pt x="2189" y="15959"/>
                  </a:lnTo>
                  <a:lnTo>
                    <a:pt x="1448" y="15891"/>
                  </a:lnTo>
                  <a:lnTo>
                    <a:pt x="707" y="15891"/>
                  </a:lnTo>
                  <a:lnTo>
                    <a:pt x="371" y="15925"/>
                  </a:lnTo>
                  <a:lnTo>
                    <a:pt x="34" y="15992"/>
                  </a:lnTo>
                  <a:lnTo>
                    <a:pt x="0" y="16026"/>
                  </a:lnTo>
                  <a:lnTo>
                    <a:pt x="34" y="16060"/>
                  </a:lnTo>
                  <a:lnTo>
                    <a:pt x="337" y="16127"/>
                  </a:lnTo>
                  <a:lnTo>
                    <a:pt x="640" y="16194"/>
                  </a:lnTo>
                  <a:lnTo>
                    <a:pt x="1313" y="16228"/>
                  </a:lnTo>
                  <a:lnTo>
                    <a:pt x="2660" y="16228"/>
                  </a:lnTo>
                  <a:lnTo>
                    <a:pt x="3838" y="16295"/>
                  </a:lnTo>
                  <a:lnTo>
                    <a:pt x="4444" y="16329"/>
                  </a:lnTo>
                  <a:lnTo>
                    <a:pt x="5050" y="16329"/>
                  </a:lnTo>
                  <a:lnTo>
                    <a:pt x="5623" y="16767"/>
                  </a:lnTo>
                  <a:lnTo>
                    <a:pt x="5892" y="16969"/>
                  </a:lnTo>
                  <a:lnTo>
                    <a:pt x="6094" y="17238"/>
                  </a:lnTo>
                  <a:lnTo>
                    <a:pt x="6296" y="17507"/>
                  </a:lnTo>
                  <a:lnTo>
                    <a:pt x="6465" y="17777"/>
                  </a:lnTo>
                  <a:lnTo>
                    <a:pt x="6566" y="18113"/>
                  </a:lnTo>
                  <a:lnTo>
                    <a:pt x="6633" y="18484"/>
                  </a:lnTo>
                  <a:lnTo>
                    <a:pt x="6667" y="18821"/>
                  </a:lnTo>
                  <a:lnTo>
                    <a:pt x="6667" y="19157"/>
                  </a:lnTo>
                  <a:lnTo>
                    <a:pt x="6633" y="19864"/>
                  </a:lnTo>
                  <a:lnTo>
                    <a:pt x="6532" y="21278"/>
                  </a:lnTo>
                  <a:lnTo>
                    <a:pt x="6397" y="24039"/>
                  </a:lnTo>
                  <a:lnTo>
                    <a:pt x="6364" y="26833"/>
                  </a:lnTo>
                  <a:lnTo>
                    <a:pt x="6330" y="29561"/>
                  </a:lnTo>
                  <a:lnTo>
                    <a:pt x="6330" y="32288"/>
                  </a:lnTo>
                  <a:lnTo>
                    <a:pt x="6364" y="37708"/>
                  </a:lnTo>
                  <a:lnTo>
                    <a:pt x="6667" y="37708"/>
                  </a:lnTo>
                  <a:lnTo>
                    <a:pt x="6599" y="31884"/>
                  </a:lnTo>
                  <a:lnTo>
                    <a:pt x="6599" y="28955"/>
                  </a:lnTo>
                  <a:lnTo>
                    <a:pt x="6633" y="26025"/>
                  </a:lnTo>
                  <a:lnTo>
                    <a:pt x="6700" y="22995"/>
                  </a:lnTo>
                  <a:lnTo>
                    <a:pt x="6835" y="19932"/>
                  </a:lnTo>
                  <a:lnTo>
                    <a:pt x="6869" y="19326"/>
                  </a:lnTo>
                  <a:lnTo>
                    <a:pt x="6869" y="18719"/>
                  </a:lnTo>
                  <a:lnTo>
                    <a:pt x="6869" y="18450"/>
                  </a:lnTo>
                  <a:lnTo>
                    <a:pt x="6801" y="18147"/>
                  </a:lnTo>
                  <a:lnTo>
                    <a:pt x="6734" y="17844"/>
                  </a:lnTo>
                  <a:lnTo>
                    <a:pt x="6633" y="17575"/>
                  </a:lnTo>
                  <a:lnTo>
                    <a:pt x="6532" y="17373"/>
                  </a:lnTo>
                  <a:lnTo>
                    <a:pt x="6397" y="17171"/>
                  </a:lnTo>
                  <a:lnTo>
                    <a:pt x="6094" y="16868"/>
                  </a:lnTo>
                  <a:lnTo>
                    <a:pt x="5757" y="16565"/>
                  </a:lnTo>
                  <a:lnTo>
                    <a:pt x="5387" y="16329"/>
                  </a:lnTo>
                  <a:lnTo>
                    <a:pt x="5791" y="16262"/>
                  </a:lnTo>
                  <a:lnTo>
                    <a:pt x="5825" y="16262"/>
                  </a:lnTo>
                  <a:lnTo>
                    <a:pt x="5858" y="16194"/>
                  </a:lnTo>
                  <a:lnTo>
                    <a:pt x="5858" y="16127"/>
                  </a:lnTo>
                  <a:lnTo>
                    <a:pt x="5791" y="16093"/>
                  </a:lnTo>
                  <a:lnTo>
                    <a:pt x="5454" y="16060"/>
                  </a:lnTo>
                  <a:lnTo>
                    <a:pt x="5454" y="16026"/>
                  </a:lnTo>
                  <a:lnTo>
                    <a:pt x="7138" y="11919"/>
                  </a:lnTo>
                  <a:lnTo>
                    <a:pt x="8821" y="7811"/>
                  </a:lnTo>
                  <a:lnTo>
                    <a:pt x="10437" y="3805"/>
                  </a:lnTo>
                  <a:lnTo>
                    <a:pt x="11245" y="1818"/>
                  </a:lnTo>
                  <a:lnTo>
                    <a:pt x="11649" y="943"/>
                  </a:lnTo>
                  <a:lnTo>
                    <a:pt x="11818" y="471"/>
                  </a:lnTo>
                  <a:lnTo>
                    <a:pt x="11851" y="236"/>
                  </a:lnTo>
                  <a:lnTo>
                    <a:pt x="11885" y="34"/>
                  </a:lnTo>
                  <a:lnTo>
                    <a:pt x="1188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" name="Google Shape;349;p3"/>
            <p:cNvSpPr/>
            <p:nvPr/>
          </p:nvSpPr>
          <p:spPr>
            <a:xfrm>
              <a:off x="7092625" y="1473725"/>
              <a:ext cx="198650" cy="260950"/>
            </a:xfrm>
            <a:custGeom>
              <a:avLst/>
              <a:gdLst/>
              <a:ahLst/>
              <a:cxnLst/>
              <a:rect l="l" t="t" r="r" b="b"/>
              <a:pathLst>
                <a:path w="7946" h="10438" extrusionOk="0">
                  <a:moveTo>
                    <a:pt x="4647" y="1246"/>
                  </a:moveTo>
                  <a:lnTo>
                    <a:pt x="4546" y="1280"/>
                  </a:lnTo>
                  <a:lnTo>
                    <a:pt x="4512" y="1347"/>
                  </a:lnTo>
                  <a:lnTo>
                    <a:pt x="4546" y="1381"/>
                  </a:lnTo>
                  <a:lnTo>
                    <a:pt x="4579" y="1448"/>
                  </a:lnTo>
                  <a:lnTo>
                    <a:pt x="4613" y="1482"/>
                  </a:lnTo>
                  <a:lnTo>
                    <a:pt x="4680" y="1516"/>
                  </a:lnTo>
                  <a:lnTo>
                    <a:pt x="4748" y="1516"/>
                  </a:lnTo>
                  <a:lnTo>
                    <a:pt x="4815" y="1549"/>
                  </a:lnTo>
                  <a:lnTo>
                    <a:pt x="4916" y="1650"/>
                  </a:lnTo>
                  <a:lnTo>
                    <a:pt x="4983" y="1819"/>
                  </a:lnTo>
                  <a:lnTo>
                    <a:pt x="5017" y="2021"/>
                  </a:lnTo>
                  <a:lnTo>
                    <a:pt x="5017" y="2391"/>
                  </a:lnTo>
                  <a:lnTo>
                    <a:pt x="4983" y="2694"/>
                  </a:lnTo>
                  <a:lnTo>
                    <a:pt x="4950" y="2930"/>
                  </a:lnTo>
                  <a:lnTo>
                    <a:pt x="4849" y="3199"/>
                  </a:lnTo>
                  <a:lnTo>
                    <a:pt x="4647" y="3671"/>
                  </a:lnTo>
                  <a:lnTo>
                    <a:pt x="4377" y="4142"/>
                  </a:lnTo>
                  <a:lnTo>
                    <a:pt x="4074" y="4580"/>
                  </a:lnTo>
                  <a:lnTo>
                    <a:pt x="3468" y="5455"/>
                  </a:lnTo>
                  <a:lnTo>
                    <a:pt x="2862" y="6330"/>
                  </a:lnTo>
                  <a:lnTo>
                    <a:pt x="2222" y="7172"/>
                  </a:lnTo>
                  <a:lnTo>
                    <a:pt x="1515" y="7980"/>
                  </a:lnTo>
                  <a:lnTo>
                    <a:pt x="1515" y="8014"/>
                  </a:lnTo>
                  <a:lnTo>
                    <a:pt x="1313" y="8115"/>
                  </a:lnTo>
                  <a:lnTo>
                    <a:pt x="1078" y="8148"/>
                  </a:lnTo>
                  <a:lnTo>
                    <a:pt x="876" y="8115"/>
                  </a:lnTo>
                  <a:lnTo>
                    <a:pt x="640" y="8081"/>
                  </a:lnTo>
                  <a:lnTo>
                    <a:pt x="337" y="8014"/>
                  </a:lnTo>
                  <a:lnTo>
                    <a:pt x="202" y="8014"/>
                  </a:lnTo>
                  <a:lnTo>
                    <a:pt x="34" y="8047"/>
                  </a:lnTo>
                  <a:lnTo>
                    <a:pt x="0" y="8047"/>
                  </a:lnTo>
                  <a:lnTo>
                    <a:pt x="0" y="8081"/>
                  </a:lnTo>
                  <a:lnTo>
                    <a:pt x="0" y="8148"/>
                  </a:lnTo>
                  <a:lnTo>
                    <a:pt x="34" y="8148"/>
                  </a:lnTo>
                  <a:lnTo>
                    <a:pt x="472" y="8317"/>
                  </a:lnTo>
                  <a:lnTo>
                    <a:pt x="707" y="8350"/>
                  </a:lnTo>
                  <a:lnTo>
                    <a:pt x="943" y="8384"/>
                  </a:lnTo>
                  <a:lnTo>
                    <a:pt x="1179" y="8384"/>
                  </a:lnTo>
                  <a:lnTo>
                    <a:pt x="1381" y="8350"/>
                  </a:lnTo>
                  <a:lnTo>
                    <a:pt x="1583" y="8249"/>
                  </a:lnTo>
                  <a:lnTo>
                    <a:pt x="1785" y="8115"/>
                  </a:lnTo>
                  <a:lnTo>
                    <a:pt x="1818" y="8047"/>
                  </a:lnTo>
                  <a:lnTo>
                    <a:pt x="1785" y="7980"/>
                  </a:lnTo>
                  <a:lnTo>
                    <a:pt x="1987" y="7778"/>
                  </a:lnTo>
                  <a:lnTo>
                    <a:pt x="2323" y="7408"/>
                  </a:lnTo>
                  <a:lnTo>
                    <a:pt x="2660" y="7037"/>
                  </a:lnTo>
                  <a:lnTo>
                    <a:pt x="3232" y="6229"/>
                  </a:lnTo>
                  <a:lnTo>
                    <a:pt x="3940" y="5219"/>
                  </a:lnTo>
                  <a:lnTo>
                    <a:pt x="4613" y="4209"/>
                  </a:lnTo>
                  <a:lnTo>
                    <a:pt x="4815" y="3805"/>
                  </a:lnTo>
                  <a:lnTo>
                    <a:pt x="5017" y="3401"/>
                  </a:lnTo>
                  <a:lnTo>
                    <a:pt x="5185" y="3469"/>
                  </a:lnTo>
                  <a:lnTo>
                    <a:pt x="5354" y="3502"/>
                  </a:lnTo>
                  <a:lnTo>
                    <a:pt x="5522" y="3502"/>
                  </a:lnTo>
                  <a:lnTo>
                    <a:pt x="5724" y="3469"/>
                  </a:lnTo>
                  <a:lnTo>
                    <a:pt x="5892" y="3435"/>
                  </a:lnTo>
                  <a:lnTo>
                    <a:pt x="5960" y="3368"/>
                  </a:lnTo>
                  <a:lnTo>
                    <a:pt x="5993" y="3300"/>
                  </a:lnTo>
                  <a:lnTo>
                    <a:pt x="6027" y="3267"/>
                  </a:lnTo>
                  <a:lnTo>
                    <a:pt x="5993" y="3233"/>
                  </a:lnTo>
                  <a:lnTo>
                    <a:pt x="5993" y="3199"/>
                  </a:lnTo>
                  <a:lnTo>
                    <a:pt x="5926" y="3166"/>
                  </a:lnTo>
                  <a:lnTo>
                    <a:pt x="5825" y="3199"/>
                  </a:lnTo>
                  <a:lnTo>
                    <a:pt x="5724" y="3233"/>
                  </a:lnTo>
                  <a:lnTo>
                    <a:pt x="5589" y="3267"/>
                  </a:lnTo>
                  <a:lnTo>
                    <a:pt x="5488" y="3300"/>
                  </a:lnTo>
                  <a:lnTo>
                    <a:pt x="5253" y="3267"/>
                  </a:lnTo>
                  <a:lnTo>
                    <a:pt x="5185" y="3233"/>
                  </a:lnTo>
                  <a:lnTo>
                    <a:pt x="5084" y="3166"/>
                  </a:lnTo>
                  <a:lnTo>
                    <a:pt x="5219" y="2795"/>
                  </a:lnTo>
                  <a:lnTo>
                    <a:pt x="5253" y="2357"/>
                  </a:lnTo>
                  <a:lnTo>
                    <a:pt x="5253" y="2189"/>
                  </a:lnTo>
                  <a:lnTo>
                    <a:pt x="5253" y="1987"/>
                  </a:lnTo>
                  <a:lnTo>
                    <a:pt x="5185" y="1819"/>
                  </a:lnTo>
                  <a:lnTo>
                    <a:pt x="5118" y="1650"/>
                  </a:lnTo>
                  <a:lnTo>
                    <a:pt x="5017" y="1448"/>
                  </a:lnTo>
                  <a:lnTo>
                    <a:pt x="4916" y="1314"/>
                  </a:lnTo>
                  <a:lnTo>
                    <a:pt x="4882" y="1280"/>
                  </a:lnTo>
                  <a:lnTo>
                    <a:pt x="4781" y="1280"/>
                  </a:lnTo>
                  <a:lnTo>
                    <a:pt x="4748" y="1246"/>
                  </a:lnTo>
                  <a:close/>
                  <a:moveTo>
                    <a:pt x="7946" y="1"/>
                  </a:moveTo>
                  <a:lnTo>
                    <a:pt x="7542" y="708"/>
                  </a:lnTo>
                  <a:lnTo>
                    <a:pt x="7138" y="1415"/>
                  </a:lnTo>
                  <a:lnTo>
                    <a:pt x="6700" y="2155"/>
                  </a:lnTo>
                  <a:lnTo>
                    <a:pt x="6263" y="2930"/>
                  </a:lnTo>
                  <a:lnTo>
                    <a:pt x="5421" y="4512"/>
                  </a:lnTo>
                  <a:lnTo>
                    <a:pt x="5017" y="5219"/>
                  </a:lnTo>
                  <a:lnTo>
                    <a:pt x="4579" y="5893"/>
                  </a:lnTo>
                  <a:lnTo>
                    <a:pt x="4108" y="6532"/>
                  </a:lnTo>
                  <a:lnTo>
                    <a:pt x="3569" y="7138"/>
                  </a:lnTo>
                  <a:lnTo>
                    <a:pt x="3098" y="7677"/>
                  </a:lnTo>
                  <a:lnTo>
                    <a:pt x="2626" y="8249"/>
                  </a:lnTo>
                  <a:lnTo>
                    <a:pt x="2626" y="8216"/>
                  </a:lnTo>
                  <a:lnTo>
                    <a:pt x="2492" y="7946"/>
                  </a:lnTo>
                  <a:lnTo>
                    <a:pt x="2424" y="7845"/>
                  </a:lnTo>
                  <a:lnTo>
                    <a:pt x="2290" y="7778"/>
                  </a:lnTo>
                  <a:lnTo>
                    <a:pt x="2155" y="7744"/>
                  </a:lnTo>
                  <a:lnTo>
                    <a:pt x="2020" y="7744"/>
                  </a:lnTo>
                  <a:lnTo>
                    <a:pt x="1987" y="7778"/>
                  </a:lnTo>
                  <a:lnTo>
                    <a:pt x="1953" y="7845"/>
                  </a:lnTo>
                  <a:lnTo>
                    <a:pt x="1953" y="7879"/>
                  </a:lnTo>
                  <a:lnTo>
                    <a:pt x="1987" y="7946"/>
                  </a:lnTo>
                  <a:lnTo>
                    <a:pt x="2054" y="7946"/>
                  </a:lnTo>
                  <a:lnTo>
                    <a:pt x="2155" y="7980"/>
                  </a:lnTo>
                  <a:lnTo>
                    <a:pt x="2222" y="7980"/>
                  </a:lnTo>
                  <a:lnTo>
                    <a:pt x="2290" y="8047"/>
                  </a:lnTo>
                  <a:lnTo>
                    <a:pt x="2357" y="8115"/>
                  </a:lnTo>
                  <a:lnTo>
                    <a:pt x="2391" y="8317"/>
                  </a:lnTo>
                  <a:lnTo>
                    <a:pt x="2424" y="8384"/>
                  </a:lnTo>
                  <a:lnTo>
                    <a:pt x="2458" y="8451"/>
                  </a:lnTo>
                  <a:lnTo>
                    <a:pt x="2121" y="8889"/>
                  </a:lnTo>
                  <a:lnTo>
                    <a:pt x="1751" y="9293"/>
                  </a:lnTo>
                  <a:lnTo>
                    <a:pt x="1717" y="9327"/>
                  </a:lnTo>
                  <a:lnTo>
                    <a:pt x="1751" y="9394"/>
                  </a:lnTo>
                  <a:lnTo>
                    <a:pt x="1684" y="9529"/>
                  </a:lnTo>
                  <a:lnTo>
                    <a:pt x="1650" y="9731"/>
                  </a:lnTo>
                  <a:lnTo>
                    <a:pt x="1650" y="9899"/>
                  </a:lnTo>
                  <a:lnTo>
                    <a:pt x="1684" y="10101"/>
                  </a:lnTo>
                  <a:lnTo>
                    <a:pt x="1751" y="10269"/>
                  </a:lnTo>
                  <a:lnTo>
                    <a:pt x="1852" y="10370"/>
                  </a:lnTo>
                  <a:lnTo>
                    <a:pt x="1987" y="10438"/>
                  </a:lnTo>
                  <a:lnTo>
                    <a:pt x="2290" y="10438"/>
                  </a:lnTo>
                  <a:lnTo>
                    <a:pt x="2424" y="10370"/>
                  </a:lnTo>
                  <a:lnTo>
                    <a:pt x="2626" y="10202"/>
                  </a:lnTo>
                  <a:lnTo>
                    <a:pt x="2997" y="9832"/>
                  </a:lnTo>
                  <a:lnTo>
                    <a:pt x="3468" y="9293"/>
                  </a:lnTo>
                  <a:lnTo>
                    <a:pt x="3906" y="8687"/>
                  </a:lnTo>
                  <a:lnTo>
                    <a:pt x="4579" y="7812"/>
                  </a:lnTo>
                  <a:lnTo>
                    <a:pt x="5320" y="6936"/>
                  </a:lnTo>
                  <a:lnTo>
                    <a:pt x="5993" y="6027"/>
                  </a:lnTo>
                  <a:lnTo>
                    <a:pt x="6330" y="5590"/>
                  </a:lnTo>
                  <a:lnTo>
                    <a:pt x="6633" y="5085"/>
                  </a:lnTo>
                  <a:lnTo>
                    <a:pt x="7239" y="3974"/>
                  </a:lnTo>
                  <a:lnTo>
                    <a:pt x="7576" y="3435"/>
                  </a:lnTo>
                  <a:lnTo>
                    <a:pt x="7946" y="2896"/>
                  </a:lnTo>
                  <a:lnTo>
                    <a:pt x="7946" y="2458"/>
                  </a:lnTo>
                  <a:lnTo>
                    <a:pt x="7306" y="3401"/>
                  </a:lnTo>
                  <a:lnTo>
                    <a:pt x="6801" y="4209"/>
                  </a:lnTo>
                  <a:lnTo>
                    <a:pt x="6330" y="5051"/>
                  </a:lnTo>
                  <a:lnTo>
                    <a:pt x="5825" y="5859"/>
                  </a:lnTo>
                  <a:lnTo>
                    <a:pt x="5556" y="6263"/>
                  </a:lnTo>
                  <a:lnTo>
                    <a:pt x="5253" y="6633"/>
                  </a:lnTo>
                  <a:lnTo>
                    <a:pt x="4344" y="7744"/>
                  </a:lnTo>
                  <a:lnTo>
                    <a:pt x="3468" y="8855"/>
                  </a:lnTo>
                  <a:lnTo>
                    <a:pt x="3064" y="9394"/>
                  </a:lnTo>
                  <a:lnTo>
                    <a:pt x="2593" y="9865"/>
                  </a:lnTo>
                  <a:lnTo>
                    <a:pt x="2391" y="10067"/>
                  </a:lnTo>
                  <a:lnTo>
                    <a:pt x="2256" y="10168"/>
                  </a:lnTo>
                  <a:lnTo>
                    <a:pt x="2121" y="10236"/>
                  </a:lnTo>
                  <a:lnTo>
                    <a:pt x="1987" y="10236"/>
                  </a:lnTo>
                  <a:lnTo>
                    <a:pt x="1919" y="10168"/>
                  </a:lnTo>
                  <a:lnTo>
                    <a:pt x="1886" y="10067"/>
                  </a:lnTo>
                  <a:lnTo>
                    <a:pt x="1852" y="9899"/>
                  </a:lnTo>
                  <a:lnTo>
                    <a:pt x="1886" y="9596"/>
                  </a:lnTo>
                  <a:lnTo>
                    <a:pt x="1919" y="9394"/>
                  </a:lnTo>
                  <a:lnTo>
                    <a:pt x="1919" y="9360"/>
                  </a:lnTo>
                  <a:lnTo>
                    <a:pt x="2155" y="9158"/>
                  </a:lnTo>
                  <a:lnTo>
                    <a:pt x="2391" y="8923"/>
                  </a:lnTo>
                  <a:lnTo>
                    <a:pt x="2795" y="8418"/>
                  </a:lnTo>
                  <a:lnTo>
                    <a:pt x="3165" y="7913"/>
                  </a:lnTo>
                  <a:lnTo>
                    <a:pt x="3569" y="7441"/>
                  </a:lnTo>
                  <a:lnTo>
                    <a:pt x="4074" y="6869"/>
                  </a:lnTo>
                  <a:lnTo>
                    <a:pt x="4546" y="6297"/>
                  </a:lnTo>
                  <a:lnTo>
                    <a:pt x="4983" y="5691"/>
                  </a:lnTo>
                  <a:lnTo>
                    <a:pt x="5354" y="5051"/>
                  </a:lnTo>
                  <a:lnTo>
                    <a:pt x="6229" y="3502"/>
                  </a:lnTo>
                  <a:lnTo>
                    <a:pt x="7071" y="1953"/>
                  </a:lnTo>
                  <a:lnTo>
                    <a:pt x="7946" y="506"/>
                  </a:lnTo>
                  <a:lnTo>
                    <a:pt x="794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" name="Google Shape;350;p3"/>
            <p:cNvSpPr/>
            <p:nvPr/>
          </p:nvSpPr>
          <p:spPr>
            <a:xfrm>
              <a:off x="5168500" y="2464425"/>
              <a:ext cx="63150" cy="68200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02" y="168"/>
                  </a:moveTo>
                  <a:lnTo>
                    <a:pt x="741" y="236"/>
                  </a:lnTo>
                  <a:lnTo>
                    <a:pt x="1280" y="269"/>
                  </a:lnTo>
                  <a:lnTo>
                    <a:pt x="2357" y="236"/>
                  </a:lnTo>
                  <a:lnTo>
                    <a:pt x="2290" y="774"/>
                  </a:lnTo>
                  <a:lnTo>
                    <a:pt x="2256" y="1347"/>
                  </a:lnTo>
                  <a:lnTo>
                    <a:pt x="2256" y="1885"/>
                  </a:lnTo>
                  <a:lnTo>
                    <a:pt x="2290" y="2424"/>
                  </a:lnTo>
                  <a:lnTo>
                    <a:pt x="2290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0"/>
                  </a:lnTo>
                  <a:lnTo>
                    <a:pt x="236" y="1279"/>
                  </a:lnTo>
                  <a:lnTo>
                    <a:pt x="202" y="168"/>
                  </a:lnTo>
                  <a:close/>
                  <a:moveTo>
                    <a:pt x="741" y="0"/>
                  </a:moveTo>
                  <a:lnTo>
                    <a:pt x="169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8" y="101"/>
                  </a:lnTo>
                  <a:lnTo>
                    <a:pt x="34" y="168"/>
                  </a:lnTo>
                  <a:lnTo>
                    <a:pt x="0" y="774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3"/>
                  </a:lnTo>
                  <a:lnTo>
                    <a:pt x="169" y="2727"/>
                  </a:lnTo>
                  <a:lnTo>
                    <a:pt x="236" y="2727"/>
                  </a:lnTo>
                  <a:lnTo>
                    <a:pt x="303" y="2693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3"/>
                  </a:lnTo>
                  <a:lnTo>
                    <a:pt x="1818" y="2693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2"/>
                  </a:lnTo>
                  <a:lnTo>
                    <a:pt x="2323" y="2491"/>
                  </a:lnTo>
                  <a:lnTo>
                    <a:pt x="2357" y="2525"/>
                  </a:lnTo>
                  <a:lnTo>
                    <a:pt x="2391" y="2525"/>
                  </a:lnTo>
                  <a:lnTo>
                    <a:pt x="2458" y="2491"/>
                  </a:lnTo>
                  <a:lnTo>
                    <a:pt x="2458" y="2424"/>
                  </a:lnTo>
                  <a:lnTo>
                    <a:pt x="2492" y="1885"/>
                  </a:lnTo>
                  <a:lnTo>
                    <a:pt x="2525" y="1313"/>
                  </a:lnTo>
                  <a:lnTo>
                    <a:pt x="2492" y="774"/>
                  </a:lnTo>
                  <a:lnTo>
                    <a:pt x="2458" y="202"/>
                  </a:lnTo>
                  <a:lnTo>
                    <a:pt x="2492" y="168"/>
                  </a:lnTo>
                  <a:lnTo>
                    <a:pt x="2492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" name="Google Shape;351;p3"/>
            <p:cNvSpPr/>
            <p:nvPr/>
          </p:nvSpPr>
          <p:spPr>
            <a:xfrm>
              <a:off x="5686975" y="2535125"/>
              <a:ext cx="63150" cy="68200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324" y="168"/>
                  </a:moveTo>
                  <a:lnTo>
                    <a:pt x="2256" y="1280"/>
                  </a:lnTo>
                  <a:lnTo>
                    <a:pt x="2223" y="2391"/>
                  </a:lnTo>
                  <a:lnTo>
                    <a:pt x="1718" y="2424"/>
                  </a:lnTo>
                  <a:lnTo>
                    <a:pt x="506" y="2424"/>
                  </a:lnTo>
                  <a:lnTo>
                    <a:pt x="270" y="2458"/>
                  </a:lnTo>
                  <a:lnTo>
                    <a:pt x="236" y="2458"/>
                  </a:lnTo>
                  <a:lnTo>
                    <a:pt x="236" y="2424"/>
                  </a:lnTo>
                  <a:lnTo>
                    <a:pt x="270" y="1886"/>
                  </a:lnTo>
                  <a:lnTo>
                    <a:pt x="270" y="1347"/>
                  </a:lnTo>
                  <a:lnTo>
                    <a:pt x="236" y="775"/>
                  </a:lnTo>
                  <a:lnTo>
                    <a:pt x="169" y="236"/>
                  </a:lnTo>
                  <a:lnTo>
                    <a:pt x="1246" y="269"/>
                  </a:lnTo>
                  <a:lnTo>
                    <a:pt x="1785" y="236"/>
                  </a:lnTo>
                  <a:lnTo>
                    <a:pt x="2324" y="168"/>
                  </a:lnTo>
                  <a:close/>
                  <a:moveTo>
                    <a:pt x="1246" y="0"/>
                  </a:moveTo>
                  <a:lnTo>
                    <a:pt x="674" y="34"/>
                  </a:lnTo>
                  <a:lnTo>
                    <a:pt x="68" y="34"/>
                  </a:lnTo>
                  <a:lnTo>
                    <a:pt x="34" y="101"/>
                  </a:lnTo>
                  <a:lnTo>
                    <a:pt x="34" y="168"/>
                  </a:lnTo>
                  <a:lnTo>
                    <a:pt x="68" y="202"/>
                  </a:lnTo>
                  <a:lnTo>
                    <a:pt x="34" y="775"/>
                  </a:lnTo>
                  <a:lnTo>
                    <a:pt x="1" y="1313"/>
                  </a:lnTo>
                  <a:lnTo>
                    <a:pt x="34" y="1886"/>
                  </a:lnTo>
                  <a:lnTo>
                    <a:pt x="68" y="2424"/>
                  </a:lnTo>
                  <a:lnTo>
                    <a:pt x="68" y="2492"/>
                  </a:lnTo>
                  <a:lnTo>
                    <a:pt x="102" y="2525"/>
                  </a:lnTo>
                  <a:lnTo>
                    <a:pt x="169" y="2525"/>
                  </a:lnTo>
                  <a:lnTo>
                    <a:pt x="203" y="2492"/>
                  </a:lnTo>
                  <a:lnTo>
                    <a:pt x="203" y="2593"/>
                  </a:lnTo>
                  <a:lnTo>
                    <a:pt x="270" y="2626"/>
                  </a:lnTo>
                  <a:lnTo>
                    <a:pt x="472" y="2660"/>
                  </a:lnTo>
                  <a:lnTo>
                    <a:pt x="708" y="2694"/>
                  </a:lnTo>
                  <a:lnTo>
                    <a:pt x="1213" y="2694"/>
                  </a:lnTo>
                  <a:lnTo>
                    <a:pt x="1718" y="2660"/>
                  </a:lnTo>
                  <a:lnTo>
                    <a:pt x="2189" y="2559"/>
                  </a:lnTo>
                  <a:lnTo>
                    <a:pt x="2189" y="2626"/>
                  </a:lnTo>
                  <a:lnTo>
                    <a:pt x="2189" y="2660"/>
                  </a:lnTo>
                  <a:lnTo>
                    <a:pt x="2223" y="2694"/>
                  </a:lnTo>
                  <a:lnTo>
                    <a:pt x="2290" y="2727"/>
                  </a:lnTo>
                  <a:lnTo>
                    <a:pt x="2357" y="2727"/>
                  </a:lnTo>
                  <a:lnTo>
                    <a:pt x="2391" y="2694"/>
                  </a:lnTo>
                  <a:lnTo>
                    <a:pt x="2425" y="2660"/>
                  </a:lnTo>
                  <a:lnTo>
                    <a:pt x="2492" y="2020"/>
                  </a:lnTo>
                  <a:lnTo>
                    <a:pt x="2526" y="1414"/>
                  </a:lnTo>
                  <a:lnTo>
                    <a:pt x="2526" y="775"/>
                  </a:lnTo>
                  <a:lnTo>
                    <a:pt x="2458" y="168"/>
                  </a:lnTo>
                  <a:lnTo>
                    <a:pt x="2458" y="101"/>
                  </a:lnTo>
                  <a:lnTo>
                    <a:pt x="2425" y="101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78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" name="Google Shape;352;p3"/>
            <p:cNvSpPr/>
            <p:nvPr/>
          </p:nvSpPr>
          <p:spPr>
            <a:xfrm>
              <a:off x="5796400" y="2606650"/>
              <a:ext cx="64825" cy="62325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1" y="1752"/>
                  </a:lnTo>
                  <a:lnTo>
                    <a:pt x="34" y="2055"/>
                  </a:lnTo>
                  <a:lnTo>
                    <a:pt x="102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8"/>
                  </a:lnTo>
                  <a:lnTo>
                    <a:pt x="270" y="2055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7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8"/>
                  </a:lnTo>
                  <a:lnTo>
                    <a:pt x="2391" y="338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7"/>
                  </a:lnTo>
                  <a:lnTo>
                    <a:pt x="270" y="2358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9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9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1"/>
                  </a:lnTo>
                  <a:lnTo>
                    <a:pt x="2559" y="405"/>
                  </a:lnTo>
                  <a:lnTo>
                    <a:pt x="2526" y="136"/>
                  </a:lnTo>
                  <a:lnTo>
                    <a:pt x="2492" y="136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3" y="102"/>
                  </a:lnTo>
                  <a:lnTo>
                    <a:pt x="203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" name="Google Shape;353;p3"/>
            <p:cNvSpPr/>
            <p:nvPr/>
          </p:nvSpPr>
          <p:spPr>
            <a:xfrm>
              <a:off x="5818275" y="2619275"/>
              <a:ext cx="16875" cy="16875"/>
            </a:xfrm>
            <a:custGeom>
              <a:avLst/>
              <a:gdLst/>
              <a:ahLst/>
              <a:cxnLst/>
              <a:rect l="l" t="t" r="r" b="b"/>
              <a:pathLst>
                <a:path w="675" h="675" extrusionOk="0">
                  <a:moveTo>
                    <a:pt x="1" y="1"/>
                  </a:moveTo>
                  <a:lnTo>
                    <a:pt x="1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69" y="237"/>
                  </a:lnTo>
                  <a:lnTo>
                    <a:pt x="338" y="304"/>
                  </a:lnTo>
                  <a:lnTo>
                    <a:pt x="68" y="506"/>
                  </a:lnTo>
                  <a:lnTo>
                    <a:pt x="35" y="573"/>
                  </a:lnTo>
                  <a:lnTo>
                    <a:pt x="68" y="641"/>
                  </a:lnTo>
                  <a:lnTo>
                    <a:pt x="136" y="674"/>
                  </a:lnTo>
                  <a:lnTo>
                    <a:pt x="203" y="674"/>
                  </a:lnTo>
                  <a:lnTo>
                    <a:pt x="405" y="506"/>
                  </a:lnTo>
                  <a:lnTo>
                    <a:pt x="641" y="371"/>
                  </a:lnTo>
                  <a:lnTo>
                    <a:pt x="674" y="304"/>
                  </a:lnTo>
                  <a:lnTo>
                    <a:pt x="674" y="237"/>
                  </a:lnTo>
                  <a:lnTo>
                    <a:pt x="674" y="203"/>
                  </a:lnTo>
                  <a:lnTo>
                    <a:pt x="607" y="169"/>
                  </a:lnTo>
                  <a:lnTo>
                    <a:pt x="338" y="68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" name="Google Shape;354;p3"/>
            <p:cNvSpPr/>
            <p:nvPr/>
          </p:nvSpPr>
          <p:spPr>
            <a:xfrm>
              <a:off x="5280450" y="2348250"/>
              <a:ext cx="68200" cy="42125"/>
            </a:xfrm>
            <a:custGeom>
              <a:avLst/>
              <a:gdLst/>
              <a:ahLst/>
              <a:cxnLst/>
              <a:rect l="l" t="t" r="r" b="b"/>
              <a:pathLst>
                <a:path w="2728" h="1685" extrusionOk="0">
                  <a:moveTo>
                    <a:pt x="67" y="1"/>
                  </a:moveTo>
                  <a:lnTo>
                    <a:pt x="67" y="68"/>
                  </a:lnTo>
                  <a:lnTo>
                    <a:pt x="34" y="439"/>
                  </a:lnTo>
                  <a:lnTo>
                    <a:pt x="0" y="809"/>
                  </a:lnTo>
                  <a:lnTo>
                    <a:pt x="0" y="1550"/>
                  </a:lnTo>
                  <a:lnTo>
                    <a:pt x="0" y="1617"/>
                  </a:lnTo>
                  <a:lnTo>
                    <a:pt x="67" y="1651"/>
                  </a:lnTo>
                  <a:lnTo>
                    <a:pt x="135" y="1617"/>
                  </a:lnTo>
                  <a:lnTo>
                    <a:pt x="168" y="1550"/>
                  </a:lnTo>
                  <a:lnTo>
                    <a:pt x="202" y="843"/>
                  </a:lnTo>
                  <a:lnTo>
                    <a:pt x="202" y="169"/>
                  </a:lnTo>
                  <a:lnTo>
                    <a:pt x="842" y="203"/>
                  </a:lnTo>
                  <a:lnTo>
                    <a:pt x="1481" y="203"/>
                  </a:lnTo>
                  <a:lnTo>
                    <a:pt x="2054" y="237"/>
                  </a:lnTo>
                  <a:lnTo>
                    <a:pt x="2323" y="237"/>
                  </a:lnTo>
                  <a:lnTo>
                    <a:pt x="2593" y="169"/>
                  </a:lnTo>
                  <a:lnTo>
                    <a:pt x="2525" y="472"/>
                  </a:lnTo>
                  <a:lnTo>
                    <a:pt x="2525" y="809"/>
                  </a:lnTo>
                  <a:lnTo>
                    <a:pt x="2525" y="1415"/>
                  </a:lnTo>
                  <a:lnTo>
                    <a:pt x="875" y="1415"/>
                  </a:lnTo>
                  <a:lnTo>
                    <a:pt x="606" y="1449"/>
                  </a:lnTo>
                  <a:lnTo>
                    <a:pt x="337" y="1516"/>
                  </a:lnTo>
                  <a:lnTo>
                    <a:pt x="606" y="1583"/>
                  </a:lnTo>
                  <a:lnTo>
                    <a:pt x="842" y="1617"/>
                  </a:lnTo>
                  <a:lnTo>
                    <a:pt x="1953" y="1617"/>
                  </a:lnTo>
                  <a:lnTo>
                    <a:pt x="2458" y="1583"/>
                  </a:lnTo>
                  <a:lnTo>
                    <a:pt x="2458" y="1617"/>
                  </a:lnTo>
                  <a:lnTo>
                    <a:pt x="2492" y="1651"/>
                  </a:lnTo>
                  <a:lnTo>
                    <a:pt x="2559" y="1684"/>
                  </a:lnTo>
                  <a:lnTo>
                    <a:pt x="2626" y="1651"/>
                  </a:lnTo>
                  <a:lnTo>
                    <a:pt x="2660" y="1617"/>
                  </a:lnTo>
                  <a:lnTo>
                    <a:pt x="2660" y="1550"/>
                  </a:lnTo>
                  <a:lnTo>
                    <a:pt x="2694" y="1482"/>
                  </a:lnTo>
                  <a:lnTo>
                    <a:pt x="2727" y="775"/>
                  </a:lnTo>
                  <a:lnTo>
                    <a:pt x="2727" y="405"/>
                  </a:lnTo>
                  <a:lnTo>
                    <a:pt x="2660" y="68"/>
                  </a:lnTo>
                  <a:lnTo>
                    <a:pt x="2626" y="68"/>
                  </a:lnTo>
                  <a:lnTo>
                    <a:pt x="2593" y="102"/>
                  </a:lnTo>
                  <a:lnTo>
                    <a:pt x="2357" y="34"/>
                  </a:lnTo>
                  <a:lnTo>
                    <a:pt x="2054" y="1"/>
                  </a:lnTo>
                  <a:lnTo>
                    <a:pt x="505" y="1"/>
                  </a:lnTo>
                  <a:lnTo>
                    <a:pt x="202" y="34"/>
                  </a:lnTo>
                  <a:lnTo>
                    <a:pt x="1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" name="Google Shape;355;p3"/>
            <p:cNvSpPr/>
            <p:nvPr/>
          </p:nvSpPr>
          <p:spPr>
            <a:xfrm>
              <a:off x="5262775" y="2490500"/>
              <a:ext cx="24425" cy="17700"/>
            </a:xfrm>
            <a:custGeom>
              <a:avLst/>
              <a:gdLst/>
              <a:ahLst/>
              <a:cxnLst/>
              <a:rect l="l" t="t" r="r" b="b"/>
              <a:pathLst>
                <a:path w="977" h="708" extrusionOk="0">
                  <a:moveTo>
                    <a:pt x="875" y="1"/>
                  </a:moveTo>
                  <a:lnTo>
                    <a:pt x="842" y="34"/>
                  </a:lnTo>
                  <a:lnTo>
                    <a:pt x="774" y="135"/>
                  </a:lnTo>
                  <a:lnTo>
                    <a:pt x="707" y="236"/>
                  </a:lnTo>
                  <a:lnTo>
                    <a:pt x="606" y="506"/>
                  </a:lnTo>
                  <a:lnTo>
                    <a:pt x="539" y="371"/>
                  </a:lnTo>
                  <a:lnTo>
                    <a:pt x="471" y="270"/>
                  </a:lnTo>
                  <a:lnTo>
                    <a:pt x="539" y="169"/>
                  </a:lnTo>
                  <a:lnTo>
                    <a:pt x="539" y="102"/>
                  </a:lnTo>
                  <a:lnTo>
                    <a:pt x="505" y="68"/>
                  </a:lnTo>
                  <a:lnTo>
                    <a:pt x="438" y="34"/>
                  </a:lnTo>
                  <a:lnTo>
                    <a:pt x="370" y="68"/>
                  </a:lnTo>
                  <a:lnTo>
                    <a:pt x="168" y="405"/>
                  </a:lnTo>
                  <a:lnTo>
                    <a:pt x="168" y="337"/>
                  </a:lnTo>
                  <a:lnTo>
                    <a:pt x="135" y="203"/>
                  </a:lnTo>
                  <a:lnTo>
                    <a:pt x="135" y="169"/>
                  </a:lnTo>
                  <a:lnTo>
                    <a:pt x="101" y="135"/>
                  </a:lnTo>
                  <a:lnTo>
                    <a:pt x="67" y="135"/>
                  </a:lnTo>
                  <a:lnTo>
                    <a:pt x="34" y="169"/>
                  </a:lnTo>
                  <a:lnTo>
                    <a:pt x="0" y="236"/>
                  </a:lnTo>
                  <a:lnTo>
                    <a:pt x="0" y="371"/>
                  </a:lnTo>
                  <a:lnTo>
                    <a:pt x="67" y="607"/>
                  </a:lnTo>
                  <a:lnTo>
                    <a:pt x="101" y="674"/>
                  </a:lnTo>
                  <a:lnTo>
                    <a:pt x="202" y="674"/>
                  </a:lnTo>
                  <a:lnTo>
                    <a:pt x="236" y="640"/>
                  </a:lnTo>
                  <a:lnTo>
                    <a:pt x="370" y="405"/>
                  </a:lnTo>
                  <a:lnTo>
                    <a:pt x="404" y="472"/>
                  </a:lnTo>
                  <a:lnTo>
                    <a:pt x="505" y="607"/>
                  </a:lnTo>
                  <a:lnTo>
                    <a:pt x="640" y="708"/>
                  </a:lnTo>
                  <a:lnTo>
                    <a:pt x="707" y="708"/>
                  </a:lnTo>
                  <a:lnTo>
                    <a:pt x="741" y="640"/>
                  </a:lnTo>
                  <a:lnTo>
                    <a:pt x="842" y="371"/>
                  </a:lnTo>
                  <a:lnTo>
                    <a:pt x="976" y="102"/>
                  </a:lnTo>
                  <a:lnTo>
                    <a:pt x="943" y="34"/>
                  </a:lnTo>
                  <a:lnTo>
                    <a:pt x="90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5" name="Google Shape;356;p3"/>
            <p:cNvSpPr/>
            <p:nvPr/>
          </p:nvSpPr>
          <p:spPr>
            <a:xfrm>
              <a:off x="5240050" y="2466100"/>
              <a:ext cx="63975" cy="61475"/>
            </a:xfrm>
            <a:custGeom>
              <a:avLst/>
              <a:gdLst/>
              <a:ahLst/>
              <a:cxnLst/>
              <a:rect l="l" t="t" r="r" b="b"/>
              <a:pathLst>
                <a:path w="2559" h="2459" extrusionOk="0">
                  <a:moveTo>
                    <a:pt x="168" y="202"/>
                  </a:moveTo>
                  <a:lnTo>
                    <a:pt x="707" y="236"/>
                  </a:lnTo>
                  <a:lnTo>
                    <a:pt x="1246" y="270"/>
                  </a:lnTo>
                  <a:lnTo>
                    <a:pt x="2323" y="236"/>
                  </a:lnTo>
                  <a:lnTo>
                    <a:pt x="2323" y="707"/>
                  </a:lnTo>
                  <a:lnTo>
                    <a:pt x="2323" y="1145"/>
                  </a:lnTo>
                  <a:lnTo>
                    <a:pt x="2323" y="1684"/>
                  </a:lnTo>
                  <a:lnTo>
                    <a:pt x="2323" y="2222"/>
                  </a:lnTo>
                  <a:lnTo>
                    <a:pt x="2087" y="2189"/>
                  </a:lnTo>
                  <a:lnTo>
                    <a:pt x="606" y="2189"/>
                  </a:lnTo>
                  <a:lnTo>
                    <a:pt x="337" y="2256"/>
                  </a:lnTo>
                  <a:lnTo>
                    <a:pt x="303" y="1684"/>
                  </a:lnTo>
                  <a:lnTo>
                    <a:pt x="236" y="1145"/>
                  </a:lnTo>
                  <a:lnTo>
                    <a:pt x="236" y="674"/>
                  </a:lnTo>
                  <a:lnTo>
                    <a:pt x="168" y="202"/>
                  </a:lnTo>
                  <a:close/>
                  <a:moveTo>
                    <a:pt x="707" y="0"/>
                  </a:moveTo>
                  <a:lnTo>
                    <a:pt x="168" y="34"/>
                  </a:lnTo>
                  <a:lnTo>
                    <a:pt x="101" y="68"/>
                  </a:lnTo>
                  <a:lnTo>
                    <a:pt x="67" y="135"/>
                  </a:lnTo>
                  <a:lnTo>
                    <a:pt x="34" y="371"/>
                  </a:lnTo>
                  <a:lnTo>
                    <a:pt x="0" y="640"/>
                  </a:lnTo>
                  <a:lnTo>
                    <a:pt x="34" y="1145"/>
                  </a:lnTo>
                  <a:lnTo>
                    <a:pt x="67" y="1751"/>
                  </a:lnTo>
                  <a:lnTo>
                    <a:pt x="101" y="2054"/>
                  </a:lnTo>
                  <a:lnTo>
                    <a:pt x="168" y="2323"/>
                  </a:lnTo>
                  <a:lnTo>
                    <a:pt x="168" y="2391"/>
                  </a:lnTo>
                  <a:lnTo>
                    <a:pt x="303" y="2391"/>
                  </a:lnTo>
                  <a:lnTo>
                    <a:pt x="539" y="2424"/>
                  </a:lnTo>
                  <a:lnTo>
                    <a:pt x="1279" y="2424"/>
                  </a:lnTo>
                  <a:lnTo>
                    <a:pt x="1818" y="2458"/>
                  </a:lnTo>
                  <a:lnTo>
                    <a:pt x="2087" y="2458"/>
                  </a:lnTo>
                  <a:lnTo>
                    <a:pt x="2357" y="2424"/>
                  </a:lnTo>
                  <a:lnTo>
                    <a:pt x="2390" y="2458"/>
                  </a:lnTo>
                  <a:lnTo>
                    <a:pt x="2424" y="2458"/>
                  </a:lnTo>
                  <a:lnTo>
                    <a:pt x="2458" y="2424"/>
                  </a:lnTo>
                  <a:lnTo>
                    <a:pt x="2491" y="2391"/>
                  </a:lnTo>
                  <a:lnTo>
                    <a:pt x="2525" y="2121"/>
                  </a:lnTo>
                  <a:lnTo>
                    <a:pt x="2559" y="1852"/>
                  </a:lnTo>
                  <a:lnTo>
                    <a:pt x="2525" y="1313"/>
                  </a:lnTo>
                  <a:lnTo>
                    <a:pt x="2525" y="707"/>
                  </a:lnTo>
                  <a:lnTo>
                    <a:pt x="2525" y="404"/>
                  </a:lnTo>
                  <a:lnTo>
                    <a:pt x="2458" y="101"/>
                  </a:lnTo>
                  <a:lnTo>
                    <a:pt x="2424" y="68"/>
                  </a:lnTo>
                  <a:lnTo>
                    <a:pt x="2390" y="34"/>
                  </a:lnTo>
                  <a:lnTo>
                    <a:pt x="2323" y="34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6" name="Google Shape;357;p3"/>
            <p:cNvSpPr/>
            <p:nvPr/>
          </p:nvSpPr>
          <p:spPr>
            <a:xfrm>
              <a:off x="5209725" y="2556150"/>
              <a:ext cx="15175" cy="23600"/>
            </a:xfrm>
            <a:custGeom>
              <a:avLst/>
              <a:gdLst/>
              <a:ahLst/>
              <a:cxnLst/>
              <a:rect l="l" t="t" r="r" b="b"/>
              <a:pathLst>
                <a:path w="607" h="944" extrusionOk="0">
                  <a:moveTo>
                    <a:pt x="338" y="1"/>
                  </a:moveTo>
                  <a:lnTo>
                    <a:pt x="270" y="35"/>
                  </a:lnTo>
                  <a:lnTo>
                    <a:pt x="237" y="68"/>
                  </a:lnTo>
                  <a:lnTo>
                    <a:pt x="102" y="506"/>
                  </a:lnTo>
                  <a:lnTo>
                    <a:pt x="35" y="641"/>
                  </a:lnTo>
                  <a:lnTo>
                    <a:pt x="1" y="742"/>
                  </a:lnTo>
                  <a:lnTo>
                    <a:pt x="35" y="843"/>
                  </a:lnTo>
                  <a:lnTo>
                    <a:pt x="68" y="876"/>
                  </a:lnTo>
                  <a:lnTo>
                    <a:pt x="169" y="809"/>
                  </a:lnTo>
                  <a:lnTo>
                    <a:pt x="237" y="742"/>
                  </a:lnTo>
                  <a:lnTo>
                    <a:pt x="371" y="742"/>
                  </a:lnTo>
                  <a:lnTo>
                    <a:pt x="405" y="809"/>
                  </a:lnTo>
                  <a:lnTo>
                    <a:pt x="439" y="910"/>
                  </a:lnTo>
                  <a:lnTo>
                    <a:pt x="472" y="944"/>
                  </a:lnTo>
                  <a:lnTo>
                    <a:pt x="540" y="944"/>
                  </a:lnTo>
                  <a:lnTo>
                    <a:pt x="573" y="910"/>
                  </a:lnTo>
                  <a:lnTo>
                    <a:pt x="607" y="843"/>
                  </a:lnTo>
                  <a:lnTo>
                    <a:pt x="573" y="708"/>
                  </a:lnTo>
                  <a:lnTo>
                    <a:pt x="607" y="674"/>
                  </a:lnTo>
                  <a:lnTo>
                    <a:pt x="607" y="641"/>
                  </a:lnTo>
                  <a:lnTo>
                    <a:pt x="607" y="607"/>
                  </a:lnTo>
                  <a:lnTo>
                    <a:pt x="573" y="607"/>
                  </a:lnTo>
                  <a:lnTo>
                    <a:pt x="540" y="472"/>
                  </a:lnTo>
                  <a:lnTo>
                    <a:pt x="439" y="68"/>
                  </a:lnTo>
                  <a:lnTo>
                    <a:pt x="405" y="35"/>
                  </a:lnTo>
                  <a:lnTo>
                    <a:pt x="33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" name="Google Shape;358;p3"/>
            <p:cNvSpPr/>
            <p:nvPr/>
          </p:nvSpPr>
          <p:spPr>
            <a:xfrm>
              <a:off x="5254350" y="2536800"/>
              <a:ext cx="63150" cy="61475"/>
            </a:xfrm>
            <a:custGeom>
              <a:avLst/>
              <a:gdLst/>
              <a:ahLst/>
              <a:cxnLst/>
              <a:rect l="l" t="t" r="r" b="b"/>
              <a:pathLst>
                <a:path w="2526" h="2459" extrusionOk="0">
                  <a:moveTo>
                    <a:pt x="2357" y="202"/>
                  </a:moveTo>
                  <a:lnTo>
                    <a:pt x="2323" y="674"/>
                  </a:lnTo>
                  <a:lnTo>
                    <a:pt x="2323" y="1145"/>
                  </a:lnTo>
                  <a:lnTo>
                    <a:pt x="2256" y="1684"/>
                  </a:lnTo>
                  <a:lnTo>
                    <a:pt x="2222" y="2256"/>
                  </a:lnTo>
                  <a:lnTo>
                    <a:pt x="1953" y="2189"/>
                  </a:lnTo>
                  <a:lnTo>
                    <a:pt x="472" y="2189"/>
                  </a:lnTo>
                  <a:lnTo>
                    <a:pt x="236" y="2223"/>
                  </a:lnTo>
                  <a:lnTo>
                    <a:pt x="236" y="1684"/>
                  </a:lnTo>
                  <a:lnTo>
                    <a:pt x="236" y="1145"/>
                  </a:lnTo>
                  <a:lnTo>
                    <a:pt x="236" y="708"/>
                  </a:lnTo>
                  <a:lnTo>
                    <a:pt x="236" y="236"/>
                  </a:lnTo>
                  <a:lnTo>
                    <a:pt x="1313" y="270"/>
                  </a:lnTo>
                  <a:lnTo>
                    <a:pt x="1852" y="236"/>
                  </a:lnTo>
                  <a:lnTo>
                    <a:pt x="2357" y="202"/>
                  </a:lnTo>
                  <a:close/>
                  <a:moveTo>
                    <a:pt x="1313" y="0"/>
                  </a:moveTo>
                  <a:lnTo>
                    <a:pt x="236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101"/>
                  </a:lnTo>
                  <a:lnTo>
                    <a:pt x="34" y="404"/>
                  </a:lnTo>
                  <a:lnTo>
                    <a:pt x="34" y="708"/>
                  </a:lnTo>
                  <a:lnTo>
                    <a:pt x="0" y="1314"/>
                  </a:lnTo>
                  <a:lnTo>
                    <a:pt x="0" y="1852"/>
                  </a:lnTo>
                  <a:lnTo>
                    <a:pt x="34" y="2122"/>
                  </a:lnTo>
                  <a:lnTo>
                    <a:pt x="68" y="2391"/>
                  </a:lnTo>
                  <a:lnTo>
                    <a:pt x="101" y="2425"/>
                  </a:lnTo>
                  <a:lnTo>
                    <a:pt x="135" y="2458"/>
                  </a:lnTo>
                  <a:lnTo>
                    <a:pt x="169" y="2458"/>
                  </a:lnTo>
                  <a:lnTo>
                    <a:pt x="202" y="2425"/>
                  </a:lnTo>
                  <a:lnTo>
                    <a:pt x="472" y="2458"/>
                  </a:lnTo>
                  <a:lnTo>
                    <a:pt x="741" y="2458"/>
                  </a:lnTo>
                  <a:lnTo>
                    <a:pt x="1280" y="2425"/>
                  </a:lnTo>
                  <a:lnTo>
                    <a:pt x="2020" y="2425"/>
                  </a:lnTo>
                  <a:lnTo>
                    <a:pt x="2256" y="2391"/>
                  </a:lnTo>
                  <a:lnTo>
                    <a:pt x="2357" y="2391"/>
                  </a:lnTo>
                  <a:lnTo>
                    <a:pt x="2391" y="2324"/>
                  </a:lnTo>
                  <a:lnTo>
                    <a:pt x="2458" y="2054"/>
                  </a:lnTo>
                  <a:lnTo>
                    <a:pt x="2492" y="1751"/>
                  </a:lnTo>
                  <a:lnTo>
                    <a:pt x="2525" y="1145"/>
                  </a:lnTo>
                  <a:lnTo>
                    <a:pt x="2525" y="640"/>
                  </a:lnTo>
                  <a:lnTo>
                    <a:pt x="2525" y="371"/>
                  </a:lnTo>
                  <a:lnTo>
                    <a:pt x="2492" y="135"/>
                  </a:lnTo>
                  <a:lnTo>
                    <a:pt x="2458" y="68"/>
                  </a:lnTo>
                  <a:lnTo>
                    <a:pt x="2391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" name="Google Shape;359;p3"/>
            <p:cNvSpPr/>
            <p:nvPr/>
          </p:nvSpPr>
          <p:spPr>
            <a:xfrm>
              <a:off x="5278750" y="2560375"/>
              <a:ext cx="16025" cy="21900"/>
            </a:xfrm>
            <a:custGeom>
              <a:avLst/>
              <a:gdLst/>
              <a:ahLst/>
              <a:cxnLst/>
              <a:rect l="l" t="t" r="r" b="b"/>
              <a:pathLst>
                <a:path w="641" h="876" extrusionOk="0">
                  <a:moveTo>
                    <a:pt x="337" y="0"/>
                  </a:moveTo>
                  <a:lnTo>
                    <a:pt x="203" y="68"/>
                  </a:lnTo>
                  <a:lnTo>
                    <a:pt x="135" y="101"/>
                  </a:lnTo>
                  <a:lnTo>
                    <a:pt x="102" y="169"/>
                  </a:lnTo>
                  <a:lnTo>
                    <a:pt x="102" y="236"/>
                  </a:lnTo>
                  <a:lnTo>
                    <a:pt x="102" y="303"/>
                  </a:lnTo>
                  <a:lnTo>
                    <a:pt x="169" y="438"/>
                  </a:lnTo>
                  <a:lnTo>
                    <a:pt x="270" y="505"/>
                  </a:lnTo>
                  <a:lnTo>
                    <a:pt x="438" y="573"/>
                  </a:lnTo>
                  <a:lnTo>
                    <a:pt x="405" y="606"/>
                  </a:lnTo>
                  <a:lnTo>
                    <a:pt x="371" y="674"/>
                  </a:lnTo>
                  <a:lnTo>
                    <a:pt x="304" y="707"/>
                  </a:lnTo>
                  <a:lnTo>
                    <a:pt x="236" y="707"/>
                  </a:lnTo>
                  <a:lnTo>
                    <a:pt x="135" y="640"/>
                  </a:lnTo>
                  <a:lnTo>
                    <a:pt x="34" y="640"/>
                  </a:lnTo>
                  <a:lnTo>
                    <a:pt x="1" y="674"/>
                  </a:lnTo>
                  <a:lnTo>
                    <a:pt x="1" y="741"/>
                  </a:lnTo>
                  <a:lnTo>
                    <a:pt x="34" y="775"/>
                  </a:lnTo>
                  <a:lnTo>
                    <a:pt x="135" y="842"/>
                  </a:lnTo>
                  <a:lnTo>
                    <a:pt x="236" y="876"/>
                  </a:lnTo>
                  <a:lnTo>
                    <a:pt x="337" y="876"/>
                  </a:lnTo>
                  <a:lnTo>
                    <a:pt x="472" y="842"/>
                  </a:lnTo>
                  <a:lnTo>
                    <a:pt x="539" y="775"/>
                  </a:lnTo>
                  <a:lnTo>
                    <a:pt x="607" y="674"/>
                  </a:lnTo>
                  <a:lnTo>
                    <a:pt x="640" y="573"/>
                  </a:lnTo>
                  <a:lnTo>
                    <a:pt x="607" y="438"/>
                  </a:lnTo>
                  <a:lnTo>
                    <a:pt x="573" y="404"/>
                  </a:lnTo>
                  <a:lnTo>
                    <a:pt x="506" y="371"/>
                  </a:lnTo>
                  <a:lnTo>
                    <a:pt x="371" y="337"/>
                  </a:lnTo>
                  <a:lnTo>
                    <a:pt x="304" y="303"/>
                  </a:lnTo>
                  <a:lnTo>
                    <a:pt x="304" y="236"/>
                  </a:lnTo>
                  <a:lnTo>
                    <a:pt x="304" y="202"/>
                  </a:lnTo>
                  <a:lnTo>
                    <a:pt x="371" y="169"/>
                  </a:lnTo>
                  <a:lnTo>
                    <a:pt x="539" y="169"/>
                  </a:lnTo>
                  <a:lnTo>
                    <a:pt x="539" y="135"/>
                  </a:lnTo>
                  <a:lnTo>
                    <a:pt x="506" y="68"/>
                  </a:lnTo>
                  <a:lnTo>
                    <a:pt x="472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" name="Google Shape;360;p3"/>
            <p:cNvSpPr/>
            <p:nvPr/>
          </p:nvSpPr>
          <p:spPr>
            <a:xfrm>
              <a:off x="5181125" y="2535950"/>
              <a:ext cx="64825" cy="62325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1886" y="1"/>
                  </a:moveTo>
                  <a:lnTo>
                    <a:pt x="1347" y="34"/>
                  </a:lnTo>
                  <a:lnTo>
                    <a:pt x="741" y="102"/>
                  </a:lnTo>
                  <a:lnTo>
                    <a:pt x="169" y="169"/>
                  </a:lnTo>
                  <a:lnTo>
                    <a:pt x="135" y="68"/>
                  </a:lnTo>
                  <a:lnTo>
                    <a:pt x="135" y="34"/>
                  </a:lnTo>
                  <a:lnTo>
                    <a:pt x="68" y="34"/>
                  </a:lnTo>
                  <a:lnTo>
                    <a:pt x="34" y="68"/>
                  </a:lnTo>
                  <a:lnTo>
                    <a:pt x="0" y="405"/>
                  </a:lnTo>
                  <a:lnTo>
                    <a:pt x="0" y="708"/>
                  </a:lnTo>
                  <a:lnTo>
                    <a:pt x="0" y="1348"/>
                  </a:lnTo>
                  <a:lnTo>
                    <a:pt x="0" y="1886"/>
                  </a:lnTo>
                  <a:lnTo>
                    <a:pt x="0" y="2156"/>
                  </a:lnTo>
                  <a:lnTo>
                    <a:pt x="34" y="2425"/>
                  </a:lnTo>
                  <a:lnTo>
                    <a:pt x="68" y="2459"/>
                  </a:lnTo>
                  <a:lnTo>
                    <a:pt x="101" y="2459"/>
                  </a:lnTo>
                  <a:lnTo>
                    <a:pt x="135" y="2425"/>
                  </a:lnTo>
                  <a:lnTo>
                    <a:pt x="202" y="2459"/>
                  </a:lnTo>
                  <a:lnTo>
                    <a:pt x="1280" y="2492"/>
                  </a:lnTo>
                  <a:lnTo>
                    <a:pt x="1818" y="2492"/>
                  </a:lnTo>
                  <a:lnTo>
                    <a:pt x="2054" y="2459"/>
                  </a:lnTo>
                  <a:lnTo>
                    <a:pt x="2323" y="2391"/>
                  </a:lnTo>
                  <a:lnTo>
                    <a:pt x="2323" y="2425"/>
                  </a:lnTo>
                  <a:lnTo>
                    <a:pt x="2323" y="2459"/>
                  </a:lnTo>
                  <a:lnTo>
                    <a:pt x="2391" y="2459"/>
                  </a:lnTo>
                  <a:lnTo>
                    <a:pt x="2492" y="2425"/>
                  </a:lnTo>
                  <a:lnTo>
                    <a:pt x="2559" y="2324"/>
                  </a:lnTo>
                  <a:lnTo>
                    <a:pt x="2593" y="2223"/>
                  </a:lnTo>
                  <a:lnTo>
                    <a:pt x="2593" y="2088"/>
                  </a:lnTo>
                  <a:lnTo>
                    <a:pt x="2593" y="1819"/>
                  </a:lnTo>
                  <a:lnTo>
                    <a:pt x="2593" y="1583"/>
                  </a:lnTo>
                  <a:lnTo>
                    <a:pt x="2593" y="843"/>
                  </a:lnTo>
                  <a:lnTo>
                    <a:pt x="2525" y="472"/>
                  </a:lnTo>
                  <a:lnTo>
                    <a:pt x="2492" y="304"/>
                  </a:lnTo>
                  <a:lnTo>
                    <a:pt x="2391" y="135"/>
                  </a:lnTo>
                  <a:lnTo>
                    <a:pt x="2357" y="270"/>
                  </a:lnTo>
                  <a:lnTo>
                    <a:pt x="2323" y="405"/>
                  </a:lnTo>
                  <a:lnTo>
                    <a:pt x="2323" y="674"/>
                  </a:lnTo>
                  <a:lnTo>
                    <a:pt x="2357" y="1213"/>
                  </a:lnTo>
                  <a:lnTo>
                    <a:pt x="2357" y="1752"/>
                  </a:lnTo>
                  <a:lnTo>
                    <a:pt x="2323" y="2290"/>
                  </a:lnTo>
                  <a:lnTo>
                    <a:pt x="2088" y="2223"/>
                  </a:lnTo>
                  <a:lnTo>
                    <a:pt x="1818" y="2189"/>
                  </a:lnTo>
                  <a:lnTo>
                    <a:pt x="1280" y="2189"/>
                  </a:lnTo>
                  <a:lnTo>
                    <a:pt x="202" y="2223"/>
                  </a:lnTo>
                  <a:lnTo>
                    <a:pt x="202" y="2223"/>
                  </a:lnTo>
                  <a:lnTo>
                    <a:pt x="236" y="1954"/>
                  </a:lnTo>
                  <a:lnTo>
                    <a:pt x="236" y="1684"/>
                  </a:lnTo>
                  <a:lnTo>
                    <a:pt x="202" y="1146"/>
                  </a:lnTo>
                  <a:lnTo>
                    <a:pt x="202" y="775"/>
                  </a:lnTo>
                  <a:lnTo>
                    <a:pt x="202" y="371"/>
                  </a:lnTo>
                  <a:lnTo>
                    <a:pt x="842" y="337"/>
                  </a:lnTo>
                  <a:lnTo>
                    <a:pt x="1515" y="270"/>
                  </a:lnTo>
                  <a:lnTo>
                    <a:pt x="1953" y="270"/>
                  </a:lnTo>
                  <a:lnTo>
                    <a:pt x="2189" y="236"/>
                  </a:lnTo>
                  <a:lnTo>
                    <a:pt x="2290" y="203"/>
                  </a:lnTo>
                  <a:lnTo>
                    <a:pt x="2357" y="135"/>
                  </a:lnTo>
                  <a:lnTo>
                    <a:pt x="2256" y="68"/>
                  </a:lnTo>
                  <a:lnTo>
                    <a:pt x="2121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" name="Google Shape;361;p3"/>
            <p:cNvSpPr/>
            <p:nvPr/>
          </p:nvSpPr>
          <p:spPr>
            <a:xfrm>
              <a:off x="5315800" y="2629375"/>
              <a:ext cx="20225" cy="19400"/>
            </a:xfrm>
            <a:custGeom>
              <a:avLst/>
              <a:gdLst/>
              <a:ahLst/>
              <a:cxnLst/>
              <a:rect l="l" t="t" r="r" b="b"/>
              <a:pathLst>
                <a:path w="809" h="776" extrusionOk="0">
                  <a:moveTo>
                    <a:pt x="741" y="1"/>
                  </a:moveTo>
                  <a:lnTo>
                    <a:pt x="539" y="102"/>
                  </a:lnTo>
                  <a:lnTo>
                    <a:pt x="404" y="237"/>
                  </a:lnTo>
                  <a:lnTo>
                    <a:pt x="202" y="102"/>
                  </a:lnTo>
                  <a:lnTo>
                    <a:pt x="135" y="102"/>
                  </a:lnTo>
                  <a:lnTo>
                    <a:pt x="101" y="169"/>
                  </a:lnTo>
                  <a:lnTo>
                    <a:pt x="101" y="203"/>
                  </a:lnTo>
                  <a:lnTo>
                    <a:pt x="269" y="371"/>
                  </a:lnTo>
                  <a:lnTo>
                    <a:pt x="168" y="472"/>
                  </a:lnTo>
                  <a:lnTo>
                    <a:pt x="67" y="573"/>
                  </a:lnTo>
                  <a:lnTo>
                    <a:pt x="34" y="607"/>
                  </a:lnTo>
                  <a:lnTo>
                    <a:pt x="0" y="674"/>
                  </a:lnTo>
                  <a:lnTo>
                    <a:pt x="34" y="742"/>
                  </a:lnTo>
                  <a:lnTo>
                    <a:pt x="101" y="775"/>
                  </a:lnTo>
                  <a:lnTo>
                    <a:pt x="202" y="742"/>
                  </a:lnTo>
                  <a:lnTo>
                    <a:pt x="303" y="674"/>
                  </a:lnTo>
                  <a:lnTo>
                    <a:pt x="438" y="472"/>
                  </a:lnTo>
                  <a:lnTo>
                    <a:pt x="673" y="573"/>
                  </a:lnTo>
                  <a:lnTo>
                    <a:pt x="741" y="573"/>
                  </a:lnTo>
                  <a:lnTo>
                    <a:pt x="808" y="506"/>
                  </a:lnTo>
                  <a:lnTo>
                    <a:pt x="774" y="439"/>
                  </a:lnTo>
                  <a:lnTo>
                    <a:pt x="741" y="371"/>
                  </a:lnTo>
                  <a:lnTo>
                    <a:pt x="572" y="338"/>
                  </a:lnTo>
                  <a:lnTo>
                    <a:pt x="640" y="270"/>
                  </a:lnTo>
                  <a:lnTo>
                    <a:pt x="774" y="35"/>
                  </a:lnTo>
                  <a:lnTo>
                    <a:pt x="77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" name="Google Shape;362;p3"/>
            <p:cNvSpPr/>
            <p:nvPr/>
          </p:nvSpPr>
          <p:spPr>
            <a:xfrm>
              <a:off x="5345250" y="2394550"/>
              <a:ext cx="64825" cy="62300"/>
            </a:xfrm>
            <a:custGeom>
              <a:avLst/>
              <a:gdLst/>
              <a:ahLst/>
              <a:cxnLst/>
              <a:rect l="l" t="t" r="r" b="b"/>
              <a:pathLst>
                <a:path w="2593" h="2492" extrusionOk="0">
                  <a:moveTo>
                    <a:pt x="135" y="1"/>
                  </a:moveTo>
                  <a:lnTo>
                    <a:pt x="102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1" y="1751"/>
                  </a:lnTo>
                  <a:lnTo>
                    <a:pt x="34" y="2054"/>
                  </a:lnTo>
                  <a:lnTo>
                    <a:pt x="102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7"/>
                  </a:lnTo>
                  <a:lnTo>
                    <a:pt x="270" y="2054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6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7"/>
                  </a:lnTo>
                  <a:lnTo>
                    <a:pt x="2391" y="337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6"/>
                  </a:lnTo>
                  <a:lnTo>
                    <a:pt x="270" y="2357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8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8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0"/>
                  </a:lnTo>
                  <a:lnTo>
                    <a:pt x="2559" y="405"/>
                  </a:lnTo>
                  <a:lnTo>
                    <a:pt x="2526" y="135"/>
                  </a:lnTo>
                  <a:lnTo>
                    <a:pt x="2492" y="135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3" y="102"/>
                  </a:lnTo>
                  <a:lnTo>
                    <a:pt x="203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2" name="Google Shape;363;p3"/>
            <p:cNvSpPr/>
            <p:nvPr/>
          </p:nvSpPr>
          <p:spPr>
            <a:xfrm>
              <a:off x="5417625" y="2393700"/>
              <a:ext cx="63175" cy="68225"/>
            </a:xfrm>
            <a:custGeom>
              <a:avLst/>
              <a:gdLst/>
              <a:ahLst/>
              <a:cxnLst/>
              <a:rect l="l" t="t" r="r" b="b"/>
              <a:pathLst>
                <a:path w="2527" h="2729" extrusionOk="0">
                  <a:moveTo>
                    <a:pt x="203" y="169"/>
                  </a:moveTo>
                  <a:lnTo>
                    <a:pt x="742" y="237"/>
                  </a:lnTo>
                  <a:lnTo>
                    <a:pt x="1280" y="270"/>
                  </a:lnTo>
                  <a:lnTo>
                    <a:pt x="2358" y="237"/>
                  </a:lnTo>
                  <a:lnTo>
                    <a:pt x="2290" y="775"/>
                  </a:lnTo>
                  <a:lnTo>
                    <a:pt x="2257" y="1348"/>
                  </a:lnTo>
                  <a:lnTo>
                    <a:pt x="2257" y="1886"/>
                  </a:lnTo>
                  <a:lnTo>
                    <a:pt x="2290" y="2425"/>
                  </a:lnTo>
                  <a:lnTo>
                    <a:pt x="2290" y="2459"/>
                  </a:lnTo>
                  <a:lnTo>
                    <a:pt x="2257" y="2459"/>
                  </a:lnTo>
                  <a:lnTo>
                    <a:pt x="2021" y="2425"/>
                  </a:lnTo>
                  <a:lnTo>
                    <a:pt x="809" y="2425"/>
                  </a:lnTo>
                  <a:lnTo>
                    <a:pt x="304" y="2391"/>
                  </a:lnTo>
                  <a:lnTo>
                    <a:pt x="237" y="1280"/>
                  </a:lnTo>
                  <a:lnTo>
                    <a:pt x="203" y="169"/>
                  </a:lnTo>
                  <a:close/>
                  <a:moveTo>
                    <a:pt x="742" y="1"/>
                  </a:moveTo>
                  <a:lnTo>
                    <a:pt x="169" y="35"/>
                  </a:lnTo>
                  <a:lnTo>
                    <a:pt x="136" y="35"/>
                  </a:lnTo>
                  <a:lnTo>
                    <a:pt x="102" y="102"/>
                  </a:lnTo>
                  <a:lnTo>
                    <a:pt x="68" y="102"/>
                  </a:lnTo>
                  <a:lnTo>
                    <a:pt x="35" y="169"/>
                  </a:lnTo>
                  <a:lnTo>
                    <a:pt x="1" y="775"/>
                  </a:lnTo>
                  <a:lnTo>
                    <a:pt x="1" y="1415"/>
                  </a:lnTo>
                  <a:lnTo>
                    <a:pt x="35" y="2021"/>
                  </a:lnTo>
                  <a:lnTo>
                    <a:pt x="102" y="2661"/>
                  </a:lnTo>
                  <a:lnTo>
                    <a:pt x="136" y="2694"/>
                  </a:lnTo>
                  <a:lnTo>
                    <a:pt x="169" y="2728"/>
                  </a:lnTo>
                  <a:lnTo>
                    <a:pt x="237" y="2728"/>
                  </a:lnTo>
                  <a:lnTo>
                    <a:pt x="304" y="2694"/>
                  </a:lnTo>
                  <a:lnTo>
                    <a:pt x="338" y="2661"/>
                  </a:lnTo>
                  <a:lnTo>
                    <a:pt x="338" y="2627"/>
                  </a:lnTo>
                  <a:lnTo>
                    <a:pt x="338" y="2560"/>
                  </a:lnTo>
                  <a:lnTo>
                    <a:pt x="809" y="2661"/>
                  </a:lnTo>
                  <a:lnTo>
                    <a:pt x="1314" y="2694"/>
                  </a:lnTo>
                  <a:lnTo>
                    <a:pt x="1819" y="2694"/>
                  </a:lnTo>
                  <a:lnTo>
                    <a:pt x="2055" y="2661"/>
                  </a:lnTo>
                  <a:lnTo>
                    <a:pt x="2257" y="2627"/>
                  </a:lnTo>
                  <a:lnTo>
                    <a:pt x="2324" y="2593"/>
                  </a:lnTo>
                  <a:lnTo>
                    <a:pt x="2324" y="2492"/>
                  </a:lnTo>
                  <a:lnTo>
                    <a:pt x="2358" y="2526"/>
                  </a:lnTo>
                  <a:lnTo>
                    <a:pt x="2391" y="2526"/>
                  </a:lnTo>
                  <a:lnTo>
                    <a:pt x="2459" y="2492"/>
                  </a:lnTo>
                  <a:lnTo>
                    <a:pt x="2459" y="2425"/>
                  </a:lnTo>
                  <a:lnTo>
                    <a:pt x="2492" y="1886"/>
                  </a:lnTo>
                  <a:lnTo>
                    <a:pt x="2526" y="1314"/>
                  </a:lnTo>
                  <a:lnTo>
                    <a:pt x="2492" y="775"/>
                  </a:lnTo>
                  <a:lnTo>
                    <a:pt x="2459" y="203"/>
                  </a:lnTo>
                  <a:lnTo>
                    <a:pt x="2492" y="169"/>
                  </a:lnTo>
                  <a:lnTo>
                    <a:pt x="2492" y="102"/>
                  </a:lnTo>
                  <a:lnTo>
                    <a:pt x="2459" y="35"/>
                  </a:lnTo>
                  <a:lnTo>
                    <a:pt x="1853" y="35"/>
                  </a:lnTo>
                  <a:lnTo>
                    <a:pt x="128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" name="Google Shape;364;p3"/>
            <p:cNvSpPr/>
            <p:nvPr/>
          </p:nvSpPr>
          <p:spPr>
            <a:xfrm>
              <a:off x="5292225" y="2606650"/>
              <a:ext cx="64825" cy="62325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707" y="1"/>
                  </a:moveTo>
                  <a:lnTo>
                    <a:pt x="438" y="35"/>
                  </a:lnTo>
                  <a:lnTo>
                    <a:pt x="337" y="68"/>
                  </a:lnTo>
                  <a:lnTo>
                    <a:pt x="236" y="136"/>
                  </a:lnTo>
                  <a:lnTo>
                    <a:pt x="303" y="203"/>
                  </a:lnTo>
                  <a:lnTo>
                    <a:pt x="404" y="237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8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6"/>
                  </a:lnTo>
                  <a:lnTo>
                    <a:pt x="2357" y="1684"/>
                  </a:lnTo>
                  <a:lnTo>
                    <a:pt x="2357" y="1954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2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6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3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9"/>
                  </a:lnTo>
                  <a:lnTo>
                    <a:pt x="270" y="2459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9"/>
                  </a:lnTo>
                  <a:lnTo>
                    <a:pt x="775" y="2492"/>
                  </a:lnTo>
                  <a:lnTo>
                    <a:pt x="1313" y="2492"/>
                  </a:lnTo>
                  <a:lnTo>
                    <a:pt x="2391" y="2459"/>
                  </a:lnTo>
                  <a:lnTo>
                    <a:pt x="2458" y="2425"/>
                  </a:lnTo>
                  <a:lnTo>
                    <a:pt x="2492" y="2459"/>
                  </a:lnTo>
                  <a:lnTo>
                    <a:pt x="2526" y="2459"/>
                  </a:lnTo>
                  <a:lnTo>
                    <a:pt x="2559" y="2425"/>
                  </a:lnTo>
                  <a:lnTo>
                    <a:pt x="2593" y="2156"/>
                  </a:lnTo>
                  <a:lnTo>
                    <a:pt x="2593" y="1886"/>
                  </a:lnTo>
                  <a:lnTo>
                    <a:pt x="2593" y="1348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6" y="35"/>
                  </a:lnTo>
                  <a:lnTo>
                    <a:pt x="2458" y="35"/>
                  </a:lnTo>
                  <a:lnTo>
                    <a:pt x="2458" y="68"/>
                  </a:lnTo>
                  <a:lnTo>
                    <a:pt x="2425" y="169"/>
                  </a:lnTo>
                  <a:lnTo>
                    <a:pt x="1852" y="102"/>
                  </a:lnTo>
                  <a:lnTo>
                    <a:pt x="1246" y="35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" name="Google Shape;365;p3"/>
            <p:cNvSpPr/>
            <p:nvPr/>
          </p:nvSpPr>
          <p:spPr>
            <a:xfrm>
              <a:off x="5227400" y="2424000"/>
              <a:ext cx="19400" cy="22750"/>
            </a:xfrm>
            <a:custGeom>
              <a:avLst/>
              <a:gdLst/>
              <a:ahLst/>
              <a:cxnLst/>
              <a:rect l="l" t="t" r="r" b="b"/>
              <a:pathLst>
                <a:path w="776" h="910" extrusionOk="0">
                  <a:moveTo>
                    <a:pt x="304" y="1"/>
                  </a:moveTo>
                  <a:lnTo>
                    <a:pt x="169" y="68"/>
                  </a:lnTo>
                  <a:lnTo>
                    <a:pt x="136" y="136"/>
                  </a:lnTo>
                  <a:lnTo>
                    <a:pt x="102" y="169"/>
                  </a:lnTo>
                  <a:lnTo>
                    <a:pt x="136" y="237"/>
                  </a:lnTo>
                  <a:lnTo>
                    <a:pt x="169" y="270"/>
                  </a:lnTo>
                  <a:lnTo>
                    <a:pt x="203" y="270"/>
                  </a:lnTo>
                  <a:lnTo>
                    <a:pt x="371" y="203"/>
                  </a:lnTo>
                  <a:lnTo>
                    <a:pt x="237" y="472"/>
                  </a:lnTo>
                  <a:lnTo>
                    <a:pt x="35" y="742"/>
                  </a:lnTo>
                  <a:lnTo>
                    <a:pt x="1" y="809"/>
                  </a:lnTo>
                  <a:lnTo>
                    <a:pt x="1" y="843"/>
                  </a:lnTo>
                  <a:lnTo>
                    <a:pt x="35" y="910"/>
                  </a:lnTo>
                  <a:lnTo>
                    <a:pt x="102" y="910"/>
                  </a:lnTo>
                  <a:lnTo>
                    <a:pt x="439" y="876"/>
                  </a:lnTo>
                  <a:lnTo>
                    <a:pt x="607" y="876"/>
                  </a:lnTo>
                  <a:lnTo>
                    <a:pt x="742" y="809"/>
                  </a:lnTo>
                  <a:lnTo>
                    <a:pt x="775" y="775"/>
                  </a:lnTo>
                  <a:lnTo>
                    <a:pt x="775" y="742"/>
                  </a:lnTo>
                  <a:lnTo>
                    <a:pt x="775" y="708"/>
                  </a:lnTo>
                  <a:lnTo>
                    <a:pt x="742" y="674"/>
                  </a:lnTo>
                  <a:lnTo>
                    <a:pt x="439" y="674"/>
                  </a:lnTo>
                  <a:lnTo>
                    <a:pt x="338" y="708"/>
                  </a:lnTo>
                  <a:lnTo>
                    <a:pt x="506" y="439"/>
                  </a:lnTo>
                  <a:lnTo>
                    <a:pt x="607" y="136"/>
                  </a:lnTo>
                  <a:lnTo>
                    <a:pt x="607" y="68"/>
                  </a:lnTo>
                  <a:lnTo>
                    <a:pt x="54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" name="Google Shape;366;p3"/>
            <p:cNvSpPr/>
            <p:nvPr/>
          </p:nvSpPr>
          <p:spPr>
            <a:xfrm>
              <a:off x="5278750" y="2395400"/>
              <a:ext cx="57275" cy="62300"/>
            </a:xfrm>
            <a:custGeom>
              <a:avLst/>
              <a:gdLst/>
              <a:ahLst/>
              <a:cxnLst/>
              <a:rect l="l" t="t" r="r" b="b"/>
              <a:pathLst>
                <a:path w="2291" h="2492" extrusionOk="0">
                  <a:moveTo>
                    <a:pt x="236" y="0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68" y="169"/>
                  </a:lnTo>
                  <a:lnTo>
                    <a:pt x="169" y="202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4" y="472"/>
                  </a:lnTo>
                  <a:lnTo>
                    <a:pt x="2054" y="707"/>
                  </a:lnTo>
                  <a:lnTo>
                    <a:pt x="2054" y="1145"/>
                  </a:lnTo>
                  <a:lnTo>
                    <a:pt x="2054" y="1717"/>
                  </a:lnTo>
                  <a:lnTo>
                    <a:pt x="2054" y="1987"/>
                  </a:lnTo>
                  <a:lnTo>
                    <a:pt x="2088" y="2256"/>
                  </a:lnTo>
                  <a:lnTo>
                    <a:pt x="910" y="2222"/>
                  </a:lnTo>
                  <a:lnTo>
                    <a:pt x="506" y="2189"/>
                  </a:lnTo>
                  <a:lnTo>
                    <a:pt x="304" y="2222"/>
                  </a:lnTo>
                  <a:lnTo>
                    <a:pt x="203" y="2256"/>
                  </a:lnTo>
                  <a:lnTo>
                    <a:pt x="135" y="2323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6" y="2492"/>
                  </a:lnTo>
                  <a:lnTo>
                    <a:pt x="2290" y="2424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0"/>
                  </a:lnTo>
                  <a:lnTo>
                    <a:pt x="2290" y="1717"/>
                  </a:lnTo>
                  <a:lnTo>
                    <a:pt x="2290" y="1145"/>
                  </a:lnTo>
                  <a:lnTo>
                    <a:pt x="2290" y="707"/>
                  </a:lnTo>
                  <a:lnTo>
                    <a:pt x="2290" y="472"/>
                  </a:lnTo>
                  <a:lnTo>
                    <a:pt x="2256" y="236"/>
                  </a:lnTo>
                  <a:lnTo>
                    <a:pt x="2290" y="202"/>
                  </a:lnTo>
                  <a:lnTo>
                    <a:pt x="2290" y="135"/>
                  </a:lnTo>
                  <a:lnTo>
                    <a:pt x="2256" y="68"/>
                  </a:lnTo>
                  <a:lnTo>
                    <a:pt x="2189" y="34"/>
                  </a:lnTo>
                  <a:lnTo>
                    <a:pt x="943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6" name="Google Shape;367;p3"/>
            <p:cNvSpPr/>
            <p:nvPr/>
          </p:nvSpPr>
          <p:spPr>
            <a:xfrm>
              <a:off x="5298950" y="2424000"/>
              <a:ext cx="18550" cy="26975"/>
            </a:xfrm>
            <a:custGeom>
              <a:avLst/>
              <a:gdLst/>
              <a:ahLst/>
              <a:cxnLst/>
              <a:rect l="l" t="t" r="r" b="b"/>
              <a:pathLst>
                <a:path w="742" h="1079" extrusionOk="0">
                  <a:moveTo>
                    <a:pt x="337" y="1"/>
                  </a:moveTo>
                  <a:lnTo>
                    <a:pt x="236" y="35"/>
                  </a:lnTo>
                  <a:lnTo>
                    <a:pt x="135" y="102"/>
                  </a:lnTo>
                  <a:lnTo>
                    <a:pt x="34" y="203"/>
                  </a:lnTo>
                  <a:lnTo>
                    <a:pt x="1" y="237"/>
                  </a:lnTo>
                  <a:lnTo>
                    <a:pt x="34" y="304"/>
                  </a:lnTo>
                  <a:lnTo>
                    <a:pt x="68" y="338"/>
                  </a:lnTo>
                  <a:lnTo>
                    <a:pt x="135" y="304"/>
                  </a:lnTo>
                  <a:lnTo>
                    <a:pt x="236" y="237"/>
                  </a:lnTo>
                  <a:lnTo>
                    <a:pt x="337" y="203"/>
                  </a:lnTo>
                  <a:lnTo>
                    <a:pt x="371" y="169"/>
                  </a:lnTo>
                  <a:lnTo>
                    <a:pt x="438" y="203"/>
                  </a:lnTo>
                  <a:lnTo>
                    <a:pt x="438" y="237"/>
                  </a:lnTo>
                  <a:lnTo>
                    <a:pt x="472" y="304"/>
                  </a:lnTo>
                  <a:lnTo>
                    <a:pt x="371" y="371"/>
                  </a:lnTo>
                  <a:lnTo>
                    <a:pt x="270" y="506"/>
                  </a:lnTo>
                  <a:lnTo>
                    <a:pt x="169" y="674"/>
                  </a:lnTo>
                  <a:lnTo>
                    <a:pt x="169" y="708"/>
                  </a:lnTo>
                  <a:lnTo>
                    <a:pt x="203" y="775"/>
                  </a:lnTo>
                  <a:lnTo>
                    <a:pt x="472" y="775"/>
                  </a:lnTo>
                  <a:lnTo>
                    <a:pt x="472" y="910"/>
                  </a:lnTo>
                  <a:lnTo>
                    <a:pt x="203" y="910"/>
                  </a:lnTo>
                  <a:lnTo>
                    <a:pt x="169" y="944"/>
                  </a:lnTo>
                  <a:lnTo>
                    <a:pt x="169" y="1011"/>
                  </a:lnTo>
                  <a:lnTo>
                    <a:pt x="236" y="1045"/>
                  </a:lnTo>
                  <a:lnTo>
                    <a:pt x="337" y="1078"/>
                  </a:lnTo>
                  <a:lnTo>
                    <a:pt x="506" y="1078"/>
                  </a:lnTo>
                  <a:lnTo>
                    <a:pt x="607" y="1045"/>
                  </a:lnTo>
                  <a:lnTo>
                    <a:pt x="674" y="977"/>
                  </a:lnTo>
                  <a:lnTo>
                    <a:pt x="708" y="910"/>
                  </a:lnTo>
                  <a:lnTo>
                    <a:pt x="741" y="843"/>
                  </a:lnTo>
                  <a:lnTo>
                    <a:pt x="708" y="708"/>
                  </a:lnTo>
                  <a:lnTo>
                    <a:pt x="640" y="641"/>
                  </a:lnTo>
                  <a:lnTo>
                    <a:pt x="539" y="607"/>
                  </a:lnTo>
                  <a:lnTo>
                    <a:pt x="438" y="573"/>
                  </a:lnTo>
                  <a:lnTo>
                    <a:pt x="539" y="472"/>
                  </a:lnTo>
                  <a:lnTo>
                    <a:pt x="607" y="371"/>
                  </a:lnTo>
                  <a:lnTo>
                    <a:pt x="640" y="270"/>
                  </a:lnTo>
                  <a:lnTo>
                    <a:pt x="607" y="136"/>
                  </a:lnTo>
                  <a:lnTo>
                    <a:pt x="573" y="68"/>
                  </a:lnTo>
                  <a:lnTo>
                    <a:pt x="472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7" name="Google Shape;368;p3"/>
            <p:cNvSpPr/>
            <p:nvPr/>
          </p:nvSpPr>
          <p:spPr>
            <a:xfrm>
              <a:off x="5273700" y="2397075"/>
              <a:ext cx="7600" cy="60625"/>
            </a:xfrm>
            <a:custGeom>
              <a:avLst/>
              <a:gdLst/>
              <a:ahLst/>
              <a:cxnLst/>
              <a:rect l="l" t="t" r="r" b="b"/>
              <a:pathLst>
                <a:path w="304" h="2425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34" y="1112"/>
                  </a:lnTo>
                  <a:lnTo>
                    <a:pt x="34" y="1751"/>
                  </a:lnTo>
                  <a:lnTo>
                    <a:pt x="68" y="2054"/>
                  </a:lnTo>
                  <a:lnTo>
                    <a:pt x="135" y="2357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6" y="2391"/>
                  </a:lnTo>
                  <a:lnTo>
                    <a:pt x="270" y="2357"/>
                  </a:lnTo>
                  <a:lnTo>
                    <a:pt x="304" y="2054"/>
                  </a:lnTo>
                  <a:lnTo>
                    <a:pt x="270" y="1718"/>
                  </a:lnTo>
                  <a:lnTo>
                    <a:pt x="236" y="1112"/>
                  </a:lnTo>
                  <a:lnTo>
                    <a:pt x="236" y="573"/>
                  </a:lnTo>
                  <a:lnTo>
                    <a:pt x="203" y="304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8" name="Google Shape;369;p3"/>
            <p:cNvSpPr/>
            <p:nvPr/>
          </p:nvSpPr>
          <p:spPr>
            <a:xfrm>
              <a:off x="5206375" y="2345725"/>
              <a:ext cx="69050" cy="47175"/>
            </a:xfrm>
            <a:custGeom>
              <a:avLst/>
              <a:gdLst/>
              <a:ahLst/>
              <a:cxnLst/>
              <a:rect l="l" t="t" r="r" b="b"/>
              <a:pathLst>
                <a:path w="2762" h="1887" extrusionOk="0">
                  <a:moveTo>
                    <a:pt x="1414" y="1"/>
                  </a:moveTo>
                  <a:lnTo>
                    <a:pt x="1078" y="34"/>
                  </a:lnTo>
                  <a:lnTo>
                    <a:pt x="741" y="68"/>
                  </a:lnTo>
                  <a:lnTo>
                    <a:pt x="404" y="102"/>
                  </a:lnTo>
                  <a:lnTo>
                    <a:pt x="101" y="203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0" y="607"/>
                  </a:lnTo>
                  <a:lnTo>
                    <a:pt x="34" y="1011"/>
                  </a:lnTo>
                  <a:lnTo>
                    <a:pt x="34" y="1348"/>
                  </a:lnTo>
                  <a:lnTo>
                    <a:pt x="101" y="1684"/>
                  </a:lnTo>
                  <a:lnTo>
                    <a:pt x="135" y="1718"/>
                  </a:lnTo>
                  <a:lnTo>
                    <a:pt x="236" y="1718"/>
                  </a:lnTo>
                  <a:lnTo>
                    <a:pt x="236" y="1651"/>
                  </a:lnTo>
                  <a:lnTo>
                    <a:pt x="236" y="1280"/>
                  </a:lnTo>
                  <a:lnTo>
                    <a:pt x="202" y="876"/>
                  </a:lnTo>
                  <a:lnTo>
                    <a:pt x="169" y="573"/>
                  </a:lnTo>
                  <a:lnTo>
                    <a:pt x="101" y="237"/>
                  </a:lnTo>
                  <a:lnTo>
                    <a:pt x="438" y="270"/>
                  </a:lnTo>
                  <a:lnTo>
                    <a:pt x="741" y="304"/>
                  </a:lnTo>
                  <a:lnTo>
                    <a:pt x="1347" y="270"/>
                  </a:lnTo>
                  <a:lnTo>
                    <a:pt x="1987" y="270"/>
                  </a:lnTo>
                  <a:lnTo>
                    <a:pt x="2290" y="304"/>
                  </a:lnTo>
                  <a:lnTo>
                    <a:pt x="2593" y="338"/>
                  </a:lnTo>
                  <a:lnTo>
                    <a:pt x="2559" y="540"/>
                  </a:lnTo>
                  <a:lnTo>
                    <a:pt x="2525" y="775"/>
                  </a:lnTo>
                  <a:lnTo>
                    <a:pt x="2525" y="1213"/>
                  </a:lnTo>
                  <a:lnTo>
                    <a:pt x="2559" y="1684"/>
                  </a:lnTo>
                  <a:lnTo>
                    <a:pt x="2559" y="1684"/>
                  </a:lnTo>
                  <a:lnTo>
                    <a:pt x="2256" y="1651"/>
                  </a:lnTo>
                  <a:lnTo>
                    <a:pt x="1414" y="1651"/>
                  </a:lnTo>
                  <a:lnTo>
                    <a:pt x="842" y="1583"/>
                  </a:lnTo>
                  <a:lnTo>
                    <a:pt x="539" y="1583"/>
                  </a:lnTo>
                  <a:lnTo>
                    <a:pt x="270" y="1651"/>
                  </a:lnTo>
                  <a:lnTo>
                    <a:pt x="505" y="1752"/>
                  </a:lnTo>
                  <a:lnTo>
                    <a:pt x="741" y="1785"/>
                  </a:lnTo>
                  <a:lnTo>
                    <a:pt x="1280" y="1819"/>
                  </a:lnTo>
                  <a:lnTo>
                    <a:pt x="1583" y="1853"/>
                  </a:lnTo>
                  <a:lnTo>
                    <a:pt x="1953" y="1886"/>
                  </a:lnTo>
                  <a:lnTo>
                    <a:pt x="2290" y="1853"/>
                  </a:lnTo>
                  <a:lnTo>
                    <a:pt x="2593" y="1785"/>
                  </a:lnTo>
                  <a:lnTo>
                    <a:pt x="2694" y="1785"/>
                  </a:lnTo>
                  <a:lnTo>
                    <a:pt x="2727" y="1752"/>
                  </a:lnTo>
                  <a:lnTo>
                    <a:pt x="2727" y="1718"/>
                  </a:lnTo>
                  <a:lnTo>
                    <a:pt x="2694" y="876"/>
                  </a:lnTo>
                  <a:lnTo>
                    <a:pt x="2727" y="607"/>
                  </a:lnTo>
                  <a:lnTo>
                    <a:pt x="2727" y="338"/>
                  </a:lnTo>
                  <a:lnTo>
                    <a:pt x="2761" y="304"/>
                  </a:lnTo>
                  <a:lnTo>
                    <a:pt x="2761" y="237"/>
                  </a:lnTo>
                  <a:lnTo>
                    <a:pt x="2761" y="169"/>
                  </a:lnTo>
                  <a:lnTo>
                    <a:pt x="2694" y="135"/>
                  </a:lnTo>
                  <a:lnTo>
                    <a:pt x="2391" y="68"/>
                  </a:lnTo>
                  <a:lnTo>
                    <a:pt x="2054" y="34"/>
                  </a:lnTo>
                  <a:lnTo>
                    <a:pt x="141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9" name="Google Shape;370;p3"/>
            <p:cNvSpPr/>
            <p:nvPr/>
          </p:nvSpPr>
          <p:spPr>
            <a:xfrm>
              <a:off x="5190375" y="2485450"/>
              <a:ext cx="20225" cy="26125"/>
            </a:xfrm>
            <a:custGeom>
              <a:avLst/>
              <a:gdLst/>
              <a:ahLst/>
              <a:cxnLst/>
              <a:rect l="l" t="t" r="r" b="b"/>
              <a:pathLst>
                <a:path w="809" h="1045" extrusionOk="0">
                  <a:moveTo>
                    <a:pt x="472" y="236"/>
                  </a:moveTo>
                  <a:lnTo>
                    <a:pt x="506" y="270"/>
                  </a:lnTo>
                  <a:lnTo>
                    <a:pt x="506" y="371"/>
                  </a:lnTo>
                  <a:lnTo>
                    <a:pt x="472" y="438"/>
                  </a:lnTo>
                  <a:lnTo>
                    <a:pt x="438" y="506"/>
                  </a:lnTo>
                  <a:lnTo>
                    <a:pt x="371" y="539"/>
                  </a:lnTo>
                  <a:lnTo>
                    <a:pt x="236" y="573"/>
                  </a:lnTo>
                  <a:lnTo>
                    <a:pt x="236" y="438"/>
                  </a:lnTo>
                  <a:lnTo>
                    <a:pt x="304" y="337"/>
                  </a:lnTo>
                  <a:lnTo>
                    <a:pt x="371" y="270"/>
                  </a:lnTo>
                  <a:lnTo>
                    <a:pt x="405" y="270"/>
                  </a:lnTo>
                  <a:lnTo>
                    <a:pt x="472" y="236"/>
                  </a:lnTo>
                  <a:close/>
                  <a:moveTo>
                    <a:pt x="438" y="1"/>
                  </a:moveTo>
                  <a:lnTo>
                    <a:pt x="337" y="34"/>
                  </a:lnTo>
                  <a:lnTo>
                    <a:pt x="236" y="102"/>
                  </a:lnTo>
                  <a:lnTo>
                    <a:pt x="169" y="169"/>
                  </a:lnTo>
                  <a:lnTo>
                    <a:pt x="68" y="337"/>
                  </a:lnTo>
                  <a:lnTo>
                    <a:pt x="1" y="506"/>
                  </a:lnTo>
                  <a:lnTo>
                    <a:pt x="1" y="674"/>
                  </a:lnTo>
                  <a:lnTo>
                    <a:pt x="68" y="741"/>
                  </a:lnTo>
                  <a:lnTo>
                    <a:pt x="135" y="809"/>
                  </a:lnTo>
                  <a:lnTo>
                    <a:pt x="304" y="809"/>
                  </a:lnTo>
                  <a:lnTo>
                    <a:pt x="438" y="741"/>
                  </a:lnTo>
                  <a:lnTo>
                    <a:pt x="438" y="809"/>
                  </a:lnTo>
                  <a:lnTo>
                    <a:pt x="506" y="876"/>
                  </a:lnTo>
                  <a:lnTo>
                    <a:pt x="539" y="943"/>
                  </a:lnTo>
                  <a:lnTo>
                    <a:pt x="708" y="1044"/>
                  </a:lnTo>
                  <a:lnTo>
                    <a:pt x="775" y="1044"/>
                  </a:lnTo>
                  <a:lnTo>
                    <a:pt x="809" y="977"/>
                  </a:lnTo>
                  <a:lnTo>
                    <a:pt x="775" y="943"/>
                  </a:lnTo>
                  <a:lnTo>
                    <a:pt x="674" y="842"/>
                  </a:lnTo>
                  <a:lnTo>
                    <a:pt x="607" y="775"/>
                  </a:lnTo>
                  <a:lnTo>
                    <a:pt x="539" y="674"/>
                  </a:lnTo>
                  <a:lnTo>
                    <a:pt x="640" y="607"/>
                  </a:lnTo>
                  <a:lnTo>
                    <a:pt x="674" y="506"/>
                  </a:lnTo>
                  <a:lnTo>
                    <a:pt x="741" y="405"/>
                  </a:lnTo>
                  <a:lnTo>
                    <a:pt x="741" y="304"/>
                  </a:lnTo>
                  <a:lnTo>
                    <a:pt x="741" y="203"/>
                  </a:lnTo>
                  <a:lnTo>
                    <a:pt x="708" y="135"/>
                  </a:lnTo>
                  <a:lnTo>
                    <a:pt x="640" y="68"/>
                  </a:lnTo>
                  <a:lnTo>
                    <a:pt x="57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" name="Google Shape;371;p3"/>
            <p:cNvSpPr/>
            <p:nvPr/>
          </p:nvSpPr>
          <p:spPr>
            <a:xfrm>
              <a:off x="5341875" y="2489675"/>
              <a:ext cx="14350" cy="4225"/>
            </a:xfrm>
            <a:custGeom>
              <a:avLst/>
              <a:gdLst/>
              <a:ahLst/>
              <a:cxnLst/>
              <a:rect l="l" t="t" r="r" b="b"/>
              <a:pathLst>
                <a:path w="574" h="169" extrusionOk="0">
                  <a:moveTo>
                    <a:pt x="35" y="0"/>
                  </a:moveTo>
                  <a:lnTo>
                    <a:pt x="1" y="34"/>
                  </a:lnTo>
                  <a:lnTo>
                    <a:pt x="35" y="101"/>
                  </a:lnTo>
                  <a:lnTo>
                    <a:pt x="68" y="135"/>
                  </a:lnTo>
                  <a:lnTo>
                    <a:pt x="203" y="168"/>
                  </a:lnTo>
                  <a:lnTo>
                    <a:pt x="439" y="168"/>
                  </a:lnTo>
                  <a:lnTo>
                    <a:pt x="540" y="135"/>
                  </a:lnTo>
                  <a:lnTo>
                    <a:pt x="573" y="101"/>
                  </a:lnTo>
                  <a:lnTo>
                    <a:pt x="573" y="67"/>
                  </a:lnTo>
                  <a:lnTo>
                    <a:pt x="540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" name="Google Shape;372;p3"/>
            <p:cNvSpPr/>
            <p:nvPr/>
          </p:nvSpPr>
          <p:spPr>
            <a:xfrm>
              <a:off x="5312425" y="2465250"/>
              <a:ext cx="64825" cy="62325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707" y="1"/>
                  </a:moveTo>
                  <a:lnTo>
                    <a:pt x="438" y="34"/>
                  </a:lnTo>
                  <a:lnTo>
                    <a:pt x="337" y="68"/>
                  </a:lnTo>
                  <a:lnTo>
                    <a:pt x="236" y="135"/>
                  </a:lnTo>
                  <a:lnTo>
                    <a:pt x="303" y="203"/>
                  </a:lnTo>
                  <a:lnTo>
                    <a:pt x="404" y="236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7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5"/>
                  </a:lnTo>
                  <a:lnTo>
                    <a:pt x="2357" y="1684"/>
                  </a:lnTo>
                  <a:lnTo>
                    <a:pt x="2357" y="1953"/>
                  </a:lnTo>
                  <a:lnTo>
                    <a:pt x="2391" y="2223"/>
                  </a:lnTo>
                  <a:lnTo>
                    <a:pt x="1314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1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5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2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8"/>
                  </a:lnTo>
                  <a:lnTo>
                    <a:pt x="270" y="2458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8"/>
                  </a:lnTo>
                  <a:lnTo>
                    <a:pt x="775" y="2492"/>
                  </a:lnTo>
                  <a:lnTo>
                    <a:pt x="1314" y="2492"/>
                  </a:lnTo>
                  <a:lnTo>
                    <a:pt x="2391" y="2458"/>
                  </a:lnTo>
                  <a:lnTo>
                    <a:pt x="2458" y="2425"/>
                  </a:lnTo>
                  <a:lnTo>
                    <a:pt x="2492" y="2458"/>
                  </a:lnTo>
                  <a:lnTo>
                    <a:pt x="2526" y="2458"/>
                  </a:lnTo>
                  <a:lnTo>
                    <a:pt x="2559" y="2425"/>
                  </a:lnTo>
                  <a:lnTo>
                    <a:pt x="2593" y="2155"/>
                  </a:lnTo>
                  <a:lnTo>
                    <a:pt x="2593" y="1886"/>
                  </a:lnTo>
                  <a:lnTo>
                    <a:pt x="2593" y="1347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6" y="34"/>
                  </a:lnTo>
                  <a:lnTo>
                    <a:pt x="2458" y="34"/>
                  </a:lnTo>
                  <a:lnTo>
                    <a:pt x="2458" y="68"/>
                  </a:lnTo>
                  <a:lnTo>
                    <a:pt x="2425" y="169"/>
                  </a:lnTo>
                  <a:lnTo>
                    <a:pt x="1852" y="102"/>
                  </a:lnTo>
                  <a:lnTo>
                    <a:pt x="1246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" name="Google Shape;373;p3"/>
            <p:cNvSpPr/>
            <p:nvPr/>
          </p:nvSpPr>
          <p:spPr>
            <a:xfrm>
              <a:off x="5337675" y="2490500"/>
              <a:ext cx="16850" cy="20225"/>
            </a:xfrm>
            <a:custGeom>
              <a:avLst/>
              <a:gdLst/>
              <a:ahLst/>
              <a:cxnLst/>
              <a:rect l="l" t="t" r="r" b="b"/>
              <a:pathLst>
                <a:path w="674" h="809" extrusionOk="0">
                  <a:moveTo>
                    <a:pt x="101" y="1"/>
                  </a:moveTo>
                  <a:lnTo>
                    <a:pt x="101" y="34"/>
                  </a:lnTo>
                  <a:lnTo>
                    <a:pt x="68" y="337"/>
                  </a:lnTo>
                  <a:lnTo>
                    <a:pt x="34" y="640"/>
                  </a:lnTo>
                  <a:lnTo>
                    <a:pt x="68" y="674"/>
                  </a:lnTo>
                  <a:lnTo>
                    <a:pt x="101" y="674"/>
                  </a:lnTo>
                  <a:lnTo>
                    <a:pt x="34" y="708"/>
                  </a:lnTo>
                  <a:lnTo>
                    <a:pt x="0" y="708"/>
                  </a:lnTo>
                  <a:lnTo>
                    <a:pt x="0" y="741"/>
                  </a:lnTo>
                  <a:lnTo>
                    <a:pt x="169" y="809"/>
                  </a:lnTo>
                  <a:lnTo>
                    <a:pt x="371" y="809"/>
                  </a:lnTo>
                  <a:lnTo>
                    <a:pt x="539" y="775"/>
                  </a:lnTo>
                  <a:lnTo>
                    <a:pt x="607" y="775"/>
                  </a:lnTo>
                  <a:lnTo>
                    <a:pt x="640" y="708"/>
                  </a:lnTo>
                  <a:lnTo>
                    <a:pt x="674" y="674"/>
                  </a:lnTo>
                  <a:lnTo>
                    <a:pt x="640" y="640"/>
                  </a:lnTo>
                  <a:lnTo>
                    <a:pt x="573" y="607"/>
                  </a:lnTo>
                  <a:lnTo>
                    <a:pt x="506" y="607"/>
                  </a:lnTo>
                  <a:lnTo>
                    <a:pt x="371" y="640"/>
                  </a:lnTo>
                  <a:lnTo>
                    <a:pt x="169" y="674"/>
                  </a:lnTo>
                  <a:lnTo>
                    <a:pt x="203" y="640"/>
                  </a:lnTo>
                  <a:lnTo>
                    <a:pt x="203" y="405"/>
                  </a:lnTo>
                  <a:lnTo>
                    <a:pt x="236" y="405"/>
                  </a:lnTo>
                  <a:lnTo>
                    <a:pt x="304" y="438"/>
                  </a:lnTo>
                  <a:lnTo>
                    <a:pt x="438" y="438"/>
                  </a:lnTo>
                  <a:lnTo>
                    <a:pt x="506" y="405"/>
                  </a:lnTo>
                  <a:lnTo>
                    <a:pt x="539" y="371"/>
                  </a:lnTo>
                  <a:lnTo>
                    <a:pt x="539" y="304"/>
                  </a:lnTo>
                  <a:lnTo>
                    <a:pt x="506" y="270"/>
                  </a:lnTo>
                  <a:lnTo>
                    <a:pt x="405" y="236"/>
                  </a:lnTo>
                  <a:lnTo>
                    <a:pt x="236" y="236"/>
                  </a:lnTo>
                  <a:lnTo>
                    <a:pt x="169" y="270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" name="Google Shape;374;p3"/>
            <p:cNvSpPr/>
            <p:nvPr/>
          </p:nvSpPr>
          <p:spPr>
            <a:xfrm>
              <a:off x="5367125" y="2425700"/>
              <a:ext cx="20225" cy="22750"/>
            </a:xfrm>
            <a:custGeom>
              <a:avLst/>
              <a:gdLst/>
              <a:ahLst/>
              <a:cxnLst/>
              <a:rect l="l" t="t" r="r" b="b"/>
              <a:pathLst>
                <a:path w="809" h="910" extrusionOk="0">
                  <a:moveTo>
                    <a:pt x="439" y="0"/>
                  </a:moveTo>
                  <a:lnTo>
                    <a:pt x="304" y="101"/>
                  </a:lnTo>
                  <a:lnTo>
                    <a:pt x="203" y="270"/>
                  </a:lnTo>
                  <a:lnTo>
                    <a:pt x="35" y="573"/>
                  </a:lnTo>
                  <a:lnTo>
                    <a:pt x="1" y="640"/>
                  </a:lnTo>
                  <a:lnTo>
                    <a:pt x="35" y="674"/>
                  </a:lnTo>
                  <a:lnTo>
                    <a:pt x="68" y="707"/>
                  </a:lnTo>
                  <a:lnTo>
                    <a:pt x="102" y="741"/>
                  </a:lnTo>
                  <a:lnTo>
                    <a:pt x="573" y="741"/>
                  </a:lnTo>
                  <a:lnTo>
                    <a:pt x="573" y="808"/>
                  </a:lnTo>
                  <a:lnTo>
                    <a:pt x="641" y="909"/>
                  </a:lnTo>
                  <a:lnTo>
                    <a:pt x="674" y="909"/>
                  </a:lnTo>
                  <a:lnTo>
                    <a:pt x="708" y="876"/>
                  </a:lnTo>
                  <a:lnTo>
                    <a:pt x="742" y="808"/>
                  </a:lnTo>
                  <a:lnTo>
                    <a:pt x="742" y="707"/>
                  </a:lnTo>
                  <a:lnTo>
                    <a:pt x="775" y="674"/>
                  </a:lnTo>
                  <a:lnTo>
                    <a:pt x="809" y="640"/>
                  </a:lnTo>
                  <a:lnTo>
                    <a:pt x="809" y="573"/>
                  </a:lnTo>
                  <a:lnTo>
                    <a:pt x="742" y="505"/>
                  </a:lnTo>
                  <a:lnTo>
                    <a:pt x="775" y="337"/>
                  </a:lnTo>
                  <a:lnTo>
                    <a:pt x="775" y="303"/>
                  </a:lnTo>
                  <a:lnTo>
                    <a:pt x="742" y="303"/>
                  </a:lnTo>
                  <a:lnTo>
                    <a:pt x="607" y="505"/>
                  </a:lnTo>
                  <a:lnTo>
                    <a:pt x="270" y="539"/>
                  </a:lnTo>
                  <a:lnTo>
                    <a:pt x="405" y="303"/>
                  </a:lnTo>
                  <a:lnTo>
                    <a:pt x="506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" name="Google Shape;375;p3"/>
            <p:cNvSpPr/>
            <p:nvPr/>
          </p:nvSpPr>
          <p:spPr>
            <a:xfrm>
              <a:off x="5441200" y="2428225"/>
              <a:ext cx="18550" cy="24425"/>
            </a:xfrm>
            <a:custGeom>
              <a:avLst/>
              <a:gdLst/>
              <a:ahLst/>
              <a:cxnLst/>
              <a:rect l="l" t="t" r="r" b="b"/>
              <a:pathLst>
                <a:path w="742" h="977" extrusionOk="0">
                  <a:moveTo>
                    <a:pt x="539" y="0"/>
                  </a:moveTo>
                  <a:lnTo>
                    <a:pt x="405" y="34"/>
                  </a:lnTo>
                  <a:lnTo>
                    <a:pt x="102" y="135"/>
                  </a:lnTo>
                  <a:lnTo>
                    <a:pt x="68" y="202"/>
                  </a:lnTo>
                  <a:lnTo>
                    <a:pt x="68" y="236"/>
                  </a:lnTo>
                  <a:lnTo>
                    <a:pt x="169" y="539"/>
                  </a:lnTo>
                  <a:lnTo>
                    <a:pt x="203" y="606"/>
                  </a:lnTo>
                  <a:lnTo>
                    <a:pt x="304" y="606"/>
                  </a:lnTo>
                  <a:lnTo>
                    <a:pt x="405" y="539"/>
                  </a:lnTo>
                  <a:lnTo>
                    <a:pt x="472" y="539"/>
                  </a:lnTo>
                  <a:lnTo>
                    <a:pt x="539" y="573"/>
                  </a:lnTo>
                  <a:lnTo>
                    <a:pt x="573" y="640"/>
                  </a:lnTo>
                  <a:lnTo>
                    <a:pt x="573" y="674"/>
                  </a:lnTo>
                  <a:lnTo>
                    <a:pt x="472" y="707"/>
                  </a:lnTo>
                  <a:lnTo>
                    <a:pt x="270" y="741"/>
                  </a:lnTo>
                  <a:lnTo>
                    <a:pt x="102" y="775"/>
                  </a:lnTo>
                  <a:lnTo>
                    <a:pt x="34" y="808"/>
                  </a:lnTo>
                  <a:lnTo>
                    <a:pt x="1" y="876"/>
                  </a:lnTo>
                  <a:lnTo>
                    <a:pt x="1" y="943"/>
                  </a:lnTo>
                  <a:lnTo>
                    <a:pt x="34" y="977"/>
                  </a:lnTo>
                  <a:lnTo>
                    <a:pt x="102" y="977"/>
                  </a:lnTo>
                  <a:lnTo>
                    <a:pt x="169" y="943"/>
                  </a:lnTo>
                  <a:lnTo>
                    <a:pt x="270" y="909"/>
                  </a:lnTo>
                  <a:lnTo>
                    <a:pt x="438" y="909"/>
                  </a:lnTo>
                  <a:lnTo>
                    <a:pt x="607" y="876"/>
                  </a:lnTo>
                  <a:lnTo>
                    <a:pt x="674" y="808"/>
                  </a:lnTo>
                  <a:lnTo>
                    <a:pt x="708" y="741"/>
                  </a:lnTo>
                  <a:lnTo>
                    <a:pt x="741" y="674"/>
                  </a:lnTo>
                  <a:lnTo>
                    <a:pt x="741" y="573"/>
                  </a:lnTo>
                  <a:lnTo>
                    <a:pt x="674" y="505"/>
                  </a:lnTo>
                  <a:lnTo>
                    <a:pt x="640" y="438"/>
                  </a:lnTo>
                  <a:lnTo>
                    <a:pt x="539" y="404"/>
                  </a:lnTo>
                  <a:lnTo>
                    <a:pt x="472" y="371"/>
                  </a:lnTo>
                  <a:lnTo>
                    <a:pt x="304" y="404"/>
                  </a:lnTo>
                  <a:lnTo>
                    <a:pt x="270" y="270"/>
                  </a:lnTo>
                  <a:lnTo>
                    <a:pt x="506" y="202"/>
                  </a:lnTo>
                  <a:lnTo>
                    <a:pt x="708" y="101"/>
                  </a:lnTo>
                  <a:lnTo>
                    <a:pt x="741" y="68"/>
                  </a:lnTo>
                  <a:lnTo>
                    <a:pt x="708" y="34"/>
                  </a:lnTo>
                  <a:lnTo>
                    <a:pt x="53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" name="Google Shape;376;p3"/>
            <p:cNvSpPr/>
            <p:nvPr/>
          </p:nvSpPr>
          <p:spPr>
            <a:xfrm>
              <a:off x="5803125" y="2430750"/>
              <a:ext cx="16025" cy="18525"/>
            </a:xfrm>
            <a:custGeom>
              <a:avLst/>
              <a:gdLst/>
              <a:ahLst/>
              <a:cxnLst/>
              <a:rect l="l" t="t" r="r" b="b"/>
              <a:pathLst>
                <a:path w="641" h="741" extrusionOk="0">
                  <a:moveTo>
                    <a:pt x="405" y="371"/>
                  </a:moveTo>
                  <a:lnTo>
                    <a:pt x="371" y="438"/>
                  </a:lnTo>
                  <a:lnTo>
                    <a:pt x="338" y="505"/>
                  </a:lnTo>
                  <a:lnTo>
                    <a:pt x="270" y="539"/>
                  </a:lnTo>
                  <a:lnTo>
                    <a:pt x="203" y="539"/>
                  </a:lnTo>
                  <a:lnTo>
                    <a:pt x="169" y="505"/>
                  </a:lnTo>
                  <a:lnTo>
                    <a:pt x="203" y="472"/>
                  </a:lnTo>
                  <a:lnTo>
                    <a:pt x="237" y="438"/>
                  </a:lnTo>
                  <a:lnTo>
                    <a:pt x="338" y="371"/>
                  </a:lnTo>
                  <a:close/>
                  <a:moveTo>
                    <a:pt x="405" y="0"/>
                  </a:moveTo>
                  <a:lnTo>
                    <a:pt x="270" y="34"/>
                  </a:lnTo>
                  <a:lnTo>
                    <a:pt x="203" y="68"/>
                  </a:lnTo>
                  <a:lnTo>
                    <a:pt x="169" y="135"/>
                  </a:lnTo>
                  <a:lnTo>
                    <a:pt x="169" y="169"/>
                  </a:lnTo>
                  <a:lnTo>
                    <a:pt x="203" y="236"/>
                  </a:lnTo>
                  <a:lnTo>
                    <a:pt x="136" y="270"/>
                  </a:lnTo>
                  <a:lnTo>
                    <a:pt x="35" y="371"/>
                  </a:lnTo>
                  <a:lnTo>
                    <a:pt x="1" y="472"/>
                  </a:lnTo>
                  <a:lnTo>
                    <a:pt x="1" y="573"/>
                  </a:lnTo>
                  <a:lnTo>
                    <a:pt x="35" y="674"/>
                  </a:lnTo>
                  <a:lnTo>
                    <a:pt x="136" y="741"/>
                  </a:lnTo>
                  <a:lnTo>
                    <a:pt x="270" y="741"/>
                  </a:lnTo>
                  <a:lnTo>
                    <a:pt x="371" y="707"/>
                  </a:lnTo>
                  <a:lnTo>
                    <a:pt x="472" y="674"/>
                  </a:lnTo>
                  <a:lnTo>
                    <a:pt x="573" y="539"/>
                  </a:lnTo>
                  <a:lnTo>
                    <a:pt x="607" y="404"/>
                  </a:lnTo>
                  <a:lnTo>
                    <a:pt x="641" y="270"/>
                  </a:lnTo>
                  <a:lnTo>
                    <a:pt x="607" y="135"/>
                  </a:lnTo>
                  <a:lnTo>
                    <a:pt x="573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" name="Google Shape;377;p3"/>
            <p:cNvSpPr/>
            <p:nvPr/>
          </p:nvSpPr>
          <p:spPr>
            <a:xfrm>
              <a:off x="5667625" y="536075"/>
              <a:ext cx="5925" cy="14325"/>
            </a:xfrm>
            <a:custGeom>
              <a:avLst/>
              <a:gdLst/>
              <a:ahLst/>
              <a:cxnLst/>
              <a:rect l="l" t="t" r="r" b="b"/>
              <a:pathLst>
                <a:path w="237" h="573" extrusionOk="0">
                  <a:moveTo>
                    <a:pt x="135" y="0"/>
                  </a:moveTo>
                  <a:lnTo>
                    <a:pt x="101" y="34"/>
                  </a:lnTo>
                  <a:lnTo>
                    <a:pt x="0" y="236"/>
                  </a:lnTo>
                  <a:lnTo>
                    <a:pt x="0" y="371"/>
                  </a:lnTo>
                  <a:lnTo>
                    <a:pt x="0" y="506"/>
                  </a:lnTo>
                  <a:lnTo>
                    <a:pt x="34" y="539"/>
                  </a:lnTo>
                  <a:lnTo>
                    <a:pt x="68" y="573"/>
                  </a:lnTo>
                  <a:lnTo>
                    <a:pt x="101" y="539"/>
                  </a:lnTo>
                  <a:lnTo>
                    <a:pt x="169" y="506"/>
                  </a:lnTo>
                  <a:lnTo>
                    <a:pt x="169" y="438"/>
                  </a:lnTo>
                  <a:lnTo>
                    <a:pt x="202" y="337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7" name="Google Shape;378;p3"/>
            <p:cNvSpPr/>
            <p:nvPr/>
          </p:nvSpPr>
          <p:spPr>
            <a:xfrm>
              <a:off x="5676875" y="508300"/>
              <a:ext cx="8450" cy="16850"/>
            </a:xfrm>
            <a:custGeom>
              <a:avLst/>
              <a:gdLst/>
              <a:ahLst/>
              <a:cxnLst/>
              <a:rect l="l" t="t" r="r" b="b"/>
              <a:pathLst>
                <a:path w="338" h="674" extrusionOk="0">
                  <a:moveTo>
                    <a:pt x="236" y="0"/>
                  </a:moveTo>
                  <a:lnTo>
                    <a:pt x="203" y="34"/>
                  </a:lnTo>
                  <a:lnTo>
                    <a:pt x="102" y="169"/>
                  </a:lnTo>
                  <a:lnTo>
                    <a:pt x="68" y="303"/>
                  </a:lnTo>
                  <a:lnTo>
                    <a:pt x="34" y="472"/>
                  </a:lnTo>
                  <a:lnTo>
                    <a:pt x="1" y="539"/>
                  </a:lnTo>
                  <a:lnTo>
                    <a:pt x="34" y="606"/>
                  </a:lnTo>
                  <a:lnTo>
                    <a:pt x="68" y="674"/>
                  </a:lnTo>
                  <a:lnTo>
                    <a:pt x="169" y="674"/>
                  </a:lnTo>
                  <a:lnTo>
                    <a:pt x="203" y="606"/>
                  </a:lnTo>
                  <a:lnTo>
                    <a:pt x="203" y="505"/>
                  </a:lnTo>
                  <a:lnTo>
                    <a:pt x="236" y="404"/>
                  </a:lnTo>
                  <a:lnTo>
                    <a:pt x="304" y="135"/>
                  </a:lnTo>
                  <a:lnTo>
                    <a:pt x="337" y="68"/>
                  </a:lnTo>
                  <a:lnTo>
                    <a:pt x="304" y="34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8" name="Google Shape;379;p3"/>
            <p:cNvSpPr/>
            <p:nvPr/>
          </p:nvSpPr>
          <p:spPr>
            <a:xfrm>
              <a:off x="5631425" y="266725"/>
              <a:ext cx="519350" cy="436025"/>
            </a:xfrm>
            <a:custGeom>
              <a:avLst/>
              <a:gdLst/>
              <a:ahLst/>
              <a:cxnLst/>
              <a:rect l="l" t="t" r="r" b="b"/>
              <a:pathLst>
                <a:path w="20774" h="17441" extrusionOk="0">
                  <a:moveTo>
                    <a:pt x="5522" y="674"/>
                  </a:moveTo>
                  <a:lnTo>
                    <a:pt x="7239" y="1044"/>
                  </a:lnTo>
                  <a:lnTo>
                    <a:pt x="8956" y="1482"/>
                  </a:lnTo>
                  <a:lnTo>
                    <a:pt x="9832" y="1684"/>
                  </a:lnTo>
                  <a:lnTo>
                    <a:pt x="10673" y="1920"/>
                  </a:lnTo>
                  <a:lnTo>
                    <a:pt x="11515" y="2189"/>
                  </a:lnTo>
                  <a:lnTo>
                    <a:pt x="12357" y="2492"/>
                  </a:lnTo>
                  <a:lnTo>
                    <a:pt x="14310" y="3233"/>
                  </a:lnTo>
                  <a:lnTo>
                    <a:pt x="15286" y="3570"/>
                  </a:lnTo>
                  <a:lnTo>
                    <a:pt x="16296" y="3873"/>
                  </a:lnTo>
                  <a:lnTo>
                    <a:pt x="17474" y="4176"/>
                  </a:lnTo>
                  <a:lnTo>
                    <a:pt x="18653" y="4512"/>
                  </a:lnTo>
                  <a:lnTo>
                    <a:pt x="18518" y="4984"/>
                  </a:lnTo>
                  <a:lnTo>
                    <a:pt x="18451" y="5455"/>
                  </a:lnTo>
                  <a:lnTo>
                    <a:pt x="18350" y="6398"/>
                  </a:lnTo>
                  <a:lnTo>
                    <a:pt x="18316" y="6633"/>
                  </a:lnTo>
                  <a:lnTo>
                    <a:pt x="18249" y="6869"/>
                  </a:lnTo>
                  <a:lnTo>
                    <a:pt x="18047" y="7307"/>
                  </a:lnTo>
                  <a:lnTo>
                    <a:pt x="17845" y="7744"/>
                  </a:lnTo>
                  <a:lnTo>
                    <a:pt x="17777" y="7980"/>
                  </a:lnTo>
                  <a:lnTo>
                    <a:pt x="17744" y="8216"/>
                  </a:lnTo>
                  <a:lnTo>
                    <a:pt x="16161" y="7610"/>
                  </a:lnTo>
                  <a:lnTo>
                    <a:pt x="15353" y="7307"/>
                  </a:lnTo>
                  <a:lnTo>
                    <a:pt x="14545" y="7037"/>
                  </a:lnTo>
                  <a:lnTo>
                    <a:pt x="13603" y="6768"/>
                  </a:lnTo>
                  <a:lnTo>
                    <a:pt x="12660" y="6499"/>
                  </a:lnTo>
                  <a:lnTo>
                    <a:pt x="10774" y="5960"/>
                  </a:lnTo>
                  <a:lnTo>
                    <a:pt x="9091" y="5489"/>
                  </a:lnTo>
                  <a:lnTo>
                    <a:pt x="8249" y="5287"/>
                  </a:lnTo>
                  <a:lnTo>
                    <a:pt x="7374" y="5118"/>
                  </a:lnTo>
                  <a:lnTo>
                    <a:pt x="6600" y="4950"/>
                  </a:lnTo>
                  <a:lnTo>
                    <a:pt x="5859" y="4782"/>
                  </a:lnTo>
                  <a:lnTo>
                    <a:pt x="5118" y="4546"/>
                  </a:lnTo>
                  <a:lnTo>
                    <a:pt x="4377" y="4243"/>
                  </a:lnTo>
                  <a:lnTo>
                    <a:pt x="4680" y="3300"/>
                  </a:lnTo>
                  <a:lnTo>
                    <a:pt x="4815" y="2829"/>
                  </a:lnTo>
                  <a:lnTo>
                    <a:pt x="5017" y="2357"/>
                  </a:lnTo>
                  <a:lnTo>
                    <a:pt x="5320" y="1549"/>
                  </a:lnTo>
                  <a:lnTo>
                    <a:pt x="5455" y="1112"/>
                  </a:lnTo>
                  <a:lnTo>
                    <a:pt x="5522" y="674"/>
                  </a:lnTo>
                  <a:close/>
                  <a:moveTo>
                    <a:pt x="3940" y="270"/>
                  </a:moveTo>
                  <a:lnTo>
                    <a:pt x="4916" y="506"/>
                  </a:lnTo>
                  <a:lnTo>
                    <a:pt x="4916" y="539"/>
                  </a:lnTo>
                  <a:lnTo>
                    <a:pt x="4883" y="539"/>
                  </a:lnTo>
                  <a:lnTo>
                    <a:pt x="4883" y="607"/>
                  </a:lnTo>
                  <a:lnTo>
                    <a:pt x="4815" y="775"/>
                  </a:lnTo>
                  <a:lnTo>
                    <a:pt x="4782" y="876"/>
                  </a:lnTo>
                  <a:lnTo>
                    <a:pt x="4748" y="977"/>
                  </a:lnTo>
                  <a:lnTo>
                    <a:pt x="4782" y="1011"/>
                  </a:lnTo>
                  <a:lnTo>
                    <a:pt x="4815" y="1044"/>
                  </a:lnTo>
                  <a:lnTo>
                    <a:pt x="4916" y="1044"/>
                  </a:lnTo>
                  <a:lnTo>
                    <a:pt x="4950" y="943"/>
                  </a:lnTo>
                  <a:lnTo>
                    <a:pt x="4984" y="842"/>
                  </a:lnTo>
                  <a:lnTo>
                    <a:pt x="5051" y="640"/>
                  </a:lnTo>
                  <a:lnTo>
                    <a:pt x="5051" y="573"/>
                  </a:lnTo>
                  <a:lnTo>
                    <a:pt x="5051" y="539"/>
                  </a:lnTo>
                  <a:lnTo>
                    <a:pt x="5320" y="607"/>
                  </a:lnTo>
                  <a:lnTo>
                    <a:pt x="5186" y="1112"/>
                  </a:lnTo>
                  <a:lnTo>
                    <a:pt x="5051" y="1583"/>
                  </a:lnTo>
                  <a:lnTo>
                    <a:pt x="4680" y="2526"/>
                  </a:lnTo>
                  <a:lnTo>
                    <a:pt x="4512" y="2964"/>
                  </a:lnTo>
                  <a:lnTo>
                    <a:pt x="4344" y="3435"/>
                  </a:lnTo>
                  <a:lnTo>
                    <a:pt x="4209" y="3906"/>
                  </a:lnTo>
                  <a:lnTo>
                    <a:pt x="4209" y="4142"/>
                  </a:lnTo>
                  <a:lnTo>
                    <a:pt x="4175" y="4378"/>
                  </a:lnTo>
                  <a:lnTo>
                    <a:pt x="4209" y="4411"/>
                  </a:lnTo>
                  <a:lnTo>
                    <a:pt x="4243" y="4445"/>
                  </a:lnTo>
                  <a:lnTo>
                    <a:pt x="4310" y="4445"/>
                  </a:lnTo>
                  <a:lnTo>
                    <a:pt x="4579" y="4613"/>
                  </a:lnTo>
                  <a:lnTo>
                    <a:pt x="4849" y="4748"/>
                  </a:lnTo>
                  <a:lnTo>
                    <a:pt x="5152" y="4883"/>
                  </a:lnTo>
                  <a:lnTo>
                    <a:pt x="5455" y="4950"/>
                  </a:lnTo>
                  <a:lnTo>
                    <a:pt x="6128" y="5118"/>
                  </a:lnTo>
                  <a:lnTo>
                    <a:pt x="6734" y="5219"/>
                  </a:lnTo>
                  <a:lnTo>
                    <a:pt x="8485" y="5623"/>
                  </a:lnTo>
                  <a:lnTo>
                    <a:pt x="10202" y="6061"/>
                  </a:lnTo>
                  <a:lnTo>
                    <a:pt x="14242" y="7206"/>
                  </a:lnTo>
                  <a:lnTo>
                    <a:pt x="15151" y="7475"/>
                  </a:lnTo>
                  <a:lnTo>
                    <a:pt x="16060" y="7812"/>
                  </a:lnTo>
                  <a:lnTo>
                    <a:pt x="17845" y="8485"/>
                  </a:lnTo>
                  <a:lnTo>
                    <a:pt x="17912" y="8485"/>
                  </a:lnTo>
                  <a:lnTo>
                    <a:pt x="17946" y="8451"/>
                  </a:lnTo>
                  <a:lnTo>
                    <a:pt x="17979" y="8418"/>
                  </a:lnTo>
                  <a:lnTo>
                    <a:pt x="17979" y="8350"/>
                  </a:lnTo>
                  <a:lnTo>
                    <a:pt x="17979" y="8317"/>
                  </a:lnTo>
                  <a:lnTo>
                    <a:pt x="18013" y="8081"/>
                  </a:lnTo>
                  <a:lnTo>
                    <a:pt x="18080" y="7845"/>
                  </a:lnTo>
                  <a:lnTo>
                    <a:pt x="18282" y="7408"/>
                  </a:lnTo>
                  <a:lnTo>
                    <a:pt x="18451" y="6936"/>
                  </a:lnTo>
                  <a:lnTo>
                    <a:pt x="18552" y="6701"/>
                  </a:lnTo>
                  <a:lnTo>
                    <a:pt x="18619" y="6465"/>
                  </a:lnTo>
                  <a:lnTo>
                    <a:pt x="18653" y="5994"/>
                  </a:lnTo>
                  <a:lnTo>
                    <a:pt x="18720" y="5522"/>
                  </a:lnTo>
                  <a:lnTo>
                    <a:pt x="18787" y="5051"/>
                  </a:lnTo>
                  <a:lnTo>
                    <a:pt x="18888" y="4580"/>
                  </a:lnTo>
                  <a:lnTo>
                    <a:pt x="19057" y="4613"/>
                  </a:lnTo>
                  <a:lnTo>
                    <a:pt x="19023" y="4681"/>
                  </a:lnTo>
                  <a:lnTo>
                    <a:pt x="18989" y="4815"/>
                  </a:lnTo>
                  <a:lnTo>
                    <a:pt x="18956" y="4984"/>
                  </a:lnTo>
                  <a:lnTo>
                    <a:pt x="18922" y="5085"/>
                  </a:lnTo>
                  <a:lnTo>
                    <a:pt x="18855" y="5219"/>
                  </a:lnTo>
                  <a:lnTo>
                    <a:pt x="18855" y="5253"/>
                  </a:lnTo>
                  <a:lnTo>
                    <a:pt x="18888" y="5287"/>
                  </a:lnTo>
                  <a:lnTo>
                    <a:pt x="18922" y="5320"/>
                  </a:lnTo>
                  <a:lnTo>
                    <a:pt x="18989" y="5320"/>
                  </a:lnTo>
                  <a:lnTo>
                    <a:pt x="19090" y="5186"/>
                  </a:lnTo>
                  <a:lnTo>
                    <a:pt x="19158" y="5017"/>
                  </a:lnTo>
                  <a:lnTo>
                    <a:pt x="19225" y="4849"/>
                  </a:lnTo>
                  <a:lnTo>
                    <a:pt x="19225" y="4681"/>
                  </a:lnTo>
                  <a:lnTo>
                    <a:pt x="19865" y="4916"/>
                  </a:lnTo>
                  <a:lnTo>
                    <a:pt x="20471" y="5152"/>
                  </a:lnTo>
                  <a:lnTo>
                    <a:pt x="20370" y="5320"/>
                  </a:lnTo>
                  <a:lnTo>
                    <a:pt x="20269" y="5489"/>
                  </a:lnTo>
                  <a:lnTo>
                    <a:pt x="20168" y="5926"/>
                  </a:lnTo>
                  <a:lnTo>
                    <a:pt x="20100" y="6364"/>
                  </a:lnTo>
                  <a:lnTo>
                    <a:pt x="20033" y="6734"/>
                  </a:lnTo>
                  <a:lnTo>
                    <a:pt x="19865" y="7576"/>
                  </a:lnTo>
                  <a:lnTo>
                    <a:pt x="19629" y="8451"/>
                  </a:lnTo>
                  <a:lnTo>
                    <a:pt x="19360" y="9293"/>
                  </a:lnTo>
                  <a:lnTo>
                    <a:pt x="19057" y="10135"/>
                  </a:lnTo>
                  <a:lnTo>
                    <a:pt x="18518" y="10067"/>
                  </a:lnTo>
                  <a:lnTo>
                    <a:pt x="17979" y="9966"/>
                  </a:lnTo>
                  <a:lnTo>
                    <a:pt x="16936" y="9697"/>
                  </a:lnTo>
                  <a:lnTo>
                    <a:pt x="15858" y="9394"/>
                  </a:lnTo>
                  <a:lnTo>
                    <a:pt x="14815" y="9057"/>
                  </a:lnTo>
                  <a:lnTo>
                    <a:pt x="13771" y="8721"/>
                  </a:lnTo>
                  <a:lnTo>
                    <a:pt x="12727" y="8350"/>
                  </a:lnTo>
                  <a:lnTo>
                    <a:pt x="10640" y="7576"/>
                  </a:lnTo>
                  <a:lnTo>
                    <a:pt x="10135" y="7408"/>
                  </a:lnTo>
                  <a:lnTo>
                    <a:pt x="9596" y="7239"/>
                  </a:lnTo>
                  <a:lnTo>
                    <a:pt x="8552" y="6970"/>
                  </a:lnTo>
                  <a:lnTo>
                    <a:pt x="7475" y="6734"/>
                  </a:lnTo>
                  <a:lnTo>
                    <a:pt x="6398" y="6465"/>
                  </a:lnTo>
                  <a:lnTo>
                    <a:pt x="5354" y="6196"/>
                  </a:lnTo>
                  <a:lnTo>
                    <a:pt x="4310" y="5859"/>
                  </a:lnTo>
                  <a:lnTo>
                    <a:pt x="3266" y="5556"/>
                  </a:lnTo>
                  <a:lnTo>
                    <a:pt x="2223" y="5253"/>
                  </a:lnTo>
                  <a:lnTo>
                    <a:pt x="2492" y="4512"/>
                  </a:lnTo>
                  <a:lnTo>
                    <a:pt x="2728" y="3805"/>
                  </a:lnTo>
                  <a:lnTo>
                    <a:pt x="2963" y="3065"/>
                  </a:lnTo>
                  <a:lnTo>
                    <a:pt x="3233" y="2324"/>
                  </a:lnTo>
                  <a:lnTo>
                    <a:pt x="3435" y="1852"/>
                  </a:lnTo>
                  <a:lnTo>
                    <a:pt x="3670" y="1314"/>
                  </a:lnTo>
                  <a:lnTo>
                    <a:pt x="3771" y="1044"/>
                  </a:lnTo>
                  <a:lnTo>
                    <a:pt x="3872" y="775"/>
                  </a:lnTo>
                  <a:lnTo>
                    <a:pt x="3906" y="539"/>
                  </a:lnTo>
                  <a:lnTo>
                    <a:pt x="3940" y="270"/>
                  </a:lnTo>
                  <a:close/>
                  <a:moveTo>
                    <a:pt x="2391" y="5522"/>
                  </a:moveTo>
                  <a:lnTo>
                    <a:pt x="3603" y="5893"/>
                  </a:lnTo>
                  <a:lnTo>
                    <a:pt x="3502" y="5960"/>
                  </a:lnTo>
                  <a:lnTo>
                    <a:pt x="3435" y="6061"/>
                  </a:lnTo>
                  <a:lnTo>
                    <a:pt x="3300" y="6263"/>
                  </a:lnTo>
                  <a:lnTo>
                    <a:pt x="3199" y="6499"/>
                  </a:lnTo>
                  <a:lnTo>
                    <a:pt x="3132" y="6701"/>
                  </a:lnTo>
                  <a:lnTo>
                    <a:pt x="3031" y="7138"/>
                  </a:lnTo>
                  <a:lnTo>
                    <a:pt x="2930" y="7542"/>
                  </a:lnTo>
                  <a:lnTo>
                    <a:pt x="2728" y="8384"/>
                  </a:lnTo>
                  <a:lnTo>
                    <a:pt x="2458" y="9461"/>
                  </a:lnTo>
                  <a:lnTo>
                    <a:pt x="2155" y="10505"/>
                  </a:lnTo>
                  <a:lnTo>
                    <a:pt x="1785" y="11549"/>
                  </a:lnTo>
                  <a:lnTo>
                    <a:pt x="1583" y="12054"/>
                  </a:lnTo>
                  <a:lnTo>
                    <a:pt x="1347" y="12525"/>
                  </a:lnTo>
                  <a:lnTo>
                    <a:pt x="1347" y="12559"/>
                  </a:lnTo>
                  <a:lnTo>
                    <a:pt x="775" y="12424"/>
                  </a:lnTo>
                  <a:lnTo>
                    <a:pt x="506" y="12357"/>
                  </a:lnTo>
                  <a:lnTo>
                    <a:pt x="270" y="12256"/>
                  </a:lnTo>
                  <a:lnTo>
                    <a:pt x="472" y="11953"/>
                  </a:lnTo>
                  <a:lnTo>
                    <a:pt x="640" y="11583"/>
                  </a:lnTo>
                  <a:lnTo>
                    <a:pt x="775" y="11246"/>
                  </a:lnTo>
                  <a:lnTo>
                    <a:pt x="910" y="10842"/>
                  </a:lnTo>
                  <a:lnTo>
                    <a:pt x="1112" y="10067"/>
                  </a:lnTo>
                  <a:lnTo>
                    <a:pt x="1280" y="9360"/>
                  </a:lnTo>
                  <a:lnTo>
                    <a:pt x="1516" y="8418"/>
                  </a:lnTo>
                  <a:lnTo>
                    <a:pt x="1785" y="7509"/>
                  </a:lnTo>
                  <a:lnTo>
                    <a:pt x="2155" y="6532"/>
                  </a:lnTo>
                  <a:lnTo>
                    <a:pt x="2290" y="6027"/>
                  </a:lnTo>
                  <a:lnTo>
                    <a:pt x="2391" y="5522"/>
                  </a:lnTo>
                  <a:close/>
                  <a:moveTo>
                    <a:pt x="3704" y="5926"/>
                  </a:moveTo>
                  <a:lnTo>
                    <a:pt x="5017" y="6330"/>
                  </a:lnTo>
                  <a:lnTo>
                    <a:pt x="6330" y="6701"/>
                  </a:lnTo>
                  <a:lnTo>
                    <a:pt x="7408" y="6970"/>
                  </a:lnTo>
                  <a:lnTo>
                    <a:pt x="8451" y="7239"/>
                  </a:lnTo>
                  <a:lnTo>
                    <a:pt x="9529" y="7509"/>
                  </a:lnTo>
                  <a:lnTo>
                    <a:pt x="10067" y="7643"/>
                  </a:lnTo>
                  <a:lnTo>
                    <a:pt x="10572" y="7812"/>
                  </a:lnTo>
                  <a:lnTo>
                    <a:pt x="12222" y="8418"/>
                  </a:lnTo>
                  <a:lnTo>
                    <a:pt x="13872" y="9024"/>
                  </a:lnTo>
                  <a:lnTo>
                    <a:pt x="14714" y="9327"/>
                  </a:lnTo>
                  <a:lnTo>
                    <a:pt x="15555" y="9596"/>
                  </a:lnTo>
                  <a:lnTo>
                    <a:pt x="16397" y="9865"/>
                  </a:lnTo>
                  <a:lnTo>
                    <a:pt x="17239" y="10067"/>
                  </a:lnTo>
                  <a:lnTo>
                    <a:pt x="17205" y="10101"/>
                  </a:lnTo>
                  <a:lnTo>
                    <a:pt x="17205" y="10168"/>
                  </a:lnTo>
                  <a:lnTo>
                    <a:pt x="16565" y="11818"/>
                  </a:lnTo>
                  <a:lnTo>
                    <a:pt x="15959" y="13468"/>
                  </a:lnTo>
                  <a:lnTo>
                    <a:pt x="15724" y="14209"/>
                  </a:lnTo>
                  <a:lnTo>
                    <a:pt x="15522" y="14983"/>
                  </a:lnTo>
                  <a:lnTo>
                    <a:pt x="15320" y="15757"/>
                  </a:lnTo>
                  <a:lnTo>
                    <a:pt x="15084" y="16532"/>
                  </a:lnTo>
                  <a:lnTo>
                    <a:pt x="13771" y="16262"/>
                  </a:lnTo>
                  <a:lnTo>
                    <a:pt x="12222" y="15858"/>
                  </a:lnTo>
                  <a:lnTo>
                    <a:pt x="10673" y="15421"/>
                  </a:lnTo>
                  <a:lnTo>
                    <a:pt x="9125" y="14882"/>
                  </a:lnTo>
                  <a:lnTo>
                    <a:pt x="7610" y="14343"/>
                  </a:lnTo>
                  <a:lnTo>
                    <a:pt x="6532" y="13939"/>
                  </a:lnTo>
                  <a:lnTo>
                    <a:pt x="5489" y="13569"/>
                  </a:lnTo>
                  <a:lnTo>
                    <a:pt x="4411" y="13232"/>
                  </a:lnTo>
                  <a:lnTo>
                    <a:pt x="3839" y="13098"/>
                  </a:lnTo>
                  <a:lnTo>
                    <a:pt x="3300" y="12963"/>
                  </a:lnTo>
                  <a:lnTo>
                    <a:pt x="1549" y="12593"/>
                  </a:lnTo>
                  <a:lnTo>
                    <a:pt x="1785" y="12155"/>
                  </a:lnTo>
                  <a:lnTo>
                    <a:pt x="1953" y="11717"/>
                  </a:lnTo>
                  <a:lnTo>
                    <a:pt x="2256" y="10774"/>
                  </a:lnTo>
                  <a:lnTo>
                    <a:pt x="2795" y="8889"/>
                  </a:lnTo>
                  <a:lnTo>
                    <a:pt x="2963" y="8148"/>
                  </a:lnTo>
                  <a:lnTo>
                    <a:pt x="3132" y="7408"/>
                  </a:lnTo>
                  <a:lnTo>
                    <a:pt x="3233" y="7004"/>
                  </a:lnTo>
                  <a:lnTo>
                    <a:pt x="3367" y="6633"/>
                  </a:lnTo>
                  <a:lnTo>
                    <a:pt x="3502" y="6297"/>
                  </a:lnTo>
                  <a:lnTo>
                    <a:pt x="3704" y="5994"/>
                  </a:lnTo>
                  <a:lnTo>
                    <a:pt x="3704" y="5926"/>
                  </a:lnTo>
                  <a:close/>
                  <a:moveTo>
                    <a:pt x="17441" y="10101"/>
                  </a:moveTo>
                  <a:lnTo>
                    <a:pt x="18114" y="10236"/>
                  </a:lnTo>
                  <a:lnTo>
                    <a:pt x="18787" y="10337"/>
                  </a:lnTo>
                  <a:lnTo>
                    <a:pt x="18518" y="11246"/>
                  </a:lnTo>
                  <a:lnTo>
                    <a:pt x="18249" y="12155"/>
                  </a:lnTo>
                  <a:lnTo>
                    <a:pt x="18080" y="12593"/>
                  </a:lnTo>
                  <a:lnTo>
                    <a:pt x="17912" y="13030"/>
                  </a:lnTo>
                  <a:lnTo>
                    <a:pt x="17744" y="13468"/>
                  </a:lnTo>
                  <a:lnTo>
                    <a:pt x="17575" y="13906"/>
                  </a:lnTo>
                  <a:lnTo>
                    <a:pt x="17340" y="14680"/>
                  </a:lnTo>
                  <a:lnTo>
                    <a:pt x="17171" y="15488"/>
                  </a:lnTo>
                  <a:lnTo>
                    <a:pt x="16936" y="16262"/>
                  </a:lnTo>
                  <a:lnTo>
                    <a:pt x="16801" y="16666"/>
                  </a:lnTo>
                  <a:lnTo>
                    <a:pt x="16599" y="17037"/>
                  </a:lnTo>
                  <a:lnTo>
                    <a:pt x="16397" y="16902"/>
                  </a:lnTo>
                  <a:lnTo>
                    <a:pt x="16161" y="16801"/>
                  </a:lnTo>
                  <a:lnTo>
                    <a:pt x="15656" y="16666"/>
                  </a:lnTo>
                  <a:lnTo>
                    <a:pt x="15353" y="16599"/>
                  </a:lnTo>
                  <a:lnTo>
                    <a:pt x="15589" y="15825"/>
                  </a:lnTo>
                  <a:lnTo>
                    <a:pt x="15791" y="15050"/>
                  </a:lnTo>
                  <a:lnTo>
                    <a:pt x="15993" y="14276"/>
                  </a:lnTo>
                  <a:lnTo>
                    <a:pt x="16195" y="13535"/>
                  </a:lnTo>
                  <a:lnTo>
                    <a:pt x="16498" y="12694"/>
                  </a:lnTo>
                  <a:lnTo>
                    <a:pt x="16835" y="11852"/>
                  </a:lnTo>
                  <a:lnTo>
                    <a:pt x="17138" y="11010"/>
                  </a:lnTo>
                  <a:lnTo>
                    <a:pt x="17441" y="10168"/>
                  </a:lnTo>
                  <a:lnTo>
                    <a:pt x="17441" y="10135"/>
                  </a:lnTo>
                  <a:lnTo>
                    <a:pt x="17441" y="10101"/>
                  </a:lnTo>
                  <a:close/>
                  <a:moveTo>
                    <a:pt x="3805" y="1"/>
                  </a:moveTo>
                  <a:lnTo>
                    <a:pt x="3738" y="34"/>
                  </a:lnTo>
                  <a:lnTo>
                    <a:pt x="3670" y="68"/>
                  </a:lnTo>
                  <a:lnTo>
                    <a:pt x="3670" y="135"/>
                  </a:lnTo>
                  <a:lnTo>
                    <a:pt x="3704" y="203"/>
                  </a:lnTo>
                  <a:lnTo>
                    <a:pt x="3670" y="472"/>
                  </a:lnTo>
                  <a:lnTo>
                    <a:pt x="3603" y="775"/>
                  </a:lnTo>
                  <a:lnTo>
                    <a:pt x="3401" y="1314"/>
                  </a:lnTo>
                  <a:lnTo>
                    <a:pt x="3165" y="1886"/>
                  </a:lnTo>
                  <a:lnTo>
                    <a:pt x="2930" y="2425"/>
                  </a:lnTo>
                  <a:lnTo>
                    <a:pt x="2694" y="3098"/>
                  </a:lnTo>
                  <a:lnTo>
                    <a:pt x="2458" y="3805"/>
                  </a:lnTo>
                  <a:lnTo>
                    <a:pt x="1987" y="5186"/>
                  </a:lnTo>
                  <a:lnTo>
                    <a:pt x="1987" y="5253"/>
                  </a:lnTo>
                  <a:lnTo>
                    <a:pt x="2021" y="5287"/>
                  </a:lnTo>
                  <a:lnTo>
                    <a:pt x="2021" y="5388"/>
                  </a:lnTo>
                  <a:lnTo>
                    <a:pt x="2088" y="5421"/>
                  </a:lnTo>
                  <a:lnTo>
                    <a:pt x="2256" y="5489"/>
                  </a:lnTo>
                  <a:lnTo>
                    <a:pt x="1920" y="6297"/>
                  </a:lnTo>
                  <a:lnTo>
                    <a:pt x="1650" y="7105"/>
                  </a:lnTo>
                  <a:lnTo>
                    <a:pt x="1179" y="8788"/>
                  </a:lnTo>
                  <a:lnTo>
                    <a:pt x="674" y="10471"/>
                  </a:lnTo>
                  <a:lnTo>
                    <a:pt x="405" y="11280"/>
                  </a:lnTo>
                  <a:lnTo>
                    <a:pt x="102" y="12088"/>
                  </a:lnTo>
                  <a:lnTo>
                    <a:pt x="34" y="12121"/>
                  </a:lnTo>
                  <a:lnTo>
                    <a:pt x="1" y="12155"/>
                  </a:lnTo>
                  <a:lnTo>
                    <a:pt x="1" y="12222"/>
                  </a:lnTo>
                  <a:lnTo>
                    <a:pt x="34" y="12290"/>
                  </a:lnTo>
                  <a:lnTo>
                    <a:pt x="68" y="12357"/>
                  </a:lnTo>
                  <a:lnTo>
                    <a:pt x="203" y="12424"/>
                  </a:lnTo>
                  <a:lnTo>
                    <a:pt x="506" y="12559"/>
                  </a:lnTo>
                  <a:lnTo>
                    <a:pt x="910" y="12694"/>
                  </a:lnTo>
                  <a:lnTo>
                    <a:pt x="1314" y="12795"/>
                  </a:lnTo>
                  <a:lnTo>
                    <a:pt x="2122" y="12963"/>
                  </a:lnTo>
                  <a:lnTo>
                    <a:pt x="4007" y="13401"/>
                  </a:lnTo>
                  <a:lnTo>
                    <a:pt x="4950" y="13670"/>
                  </a:lnTo>
                  <a:lnTo>
                    <a:pt x="5893" y="13973"/>
                  </a:lnTo>
                  <a:lnTo>
                    <a:pt x="8990" y="15084"/>
                  </a:lnTo>
                  <a:lnTo>
                    <a:pt x="10539" y="15623"/>
                  </a:lnTo>
                  <a:lnTo>
                    <a:pt x="12121" y="16094"/>
                  </a:lnTo>
                  <a:lnTo>
                    <a:pt x="13300" y="16397"/>
                  </a:lnTo>
                  <a:lnTo>
                    <a:pt x="14478" y="16666"/>
                  </a:lnTo>
                  <a:lnTo>
                    <a:pt x="15084" y="16767"/>
                  </a:lnTo>
                  <a:lnTo>
                    <a:pt x="15151" y="16801"/>
                  </a:lnTo>
                  <a:lnTo>
                    <a:pt x="15219" y="16801"/>
                  </a:lnTo>
                  <a:lnTo>
                    <a:pt x="15623" y="16868"/>
                  </a:lnTo>
                  <a:lnTo>
                    <a:pt x="15959" y="16969"/>
                  </a:lnTo>
                  <a:lnTo>
                    <a:pt x="16262" y="17104"/>
                  </a:lnTo>
                  <a:lnTo>
                    <a:pt x="16397" y="17171"/>
                  </a:lnTo>
                  <a:lnTo>
                    <a:pt x="16498" y="17272"/>
                  </a:lnTo>
                  <a:lnTo>
                    <a:pt x="16498" y="17373"/>
                  </a:lnTo>
                  <a:lnTo>
                    <a:pt x="16565" y="17407"/>
                  </a:lnTo>
                  <a:lnTo>
                    <a:pt x="16633" y="17441"/>
                  </a:lnTo>
                  <a:lnTo>
                    <a:pt x="16700" y="17407"/>
                  </a:lnTo>
                  <a:lnTo>
                    <a:pt x="16734" y="17373"/>
                  </a:lnTo>
                  <a:lnTo>
                    <a:pt x="16936" y="17003"/>
                  </a:lnTo>
                  <a:lnTo>
                    <a:pt x="17104" y="16599"/>
                  </a:lnTo>
                  <a:lnTo>
                    <a:pt x="17239" y="16195"/>
                  </a:lnTo>
                  <a:lnTo>
                    <a:pt x="17340" y="15791"/>
                  </a:lnTo>
                  <a:lnTo>
                    <a:pt x="17542" y="14983"/>
                  </a:lnTo>
                  <a:lnTo>
                    <a:pt x="17777" y="14175"/>
                  </a:lnTo>
                  <a:lnTo>
                    <a:pt x="17912" y="13670"/>
                  </a:lnTo>
                  <a:lnTo>
                    <a:pt x="18080" y="13199"/>
                  </a:lnTo>
                  <a:lnTo>
                    <a:pt x="18451" y="12290"/>
                  </a:lnTo>
                  <a:lnTo>
                    <a:pt x="18619" y="11818"/>
                  </a:lnTo>
                  <a:lnTo>
                    <a:pt x="18754" y="11347"/>
                  </a:lnTo>
                  <a:lnTo>
                    <a:pt x="18888" y="10875"/>
                  </a:lnTo>
                  <a:lnTo>
                    <a:pt x="18956" y="10370"/>
                  </a:lnTo>
                  <a:lnTo>
                    <a:pt x="18989" y="10370"/>
                  </a:lnTo>
                  <a:lnTo>
                    <a:pt x="19023" y="10438"/>
                  </a:lnTo>
                  <a:lnTo>
                    <a:pt x="19124" y="10471"/>
                  </a:lnTo>
                  <a:lnTo>
                    <a:pt x="19191" y="10438"/>
                  </a:lnTo>
                  <a:lnTo>
                    <a:pt x="19259" y="10370"/>
                  </a:lnTo>
                  <a:lnTo>
                    <a:pt x="19730" y="8788"/>
                  </a:lnTo>
                  <a:lnTo>
                    <a:pt x="20168" y="7206"/>
                  </a:lnTo>
                  <a:lnTo>
                    <a:pt x="20302" y="6701"/>
                  </a:lnTo>
                  <a:lnTo>
                    <a:pt x="20370" y="6196"/>
                  </a:lnTo>
                  <a:lnTo>
                    <a:pt x="20504" y="5691"/>
                  </a:lnTo>
                  <a:lnTo>
                    <a:pt x="20572" y="5455"/>
                  </a:lnTo>
                  <a:lnTo>
                    <a:pt x="20706" y="5219"/>
                  </a:lnTo>
                  <a:lnTo>
                    <a:pt x="20740" y="5186"/>
                  </a:lnTo>
                  <a:lnTo>
                    <a:pt x="20774" y="5118"/>
                  </a:lnTo>
                  <a:lnTo>
                    <a:pt x="20774" y="5085"/>
                  </a:lnTo>
                  <a:lnTo>
                    <a:pt x="20774" y="5017"/>
                  </a:lnTo>
                  <a:lnTo>
                    <a:pt x="20706" y="4984"/>
                  </a:lnTo>
                  <a:lnTo>
                    <a:pt x="19797" y="4613"/>
                  </a:lnTo>
                  <a:lnTo>
                    <a:pt x="18888" y="4310"/>
                  </a:lnTo>
                  <a:lnTo>
                    <a:pt x="17979" y="4041"/>
                  </a:lnTo>
                  <a:lnTo>
                    <a:pt x="17037" y="3805"/>
                  </a:lnTo>
                  <a:lnTo>
                    <a:pt x="15959" y="3536"/>
                  </a:lnTo>
                  <a:lnTo>
                    <a:pt x="14916" y="3199"/>
                  </a:lnTo>
                  <a:lnTo>
                    <a:pt x="13872" y="2829"/>
                  </a:lnTo>
                  <a:lnTo>
                    <a:pt x="12862" y="2458"/>
                  </a:lnTo>
                  <a:lnTo>
                    <a:pt x="11784" y="2054"/>
                  </a:lnTo>
                  <a:lnTo>
                    <a:pt x="10741" y="1684"/>
                  </a:lnTo>
                  <a:lnTo>
                    <a:pt x="9630" y="1381"/>
                  </a:lnTo>
                  <a:lnTo>
                    <a:pt x="8552" y="1112"/>
                  </a:lnTo>
                  <a:lnTo>
                    <a:pt x="7340" y="842"/>
                  </a:lnTo>
                  <a:lnTo>
                    <a:pt x="6162" y="539"/>
                  </a:lnTo>
                  <a:lnTo>
                    <a:pt x="4984" y="270"/>
                  </a:lnTo>
                  <a:lnTo>
                    <a:pt x="38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" name="Google Shape;380;p3"/>
            <p:cNvSpPr/>
            <p:nvPr/>
          </p:nvSpPr>
          <p:spPr>
            <a:xfrm>
              <a:off x="5685300" y="485575"/>
              <a:ext cx="7600" cy="13500"/>
            </a:xfrm>
            <a:custGeom>
              <a:avLst/>
              <a:gdLst/>
              <a:ahLst/>
              <a:cxnLst/>
              <a:rect l="l" t="t" r="r" b="b"/>
              <a:pathLst>
                <a:path w="304" h="540" extrusionOk="0">
                  <a:moveTo>
                    <a:pt x="202" y="0"/>
                  </a:moveTo>
                  <a:lnTo>
                    <a:pt x="169" y="34"/>
                  </a:lnTo>
                  <a:lnTo>
                    <a:pt x="34" y="270"/>
                  </a:lnTo>
                  <a:lnTo>
                    <a:pt x="0" y="404"/>
                  </a:lnTo>
                  <a:lnTo>
                    <a:pt x="34" y="505"/>
                  </a:lnTo>
                  <a:lnTo>
                    <a:pt x="34" y="539"/>
                  </a:lnTo>
                  <a:lnTo>
                    <a:pt x="135" y="539"/>
                  </a:lnTo>
                  <a:lnTo>
                    <a:pt x="169" y="505"/>
                  </a:lnTo>
                  <a:lnTo>
                    <a:pt x="202" y="404"/>
                  </a:lnTo>
                  <a:lnTo>
                    <a:pt x="236" y="303"/>
                  </a:lnTo>
                  <a:lnTo>
                    <a:pt x="303" y="101"/>
                  </a:lnTo>
                  <a:lnTo>
                    <a:pt x="303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" name="Google Shape;381;p3"/>
            <p:cNvSpPr/>
            <p:nvPr/>
          </p:nvSpPr>
          <p:spPr>
            <a:xfrm>
              <a:off x="5657525" y="557950"/>
              <a:ext cx="8450" cy="13500"/>
            </a:xfrm>
            <a:custGeom>
              <a:avLst/>
              <a:gdLst/>
              <a:ahLst/>
              <a:cxnLst/>
              <a:rect l="l" t="t" r="r" b="b"/>
              <a:pathLst>
                <a:path w="338" h="540" extrusionOk="0">
                  <a:moveTo>
                    <a:pt x="270" y="1"/>
                  </a:moveTo>
                  <a:lnTo>
                    <a:pt x="202" y="35"/>
                  </a:lnTo>
                  <a:lnTo>
                    <a:pt x="135" y="102"/>
                  </a:lnTo>
                  <a:lnTo>
                    <a:pt x="68" y="203"/>
                  </a:lnTo>
                  <a:lnTo>
                    <a:pt x="0" y="338"/>
                  </a:lnTo>
                  <a:lnTo>
                    <a:pt x="0" y="472"/>
                  </a:lnTo>
                  <a:lnTo>
                    <a:pt x="34" y="506"/>
                  </a:lnTo>
                  <a:lnTo>
                    <a:pt x="68" y="540"/>
                  </a:lnTo>
                  <a:lnTo>
                    <a:pt x="101" y="540"/>
                  </a:lnTo>
                  <a:lnTo>
                    <a:pt x="135" y="506"/>
                  </a:lnTo>
                  <a:lnTo>
                    <a:pt x="202" y="405"/>
                  </a:lnTo>
                  <a:lnTo>
                    <a:pt x="236" y="304"/>
                  </a:lnTo>
                  <a:lnTo>
                    <a:pt x="337" y="136"/>
                  </a:lnTo>
                  <a:lnTo>
                    <a:pt x="337" y="68"/>
                  </a:lnTo>
                  <a:lnTo>
                    <a:pt x="303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" name="Google Shape;382;p3"/>
            <p:cNvSpPr/>
            <p:nvPr/>
          </p:nvSpPr>
          <p:spPr>
            <a:xfrm>
              <a:off x="5754325" y="392150"/>
              <a:ext cx="18525" cy="7600"/>
            </a:xfrm>
            <a:custGeom>
              <a:avLst/>
              <a:gdLst/>
              <a:ahLst/>
              <a:cxnLst/>
              <a:rect l="l" t="t" r="r" b="b"/>
              <a:pathLst>
                <a:path w="741" h="304" extrusionOk="0">
                  <a:moveTo>
                    <a:pt x="34" y="0"/>
                  </a:moveTo>
                  <a:lnTo>
                    <a:pt x="0" y="34"/>
                  </a:lnTo>
                  <a:lnTo>
                    <a:pt x="0" y="101"/>
                  </a:lnTo>
                  <a:lnTo>
                    <a:pt x="34" y="135"/>
                  </a:lnTo>
                  <a:lnTo>
                    <a:pt x="169" y="236"/>
                  </a:lnTo>
                  <a:lnTo>
                    <a:pt x="337" y="270"/>
                  </a:lnTo>
                  <a:lnTo>
                    <a:pt x="505" y="303"/>
                  </a:lnTo>
                  <a:lnTo>
                    <a:pt x="674" y="270"/>
                  </a:lnTo>
                  <a:lnTo>
                    <a:pt x="741" y="202"/>
                  </a:lnTo>
                  <a:lnTo>
                    <a:pt x="741" y="169"/>
                  </a:lnTo>
                  <a:lnTo>
                    <a:pt x="707" y="101"/>
                  </a:lnTo>
                  <a:lnTo>
                    <a:pt x="640" y="68"/>
                  </a:lnTo>
                  <a:lnTo>
                    <a:pt x="236" y="68"/>
                  </a:lnTo>
                  <a:lnTo>
                    <a:pt x="101" y="34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" name="Google Shape;383;p3"/>
            <p:cNvSpPr/>
            <p:nvPr/>
          </p:nvSpPr>
          <p:spPr>
            <a:xfrm>
              <a:off x="5783775" y="400550"/>
              <a:ext cx="21075" cy="7600"/>
            </a:xfrm>
            <a:custGeom>
              <a:avLst/>
              <a:gdLst/>
              <a:ahLst/>
              <a:cxnLst/>
              <a:rect l="l" t="t" r="r" b="b"/>
              <a:pathLst>
                <a:path w="843" h="304" extrusionOk="0">
                  <a:moveTo>
                    <a:pt x="34" y="1"/>
                  </a:moveTo>
                  <a:lnTo>
                    <a:pt x="1" y="35"/>
                  </a:lnTo>
                  <a:lnTo>
                    <a:pt x="1" y="102"/>
                  </a:lnTo>
                  <a:lnTo>
                    <a:pt x="34" y="136"/>
                  </a:lnTo>
                  <a:lnTo>
                    <a:pt x="405" y="237"/>
                  </a:lnTo>
                  <a:lnTo>
                    <a:pt x="573" y="304"/>
                  </a:lnTo>
                  <a:lnTo>
                    <a:pt x="842" y="304"/>
                  </a:lnTo>
                  <a:lnTo>
                    <a:pt x="842" y="237"/>
                  </a:lnTo>
                  <a:lnTo>
                    <a:pt x="842" y="203"/>
                  </a:lnTo>
                  <a:lnTo>
                    <a:pt x="809" y="169"/>
                  </a:lnTo>
                  <a:lnTo>
                    <a:pt x="438" y="68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" name="Google Shape;384;p3"/>
            <p:cNvSpPr/>
            <p:nvPr/>
          </p:nvSpPr>
          <p:spPr>
            <a:xfrm>
              <a:off x="3921925" y="624450"/>
              <a:ext cx="579125" cy="264325"/>
            </a:xfrm>
            <a:custGeom>
              <a:avLst/>
              <a:gdLst/>
              <a:ahLst/>
              <a:cxnLst/>
              <a:rect l="l" t="t" r="r" b="b"/>
              <a:pathLst>
                <a:path w="23165" h="10573" extrusionOk="0">
                  <a:moveTo>
                    <a:pt x="1718" y="506"/>
                  </a:moveTo>
                  <a:lnTo>
                    <a:pt x="1853" y="539"/>
                  </a:lnTo>
                  <a:lnTo>
                    <a:pt x="2189" y="640"/>
                  </a:lnTo>
                  <a:lnTo>
                    <a:pt x="2021" y="1044"/>
                  </a:lnTo>
                  <a:lnTo>
                    <a:pt x="1853" y="1482"/>
                  </a:lnTo>
                  <a:lnTo>
                    <a:pt x="1718" y="1920"/>
                  </a:lnTo>
                  <a:lnTo>
                    <a:pt x="1583" y="2357"/>
                  </a:lnTo>
                  <a:lnTo>
                    <a:pt x="1415" y="2728"/>
                  </a:lnTo>
                  <a:lnTo>
                    <a:pt x="1314" y="3132"/>
                  </a:lnTo>
                  <a:lnTo>
                    <a:pt x="1179" y="3536"/>
                  </a:lnTo>
                  <a:lnTo>
                    <a:pt x="1112" y="3940"/>
                  </a:lnTo>
                  <a:lnTo>
                    <a:pt x="809" y="3872"/>
                  </a:lnTo>
                  <a:lnTo>
                    <a:pt x="573" y="3805"/>
                  </a:lnTo>
                  <a:lnTo>
                    <a:pt x="439" y="3704"/>
                  </a:lnTo>
                  <a:lnTo>
                    <a:pt x="371" y="3603"/>
                  </a:lnTo>
                  <a:lnTo>
                    <a:pt x="304" y="3502"/>
                  </a:lnTo>
                  <a:lnTo>
                    <a:pt x="237" y="3334"/>
                  </a:lnTo>
                  <a:lnTo>
                    <a:pt x="270" y="2997"/>
                  </a:lnTo>
                  <a:lnTo>
                    <a:pt x="304" y="2694"/>
                  </a:lnTo>
                  <a:lnTo>
                    <a:pt x="472" y="2054"/>
                  </a:lnTo>
                  <a:lnTo>
                    <a:pt x="674" y="1415"/>
                  </a:lnTo>
                  <a:lnTo>
                    <a:pt x="843" y="1112"/>
                  </a:lnTo>
                  <a:lnTo>
                    <a:pt x="1011" y="809"/>
                  </a:lnTo>
                  <a:lnTo>
                    <a:pt x="1146" y="674"/>
                  </a:lnTo>
                  <a:lnTo>
                    <a:pt x="1280" y="607"/>
                  </a:lnTo>
                  <a:lnTo>
                    <a:pt x="1415" y="539"/>
                  </a:lnTo>
                  <a:lnTo>
                    <a:pt x="1550" y="506"/>
                  </a:lnTo>
                  <a:close/>
                  <a:moveTo>
                    <a:pt x="18956" y="4815"/>
                  </a:moveTo>
                  <a:lnTo>
                    <a:pt x="19192" y="4883"/>
                  </a:lnTo>
                  <a:lnTo>
                    <a:pt x="19057" y="5152"/>
                  </a:lnTo>
                  <a:lnTo>
                    <a:pt x="18956" y="5421"/>
                  </a:lnTo>
                  <a:lnTo>
                    <a:pt x="18889" y="5691"/>
                  </a:lnTo>
                  <a:lnTo>
                    <a:pt x="18855" y="5859"/>
                  </a:lnTo>
                  <a:lnTo>
                    <a:pt x="18821" y="5994"/>
                  </a:lnTo>
                  <a:lnTo>
                    <a:pt x="18720" y="5960"/>
                  </a:lnTo>
                  <a:lnTo>
                    <a:pt x="18754" y="5926"/>
                  </a:lnTo>
                  <a:lnTo>
                    <a:pt x="18788" y="5623"/>
                  </a:lnTo>
                  <a:lnTo>
                    <a:pt x="18821" y="5287"/>
                  </a:lnTo>
                  <a:lnTo>
                    <a:pt x="18956" y="4815"/>
                  </a:lnTo>
                  <a:close/>
                  <a:moveTo>
                    <a:pt x="19394" y="4950"/>
                  </a:moveTo>
                  <a:lnTo>
                    <a:pt x="19629" y="5017"/>
                  </a:lnTo>
                  <a:lnTo>
                    <a:pt x="19427" y="5354"/>
                  </a:lnTo>
                  <a:lnTo>
                    <a:pt x="19326" y="5691"/>
                  </a:lnTo>
                  <a:lnTo>
                    <a:pt x="19259" y="5893"/>
                  </a:lnTo>
                  <a:lnTo>
                    <a:pt x="19225" y="6128"/>
                  </a:lnTo>
                  <a:lnTo>
                    <a:pt x="19057" y="6095"/>
                  </a:lnTo>
                  <a:lnTo>
                    <a:pt x="19091" y="5825"/>
                  </a:lnTo>
                  <a:lnTo>
                    <a:pt x="19158" y="5556"/>
                  </a:lnTo>
                  <a:lnTo>
                    <a:pt x="19225" y="5253"/>
                  </a:lnTo>
                  <a:lnTo>
                    <a:pt x="19293" y="5085"/>
                  </a:lnTo>
                  <a:lnTo>
                    <a:pt x="19360" y="4950"/>
                  </a:lnTo>
                  <a:close/>
                  <a:moveTo>
                    <a:pt x="19764" y="5051"/>
                  </a:moveTo>
                  <a:lnTo>
                    <a:pt x="20000" y="5118"/>
                  </a:lnTo>
                  <a:lnTo>
                    <a:pt x="19865" y="5388"/>
                  </a:lnTo>
                  <a:lnTo>
                    <a:pt x="19764" y="5691"/>
                  </a:lnTo>
                  <a:lnTo>
                    <a:pt x="19697" y="5960"/>
                  </a:lnTo>
                  <a:lnTo>
                    <a:pt x="19629" y="6263"/>
                  </a:lnTo>
                  <a:lnTo>
                    <a:pt x="19461" y="6229"/>
                  </a:lnTo>
                  <a:lnTo>
                    <a:pt x="19495" y="5926"/>
                  </a:lnTo>
                  <a:lnTo>
                    <a:pt x="19562" y="5623"/>
                  </a:lnTo>
                  <a:lnTo>
                    <a:pt x="19629" y="5320"/>
                  </a:lnTo>
                  <a:lnTo>
                    <a:pt x="19764" y="5051"/>
                  </a:lnTo>
                  <a:close/>
                  <a:moveTo>
                    <a:pt x="20168" y="5152"/>
                  </a:moveTo>
                  <a:lnTo>
                    <a:pt x="20370" y="5219"/>
                  </a:lnTo>
                  <a:lnTo>
                    <a:pt x="20269" y="5489"/>
                  </a:lnTo>
                  <a:lnTo>
                    <a:pt x="20168" y="5792"/>
                  </a:lnTo>
                  <a:lnTo>
                    <a:pt x="20000" y="6398"/>
                  </a:lnTo>
                  <a:lnTo>
                    <a:pt x="19831" y="6330"/>
                  </a:lnTo>
                  <a:lnTo>
                    <a:pt x="19899" y="6027"/>
                  </a:lnTo>
                  <a:lnTo>
                    <a:pt x="19966" y="5758"/>
                  </a:lnTo>
                  <a:lnTo>
                    <a:pt x="20168" y="5152"/>
                  </a:lnTo>
                  <a:close/>
                  <a:moveTo>
                    <a:pt x="20538" y="5287"/>
                  </a:moveTo>
                  <a:lnTo>
                    <a:pt x="20808" y="5354"/>
                  </a:lnTo>
                  <a:lnTo>
                    <a:pt x="20740" y="5657"/>
                  </a:lnTo>
                  <a:lnTo>
                    <a:pt x="20673" y="5960"/>
                  </a:lnTo>
                  <a:lnTo>
                    <a:pt x="20572" y="6532"/>
                  </a:lnTo>
                  <a:lnTo>
                    <a:pt x="20235" y="6431"/>
                  </a:lnTo>
                  <a:lnTo>
                    <a:pt x="20336" y="6162"/>
                  </a:lnTo>
                  <a:lnTo>
                    <a:pt x="20404" y="5859"/>
                  </a:lnTo>
                  <a:lnTo>
                    <a:pt x="20538" y="5287"/>
                  </a:lnTo>
                  <a:close/>
                  <a:moveTo>
                    <a:pt x="20976" y="5421"/>
                  </a:moveTo>
                  <a:lnTo>
                    <a:pt x="21212" y="5489"/>
                  </a:lnTo>
                  <a:lnTo>
                    <a:pt x="21144" y="5724"/>
                  </a:lnTo>
                  <a:lnTo>
                    <a:pt x="21111" y="5960"/>
                  </a:lnTo>
                  <a:lnTo>
                    <a:pt x="21043" y="6330"/>
                  </a:lnTo>
                  <a:lnTo>
                    <a:pt x="21043" y="6499"/>
                  </a:lnTo>
                  <a:lnTo>
                    <a:pt x="21043" y="6667"/>
                  </a:lnTo>
                  <a:lnTo>
                    <a:pt x="20774" y="6600"/>
                  </a:lnTo>
                  <a:lnTo>
                    <a:pt x="20976" y="5421"/>
                  </a:lnTo>
                  <a:close/>
                  <a:moveTo>
                    <a:pt x="21380" y="5556"/>
                  </a:moveTo>
                  <a:lnTo>
                    <a:pt x="21447" y="5590"/>
                  </a:lnTo>
                  <a:lnTo>
                    <a:pt x="21717" y="5657"/>
                  </a:lnTo>
                  <a:lnTo>
                    <a:pt x="21582" y="5926"/>
                  </a:lnTo>
                  <a:lnTo>
                    <a:pt x="21481" y="6196"/>
                  </a:lnTo>
                  <a:lnTo>
                    <a:pt x="21380" y="6499"/>
                  </a:lnTo>
                  <a:lnTo>
                    <a:pt x="21380" y="6633"/>
                  </a:lnTo>
                  <a:lnTo>
                    <a:pt x="21380" y="6768"/>
                  </a:lnTo>
                  <a:lnTo>
                    <a:pt x="21279" y="6734"/>
                  </a:lnTo>
                  <a:lnTo>
                    <a:pt x="21279" y="6431"/>
                  </a:lnTo>
                  <a:lnTo>
                    <a:pt x="21279" y="6128"/>
                  </a:lnTo>
                  <a:lnTo>
                    <a:pt x="21313" y="5859"/>
                  </a:lnTo>
                  <a:lnTo>
                    <a:pt x="21380" y="5556"/>
                  </a:lnTo>
                  <a:close/>
                  <a:moveTo>
                    <a:pt x="21851" y="5724"/>
                  </a:moveTo>
                  <a:lnTo>
                    <a:pt x="22020" y="5792"/>
                  </a:lnTo>
                  <a:lnTo>
                    <a:pt x="21919" y="6061"/>
                  </a:lnTo>
                  <a:lnTo>
                    <a:pt x="21818" y="6297"/>
                  </a:lnTo>
                  <a:lnTo>
                    <a:pt x="21750" y="6600"/>
                  </a:lnTo>
                  <a:lnTo>
                    <a:pt x="21717" y="6869"/>
                  </a:lnTo>
                  <a:lnTo>
                    <a:pt x="21582" y="6802"/>
                  </a:lnTo>
                  <a:lnTo>
                    <a:pt x="21616" y="6566"/>
                  </a:lnTo>
                  <a:lnTo>
                    <a:pt x="21683" y="6297"/>
                  </a:lnTo>
                  <a:lnTo>
                    <a:pt x="21851" y="5724"/>
                  </a:lnTo>
                  <a:close/>
                  <a:moveTo>
                    <a:pt x="22188" y="5859"/>
                  </a:moveTo>
                  <a:lnTo>
                    <a:pt x="22424" y="5994"/>
                  </a:lnTo>
                  <a:lnTo>
                    <a:pt x="22255" y="6364"/>
                  </a:lnTo>
                  <a:lnTo>
                    <a:pt x="22154" y="6667"/>
                  </a:lnTo>
                  <a:lnTo>
                    <a:pt x="22053" y="6936"/>
                  </a:lnTo>
                  <a:lnTo>
                    <a:pt x="21885" y="6903"/>
                  </a:lnTo>
                  <a:lnTo>
                    <a:pt x="21986" y="6667"/>
                  </a:lnTo>
                  <a:lnTo>
                    <a:pt x="22053" y="6398"/>
                  </a:lnTo>
                  <a:lnTo>
                    <a:pt x="22087" y="6128"/>
                  </a:lnTo>
                  <a:lnTo>
                    <a:pt x="22188" y="5859"/>
                  </a:lnTo>
                  <a:close/>
                  <a:moveTo>
                    <a:pt x="22592" y="6095"/>
                  </a:moveTo>
                  <a:lnTo>
                    <a:pt x="22760" y="6263"/>
                  </a:lnTo>
                  <a:lnTo>
                    <a:pt x="22861" y="6431"/>
                  </a:lnTo>
                  <a:lnTo>
                    <a:pt x="22659" y="7138"/>
                  </a:lnTo>
                  <a:lnTo>
                    <a:pt x="22222" y="7004"/>
                  </a:lnTo>
                  <a:lnTo>
                    <a:pt x="22323" y="6768"/>
                  </a:lnTo>
                  <a:lnTo>
                    <a:pt x="22424" y="6499"/>
                  </a:lnTo>
                  <a:lnTo>
                    <a:pt x="22592" y="6095"/>
                  </a:lnTo>
                  <a:close/>
                  <a:moveTo>
                    <a:pt x="2627" y="203"/>
                  </a:moveTo>
                  <a:lnTo>
                    <a:pt x="2930" y="236"/>
                  </a:lnTo>
                  <a:lnTo>
                    <a:pt x="3233" y="304"/>
                  </a:lnTo>
                  <a:lnTo>
                    <a:pt x="3536" y="438"/>
                  </a:lnTo>
                  <a:lnTo>
                    <a:pt x="3805" y="573"/>
                  </a:lnTo>
                  <a:lnTo>
                    <a:pt x="4411" y="876"/>
                  </a:lnTo>
                  <a:lnTo>
                    <a:pt x="4950" y="1145"/>
                  </a:lnTo>
                  <a:lnTo>
                    <a:pt x="5287" y="1280"/>
                  </a:lnTo>
                  <a:lnTo>
                    <a:pt x="5657" y="1415"/>
                  </a:lnTo>
                  <a:lnTo>
                    <a:pt x="6364" y="1583"/>
                  </a:lnTo>
                  <a:lnTo>
                    <a:pt x="7812" y="1886"/>
                  </a:lnTo>
                  <a:lnTo>
                    <a:pt x="9563" y="2290"/>
                  </a:lnTo>
                  <a:lnTo>
                    <a:pt x="11280" y="2761"/>
                  </a:lnTo>
                  <a:lnTo>
                    <a:pt x="14747" y="3704"/>
                  </a:lnTo>
                  <a:lnTo>
                    <a:pt x="16970" y="4310"/>
                  </a:lnTo>
                  <a:lnTo>
                    <a:pt x="16768" y="4815"/>
                  </a:lnTo>
                  <a:lnTo>
                    <a:pt x="16566" y="5388"/>
                  </a:lnTo>
                  <a:lnTo>
                    <a:pt x="16431" y="5926"/>
                  </a:lnTo>
                  <a:lnTo>
                    <a:pt x="16263" y="6499"/>
                  </a:lnTo>
                  <a:lnTo>
                    <a:pt x="16094" y="7037"/>
                  </a:lnTo>
                  <a:lnTo>
                    <a:pt x="15926" y="7576"/>
                  </a:lnTo>
                  <a:lnTo>
                    <a:pt x="15825" y="8115"/>
                  </a:lnTo>
                  <a:lnTo>
                    <a:pt x="15757" y="8687"/>
                  </a:lnTo>
                  <a:lnTo>
                    <a:pt x="14579" y="8317"/>
                  </a:lnTo>
                  <a:lnTo>
                    <a:pt x="13367" y="7980"/>
                  </a:lnTo>
                  <a:lnTo>
                    <a:pt x="10977" y="7374"/>
                  </a:lnTo>
                  <a:lnTo>
                    <a:pt x="8115" y="6600"/>
                  </a:lnTo>
                  <a:lnTo>
                    <a:pt x="6667" y="6196"/>
                  </a:lnTo>
                  <a:lnTo>
                    <a:pt x="5253" y="5724"/>
                  </a:lnTo>
                  <a:lnTo>
                    <a:pt x="4782" y="5556"/>
                  </a:lnTo>
                  <a:lnTo>
                    <a:pt x="4310" y="5388"/>
                  </a:lnTo>
                  <a:lnTo>
                    <a:pt x="3300" y="4984"/>
                  </a:lnTo>
                  <a:lnTo>
                    <a:pt x="2795" y="4815"/>
                  </a:lnTo>
                  <a:lnTo>
                    <a:pt x="2290" y="4681"/>
                  </a:lnTo>
                  <a:lnTo>
                    <a:pt x="1785" y="4613"/>
                  </a:lnTo>
                  <a:lnTo>
                    <a:pt x="1280" y="4579"/>
                  </a:lnTo>
                  <a:lnTo>
                    <a:pt x="1348" y="4041"/>
                  </a:lnTo>
                  <a:lnTo>
                    <a:pt x="1482" y="3502"/>
                  </a:lnTo>
                  <a:lnTo>
                    <a:pt x="1617" y="2963"/>
                  </a:lnTo>
                  <a:lnTo>
                    <a:pt x="1785" y="2425"/>
                  </a:lnTo>
                  <a:lnTo>
                    <a:pt x="2156" y="1314"/>
                  </a:lnTo>
                  <a:lnTo>
                    <a:pt x="2358" y="741"/>
                  </a:lnTo>
                  <a:lnTo>
                    <a:pt x="2627" y="236"/>
                  </a:lnTo>
                  <a:lnTo>
                    <a:pt x="2627" y="203"/>
                  </a:lnTo>
                  <a:close/>
                  <a:moveTo>
                    <a:pt x="17441" y="5926"/>
                  </a:moveTo>
                  <a:lnTo>
                    <a:pt x="18552" y="6229"/>
                  </a:lnTo>
                  <a:lnTo>
                    <a:pt x="19663" y="6532"/>
                  </a:lnTo>
                  <a:lnTo>
                    <a:pt x="19697" y="6566"/>
                  </a:lnTo>
                  <a:lnTo>
                    <a:pt x="19831" y="6566"/>
                  </a:lnTo>
                  <a:lnTo>
                    <a:pt x="22626" y="7340"/>
                  </a:lnTo>
                  <a:lnTo>
                    <a:pt x="22424" y="8216"/>
                  </a:lnTo>
                  <a:lnTo>
                    <a:pt x="22255" y="9091"/>
                  </a:lnTo>
                  <a:lnTo>
                    <a:pt x="21010" y="8653"/>
                  </a:lnTo>
                  <a:lnTo>
                    <a:pt x="19730" y="8249"/>
                  </a:lnTo>
                  <a:lnTo>
                    <a:pt x="19057" y="8081"/>
                  </a:lnTo>
                  <a:lnTo>
                    <a:pt x="18384" y="7946"/>
                  </a:lnTo>
                  <a:lnTo>
                    <a:pt x="17677" y="7778"/>
                  </a:lnTo>
                  <a:lnTo>
                    <a:pt x="17340" y="7711"/>
                  </a:lnTo>
                  <a:lnTo>
                    <a:pt x="17003" y="7610"/>
                  </a:lnTo>
                  <a:lnTo>
                    <a:pt x="17172" y="6768"/>
                  </a:lnTo>
                  <a:lnTo>
                    <a:pt x="17273" y="6364"/>
                  </a:lnTo>
                  <a:lnTo>
                    <a:pt x="17441" y="5926"/>
                  </a:lnTo>
                  <a:close/>
                  <a:moveTo>
                    <a:pt x="17172" y="4344"/>
                  </a:moveTo>
                  <a:lnTo>
                    <a:pt x="18754" y="4782"/>
                  </a:lnTo>
                  <a:lnTo>
                    <a:pt x="18687" y="5017"/>
                  </a:lnTo>
                  <a:lnTo>
                    <a:pt x="18619" y="5287"/>
                  </a:lnTo>
                  <a:lnTo>
                    <a:pt x="18552" y="5590"/>
                  </a:lnTo>
                  <a:lnTo>
                    <a:pt x="18518" y="5758"/>
                  </a:lnTo>
                  <a:lnTo>
                    <a:pt x="18552" y="5926"/>
                  </a:lnTo>
                  <a:lnTo>
                    <a:pt x="18283" y="5825"/>
                  </a:lnTo>
                  <a:lnTo>
                    <a:pt x="18013" y="5792"/>
                  </a:lnTo>
                  <a:lnTo>
                    <a:pt x="17710" y="5758"/>
                  </a:lnTo>
                  <a:lnTo>
                    <a:pt x="17441" y="5792"/>
                  </a:lnTo>
                  <a:lnTo>
                    <a:pt x="17407" y="5758"/>
                  </a:lnTo>
                  <a:lnTo>
                    <a:pt x="17374" y="5724"/>
                  </a:lnTo>
                  <a:lnTo>
                    <a:pt x="17340" y="5724"/>
                  </a:lnTo>
                  <a:lnTo>
                    <a:pt x="17273" y="5792"/>
                  </a:lnTo>
                  <a:lnTo>
                    <a:pt x="17172" y="5960"/>
                  </a:lnTo>
                  <a:lnTo>
                    <a:pt x="17071" y="6196"/>
                  </a:lnTo>
                  <a:lnTo>
                    <a:pt x="16902" y="6667"/>
                  </a:lnTo>
                  <a:lnTo>
                    <a:pt x="16801" y="7172"/>
                  </a:lnTo>
                  <a:lnTo>
                    <a:pt x="16801" y="7408"/>
                  </a:lnTo>
                  <a:lnTo>
                    <a:pt x="16801" y="7643"/>
                  </a:lnTo>
                  <a:lnTo>
                    <a:pt x="16835" y="7711"/>
                  </a:lnTo>
                  <a:lnTo>
                    <a:pt x="16902" y="7744"/>
                  </a:lnTo>
                  <a:lnTo>
                    <a:pt x="16936" y="7744"/>
                  </a:lnTo>
                  <a:lnTo>
                    <a:pt x="17205" y="7879"/>
                  </a:lnTo>
                  <a:lnTo>
                    <a:pt x="17508" y="7980"/>
                  </a:lnTo>
                  <a:lnTo>
                    <a:pt x="18114" y="8115"/>
                  </a:lnTo>
                  <a:lnTo>
                    <a:pt x="18081" y="8148"/>
                  </a:lnTo>
                  <a:lnTo>
                    <a:pt x="17946" y="8519"/>
                  </a:lnTo>
                  <a:lnTo>
                    <a:pt x="17811" y="8889"/>
                  </a:lnTo>
                  <a:lnTo>
                    <a:pt x="17710" y="9293"/>
                  </a:lnTo>
                  <a:lnTo>
                    <a:pt x="16599" y="8956"/>
                  </a:lnTo>
                  <a:lnTo>
                    <a:pt x="15993" y="8754"/>
                  </a:lnTo>
                  <a:lnTo>
                    <a:pt x="16027" y="8182"/>
                  </a:lnTo>
                  <a:lnTo>
                    <a:pt x="16128" y="7643"/>
                  </a:lnTo>
                  <a:lnTo>
                    <a:pt x="16263" y="7071"/>
                  </a:lnTo>
                  <a:lnTo>
                    <a:pt x="16431" y="6532"/>
                  </a:lnTo>
                  <a:lnTo>
                    <a:pt x="16801" y="5421"/>
                  </a:lnTo>
                  <a:lnTo>
                    <a:pt x="17003" y="4883"/>
                  </a:lnTo>
                  <a:lnTo>
                    <a:pt x="17172" y="4344"/>
                  </a:lnTo>
                  <a:close/>
                  <a:moveTo>
                    <a:pt x="18283" y="8148"/>
                  </a:moveTo>
                  <a:lnTo>
                    <a:pt x="18552" y="8216"/>
                  </a:lnTo>
                  <a:lnTo>
                    <a:pt x="18417" y="8418"/>
                  </a:lnTo>
                  <a:lnTo>
                    <a:pt x="18316" y="8653"/>
                  </a:lnTo>
                  <a:lnTo>
                    <a:pt x="18148" y="9024"/>
                  </a:lnTo>
                  <a:lnTo>
                    <a:pt x="18114" y="9226"/>
                  </a:lnTo>
                  <a:lnTo>
                    <a:pt x="18081" y="9394"/>
                  </a:lnTo>
                  <a:lnTo>
                    <a:pt x="17912" y="9360"/>
                  </a:lnTo>
                  <a:lnTo>
                    <a:pt x="18148" y="8620"/>
                  </a:lnTo>
                  <a:lnTo>
                    <a:pt x="18249" y="8283"/>
                  </a:lnTo>
                  <a:lnTo>
                    <a:pt x="18283" y="8148"/>
                  </a:lnTo>
                  <a:close/>
                  <a:moveTo>
                    <a:pt x="18889" y="8249"/>
                  </a:moveTo>
                  <a:lnTo>
                    <a:pt x="18788" y="8350"/>
                  </a:lnTo>
                  <a:lnTo>
                    <a:pt x="18720" y="8485"/>
                  </a:lnTo>
                  <a:lnTo>
                    <a:pt x="18653" y="8721"/>
                  </a:lnTo>
                  <a:lnTo>
                    <a:pt x="18518" y="9192"/>
                  </a:lnTo>
                  <a:lnTo>
                    <a:pt x="18451" y="9360"/>
                  </a:lnTo>
                  <a:lnTo>
                    <a:pt x="18451" y="9428"/>
                  </a:lnTo>
                  <a:lnTo>
                    <a:pt x="18451" y="9529"/>
                  </a:lnTo>
                  <a:lnTo>
                    <a:pt x="18283" y="9461"/>
                  </a:lnTo>
                  <a:lnTo>
                    <a:pt x="18350" y="9125"/>
                  </a:lnTo>
                  <a:lnTo>
                    <a:pt x="18485" y="8822"/>
                  </a:lnTo>
                  <a:lnTo>
                    <a:pt x="18754" y="8249"/>
                  </a:lnTo>
                  <a:close/>
                  <a:moveTo>
                    <a:pt x="19091" y="8317"/>
                  </a:moveTo>
                  <a:lnTo>
                    <a:pt x="19293" y="8350"/>
                  </a:lnTo>
                  <a:lnTo>
                    <a:pt x="19158" y="8653"/>
                  </a:lnTo>
                  <a:lnTo>
                    <a:pt x="19091" y="8956"/>
                  </a:lnTo>
                  <a:lnTo>
                    <a:pt x="18956" y="9562"/>
                  </a:lnTo>
                  <a:lnTo>
                    <a:pt x="18990" y="9630"/>
                  </a:lnTo>
                  <a:lnTo>
                    <a:pt x="19023" y="9697"/>
                  </a:lnTo>
                  <a:lnTo>
                    <a:pt x="18552" y="9562"/>
                  </a:lnTo>
                  <a:lnTo>
                    <a:pt x="18619" y="9529"/>
                  </a:lnTo>
                  <a:lnTo>
                    <a:pt x="18653" y="9461"/>
                  </a:lnTo>
                  <a:lnTo>
                    <a:pt x="18720" y="9327"/>
                  </a:lnTo>
                  <a:lnTo>
                    <a:pt x="18788" y="9057"/>
                  </a:lnTo>
                  <a:lnTo>
                    <a:pt x="18855" y="8653"/>
                  </a:lnTo>
                  <a:lnTo>
                    <a:pt x="18922" y="8451"/>
                  </a:lnTo>
                  <a:lnTo>
                    <a:pt x="18990" y="8384"/>
                  </a:lnTo>
                  <a:lnTo>
                    <a:pt x="19057" y="8350"/>
                  </a:lnTo>
                  <a:lnTo>
                    <a:pt x="19091" y="8317"/>
                  </a:lnTo>
                  <a:close/>
                  <a:moveTo>
                    <a:pt x="19461" y="8384"/>
                  </a:moveTo>
                  <a:lnTo>
                    <a:pt x="19596" y="8418"/>
                  </a:lnTo>
                  <a:lnTo>
                    <a:pt x="19427" y="9091"/>
                  </a:lnTo>
                  <a:lnTo>
                    <a:pt x="19360" y="9428"/>
                  </a:lnTo>
                  <a:lnTo>
                    <a:pt x="19326" y="9764"/>
                  </a:lnTo>
                  <a:lnTo>
                    <a:pt x="19057" y="9697"/>
                  </a:lnTo>
                  <a:lnTo>
                    <a:pt x="19124" y="9663"/>
                  </a:lnTo>
                  <a:lnTo>
                    <a:pt x="19158" y="9630"/>
                  </a:lnTo>
                  <a:lnTo>
                    <a:pt x="19259" y="8990"/>
                  </a:lnTo>
                  <a:lnTo>
                    <a:pt x="19326" y="8687"/>
                  </a:lnTo>
                  <a:lnTo>
                    <a:pt x="19461" y="8384"/>
                  </a:lnTo>
                  <a:close/>
                  <a:moveTo>
                    <a:pt x="19764" y="8485"/>
                  </a:moveTo>
                  <a:lnTo>
                    <a:pt x="19966" y="8552"/>
                  </a:lnTo>
                  <a:lnTo>
                    <a:pt x="19899" y="8687"/>
                  </a:lnTo>
                  <a:lnTo>
                    <a:pt x="19831" y="8855"/>
                  </a:lnTo>
                  <a:lnTo>
                    <a:pt x="19730" y="9192"/>
                  </a:lnTo>
                  <a:lnTo>
                    <a:pt x="19663" y="9495"/>
                  </a:lnTo>
                  <a:lnTo>
                    <a:pt x="19629" y="9832"/>
                  </a:lnTo>
                  <a:lnTo>
                    <a:pt x="19495" y="9798"/>
                  </a:lnTo>
                  <a:lnTo>
                    <a:pt x="19629" y="9125"/>
                  </a:lnTo>
                  <a:lnTo>
                    <a:pt x="19764" y="8485"/>
                  </a:lnTo>
                  <a:close/>
                  <a:moveTo>
                    <a:pt x="20134" y="8586"/>
                  </a:moveTo>
                  <a:lnTo>
                    <a:pt x="20303" y="8653"/>
                  </a:lnTo>
                  <a:lnTo>
                    <a:pt x="20168" y="8956"/>
                  </a:lnTo>
                  <a:lnTo>
                    <a:pt x="20101" y="9259"/>
                  </a:lnTo>
                  <a:lnTo>
                    <a:pt x="19966" y="9899"/>
                  </a:lnTo>
                  <a:lnTo>
                    <a:pt x="19865" y="9899"/>
                  </a:lnTo>
                  <a:lnTo>
                    <a:pt x="19865" y="9596"/>
                  </a:lnTo>
                  <a:lnTo>
                    <a:pt x="19899" y="9327"/>
                  </a:lnTo>
                  <a:lnTo>
                    <a:pt x="20000" y="8956"/>
                  </a:lnTo>
                  <a:lnTo>
                    <a:pt x="20134" y="8586"/>
                  </a:lnTo>
                  <a:close/>
                  <a:moveTo>
                    <a:pt x="20437" y="8687"/>
                  </a:moveTo>
                  <a:lnTo>
                    <a:pt x="20707" y="8788"/>
                  </a:lnTo>
                  <a:lnTo>
                    <a:pt x="20606" y="9057"/>
                  </a:lnTo>
                  <a:lnTo>
                    <a:pt x="20538" y="9394"/>
                  </a:lnTo>
                  <a:lnTo>
                    <a:pt x="20505" y="9697"/>
                  </a:lnTo>
                  <a:lnTo>
                    <a:pt x="20505" y="10034"/>
                  </a:lnTo>
                  <a:lnTo>
                    <a:pt x="20168" y="9966"/>
                  </a:lnTo>
                  <a:lnTo>
                    <a:pt x="20235" y="9630"/>
                  </a:lnTo>
                  <a:lnTo>
                    <a:pt x="20303" y="9327"/>
                  </a:lnTo>
                  <a:lnTo>
                    <a:pt x="20336" y="8990"/>
                  </a:lnTo>
                  <a:lnTo>
                    <a:pt x="20437" y="8687"/>
                  </a:lnTo>
                  <a:close/>
                  <a:moveTo>
                    <a:pt x="20875" y="8855"/>
                  </a:moveTo>
                  <a:lnTo>
                    <a:pt x="21077" y="8923"/>
                  </a:lnTo>
                  <a:lnTo>
                    <a:pt x="20976" y="9024"/>
                  </a:lnTo>
                  <a:lnTo>
                    <a:pt x="20909" y="9158"/>
                  </a:lnTo>
                  <a:lnTo>
                    <a:pt x="20841" y="9461"/>
                  </a:lnTo>
                  <a:lnTo>
                    <a:pt x="20808" y="9764"/>
                  </a:lnTo>
                  <a:lnTo>
                    <a:pt x="20740" y="10067"/>
                  </a:lnTo>
                  <a:lnTo>
                    <a:pt x="20707" y="10067"/>
                  </a:lnTo>
                  <a:lnTo>
                    <a:pt x="20774" y="9461"/>
                  </a:lnTo>
                  <a:lnTo>
                    <a:pt x="20808" y="9158"/>
                  </a:lnTo>
                  <a:lnTo>
                    <a:pt x="20875" y="8855"/>
                  </a:lnTo>
                  <a:close/>
                  <a:moveTo>
                    <a:pt x="21245" y="8990"/>
                  </a:moveTo>
                  <a:lnTo>
                    <a:pt x="21447" y="9057"/>
                  </a:lnTo>
                  <a:lnTo>
                    <a:pt x="21313" y="9293"/>
                  </a:lnTo>
                  <a:lnTo>
                    <a:pt x="21245" y="9562"/>
                  </a:lnTo>
                  <a:lnTo>
                    <a:pt x="21178" y="9832"/>
                  </a:lnTo>
                  <a:lnTo>
                    <a:pt x="21144" y="10135"/>
                  </a:lnTo>
                  <a:lnTo>
                    <a:pt x="20976" y="10101"/>
                  </a:lnTo>
                  <a:lnTo>
                    <a:pt x="21043" y="9832"/>
                  </a:lnTo>
                  <a:lnTo>
                    <a:pt x="21077" y="9529"/>
                  </a:lnTo>
                  <a:lnTo>
                    <a:pt x="21111" y="9259"/>
                  </a:lnTo>
                  <a:lnTo>
                    <a:pt x="21178" y="9091"/>
                  </a:lnTo>
                  <a:lnTo>
                    <a:pt x="21245" y="8990"/>
                  </a:lnTo>
                  <a:close/>
                  <a:moveTo>
                    <a:pt x="21582" y="9091"/>
                  </a:moveTo>
                  <a:lnTo>
                    <a:pt x="21717" y="9158"/>
                  </a:lnTo>
                  <a:lnTo>
                    <a:pt x="21649" y="9259"/>
                  </a:lnTo>
                  <a:lnTo>
                    <a:pt x="21616" y="9394"/>
                  </a:lnTo>
                  <a:lnTo>
                    <a:pt x="21582" y="9630"/>
                  </a:lnTo>
                  <a:lnTo>
                    <a:pt x="21582" y="9899"/>
                  </a:lnTo>
                  <a:lnTo>
                    <a:pt x="21515" y="10135"/>
                  </a:lnTo>
                  <a:lnTo>
                    <a:pt x="21515" y="10168"/>
                  </a:lnTo>
                  <a:lnTo>
                    <a:pt x="21380" y="10135"/>
                  </a:lnTo>
                  <a:lnTo>
                    <a:pt x="21481" y="9630"/>
                  </a:lnTo>
                  <a:lnTo>
                    <a:pt x="21515" y="9360"/>
                  </a:lnTo>
                  <a:lnTo>
                    <a:pt x="21582" y="9091"/>
                  </a:lnTo>
                  <a:close/>
                  <a:moveTo>
                    <a:pt x="21885" y="9226"/>
                  </a:moveTo>
                  <a:lnTo>
                    <a:pt x="22222" y="9327"/>
                  </a:lnTo>
                  <a:lnTo>
                    <a:pt x="22053" y="10202"/>
                  </a:lnTo>
                  <a:lnTo>
                    <a:pt x="21717" y="10202"/>
                  </a:lnTo>
                  <a:lnTo>
                    <a:pt x="21784" y="9933"/>
                  </a:lnTo>
                  <a:lnTo>
                    <a:pt x="21784" y="9697"/>
                  </a:lnTo>
                  <a:lnTo>
                    <a:pt x="21818" y="9461"/>
                  </a:lnTo>
                  <a:lnTo>
                    <a:pt x="21885" y="9226"/>
                  </a:lnTo>
                  <a:close/>
                  <a:moveTo>
                    <a:pt x="2593" y="1"/>
                  </a:moveTo>
                  <a:lnTo>
                    <a:pt x="2526" y="34"/>
                  </a:lnTo>
                  <a:lnTo>
                    <a:pt x="2492" y="68"/>
                  </a:lnTo>
                  <a:lnTo>
                    <a:pt x="2425" y="102"/>
                  </a:lnTo>
                  <a:lnTo>
                    <a:pt x="2257" y="472"/>
                  </a:lnTo>
                  <a:lnTo>
                    <a:pt x="2088" y="371"/>
                  </a:lnTo>
                  <a:lnTo>
                    <a:pt x="1920" y="270"/>
                  </a:lnTo>
                  <a:lnTo>
                    <a:pt x="1785" y="236"/>
                  </a:lnTo>
                  <a:lnTo>
                    <a:pt x="1651" y="236"/>
                  </a:lnTo>
                  <a:lnTo>
                    <a:pt x="1482" y="270"/>
                  </a:lnTo>
                  <a:lnTo>
                    <a:pt x="1348" y="304"/>
                  </a:lnTo>
                  <a:lnTo>
                    <a:pt x="1213" y="371"/>
                  </a:lnTo>
                  <a:lnTo>
                    <a:pt x="1078" y="472"/>
                  </a:lnTo>
                  <a:lnTo>
                    <a:pt x="876" y="708"/>
                  </a:lnTo>
                  <a:lnTo>
                    <a:pt x="674" y="977"/>
                  </a:lnTo>
                  <a:lnTo>
                    <a:pt x="506" y="1246"/>
                  </a:lnTo>
                  <a:lnTo>
                    <a:pt x="405" y="1549"/>
                  </a:lnTo>
                  <a:lnTo>
                    <a:pt x="237" y="2054"/>
                  </a:lnTo>
                  <a:lnTo>
                    <a:pt x="68" y="2593"/>
                  </a:lnTo>
                  <a:lnTo>
                    <a:pt x="35" y="2862"/>
                  </a:lnTo>
                  <a:lnTo>
                    <a:pt x="1" y="3132"/>
                  </a:lnTo>
                  <a:lnTo>
                    <a:pt x="1" y="3367"/>
                  </a:lnTo>
                  <a:lnTo>
                    <a:pt x="68" y="3637"/>
                  </a:lnTo>
                  <a:lnTo>
                    <a:pt x="136" y="3771"/>
                  </a:lnTo>
                  <a:lnTo>
                    <a:pt x="237" y="3872"/>
                  </a:lnTo>
                  <a:lnTo>
                    <a:pt x="338" y="3973"/>
                  </a:lnTo>
                  <a:lnTo>
                    <a:pt x="472" y="4041"/>
                  </a:lnTo>
                  <a:lnTo>
                    <a:pt x="775" y="4142"/>
                  </a:lnTo>
                  <a:lnTo>
                    <a:pt x="1078" y="4175"/>
                  </a:lnTo>
                  <a:lnTo>
                    <a:pt x="1011" y="4613"/>
                  </a:lnTo>
                  <a:lnTo>
                    <a:pt x="1045" y="4647"/>
                  </a:lnTo>
                  <a:lnTo>
                    <a:pt x="1045" y="4714"/>
                  </a:lnTo>
                  <a:lnTo>
                    <a:pt x="1112" y="4782"/>
                  </a:lnTo>
                  <a:lnTo>
                    <a:pt x="1651" y="4815"/>
                  </a:lnTo>
                  <a:lnTo>
                    <a:pt x="2189" y="4950"/>
                  </a:lnTo>
                  <a:lnTo>
                    <a:pt x="2728" y="5085"/>
                  </a:lnTo>
                  <a:lnTo>
                    <a:pt x="3267" y="5253"/>
                  </a:lnTo>
                  <a:lnTo>
                    <a:pt x="4310" y="5657"/>
                  </a:lnTo>
                  <a:lnTo>
                    <a:pt x="5354" y="6027"/>
                  </a:lnTo>
                  <a:lnTo>
                    <a:pt x="6802" y="6465"/>
                  </a:lnTo>
                  <a:lnTo>
                    <a:pt x="8250" y="6903"/>
                  </a:lnTo>
                  <a:lnTo>
                    <a:pt x="11179" y="7677"/>
                  </a:lnTo>
                  <a:lnTo>
                    <a:pt x="13502" y="8283"/>
                  </a:lnTo>
                  <a:lnTo>
                    <a:pt x="15791" y="8956"/>
                  </a:lnTo>
                  <a:lnTo>
                    <a:pt x="15859" y="8956"/>
                  </a:lnTo>
                  <a:lnTo>
                    <a:pt x="16768" y="9259"/>
                  </a:lnTo>
                  <a:lnTo>
                    <a:pt x="18047" y="9663"/>
                  </a:lnTo>
                  <a:lnTo>
                    <a:pt x="19293" y="10000"/>
                  </a:lnTo>
                  <a:lnTo>
                    <a:pt x="19326" y="10034"/>
                  </a:lnTo>
                  <a:lnTo>
                    <a:pt x="19360" y="10067"/>
                  </a:lnTo>
                  <a:lnTo>
                    <a:pt x="19427" y="10034"/>
                  </a:lnTo>
                  <a:lnTo>
                    <a:pt x="19932" y="10168"/>
                  </a:lnTo>
                  <a:lnTo>
                    <a:pt x="20000" y="10202"/>
                  </a:lnTo>
                  <a:lnTo>
                    <a:pt x="20067" y="10202"/>
                  </a:lnTo>
                  <a:lnTo>
                    <a:pt x="20740" y="10303"/>
                  </a:lnTo>
                  <a:lnTo>
                    <a:pt x="20808" y="10337"/>
                  </a:lnTo>
                  <a:lnTo>
                    <a:pt x="20841" y="10337"/>
                  </a:lnTo>
                  <a:lnTo>
                    <a:pt x="21144" y="10370"/>
                  </a:lnTo>
                  <a:lnTo>
                    <a:pt x="21144" y="10404"/>
                  </a:lnTo>
                  <a:lnTo>
                    <a:pt x="21178" y="10471"/>
                  </a:lnTo>
                  <a:lnTo>
                    <a:pt x="21245" y="10505"/>
                  </a:lnTo>
                  <a:lnTo>
                    <a:pt x="21313" y="10471"/>
                  </a:lnTo>
                  <a:lnTo>
                    <a:pt x="21346" y="10438"/>
                  </a:lnTo>
                  <a:lnTo>
                    <a:pt x="21346" y="10404"/>
                  </a:lnTo>
                  <a:lnTo>
                    <a:pt x="22020" y="10471"/>
                  </a:lnTo>
                  <a:lnTo>
                    <a:pt x="22020" y="10539"/>
                  </a:lnTo>
                  <a:lnTo>
                    <a:pt x="22087" y="10572"/>
                  </a:lnTo>
                  <a:lnTo>
                    <a:pt x="22188" y="10572"/>
                  </a:lnTo>
                  <a:lnTo>
                    <a:pt x="22222" y="10539"/>
                  </a:lnTo>
                  <a:lnTo>
                    <a:pt x="22222" y="10505"/>
                  </a:lnTo>
                  <a:lnTo>
                    <a:pt x="22457" y="9495"/>
                  </a:lnTo>
                  <a:lnTo>
                    <a:pt x="22693" y="8519"/>
                  </a:lnTo>
                  <a:lnTo>
                    <a:pt x="23097" y="6499"/>
                  </a:lnTo>
                  <a:lnTo>
                    <a:pt x="23131" y="6465"/>
                  </a:lnTo>
                  <a:lnTo>
                    <a:pt x="23097" y="6398"/>
                  </a:lnTo>
                  <a:lnTo>
                    <a:pt x="23164" y="6196"/>
                  </a:lnTo>
                  <a:lnTo>
                    <a:pt x="23164" y="6095"/>
                  </a:lnTo>
                  <a:lnTo>
                    <a:pt x="23097" y="6061"/>
                  </a:lnTo>
                  <a:lnTo>
                    <a:pt x="23030" y="6061"/>
                  </a:lnTo>
                  <a:lnTo>
                    <a:pt x="22962" y="6128"/>
                  </a:lnTo>
                  <a:lnTo>
                    <a:pt x="22828" y="5994"/>
                  </a:lnTo>
                  <a:lnTo>
                    <a:pt x="22693" y="5859"/>
                  </a:lnTo>
                  <a:lnTo>
                    <a:pt x="22323" y="5623"/>
                  </a:lnTo>
                  <a:lnTo>
                    <a:pt x="21885" y="5455"/>
                  </a:lnTo>
                  <a:lnTo>
                    <a:pt x="21447" y="5287"/>
                  </a:lnTo>
                  <a:lnTo>
                    <a:pt x="21447" y="5253"/>
                  </a:lnTo>
                  <a:lnTo>
                    <a:pt x="21414" y="5219"/>
                  </a:lnTo>
                  <a:lnTo>
                    <a:pt x="21346" y="5219"/>
                  </a:lnTo>
                  <a:lnTo>
                    <a:pt x="21313" y="5253"/>
                  </a:lnTo>
                  <a:lnTo>
                    <a:pt x="20336" y="4950"/>
                  </a:lnTo>
                  <a:lnTo>
                    <a:pt x="19495" y="4714"/>
                  </a:lnTo>
                  <a:lnTo>
                    <a:pt x="19461" y="4681"/>
                  </a:lnTo>
                  <a:lnTo>
                    <a:pt x="19360" y="4681"/>
                  </a:lnTo>
                  <a:lnTo>
                    <a:pt x="17205" y="4108"/>
                  </a:lnTo>
                  <a:lnTo>
                    <a:pt x="17138" y="4074"/>
                  </a:lnTo>
                  <a:lnTo>
                    <a:pt x="17104" y="4074"/>
                  </a:lnTo>
                  <a:lnTo>
                    <a:pt x="15589" y="3670"/>
                  </a:lnTo>
                  <a:lnTo>
                    <a:pt x="11852" y="2660"/>
                  </a:lnTo>
                  <a:lnTo>
                    <a:pt x="9967" y="2189"/>
                  </a:lnTo>
                  <a:lnTo>
                    <a:pt x="8115" y="1718"/>
                  </a:lnTo>
                  <a:lnTo>
                    <a:pt x="6398" y="1347"/>
                  </a:lnTo>
                  <a:lnTo>
                    <a:pt x="5590" y="1145"/>
                  </a:lnTo>
                  <a:lnTo>
                    <a:pt x="5186" y="1011"/>
                  </a:lnTo>
                  <a:lnTo>
                    <a:pt x="4782" y="842"/>
                  </a:lnTo>
                  <a:lnTo>
                    <a:pt x="4277" y="573"/>
                  </a:lnTo>
                  <a:lnTo>
                    <a:pt x="3738" y="270"/>
                  </a:lnTo>
                  <a:lnTo>
                    <a:pt x="3435" y="169"/>
                  </a:lnTo>
                  <a:lnTo>
                    <a:pt x="3166" y="68"/>
                  </a:lnTo>
                  <a:lnTo>
                    <a:pt x="289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4" name="Google Shape;385;p3"/>
            <p:cNvSpPr/>
            <p:nvPr/>
          </p:nvSpPr>
          <p:spPr>
            <a:xfrm>
              <a:off x="5696250" y="439275"/>
              <a:ext cx="9275" cy="14350"/>
            </a:xfrm>
            <a:custGeom>
              <a:avLst/>
              <a:gdLst/>
              <a:ahLst/>
              <a:cxnLst/>
              <a:rect l="l" t="t" r="r" b="b"/>
              <a:pathLst>
                <a:path w="371" h="574" extrusionOk="0">
                  <a:moveTo>
                    <a:pt x="269" y="1"/>
                  </a:moveTo>
                  <a:lnTo>
                    <a:pt x="236" y="34"/>
                  </a:lnTo>
                  <a:lnTo>
                    <a:pt x="135" y="102"/>
                  </a:lnTo>
                  <a:lnTo>
                    <a:pt x="101" y="236"/>
                  </a:lnTo>
                  <a:lnTo>
                    <a:pt x="34" y="337"/>
                  </a:lnTo>
                  <a:lnTo>
                    <a:pt x="0" y="472"/>
                  </a:lnTo>
                  <a:lnTo>
                    <a:pt x="34" y="539"/>
                  </a:lnTo>
                  <a:lnTo>
                    <a:pt x="67" y="573"/>
                  </a:lnTo>
                  <a:lnTo>
                    <a:pt x="135" y="573"/>
                  </a:lnTo>
                  <a:lnTo>
                    <a:pt x="168" y="539"/>
                  </a:lnTo>
                  <a:lnTo>
                    <a:pt x="236" y="438"/>
                  </a:lnTo>
                  <a:lnTo>
                    <a:pt x="269" y="337"/>
                  </a:lnTo>
                  <a:lnTo>
                    <a:pt x="303" y="236"/>
                  </a:lnTo>
                  <a:lnTo>
                    <a:pt x="337" y="135"/>
                  </a:lnTo>
                  <a:lnTo>
                    <a:pt x="370" y="68"/>
                  </a:lnTo>
                  <a:lnTo>
                    <a:pt x="337" y="34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5" name="Google Shape;386;p3"/>
            <p:cNvSpPr/>
            <p:nvPr/>
          </p:nvSpPr>
          <p:spPr>
            <a:xfrm>
              <a:off x="5692875" y="462850"/>
              <a:ext cx="5925" cy="15175"/>
            </a:xfrm>
            <a:custGeom>
              <a:avLst/>
              <a:gdLst/>
              <a:ahLst/>
              <a:cxnLst/>
              <a:rect l="l" t="t" r="r" b="b"/>
              <a:pathLst>
                <a:path w="237" h="607" extrusionOk="0">
                  <a:moveTo>
                    <a:pt x="101" y="0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0" y="303"/>
                  </a:lnTo>
                  <a:lnTo>
                    <a:pt x="0" y="404"/>
                  </a:lnTo>
                  <a:lnTo>
                    <a:pt x="34" y="539"/>
                  </a:lnTo>
                  <a:lnTo>
                    <a:pt x="68" y="606"/>
                  </a:lnTo>
                  <a:lnTo>
                    <a:pt x="135" y="606"/>
                  </a:lnTo>
                  <a:lnTo>
                    <a:pt x="169" y="539"/>
                  </a:lnTo>
                  <a:lnTo>
                    <a:pt x="202" y="438"/>
                  </a:lnTo>
                  <a:lnTo>
                    <a:pt x="202" y="303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" name="Google Shape;387;p3"/>
            <p:cNvSpPr/>
            <p:nvPr/>
          </p:nvSpPr>
          <p:spPr>
            <a:xfrm>
              <a:off x="5702975" y="416550"/>
              <a:ext cx="8450" cy="16025"/>
            </a:xfrm>
            <a:custGeom>
              <a:avLst/>
              <a:gdLst/>
              <a:ahLst/>
              <a:cxnLst/>
              <a:rect l="l" t="t" r="r" b="b"/>
              <a:pathLst>
                <a:path w="338" h="641" extrusionOk="0">
                  <a:moveTo>
                    <a:pt x="202" y="1"/>
                  </a:moveTo>
                  <a:lnTo>
                    <a:pt x="169" y="34"/>
                  </a:lnTo>
                  <a:lnTo>
                    <a:pt x="34" y="304"/>
                  </a:lnTo>
                  <a:lnTo>
                    <a:pt x="0" y="438"/>
                  </a:lnTo>
                  <a:lnTo>
                    <a:pt x="0" y="506"/>
                  </a:lnTo>
                  <a:lnTo>
                    <a:pt x="34" y="573"/>
                  </a:lnTo>
                  <a:lnTo>
                    <a:pt x="68" y="607"/>
                  </a:lnTo>
                  <a:lnTo>
                    <a:pt x="101" y="640"/>
                  </a:lnTo>
                  <a:lnTo>
                    <a:pt x="135" y="607"/>
                  </a:lnTo>
                  <a:lnTo>
                    <a:pt x="169" y="573"/>
                  </a:lnTo>
                  <a:lnTo>
                    <a:pt x="236" y="472"/>
                  </a:lnTo>
                  <a:lnTo>
                    <a:pt x="236" y="371"/>
                  </a:lnTo>
                  <a:lnTo>
                    <a:pt x="337" y="102"/>
                  </a:lnTo>
                  <a:lnTo>
                    <a:pt x="337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" name="Google Shape;388;p3"/>
            <p:cNvSpPr/>
            <p:nvPr/>
          </p:nvSpPr>
          <p:spPr>
            <a:xfrm>
              <a:off x="4836025" y="1876900"/>
              <a:ext cx="1179250" cy="946950"/>
            </a:xfrm>
            <a:custGeom>
              <a:avLst/>
              <a:gdLst/>
              <a:ahLst/>
              <a:cxnLst/>
              <a:rect l="l" t="t" r="r" b="b"/>
              <a:pathLst>
                <a:path w="47170" h="37878" extrusionOk="0">
                  <a:moveTo>
                    <a:pt x="5960" y="26161"/>
                  </a:moveTo>
                  <a:lnTo>
                    <a:pt x="5960" y="28955"/>
                  </a:lnTo>
                  <a:lnTo>
                    <a:pt x="5690" y="29056"/>
                  </a:lnTo>
                  <a:lnTo>
                    <a:pt x="5488" y="29157"/>
                  </a:lnTo>
                  <a:lnTo>
                    <a:pt x="5286" y="29326"/>
                  </a:lnTo>
                  <a:lnTo>
                    <a:pt x="5118" y="29494"/>
                  </a:lnTo>
                  <a:lnTo>
                    <a:pt x="4950" y="29696"/>
                  </a:lnTo>
                  <a:lnTo>
                    <a:pt x="4781" y="29932"/>
                  </a:lnTo>
                  <a:lnTo>
                    <a:pt x="4680" y="30167"/>
                  </a:lnTo>
                  <a:lnTo>
                    <a:pt x="4546" y="30437"/>
                  </a:lnTo>
                  <a:lnTo>
                    <a:pt x="4377" y="30942"/>
                  </a:lnTo>
                  <a:lnTo>
                    <a:pt x="4243" y="31480"/>
                  </a:lnTo>
                  <a:lnTo>
                    <a:pt x="4175" y="32019"/>
                  </a:lnTo>
                  <a:lnTo>
                    <a:pt x="4142" y="32490"/>
                  </a:lnTo>
                  <a:lnTo>
                    <a:pt x="4108" y="32894"/>
                  </a:lnTo>
                  <a:lnTo>
                    <a:pt x="4108" y="33298"/>
                  </a:lnTo>
                  <a:lnTo>
                    <a:pt x="4175" y="33702"/>
                  </a:lnTo>
                  <a:lnTo>
                    <a:pt x="4209" y="34106"/>
                  </a:lnTo>
                  <a:lnTo>
                    <a:pt x="4209" y="34106"/>
                  </a:lnTo>
                  <a:lnTo>
                    <a:pt x="3906" y="33871"/>
                  </a:lnTo>
                  <a:lnTo>
                    <a:pt x="3603" y="33601"/>
                  </a:lnTo>
                  <a:lnTo>
                    <a:pt x="3333" y="33332"/>
                  </a:lnTo>
                  <a:lnTo>
                    <a:pt x="3131" y="33063"/>
                  </a:lnTo>
                  <a:lnTo>
                    <a:pt x="2963" y="32760"/>
                  </a:lnTo>
                  <a:lnTo>
                    <a:pt x="2795" y="32457"/>
                  </a:lnTo>
                  <a:lnTo>
                    <a:pt x="2660" y="32120"/>
                  </a:lnTo>
                  <a:lnTo>
                    <a:pt x="2559" y="31783"/>
                  </a:lnTo>
                  <a:lnTo>
                    <a:pt x="2492" y="31413"/>
                  </a:lnTo>
                  <a:lnTo>
                    <a:pt x="2424" y="31076"/>
                  </a:lnTo>
                  <a:lnTo>
                    <a:pt x="2391" y="30706"/>
                  </a:lnTo>
                  <a:lnTo>
                    <a:pt x="2391" y="30369"/>
                  </a:lnTo>
                  <a:lnTo>
                    <a:pt x="2424" y="29965"/>
                  </a:lnTo>
                  <a:lnTo>
                    <a:pt x="2458" y="29595"/>
                  </a:lnTo>
                  <a:lnTo>
                    <a:pt x="2559" y="29225"/>
                  </a:lnTo>
                  <a:lnTo>
                    <a:pt x="2660" y="28854"/>
                  </a:lnTo>
                  <a:lnTo>
                    <a:pt x="2795" y="28484"/>
                  </a:lnTo>
                  <a:lnTo>
                    <a:pt x="2997" y="28147"/>
                  </a:lnTo>
                  <a:lnTo>
                    <a:pt x="3199" y="27811"/>
                  </a:lnTo>
                  <a:lnTo>
                    <a:pt x="3434" y="27508"/>
                  </a:lnTo>
                  <a:lnTo>
                    <a:pt x="3704" y="27238"/>
                  </a:lnTo>
                  <a:lnTo>
                    <a:pt x="3973" y="27002"/>
                  </a:lnTo>
                  <a:lnTo>
                    <a:pt x="4276" y="26800"/>
                  </a:lnTo>
                  <a:lnTo>
                    <a:pt x="4579" y="26632"/>
                  </a:lnTo>
                  <a:lnTo>
                    <a:pt x="4916" y="26497"/>
                  </a:lnTo>
                  <a:lnTo>
                    <a:pt x="5253" y="26363"/>
                  </a:lnTo>
                  <a:lnTo>
                    <a:pt x="5960" y="26161"/>
                  </a:lnTo>
                  <a:close/>
                  <a:moveTo>
                    <a:pt x="5960" y="29157"/>
                  </a:moveTo>
                  <a:lnTo>
                    <a:pt x="5993" y="32356"/>
                  </a:lnTo>
                  <a:lnTo>
                    <a:pt x="6027" y="33904"/>
                  </a:lnTo>
                  <a:lnTo>
                    <a:pt x="5859" y="34106"/>
                  </a:lnTo>
                  <a:lnTo>
                    <a:pt x="5724" y="34241"/>
                  </a:lnTo>
                  <a:lnTo>
                    <a:pt x="5556" y="34342"/>
                  </a:lnTo>
                  <a:lnTo>
                    <a:pt x="5387" y="34409"/>
                  </a:lnTo>
                  <a:lnTo>
                    <a:pt x="5017" y="34409"/>
                  </a:lnTo>
                  <a:lnTo>
                    <a:pt x="4815" y="34376"/>
                  </a:lnTo>
                  <a:lnTo>
                    <a:pt x="4647" y="34308"/>
                  </a:lnTo>
                  <a:lnTo>
                    <a:pt x="4546" y="33904"/>
                  </a:lnTo>
                  <a:lnTo>
                    <a:pt x="4478" y="33534"/>
                  </a:lnTo>
                  <a:lnTo>
                    <a:pt x="4445" y="33130"/>
                  </a:lnTo>
                  <a:lnTo>
                    <a:pt x="4445" y="32726"/>
                  </a:lnTo>
                  <a:lnTo>
                    <a:pt x="4478" y="32221"/>
                  </a:lnTo>
                  <a:lnTo>
                    <a:pt x="4512" y="31716"/>
                  </a:lnTo>
                  <a:lnTo>
                    <a:pt x="4647" y="31211"/>
                  </a:lnTo>
                  <a:lnTo>
                    <a:pt x="4781" y="30740"/>
                  </a:lnTo>
                  <a:lnTo>
                    <a:pt x="5017" y="30302"/>
                  </a:lnTo>
                  <a:lnTo>
                    <a:pt x="5253" y="29864"/>
                  </a:lnTo>
                  <a:lnTo>
                    <a:pt x="5589" y="29494"/>
                  </a:lnTo>
                  <a:lnTo>
                    <a:pt x="5960" y="29157"/>
                  </a:lnTo>
                  <a:close/>
                  <a:moveTo>
                    <a:pt x="6027" y="34342"/>
                  </a:moveTo>
                  <a:lnTo>
                    <a:pt x="6027" y="35352"/>
                  </a:lnTo>
                  <a:lnTo>
                    <a:pt x="6061" y="36396"/>
                  </a:lnTo>
                  <a:lnTo>
                    <a:pt x="5892" y="36396"/>
                  </a:lnTo>
                  <a:lnTo>
                    <a:pt x="5791" y="36329"/>
                  </a:lnTo>
                  <a:lnTo>
                    <a:pt x="5556" y="36127"/>
                  </a:lnTo>
                  <a:lnTo>
                    <a:pt x="5320" y="35857"/>
                  </a:lnTo>
                  <a:lnTo>
                    <a:pt x="5185" y="35723"/>
                  </a:lnTo>
                  <a:lnTo>
                    <a:pt x="5051" y="35487"/>
                  </a:lnTo>
                  <a:lnTo>
                    <a:pt x="4950" y="35251"/>
                  </a:lnTo>
                  <a:lnTo>
                    <a:pt x="4781" y="34746"/>
                  </a:lnTo>
                  <a:lnTo>
                    <a:pt x="4714" y="34611"/>
                  </a:lnTo>
                  <a:lnTo>
                    <a:pt x="4714" y="34611"/>
                  </a:lnTo>
                  <a:lnTo>
                    <a:pt x="5084" y="34679"/>
                  </a:lnTo>
                  <a:lnTo>
                    <a:pt x="5421" y="34645"/>
                  </a:lnTo>
                  <a:lnTo>
                    <a:pt x="5556" y="34611"/>
                  </a:lnTo>
                  <a:lnTo>
                    <a:pt x="5724" y="34544"/>
                  </a:lnTo>
                  <a:lnTo>
                    <a:pt x="5859" y="34443"/>
                  </a:lnTo>
                  <a:lnTo>
                    <a:pt x="6027" y="34342"/>
                  </a:lnTo>
                  <a:close/>
                  <a:moveTo>
                    <a:pt x="34" y="1"/>
                  </a:moveTo>
                  <a:lnTo>
                    <a:pt x="0" y="34"/>
                  </a:lnTo>
                  <a:lnTo>
                    <a:pt x="0" y="102"/>
                  </a:lnTo>
                  <a:lnTo>
                    <a:pt x="303" y="1112"/>
                  </a:lnTo>
                  <a:lnTo>
                    <a:pt x="640" y="2122"/>
                  </a:lnTo>
                  <a:lnTo>
                    <a:pt x="1347" y="4142"/>
                  </a:lnTo>
                  <a:lnTo>
                    <a:pt x="2761" y="8317"/>
                  </a:lnTo>
                  <a:lnTo>
                    <a:pt x="3502" y="10337"/>
                  </a:lnTo>
                  <a:lnTo>
                    <a:pt x="4276" y="12323"/>
                  </a:lnTo>
                  <a:lnTo>
                    <a:pt x="5118" y="14310"/>
                  </a:lnTo>
                  <a:lnTo>
                    <a:pt x="5993" y="16262"/>
                  </a:lnTo>
                  <a:lnTo>
                    <a:pt x="6027" y="16296"/>
                  </a:lnTo>
                  <a:lnTo>
                    <a:pt x="5993" y="16363"/>
                  </a:lnTo>
                  <a:lnTo>
                    <a:pt x="6027" y="16397"/>
                  </a:lnTo>
                  <a:lnTo>
                    <a:pt x="6027" y="16431"/>
                  </a:lnTo>
                  <a:lnTo>
                    <a:pt x="6094" y="16464"/>
                  </a:lnTo>
                  <a:lnTo>
                    <a:pt x="6498" y="16464"/>
                  </a:lnTo>
                  <a:lnTo>
                    <a:pt x="6397" y="16565"/>
                  </a:lnTo>
                  <a:lnTo>
                    <a:pt x="6296" y="16700"/>
                  </a:lnTo>
                  <a:lnTo>
                    <a:pt x="6162" y="17037"/>
                  </a:lnTo>
                  <a:lnTo>
                    <a:pt x="6094" y="17340"/>
                  </a:lnTo>
                  <a:lnTo>
                    <a:pt x="6061" y="17643"/>
                  </a:lnTo>
                  <a:lnTo>
                    <a:pt x="6027" y="18316"/>
                  </a:lnTo>
                  <a:lnTo>
                    <a:pt x="6027" y="18956"/>
                  </a:lnTo>
                  <a:lnTo>
                    <a:pt x="6027" y="19562"/>
                  </a:lnTo>
                  <a:lnTo>
                    <a:pt x="5960" y="22760"/>
                  </a:lnTo>
                  <a:lnTo>
                    <a:pt x="5960" y="25959"/>
                  </a:lnTo>
                  <a:lnTo>
                    <a:pt x="5960" y="26060"/>
                  </a:lnTo>
                  <a:lnTo>
                    <a:pt x="5556" y="26060"/>
                  </a:lnTo>
                  <a:lnTo>
                    <a:pt x="5152" y="26127"/>
                  </a:lnTo>
                  <a:lnTo>
                    <a:pt x="4748" y="26262"/>
                  </a:lnTo>
                  <a:lnTo>
                    <a:pt x="4344" y="26430"/>
                  </a:lnTo>
                  <a:lnTo>
                    <a:pt x="3973" y="26632"/>
                  </a:lnTo>
                  <a:lnTo>
                    <a:pt x="3636" y="26901"/>
                  </a:lnTo>
                  <a:lnTo>
                    <a:pt x="3333" y="27171"/>
                  </a:lnTo>
                  <a:lnTo>
                    <a:pt x="3064" y="27474"/>
                  </a:lnTo>
                  <a:lnTo>
                    <a:pt x="2795" y="27912"/>
                  </a:lnTo>
                  <a:lnTo>
                    <a:pt x="2559" y="28349"/>
                  </a:lnTo>
                  <a:lnTo>
                    <a:pt x="2391" y="28787"/>
                  </a:lnTo>
                  <a:lnTo>
                    <a:pt x="2222" y="29258"/>
                  </a:lnTo>
                  <a:lnTo>
                    <a:pt x="2155" y="29730"/>
                  </a:lnTo>
                  <a:lnTo>
                    <a:pt x="2088" y="30235"/>
                  </a:lnTo>
                  <a:lnTo>
                    <a:pt x="2088" y="30706"/>
                  </a:lnTo>
                  <a:lnTo>
                    <a:pt x="2121" y="31211"/>
                  </a:lnTo>
                  <a:lnTo>
                    <a:pt x="2222" y="31649"/>
                  </a:lnTo>
                  <a:lnTo>
                    <a:pt x="2323" y="32053"/>
                  </a:lnTo>
                  <a:lnTo>
                    <a:pt x="2458" y="32457"/>
                  </a:lnTo>
                  <a:lnTo>
                    <a:pt x="2660" y="32861"/>
                  </a:lnTo>
                  <a:lnTo>
                    <a:pt x="2862" y="33231"/>
                  </a:lnTo>
                  <a:lnTo>
                    <a:pt x="3131" y="33601"/>
                  </a:lnTo>
                  <a:lnTo>
                    <a:pt x="3434" y="33904"/>
                  </a:lnTo>
                  <a:lnTo>
                    <a:pt x="3771" y="34174"/>
                  </a:lnTo>
                  <a:lnTo>
                    <a:pt x="4041" y="34342"/>
                  </a:lnTo>
                  <a:lnTo>
                    <a:pt x="4310" y="34477"/>
                  </a:lnTo>
                  <a:lnTo>
                    <a:pt x="4411" y="34813"/>
                  </a:lnTo>
                  <a:lnTo>
                    <a:pt x="4546" y="35150"/>
                  </a:lnTo>
                  <a:lnTo>
                    <a:pt x="4714" y="35487"/>
                  </a:lnTo>
                  <a:lnTo>
                    <a:pt x="4882" y="35790"/>
                  </a:lnTo>
                  <a:lnTo>
                    <a:pt x="5084" y="36059"/>
                  </a:lnTo>
                  <a:lnTo>
                    <a:pt x="5320" y="36329"/>
                  </a:lnTo>
                  <a:lnTo>
                    <a:pt x="5589" y="36531"/>
                  </a:lnTo>
                  <a:lnTo>
                    <a:pt x="5859" y="36733"/>
                  </a:lnTo>
                  <a:lnTo>
                    <a:pt x="5993" y="36766"/>
                  </a:lnTo>
                  <a:lnTo>
                    <a:pt x="6061" y="36699"/>
                  </a:lnTo>
                  <a:lnTo>
                    <a:pt x="6128" y="37305"/>
                  </a:lnTo>
                  <a:lnTo>
                    <a:pt x="6195" y="37877"/>
                  </a:lnTo>
                  <a:lnTo>
                    <a:pt x="6431" y="37877"/>
                  </a:lnTo>
                  <a:lnTo>
                    <a:pt x="6330" y="36935"/>
                  </a:lnTo>
                  <a:lnTo>
                    <a:pt x="6296" y="35958"/>
                  </a:lnTo>
                  <a:lnTo>
                    <a:pt x="6263" y="34982"/>
                  </a:lnTo>
                  <a:lnTo>
                    <a:pt x="6263" y="34039"/>
                  </a:lnTo>
                  <a:lnTo>
                    <a:pt x="6296" y="33938"/>
                  </a:lnTo>
                  <a:lnTo>
                    <a:pt x="6263" y="33871"/>
                  </a:lnTo>
                  <a:lnTo>
                    <a:pt x="6263" y="32894"/>
                  </a:lnTo>
                  <a:lnTo>
                    <a:pt x="6195" y="30100"/>
                  </a:lnTo>
                  <a:lnTo>
                    <a:pt x="6195" y="27306"/>
                  </a:lnTo>
                  <a:lnTo>
                    <a:pt x="6195" y="24511"/>
                  </a:lnTo>
                  <a:lnTo>
                    <a:pt x="6195" y="21717"/>
                  </a:lnTo>
                  <a:lnTo>
                    <a:pt x="6263" y="19057"/>
                  </a:lnTo>
                  <a:lnTo>
                    <a:pt x="6229" y="18417"/>
                  </a:lnTo>
                  <a:lnTo>
                    <a:pt x="6229" y="18047"/>
                  </a:lnTo>
                  <a:lnTo>
                    <a:pt x="6229" y="17643"/>
                  </a:lnTo>
                  <a:lnTo>
                    <a:pt x="6296" y="17272"/>
                  </a:lnTo>
                  <a:lnTo>
                    <a:pt x="6397" y="16936"/>
                  </a:lnTo>
                  <a:lnTo>
                    <a:pt x="6465" y="16801"/>
                  </a:lnTo>
                  <a:lnTo>
                    <a:pt x="6532" y="16666"/>
                  </a:lnTo>
                  <a:lnTo>
                    <a:pt x="6667" y="16565"/>
                  </a:lnTo>
                  <a:lnTo>
                    <a:pt x="6768" y="16464"/>
                  </a:lnTo>
                  <a:lnTo>
                    <a:pt x="8013" y="16431"/>
                  </a:lnTo>
                  <a:lnTo>
                    <a:pt x="9225" y="16431"/>
                  </a:lnTo>
                  <a:lnTo>
                    <a:pt x="10471" y="16363"/>
                  </a:lnTo>
                  <a:lnTo>
                    <a:pt x="11683" y="16262"/>
                  </a:lnTo>
                  <a:lnTo>
                    <a:pt x="11683" y="16397"/>
                  </a:lnTo>
                  <a:lnTo>
                    <a:pt x="11683" y="16532"/>
                  </a:lnTo>
                  <a:lnTo>
                    <a:pt x="11683" y="16801"/>
                  </a:lnTo>
                  <a:lnTo>
                    <a:pt x="11750" y="17407"/>
                  </a:lnTo>
                  <a:lnTo>
                    <a:pt x="11851" y="18013"/>
                  </a:lnTo>
                  <a:lnTo>
                    <a:pt x="11885" y="18080"/>
                  </a:lnTo>
                  <a:lnTo>
                    <a:pt x="11952" y="18080"/>
                  </a:lnTo>
                  <a:lnTo>
                    <a:pt x="11986" y="18114"/>
                  </a:lnTo>
                  <a:lnTo>
                    <a:pt x="13030" y="18181"/>
                  </a:lnTo>
                  <a:lnTo>
                    <a:pt x="14107" y="18181"/>
                  </a:lnTo>
                  <a:lnTo>
                    <a:pt x="16195" y="18148"/>
                  </a:lnTo>
                  <a:lnTo>
                    <a:pt x="20706" y="18148"/>
                  </a:lnTo>
                  <a:lnTo>
                    <a:pt x="29393" y="18181"/>
                  </a:lnTo>
                  <a:lnTo>
                    <a:pt x="47001" y="18181"/>
                  </a:lnTo>
                  <a:lnTo>
                    <a:pt x="47035" y="18148"/>
                  </a:lnTo>
                  <a:lnTo>
                    <a:pt x="47102" y="18114"/>
                  </a:lnTo>
                  <a:lnTo>
                    <a:pt x="47136" y="18047"/>
                  </a:lnTo>
                  <a:lnTo>
                    <a:pt x="47136" y="17979"/>
                  </a:lnTo>
                  <a:lnTo>
                    <a:pt x="47136" y="17946"/>
                  </a:lnTo>
                  <a:lnTo>
                    <a:pt x="47068" y="17912"/>
                  </a:lnTo>
                  <a:lnTo>
                    <a:pt x="47068" y="17744"/>
                  </a:lnTo>
                  <a:lnTo>
                    <a:pt x="47068" y="17542"/>
                  </a:lnTo>
                  <a:lnTo>
                    <a:pt x="47102" y="17542"/>
                  </a:lnTo>
                  <a:lnTo>
                    <a:pt x="47136" y="17508"/>
                  </a:lnTo>
                  <a:lnTo>
                    <a:pt x="47169" y="17407"/>
                  </a:lnTo>
                  <a:lnTo>
                    <a:pt x="47136" y="17306"/>
                  </a:lnTo>
                  <a:lnTo>
                    <a:pt x="47102" y="17272"/>
                  </a:lnTo>
                  <a:lnTo>
                    <a:pt x="47035" y="17272"/>
                  </a:lnTo>
                  <a:lnTo>
                    <a:pt x="47035" y="16902"/>
                  </a:lnTo>
                  <a:lnTo>
                    <a:pt x="47035" y="16565"/>
                  </a:lnTo>
                  <a:lnTo>
                    <a:pt x="47001" y="16363"/>
                  </a:lnTo>
                  <a:lnTo>
                    <a:pt x="46900" y="16229"/>
                  </a:lnTo>
                  <a:lnTo>
                    <a:pt x="46833" y="16330"/>
                  </a:lnTo>
                  <a:lnTo>
                    <a:pt x="46799" y="16464"/>
                  </a:lnTo>
                  <a:lnTo>
                    <a:pt x="46799" y="16767"/>
                  </a:lnTo>
                  <a:lnTo>
                    <a:pt x="46833" y="17340"/>
                  </a:lnTo>
                  <a:lnTo>
                    <a:pt x="38079" y="17474"/>
                  </a:lnTo>
                  <a:lnTo>
                    <a:pt x="33702" y="17508"/>
                  </a:lnTo>
                  <a:lnTo>
                    <a:pt x="29325" y="17542"/>
                  </a:lnTo>
                  <a:lnTo>
                    <a:pt x="24881" y="17542"/>
                  </a:lnTo>
                  <a:lnTo>
                    <a:pt x="20437" y="17508"/>
                  </a:lnTo>
                  <a:lnTo>
                    <a:pt x="16296" y="17441"/>
                  </a:lnTo>
                  <a:lnTo>
                    <a:pt x="14141" y="17407"/>
                  </a:lnTo>
                  <a:lnTo>
                    <a:pt x="13064" y="17373"/>
                  </a:lnTo>
                  <a:lnTo>
                    <a:pt x="12525" y="17373"/>
                  </a:lnTo>
                  <a:lnTo>
                    <a:pt x="12256" y="17407"/>
                  </a:lnTo>
                  <a:lnTo>
                    <a:pt x="11986" y="17474"/>
                  </a:lnTo>
                  <a:lnTo>
                    <a:pt x="11986" y="17508"/>
                  </a:lnTo>
                  <a:lnTo>
                    <a:pt x="12222" y="17542"/>
                  </a:lnTo>
                  <a:lnTo>
                    <a:pt x="12458" y="17609"/>
                  </a:lnTo>
                  <a:lnTo>
                    <a:pt x="12929" y="17643"/>
                  </a:lnTo>
                  <a:lnTo>
                    <a:pt x="13872" y="17643"/>
                  </a:lnTo>
                  <a:lnTo>
                    <a:pt x="16026" y="17676"/>
                  </a:lnTo>
                  <a:lnTo>
                    <a:pt x="20437" y="17744"/>
                  </a:lnTo>
                  <a:lnTo>
                    <a:pt x="24881" y="17777"/>
                  </a:lnTo>
                  <a:lnTo>
                    <a:pt x="29325" y="17811"/>
                  </a:lnTo>
                  <a:lnTo>
                    <a:pt x="33702" y="17777"/>
                  </a:lnTo>
                  <a:lnTo>
                    <a:pt x="38079" y="17710"/>
                  </a:lnTo>
                  <a:lnTo>
                    <a:pt x="46833" y="17575"/>
                  </a:lnTo>
                  <a:lnTo>
                    <a:pt x="46833" y="17777"/>
                  </a:lnTo>
                  <a:lnTo>
                    <a:pt x="46833" y="17946"/>
                  </a:lnTo>
                  <a:lnTo>
                    <a:pt x="38113" y="17979"/>
                  </a:lnTo>
                  <a:lnTo>
                    <a:pt x="29393" y="17979"/>
                  </a:lnTo>
                  <a:lnTo>
                    <a:pt x="20706" y="17946"/>
                  </a:lnTo>
                  <a:lnTo>
                    <a:pt x="16464" y="17946"/>
                  </a:lnTo>
                  <a:lnTo>
                    <a:pt x="14276" y="17912"/>
                  </a:lnTo>
                  <a:lnTo>
                    <a:pt x="13165" y="17946"/>
                  </a:lnTo>
                  <a:lnTo>
                    <a:pt x="12087" y="17979"/>
                  </a:lnTo>
                  <a:lnTo>
                    <a:pt x="11986" y="17508"/>
                  </a:lnTo>
                  <a:lnTo>
                    <a:pt x="11919" y="17070"/>
                  </a:lnTo>
                  <a:lnTo>
                    <a:pt x="11885" y="16666"/>
                  </a:lnTo>
                  <a:lnTo>
                    <a:pt x="11885" y="16363"/>
                  </a:lnTo>
                  <a:lnTo>
                    <a:pt x="11885" y="16296"/>
                  </a:lnTo>
                  <a:lnTo>
                    <a:pt x="11851" y="16229"/>
                  </a:lnTo>
                  <a:lnTo>
                    <a:pt x="11885" y="16195"/>
                  </a:lnTo>
                  <a:lnTo>
                    <a:pt x="11885" y="16161"/>
                  </a:lnTo>
                  <a:lnTo>
                    <a:pt x="11851" y="16128"/>
                  </a:lnTo>
                  <a:lnTo>
                    <a:pt x="11818" y="16060"/>
                  </a:lnTo>
                  <a:lnTo>
                    <a:pt x="11750" y="16027"/>
                  </a:lnTo>
                  <a:lnTo>
                    <a:pt x="10370" y="16027"/>
                  </a:lnTo>
                  <a:lnTo>
                    <a:pt x="8990" y="16094"/>
                  </a:lnTo>
                  <a:lnTo>
                    <a:pt x="7576" y="16161"/>
                  </a:lnTo>
                  <a:lnTo>
                    <a:pt x="6229" y="16262"/>
                  </a:lnTo>
                  <a:lnTo>
                    <a:pt x="6229" y="16195"/>
                  </a:lnTo>
                  <a:lnTo>
                    <a:pt x="6229" y="16128"/>
                  </a:lnTo>
                  <a:lnTo>
                    <a:pt x="5320" y="14141"/>
                  </a:lnTo>
                  <a:lnTo>
                    <a:pt x="4512" y="12088"/>
                  </a:lnTo>
                  <a:lnTo>
                    <a:pt x="3704" y="10067"/>
                  </a:lnTo>
                  <a:lnTo>
                    <a:pt x="2929" y="7980"/>
                  </a:lnTo>
                  <a:lnTo>
                    <a:pt x="1549" y="4075"/>
                  </a:lnTo>
                  <a:lnTo>
                    <a:pt x="876" y="2054"/>
                  </a:lnTo>
                  <a:lnTo>
                    <a:pt x="505" y="1044"/>
                  </a:lnTo>
                  <a:lnTo>
                    <a:pt x="101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8" name="Google Shape;389;p3"/>
            <p:cNvSpPr/>
            <p:nvPr/>
          </p:nvSpPr>
          <p:spPr>
            <a:xfrm>
              <a:off x="4860425" y="2687475"/>
              <a:ext cx="6775" cy="9275"/>
            </a:xfrm>
            <a:custGeom>
              <a:avLst/>
              <a:gdLst/>
              <a:ahLst/>
              <a:cxnLst/>
              <a:rect l="l" t="t" r="r" b="b"/>
              <a:pathLst>
                <a:path w="271" h="371" extrusionOk="0">
                  <a:moveTo>
                    <a:pt x="1" y="0"/>
                  </a:moveTo>
                  <a:lnTo>
                    <a:pt x="1" y="67"/>
                  </a:lnTo>
                  <a:lnTo>
                    <a:pt x="34" y="303"/>
                  </a:lnTo>
                  <a:lnTo>
                    <a:pt x="34" y="337"/>
                  </a:lnTo>
                  <a:lnTo>
                    <a:pt x="68" y="370"/>
                  </a:lnTo>
                  <a:lnTo>
                    <a:pt x="169" y="370"/>
                  </a:lnTo>
                  <a:lnTo>
                    <a:pt x="236" y="303"/>
                  </a:lnTo>
                  <a:lnTo>
                    <a:pt x="270" y="269"/>
                  </a:lnTo>
                  <a:lnTo>
                    <a:pt x="236" y="236"/>
                  </a:lnTo>
                  <a:lnTo>
                    <a:pt x="169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9" name="Google Shape;390;p3"/>
            <p:cNvSpPr/>
            <p:nvPr/>
          </p:nvSpPr>
          <p:spPr>
            <a:xfrm>
              <a:off x="4403375" y="2435800"/>
              <a:ext cx="143975" cy="388050"/>
            </a:xfrm>
            <a:custGeom>
              <a:avLst/>
              <a:gdLst/>
              <a:ahLst/>
              <a:cxnLst/>
              <a:rect l="l" t="t" r="r" b="b"/>
              <a:pathLst>
                <a:path w="5759" h="15522" extrusionOk="0">
                  <a:moveTo>
                    <a:pt x="1651" y="202"/>
                  </a:moveTo>
                  <a:lnTo>
                    <a:pt x="1853" y="236"/>
                  </a:lnTo>
                  <a:lnTo>
                    <a:pt x="2021" y="270"/>
                  </a:lnTo>
                  <a:lnTo>
                    <a:pt x="2189" y="371"/>
                  </a:lnTo>
                  <a:lnTo>
                    <a:pt x="2324" y="505"/>
                  </a:lnTo>
                  <a:lnTo>
                    <a:pt x="2459" y="674"/>
                  </a:lnTo>
                  <a:lnTo>
                    <a:pt x="2560" y="842"/>
                  </a:lnTo>
                  <a:lnTo>
                    <a:pt x="2425" y="909"/>
                  </a:lnTo>
                  <a:lnTo>
                    <a:pt x="2290" y="1010"/>
                  </a:lnTo>
                  <a:lnTo>
                    <a:pt x="2223" y="1145"/>
                  </a:lnTo>
                  <a:lnTo>
                    <a:pt x="2189" y="1313"/>
                  </a:lnTo>
                  <a:lnTo>
                    <a:pt x="2156" y="1448"/>
                  </a:lnTo>
                  <a:lnTo>
                    <a:pt x="2189" y="1583"/>
                  </a:lnTo>
                  <a:lnTo>
                    <a:pt x="2223" y="1684"/>
                  </a:lnTo>
                  <a:lnTo>
                    <a:pt x="2324" y="1785"/>
                  </a:lnTo>
                  <a:lnTo>
                    <a:pt x="2425" y="1818"/>
                  </a:lnTo>
                  <a:lnTo>
                    <a:pt x="2593" y="1818"/>
                  </a:lnTo>
                  <a:lnTo>
                    <a:pt x="2661" y="1785"/>
                  </a:lnTo>
                  <a:lnTo>
                    <a:pt x="2694" y="1717"/>
                  </a:lnTo>
                  <a:lnTo>
                    <a:pt x="2694" y="1650"/>
                  </a:lnTo>
                  <a:lnTo>
                    <a:pt x="2728" y="1650"/>
                  </a:lnTo>
                  <a:lnTo>
                    <a:pt x="2728" y="1751"/>
                  </a:lnTo>
                  <a:lnTo>
                    <a:pt x="2694" y="1953"/>
                  </a:lnTo>
                  <a:lnTo>
                    <a:pt x="2627" y="2121"/>
                  </a:lnTo>
                  <a:lnTo>
                    <a:pt x="2526" y="2256"/>
                  </a:lnTo>
                  <a:lnTo>
                    <a:pt x="2391" y="2357"/>
                  </a:lnTo>
                  <a:lnTo>
                    <a:pt x="2257" y="2424"/>
                  </a:lnTo>
                  <a:lnTo>
                    <a:pt x="2055" y="2492"/>
                  </a:lnTo>
                  <a:lnTo>
                    <a:pt x="1853" y="2458"/>
                  </a:lnTo>
                  <a:lnTo>
                    <a:pt x="1819" y="2492"/>
                  </a:lnTo>
                  <a:lnTo>
                    <a:pt x="1785" y="2492"/>
                  </a:lnTo>
                  <a:lnTo>
                    <a:pt x="1785" y="2559"/>
                  </a:lnTo>
                  <a:lnTo>
                    <a:pt x="1785" y="2593"/>
                  </a:lnTo>
                  <a:lnTo>
                    <a:pt x="1853" y="3030"/>
                  </a:lnTo>
                  <a:lnTo>
                    <a:pt x="1920" y="3434"/>
                  </a:lnTo>
                  <a:lnTo>
                    <a:pt x="2122" y="4276"/>
                  </a:lnTo>
                  <a:lnTo>
                    <a:pt x="2257" y="4815"/>
                  </a:lnTo>
                  <a:lnTo>
                    <a:pt x="2290" y="5387"/>
                  </a:lnTo>
                  <a:lnTo>
                    <a:pt x="2290" y="5623"/>
                  </a:lnTo>
                  <a:lnTo>
                    <a:pt x="2257" y="5926"/>
                  </a:lnTo>
                  <a:lnTo>
                    <a:pt x="2223" y="6027"/>
                  </a:lnTo>
                  <a:lnTo>
                    <a:pt x="2156" y="6128"/>
                  </a:lnTo>
                  <a:lnTo>
                    <a:pt x="2088" y="6162"/>
                  </a:lnTo>
                  <a:lnTo>
                    <a:pt x="1987" y="6128"/>
                  </a:lnTo>
                  <a:lnTo>
                    <a:pt x="1853" y="5993"/>
                  </a:lnTo>
                  <a:lnTo>
                    <a:pt x="1752" y="5825"/>
                  </a:lnTo>
                  <a:lnTo>
                    <a:pt x="1550" y="5455"/>
                  </a:lnTo>
                  <a:lnTo>
                    <a:pt x="1381" y="5051"/>
                  </a:lnTo>
                  <a:lnTo>
                    <a:pt x="1280" y="4613"/>
                  </a:lnTo>
                  <a:lnTo>
                    <a:pt x="1213" y="4141"/>
                  </a:lnTo>
                  <a:lnTo>
                    <a:pt x="1179" y="3704"/>
                  </a:lnTo>
                  <a:lnTo>
                    <a:pt x="1146" y="2896"/>
                  </a:lnTo>
                  <a:lnTo>
                    <a:pt x="1146" y="2828"/>
                  </a:lnTo>
                  <a:lnTo>
                    <a:pt x="1146" y="2761"/>
                  </a:lnTo>
                  <a:lnTo>
                    <a:pt x="1112" y="2727"/>
                  </a:lnTo>
                  <a:lnTo>
                    <a:pt x="1045" y="2694"/>
                  </a:lnTo>
                  <a:lnTo>
                    <a:pt x="809" y="2660"/>
                  </a:lnTo>
                  <a:lnTo>
                    <a:pt x="641" y="2593"/>
                  </a:lnTo>
                  <a:lnTo>
                    <a:pt x="472" y="2492"/>
                  </a:lnTo>
                  <a:lnTo>
                    <a:pt x="371" y="2357"/>
                  </a:lnTo>
                  <a:lnTo>
                    <a:pt x="304" y="2189"/>
                  </a:lnTo>
                  <a:lnTo>
                    <a:pt x="270" y="1987"/>
                  </a:lnTo>
                  <a:lnTo>
                    <a:pt x="237" y="1785"/>
                  </a:lnTo>
                  <a:lnTo>
                    <a:pt x="270" y="1583"/>
                  </a:lnTo>
                  <a:lnTo>
                    <a:pt x="304" y="1381"/>
                  </a:lnTo>
                  <a:lnTo>
                    <a:pt x="371" y="1179"/>
                  </a:lnTo>
                  <a:lnTo>
                    <a:pt x="472" y="977"/>
                  </a:lnTo>
                  <a:lnTo>
                    <a:pt x="573" y="775"/>
                  </a:lnTo>
                  <a:lnTo>
                    <a:pt x="708" y="606"/>
                  </a:lnTo>
                  <a:lnTo>
                    <a:pt x="843" y="472"/>
                  </a:lnTo>
                  <a:lnTo>
                    <a:pt x="1011" y="371"/>
                  </a:lnTo>
                  <a:lnTo>
                    <a:pt x="1179" y="270"/>
                  </a:lnTo>
                  <a:lnTo>
                    <a:pt x="1415" y="202"/>
                  </a:lnTo>
                  <a:close/>
                  <a:moveTo>
                    <a:pt x="1314" y="0"/>
                  </a:moveTo>
                  <a:lnTo>
                    <a:pt x="1045" y="68"/>
                  </a:lnTo>
                  <a:lnTo>
                    <a:pt x="843" y="169"/>
                  </a:lnTo>
                  <a:lnTo>
                    <a:pt x="641" y="337"/>
                  </a:lnTo>
                  <a:lnTo>
                    <a:pt x="472" y="505"/>
                  </a:lnTo>
                  <a:lnTo>
                    <a:pt x="304" y="741"/>
                  </a:lnTo>
                  <a:lnTo>
                    <a:pt x="203" y="977"/>
                  </a:lnTo>
                  <a:lnTo>
                    <a:pt x="102" y="1246"/>
                  </a:lnTo>
                  <a:lnTo>
                    <a:pt x="35" y="1515"/>
                  </a:lnTo>
                  <a:lnTo>
                    <a:pt x="1" y="1751"/>
                  </a:lnTo>
                  <a:lnTo>
                    <a:pt x="35" y="2020"/>
                  </a:lnTo>
                  <a:lnTo>
                    <a:pt x="68" y="2256"/>
                  </a:lnTo>
                  <a:lnTo>
                    <a:pt x="169" y="2458"/>
                  </a:lnTo>
                  <a:lnTo>
                    <a:pt x="270" y="2660"/>
                  </a:lnTo>
                  <a:lnTo>
                    <a:pt x="472" y="2795"/>
                  </a:lnTo>
                  <a:lnTo>
                    <a:pt x="674" y="2896"/>
                  </a:lnTo>
                  <a:lnTo>
                    <a:pt x="944" y="2929"/>
                  </a:lnTo>
                  <a:lnTo>
                    <a:pt x="910" y="3367"/>
                  </a:lnTo>
                  <a:lnTo>
                    <a:pt x="944" y="3872"/>
                  </a:lnTo>
                  <a:lnTo>
                    <a:pt x="1011" y="4377"/>
                  </a:lnTo>
                  <a:lnTo>
                    <a:pt x="1112" y="4916"/>
                  </a:lnTo>
                  <a:lnTo>
                    <a:pt x="1280" y="5421"/>
                  </a:lnTo>
                  <a:lnTo>
                    <a:pt x="1482" y="5859"/>
                  </a:lnTo>
                  <a:lnTo>
                    <a:pt x="1617" y="6061"/>
                  </a:lnTo>
                  <a:lnTo>
                    <a:pt x="1785" y="6229"/>
                  </a:lnTo>
                  <a:lnTo>
                    <a:pt x="1920" y="6397"/>
                  </a:lnTo>
                  <a:lnTo>
                    <a:pt x="2122" y="6498"/>
                  </a:lnTo>
                  <a:lnTo>
                    <a:pt x="2156" y="6902"/>
                  </a:lnTo>
                  <a:lnTo>
                    <a:pt x="2223" y="7306"/>
                  </a:lnTo>
                  <a:lnTo>
                    <a:pt x="2324" y="7643"/>
                  </a:lnTo>
                  <a:lnTo>
                    <a:pt x="2492" y="8013"/>
                  </a:lnTo>
                  <a:lnTo>
                    <a:pt x="2661" y="8350"/>
                  </a:lnTo>
                  <a:lnTo>
                    <a:pt x="2863" y="8653"/>
                  </a:lnTo>
                  <a:lnTo>
                    <a:pt x="3334" y="9293"/>
                  </a:lnTo>
                  <a:lnTo>
                    <a:pt x="3839" y="9899"/>
                  </a:lnTo>
                  <a:lnTo>
                    <a:pt x="4344" y="10505"/>
                  </a:lnTo>
                  <a:lnTo>
                    <a:pt x="4816" y="11111"/>
                  </a:lnTo>
                  <a:lnTo>
                    <a:pt x="5018" y="11447"/>
                  </a:lnTo>
                  <a:lnTo>
                    <a:pt x="5220" y="11750"/>
                  </a:lnTo>
                  <a:lnTo>
                    <a:pt x="5321" y="11986"/>
                  </a:lnTo>
                  <a:lnTo>
                    <a:pt x="5422" y="12222"/>
                  </a:lnTo>
                  <a:lnTo>
                    <a:pt x="5455" y="12424"/>
                  </a:lnTo>
                  <a:lnTo>
                    <a:pt x="5455" y="12659"/>
                  </a:lnTo>
                  <a:lnTo>
                    <a:pt x="5455" y="12862"/>
                  </a:lnTo>
                  <a:lnTo>
                    <a:pt x="5422" y="13064"/>
                  </a:lnTo>
                  <a:lnTo>
                    <a:pt x="5321" y="13501"/>
                  </a:lnTo>
                  <a:lnTo>
                    <a:pt x="5051" y="14343"/>
                  </a:lnTo>
                  <a:lnTo>
                    <a:pt x="4917" y="14781"/>
                  </a:lnTo>
                  <a:lnTo>
                    <a:pt x="4849" y="15218"/>
                  </a:lnTo>
                  <a:lnTo>
                    <a:pt x="4849" y="15521"/>
                  </a:lnTo>
                  <a:lnTo>
                    <a:pt x="5186" y="15521"/>
                  </a:lnTo>
                  <a:lnTo>
                    <a:pt x="5152" y="15185"/>
                  </a:lnTo>
                  <a:lnTo>
                    <a:pt x="5186" y="14882"/>
                  </a:lnTo>
                  <a:lnTo>
                    <a:pt x="5287" y="14579"/>
                  </a:lnTo>
                  <a:lnTo>
                    <a:pt x="5388" y="14242"/>
                  </a:lnTo>
                  <a:lnTo>
                    <a:pt x="5624" y="13636"/>
                  </a:lnTo>
                  <a:lnTo>
                    <a:pt x="5725" y="13333"/>
                  </a:lnTo>
                  <a:lnTo>
                    <a:pt x="5758" y="12996"/>
                  </a:lnTo>
                  <a:lnTo>
                    <a:pt x="5758" y="12727"/>
                  </a:lnTo>
                  <a:lnTo>
                    <a:pt x="5725" y="12424"/>
                  </a:lnTo>
                  <a:lnTo>
                    <a:pt x="5657" y="12121"/>
                  </a:lnTo>
                  <a:lnTo>
                    <a:pt x="5590" y="11851"/>
                  </a:lnTo>
                  <a:lnTo>
                    <a:pt x="5455" y="11548"/>
                  </a:lnTo>
                  <a:lnTo>
                    <a:pt x="5287" y="11279"/>
                  </a:lnTo>
                  <a:lnTo>
                    <a:pt x="4917" y="10740"/>
                  </a:lnTo>
                  <a:lnTo>
                    <a:pt x="4512" y="10202"/>
                  </a:lnTo>
                  <a:lnTo>
                    <a:pt x="3637" y="9225"/>
                  </a:lnTo>
                  <a:lnTo>
                    <a:pt x="3368" y="8889"/>
                  </a:lnTo>
                  <a:lnTo>
                    <a:pt x="3132" y="8552"/>
                  </a:lnTo>
                  <a:lnTo>
                    <a:pt x="2930" y="8249"/>
                  </a:lnTo>
                  <a:lnTo>
                    <a:pt x="2762" y="7912"/>
                  </a:lnTo>
                  <a:lnTo>
                    <a:pt x="2627" y="7542"/>
                  </a:lnTo>
                  <a:lnTo>
                    <a:pt x="2492" y="7172"/>
                  </a:lnTo>
                  <a:lnTo>
                    <a:pt x="2391" y="6801"/>
                  </a:lnTo>
                  <a:lnTo>
                    <a:pt x="2324" y="6397"/>
                  </a:lnTo>
                  <a:lnTo>
                    <a:pt x="2425" y="6162"/>
                  </a:lnTo>
                  <a:lnTo>
                    <a:pt x="2492" y="5960"/>
                  </a:lnTo>
                  <a:lnTo>
                    <a:pt x="2526" y="5724"/>
                  </a:lnTo>
                  <a:lnTo>
                    <a:pt x="2560" y="5488"/>
                  </a:lnTo>
                  <a:lnTo>
                    <a:pt x="2526" y="5017"/>
                  </a:lnTo>
                  <a:lnTo>
                    <a:pt x="2459" y="4545"/>
                  </a:lnTo>
                  <a:lnTo>
                    <a:pt x="2358" y="4074"/>
                  </a:lnTo>
                  <a:lnTo>
                    <a:pt x="2223" y="3603"/>
                  </a:lnTo>
                  <a:lnTo>
                    <a:pt x="2122" y="3131"/>
                  </a:lnTo>
                  <a:lnTo>
                    <a:pt x="2021" y="2694"/>
                  </a:lnTo>
                  <a:lnTo>
                    <a:pt x="2257" y="2694"/>
                  </a:lnTo>
                  <a:lnTo>
                    <a:pt x="2459" y="2626"/>
                  </a:lnTo>
                  <a:lnTo>
                    <a:pt x="2593" y="2492"/>
                  </a:lnTo>
                  <a:lnTo>
                    <a:pt x="2728" y="2323"/>
                  </a:lnTo>
                  <a:lnTo>
                    <a:pt x="2863" y="2088"/>
                  </a:lnTo>
                  <a:lnTo>
                    <a:pt x="2930" y="1886"/>
                  </a:lnTo>
                  <a:lnTo>
                    <a:pt x="2964" y="1650"/>
                  </a:lnTo>
                  <a:lnTo>
                    <a:pt x="2964" y="1414"/>
                  </a:lnTo>
                  <a:lnTo>
                    <a:pt x="2930" y="1111"/>
                  </a:lnTo>
                  <a:lnTo>
                    <a:pt x="2829" y="808"/>
                  </a:lnTo>
                  <a:lnTo>
                    <a:pt x="2694" y="539"/>
                  </a:lnTo>
                  <a:lnTo>
                    <a:pt x="2459" y="337"/>
                  </a:lnTo>
                  <a:lnTo>
                    <a:pt x="2223" y="169"/>
                  </a:lnTo>
                  <a:lnTo>
                    <a:pt x="1954" y="34"/>
                  </a:lnTo>
                  <a:lnTo>
                    <a:pt x="161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0" name="Google Shape;391;p3"/>
            <p:cNvSpPr/>
            <p:nvPr/>
          </p:nvSpPr>
          <p:spPr>
            <a:xfrm>
              <a:off x="4422750" y="2442525"/>
              <a:ext cx="17700" cy="58100"/>
            </a:xfrm>
            <a:custGeom>
              <a:avLst/>
              <a:gdLst/>
              <a:ahLst/>
              <a:cxnLst/>
              <a:rect l="l" t="t" r="r" b="b"/>
              <a:pathLst>
                <a:path w="708" h="2324" extrusionOk="0">
                  <a:moveTo>
                    <a:pt x="640" y="1"/>
                  </a:moveTo>
                  <a:lnTo>
                    <a:pt x="606" y="34"/>
                  </a:lnTo>
                  <a:lnTo>
                    <a:pt x="472" y="102"/>
                  </a:lnTo>
                  <a:lnTo>
                    <a:pt x="371" y="236"/>
                  </a:lnTo>
                  <a:lnTo>
                    <a:pt x="202" y="506"/>
                  </a:lnTo>
                  <a:lnTo>
                    <a:pt x="68" y="842"/>
                  </a:lnTo>
                  <a:lnTo>
                    <a:pt x="0" y="1213"/>
                  </a:lnTo>
                  <a:lnTo>
                    <a:pt x="0" y="1549"/>
                  </a:lnTo>
                  <a:lnTo>
                    <a:pt x="0" y="1718"/>
                  </a:lnTo>
                  <a:lnTo>
                    <a:pt x="68" y="1886"/>
                  </a:lnTo>
                  <a:lnTo>
                    <a:pt x="135" y="2021"/>
                  </a:lnTo>
                  <a:lnTo>
                    <a:pt x="236" y="2155"/>
                  </a:lnTo>
                  <a:lnTo>
                    <a:pt x="371" y="2256"/>
                  </a:lnTo>
                  <a:lnTo>
                    <a:pt x="505" y="2324"/>
                  </a:lnTo>
                  <a:lnTo>
                    <a:pt x="573" y="2324"/>
                  </a:lnTo>
                  <a:lnTo>
                    <a:pt x="606" y="2290"/>
                  </a:lnTo>
                  <a:lnTo>
                    <a:pt x="640" y="2223"/>
                  </a:lnTo>
                  <a:lnTo>
                    <a:pt x="606" y="2155"/>
                  </a:lnTo>
                  <a:lnTo>
                    <a:pt x="404" y="1953"/>
                  </a:lnTo>
                  <a:lnTo>
                    <a:pt x="303" y="1684"/>
                  </a:lnTo>
                  <a:lnTo>
                    <a:pt x="236" y="1415"/>
                  </a:lnTo>
                  <a:lnTo>
                    <a:pt x="236" y="1145"/>
                  </a:lnTo>
                  <a:lnTo>
                    <a:pt x="270" y="876"/>
                  </a:lnTo>
                  <a:lnTo>
                    <a:pt x="371" y="607"/>
                  </a:lnTo>
                  <a:lnTo>
                    <a:pt x="505" y="371"/>
                  </a:lnTo>
                  <a:lnTo>
                    <a:pt x="674" y="135"/>
                  </a:lnTo>
                  <a:lnTo>
                    <a:pt x="707" y="68"/>
                  </a:lnTo>
                  <a:lnTo>
                    <a:pt x="674" y="34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1" name="Google Shape;392;p3"/>
            <p:cNvSpPr/>
            <p:nvPr/>
          </p:nvSpPr>
          <p:spPr>
            <a:xfrm>
              <a:off x="4109625" y="305450"/>
              <a:ext cx="213825" cy="201200"/>
            </a:xfrm>
            <a:custGeom>
              <a:avLst/>
              <a:gdLst/>
              <a:ahLst/>
              <a:cxnLst/>
              <a:rect l="l" t="t" r="r" b="b"/>
              <a:pathLst>
                <a:path w="8553" h="8048" extrusionOk="0">
                  <a:moveTo>
                    <a:pt x="1011" y="270"/>
                  </a:moveTo>
                  <a:lnTo>
                    <a:pt x="1280" y="539"/>
                  </a:lnTo>
                  <a:lnTo>
                    <a:pt x="1583" y="808"/>
                  </a:lnTo>
                  <a:lnTo>
                    <a:pt x="1886" y="1078"/>
                  </a:lnTo>
                  <a:lnTo>
                    <a:pt x="2189" y="1347"/>
                  </a:lnTo>
                  <a:lnTo>
                    <a:pt x="2627" y="1785"/>
                  </a:lnTo>
                  <a:lnTo>
                    <a:pt x="3031" y="2223"/>
                  </a:lnTo>
                  <a:lnTo>
                    <a:pt x="3469" y="2627"/>
                  </a:lnTo>
                  <a:lnTo>
                    <a:pt x="3906" y="3031"/>
                  </a:lnTo>
                  <a:lnTo>
                    <a:pt x="4243" y="3300"/>
                  </a:lnTo>
                  <a:lnTo>
                    <a:pt x="4512" y="3569"/>
                  </a:lnTo>
                  <a:lnTo>
                    <a:pt x="4782" y="3839"/>
                  </a:lnTo>
                  <a:lnTo>
                    <a:pt x="5017" y="4142"/>
                  </a:lnTo>
                  <a:lnTo>
                    <a:pt x="5489" y="4748"/>
                  </a:lnTo>
                  <a:lnTo>
                    <a:pt x="5893" y="5387"/>
                  </a:lnTo>
                  <a:lnTo>
                    <a:pt x="6027" y="5589"/>
                  </a:lnTo>
                  <a:lnTo>
                    <a:pt x="6196" y="5791"/>
                  </a:lnTo>
                  <a:lnTo>
                    <a:pt x="5724" y="5387"/>
                  </a:lnTo>
                  <a:lnTo>
                    <a:pt x="5287" y="4950"/>
                  </a:lnTo>
                  <a:lnTo>
                    <a:pt x="4411" y="4108"/>
                  </a:lnTo>
                  <a:lnTo>
                    <a:pt x="3974" y="3670"/>
                  </a:lnTo>
                  <a:lnTo>
                    <a:pt x="3502" y="3266"/>
                  </a:lnTo>
                  <a:lnTo>
                    <a:pt x="2593" y="2458"/>
                  </a:lnTo>
                  <a:lnTo>
                    <a:pt x="2122" y="2054"/>
                  </a:lnTo>
                  <a:lnTo>
                    <a:pt x="1684" y="1650"/>
                  </a:lnTo>
                  <a:lnTo>
                    <a:pt x="1247" y="1212"/>
                  </a:lnTo>
                  <a:lnTo>
                    <a:pt x="843" y="741"/>
                  </a:lnTo>
                  <a:lnTo>
                    <a:pt x="742" y="741"/>
                  </a:lnTo>
                  <a:lnTo>
                    <a:pt x="708" y="808"/>
                  </a:lnTo>
                  <a:lnTo>
                    <a:pt x="708" y="842"/>
                  </a:lnTo>
                  <a:lnTo>
                    <a:pt x="843" y="1044"/>
                  </a:lnTo>
                  <a:lnTo>
                    <a:pt x="1011" y="1246"/>
                  </a:lnTo>
                  <a:lnTo>
                    <a:pt x="1348" y="1583"/>
                  </a:lnTo>
                  <a:lnTo>
                    <a:pt x="2055" y="2256"/>
                  </a:lnTo>
                  <a:lnTo>
                    <a:pt x="2560" y="2728"/>
                  </a:lnTo>
                  <a:lnTo>
                    <a:pt x="3098" y="3165"/>
                  </a:lnTo>
                  <a:lnTo>
                    <a:pt x="3603" y="3603"/>
                  </a:lnTo>
                  <a:lnTo>
                    <a:pt x="4108" y="4074"/>
                  </a:lnTo>
                  <a:lnTo>
                    <a:pt x="5017" y="4950"/>
                  </a:lnTo>
                  <a:lnTo>
                    <a:pt x="5455" y="5387"/>
                  </a:lnTo>
                  <a:lnTo>
                    <a:pt x="5926" y="5825"/>
                  </a:lnTo>
                  <a:lnTo>
                    <a:pt x="6970" y="6700"/>
                  </a:lnTo>
                  <a:lnTo>
                    <a:pt x="7980" y="7576"/>
                  </a:lnTo>
                  <a:lnTo>
                    <a:pt x="8115" y="7576"/>
                  </a:lnTo>
                  <a:lnTo>
                    <a:pt x="8148" y="7508"/>
                  </a:lnTo>
                  <a:lnTo>
                    <a:pt x="8115" y="7441"/>
                  </a:lnTo>
                  <a:lnTo>
                    <a:pt x="7576" y="6936"/>
                  </a:lnTo>
                  <a:lnTo>
                    <a:pt x="7643" y="6936"/>
                  </a:lnTo>
                  <a:lnTo>
                    <a:pt x="7711" y="6902"/>
                  </a:lnTo>
                  <a:lnTo>
                    <a:pt x="7744" y="6869"/>
                  </a:lnTo>
                  <a:lnTo>
                    <a:pt x="7744" y="6801"/>
                  </a:lnTo>
                  <a:lnTo>
                    <a:pt x="7913" y="6667"/>
                  </a:lnTo>
                  <a:lnTo>
                    <a:pt x="8014" y="6970"/>
                  </a:lnTo>
                  <a:lnTo>
                    <a:pt x="8081" y="7239"/>
                  </a:lnTo>
                  <a:lnTo>
                    <a:pt x="8216" y="7542"/>
                  </a:lnTo>
                  <a:lnTo>
                    <a:pt x="8317" y="7811"/>
                  </a:lnTo>
                  <a:lnTo>
                    <a:pt x="7812" y="7677"/>
                  </a:lnTo>
                  <a:lnTo>
                    <a:pt x="7172" y="7407"/>
                  </a:lnTo>
                  <a:lnTo>
                    <a:pt x="7307" y="7239"/>
                  </a:lnTo>
                  <a:lnTo>
                    <a:pt x="7340" y="7172"/>
                  </a:lnTo>
                  <a:lnTo>
                    <a:pt x="7340" y="7104"/>
                  </a:lnTo>
                  <a:lnTo>
                    <a:pt x="7307" y="7071"/>
                  </a:lnTo>
                  <a:lnTo>
                    <a:pt x="6936" y="6700"/>
                  </a:lnTo>
                  <a:lnTo>
                    <a:pt x="6566" y="6364"/>
                  </a:lnTo>
                  <a:lnTo>
                    <a:pt x="6162" y="6061"/>
                  </a:lnTo>
                  <a:lnTo>
                    <a:pt x="5724" y="5758"/>
                  </a:lnTo>
                  <a:lnTo>
                    <a:pt x="5186" y="5421"/>
                  </a:lnTo>
                  <a:lnTo>
                    <a:pt x="4681" y="5051"/>
                  </a:lnTo>
                  <a:lnTo>
                    <a:pt x="4176" y="4647"/>
                  </a:lnTo>
                  <a:lnTo>
                    <a:pt x="3704" y="4209"/>
                  </a:lnTo>
                  <a:lnTo>
                    <a:pt x="2795" y="3300"/>
                  </a:lnTo>
                  <a:lnTo>
                    <a:pt x="2358" y="2862"/>
                  </a:lnTo>
                  <a:lnTo>
                    <a:pt x="1853" y="2458"/>
                  </a:lnTo>
                  <a:lnTo>
                    <a:pt x="1449" y="2088"/>
                  </a:lnTo>
                  <a:lnTo>
                    <a:pt x="1045" y="1684"/>
                  </a:lnTo>
                  <a:lnTo>
                    <a:pt x="641" y="1313"/>
                  </a:lnTo>
                  <a:lnTo>
                    <a:pt x="203" y="977"/>
                  </a:lnTo>
                  <a:lnTo>
                    <a:pt x="405" y="775"/>
                  </a:lnTo>
                  <a:lnTo>
                    <a:pt x="607" y="606"/>
                  </a:lnTo>
                  <a:lnTo>
                    <a:pt x="809" y="438"/>
                  </a:lnTo>
                  <a:lnTo>
                    <a:pt x="1011" y="270"/>
                  </a:lnTo>
                  <a:close/>
                  <a:moveTo>
                    <a:pt x="1045" y="0"/>
                  </a:moveTo>
                  <a:lnTo>
                    <a:pt x="977" y="34"/>
                  </a:lnTo>
                  <a:lnTo>
                    <a:pt x="742" y="236"/>
                  </a:lnTo>
                  <a:lnTo>
                    <a:pt x="439" y="438"/>
                  </a:lnTo>
                  <a:lnTo>
                    <a:pt x="203" y="640"/>
                  </a:lnTo>
                  <a:lnTo>
                    <a:pt x="102" y="775"/>
                  </a:lnTo>
                  <a:lnTo>
                    <a:pt x="1" y="909"/>
                  </a:lnTo>
                  <a:lnTo>
                    <a:pt x="1" y="977"/>
                  </a:lnTo>
                  <a:lnTo>
                    <a:pt x="34" y="1010"/>
                  </a:lnTo>
                  <a:lnTo>
                    <a:pt x="34" y="1078"/>
                  </a:lnTo>
                  <a:lnTo>
                    <a:pt x="68" y="1111"/>
                  </a:lnTo>
                  <a:lnTo>
                    <a:pt x="540" y="1482"/>
                  </a:lnTo>
                  <a:lnTo>
                    <a:pt x="977" y="1920"/>
                  </a:lnTo>
                  <a:lnTo>
                    <a:pt x="1449" y="2324"/>
                  </a:lnTo>
                  <a:lnTo>
                    <a:pt x="1886" y="2761"/>
                  </a:lnTo>
                  <a:lnTo>
                    <a:pt x="2358" y="3165"/>
                  </a:lnTo>
                  <a:lnTo>
                    <a:pt x="2829" y="3603"/>
                  </a:lnTo>
                  <a:lnTo>
                    <a:pt x="3704" y="4512"/>
                  </a:lnTo>
                  <a:lnTo>
                    <a:pt x="4075" y="4849"/>
                  </a:lnTo>
                  <a:lnTo>
                    <a:pt x="4445" y="5152"/>
                  </a:lnTo>
                  <a:lnTo>
                    <a:pt x="4815" y="5455"/>
                  </a:lnTo>
                  <a:lnTo>
                    <a:pt x="5219" y="5724"/>
                  </a:lnTo>
                  <a:lnTo>
                    <a:pt x="5758" y="6061"/>
                  </a:lnTo>
                  <a:lnTo>
                    <a:pt x="6229" y="6397"/>
                  </a:lnTo>
                  <a:lnTo>
                    <a:pt x="6667" y="6801"/>
                  </a:lnTo>
                  <a:lnTo>
                    <a:pt x="7138" y="7205"/>
                  </a:lnTo>
                  <a:lnTo>
                    <a:pt x="6970" y="7407"/>
                  </a:lnTo>
                  <a:lnTo>
                    <a:pt x="6936" y="7441"/>
                  </a:lnTo>
                  <a:lnTo>
                    <a:pt x="6936" y="7508"/>
                  </a:lnTo>
                  <a:lnTo>
                    <a:pt x="6970" y="7542"/>
                  </a:lnTo>
                  <a:lnTo>
                    <a:pt x="7004" y="7576"/>
                  </a:lnTo>
                  <a:lnTo>
                    <a:pt x="7744" y="7879"/>
                  </a:lnTo>
                  <a:lnTo>
                    <a:pt x="8115" y="7980"/>
                  </a:lnTo>
                  <a:lnTo>
                    <a:pt x="8283" y="8047"/>
                  </a:lnTo>
                  <a:lnTo>
                    <a:pt x="8519" y="8047"/>
                  </a:lnTo>
                  <a:lnTo>
                    <a:pt x="8553" y="8013"/>
                  </a:lnTo>
                  <a:lnTo>
                    <a:pt x="8553" y="7946"/>
                  </a:lnTo>
                  <a:lnTo>
                    <a:pt x="8519" y="7912"/>
                  </a:lnTo>
                  <a:lnTo>
                    <a:pt x="8418" y="7542"/>
                  </a:lnTo>
                  <a:lnTo>
                    <a:pt x="8283" y="7205"/>
                  </a:lnTo>
                  <a:lnTo>
                    <a:pt x="8182" y="6801"/>
                  </a:lnTo>
                  <a:lnTo>
                    <a:pt x="8115" y="6633"/>
                  </a:lnTo>
                  <a:lnTo>
                    <a:pt x="8014" y="6465"/>
                  </a:lnTo>
                  <a:lnTo>
                    <a:pt x="7980" y="6431"/>
                  </a:lnTo>
                  <a:lnTo>
                    <a:pt x="7946" y="6397"/>
                  </a:lnTo>
                  <a:lnTo>
                    <a:pt x="7879" y="6397"/>
                  </a:lnTo>
                  <a:lnTo>
                    <a:pt x="7845" y="6431"/>
                  </a:lnTo>
                  <a:lnTo>
                    <a:pt x="7711" y="6532"/>
                  </a:lnTo>
                  <a:lnTo>
                    <a:pt x="7610" y="6667"/>
                  </a:lnTo>
                  <a:lnTo>
                    <a:pt x="7037" y="6229"/>
                  </a:lnTo>
                  <a:lnTo>
                    <a:pt x="6566" y="5791"/>
                  </a:lnTo>
                  <a:lnTo>
                    <a:pt x="6364" y="5556"/>
                  </a:lnTo>
                  <a:lnTo>
                    <a:pt x="6162" y="5286"/>
                  </a:lnTo>
                  <a:lnTo>
                    <a:pt x="5758" y="4714"/>
                  </a:lnTo>
                  <a:lnTo>
                    <a:pt x="5455" y="4243"/>
                  </a:lnTo>
                  <a:lnTo>
                    <a:pt x="5085" y="3771"/>
                  </a:lnTo>
                  <a:lnTo>
                    <a:pt x="4681" y="3367"/>
                  </a:lnTo>
                  <a:lnTo>
                    <a:pt x="4243" y="2997"/>
                  </a:lnTo>
                  <a:lnTo>
                    <a:pt x="3772" y="2593"/>
                  </a:lnTo>
                  <a:lnTo>
                    <a:pt x="3334" y="2189"/>
                  </a:lnTo>
                  <a:lnTo>
                    <a:pt x="2492" y="1347"/>
                  </a:lnTo>
                  <a:lnTo>
                    <a:pt x="2156" y="1044"/>
                  </a:lnTo>
                  <a:lnTo>
                    <a:pt x="1819" y="741"/>
                  </a:lnTo>
                  <a:lnTo>
                    <a:pt x="1482" y="438"/>
                  </a:lnTo>
                  <a:lnTo>
                    <a:pt x="1146" y="135"/>
                  </a:lnTo>
                  <a:lnTo>
                    <a:pt x="1146" y="68"/>
                  </a:lnTo>
                  <a:lnTo>
                    <a:pt x="111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2" name="Google Shape;393;p3"/>
            <p:cNvSpPr/>
            <p:nvPr/>
          </p:nvSpPr>
          <p:spPr>
            <a:xfrm>
              <a:off x="4865475" y="2713550"/>
              <a:ext cx="16025" cy="51375"/>
            </a:xfrm>
            <a:custGeom>
              <a:avLst/>
              <a:gdLst/>
              <a:ahLst/>
              <a:cxnLst/>
              <a:rect l="l" t="t" r="r" b="b"/>
              <a:pathLst>
                <a:path w="641" h="2055" extrusionOk="0">
                  <a:moveTo>
                    <a:pt x="102" y="1"/>
                  </a:moveTo>
                  <a:lnTo>
                    <a:pt x="68" y="34"/>
                  </a:lnTo>
                  <a:lnTo>
                    <a:pt x="1" y="203"/>
                  </a:lnTo>
                  <a:lnTo>
                    <a:pt x="1" y="405"/>
                  </a:lnTo>
                  <a:lnTo>
                    <a:pt x="68" y="741"/>
                  </a:lnTo>
                  <a:lnTo>
                    <a:pt x="169" y="1347"/>
                  </a:lnTo>
                  <a:lnTo>
                    <a:pt x="236" y="1651"/>
                  </a:lnTo>
                  <a:lnTo>
                    <a:pt x="337" y="1954"/>
                  </a:lnTo>
                  <a:lnTo>
                    <a:pt x="371" y="1987"/>
                  </a:lnTo>
                  <a:lnTo>
                    <a:pt x="438" y="2021"/>
                  </a:lnTo>
                  <a:lnTo>
                    <a:pt x="539" y="2055"/>
                  </a:lnTo>
                  <a:lnTo>
                    <a:pt x="573" y="2021"/>
                  </a:lnTo>
                  <a:lnTo>
                    <a:pt x="640" y="1987"/>
                  </a:lnTo>
                  <a:lnTo>
                    <a:pt x="640" y="1920"/>
                  </a:lnTo>
                  <a:lnTo>
                    <a:pt x="640" y="1853"/>
                  </a:lnTo>
                  <a:lnTo>
                    <a:pt x="472" y="1415"/>
                  </a:lnTo>
                  <a:lnTo>
                    <a:pt x="371" y="977"/>
                  </a:lnTo>
                  <a:lnTo>
                    <a:pt x="236" y="68"/>
                  </a:lnTo>
                  <a:lnTo>
                    <a:pt x="203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3" name="Google Shape;394;p3"/>
            <p:cNvSpPr/>
            <p:nvPr/>
          </p:nvSpPr>
          <p:spPr>
            <a:xfrm>
              <a:off x="5730750" y="386250"/>
              <a:ext cx="16850" cy="6750"/>
            </a:xfrm>
            <a:custGeom>
              <a:avLst/>
              <a:gdLst/>
              <a:ahLst/>
              <a:cxnLst/>
              <a:rect l="l" t="t" r="r" b="b"/>
              <a:pathLst>
                <a:path w="674" h="270" extrusionOk="0">
                  <a:moveTo>
                    <a:pt x="101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34" y="169"/>
                  </a:lnTo>
                  <a:lnTo>
                    <a:pt x="303" y="203"/>
                  </a:lnTo>
                  <a:lnTo>
                    <a:pt x="438" y="236"/>
                  </a:lnTo>
                  <a:lnTo>
                    <a:pt x="606" y="270"/>
                  </a:lnTo>
                  <a:lnTo>
                    <a:pt x="640" y="236"/>
                  </a:lnTo>
                  <a:lnTo>
                    <a:pt x="674" y="203"/>
                  </a:lnTo>
                  <a:lnTo>
                    <a:pt x="674" y="135"/>
                  </a:lnTo>
                  <a:lnTo>
                    <a:pt x="640" y="102"/>
                  </a:lnTo>
                  <a:lnTo>
                    <a:pt x="505" y="68"/>
                  </a:lnTo>
                  <a:lnTo>
                    <a:pt x="371" y="34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4" name="Google Shape;395;p3"/>
            <p:cNvSpPr/>
            <p:nvPr/>
          </p:nvSpPr>
          <p:spPr>
            <a:xfrm>
              <a:off x="3855450" y="1483825"/>
              <a:ext cx="286200" cy="291250"/>
            </a:xfrm>
            <a:custGeom>
              <a:avLst/>
              <a:gdLst/>
              <a:ahLst/>
              <a:cxnLst/>
              <a:rect l="l" t="t" r="r" b="b"/>
              <a:pathLst>
                <a:path w="11448" h="11650" extrusionOk="0">
                  <a:moveTo>
                    <a:pt x="6532" y="371"/>
                  </a:moveTo>
                  <a:lnTo>
                    <a:pt x="7138" y="438"/>
                  </a:lnTo>
                  <a:lnTo>
                    <a:pt x="7710" y="607"/>
                  </a:lnTo>
                  <a:lnTo>
                    <a:pt x="8282" y="842"/>
                  </a:lnTo>
                  <a:lnTo>
                    <a:pt x="8787" y="1112"/>
                  </a:lnTo>
                  <a:lnTo>
                    <a:pt x="8484" y="1213"/>
                  </a:lnTo>
                  <a:lnTo>
                    <a:pt x="8484" y="1145"/>
                  </a:lnTo>
                  <a:lnTo>
                    <a:pt x="8417" y="1112"/>
                  </a:lnTo>
                  <a:lnTo>
                    <a:pt x="7845" y="1044"/>
                  </a:lnTo>
                  <a:lnTo>
                    <a:pt x="7306" y="1044"/>
                  </a:lnTo>
                  <a:lnTo>
                    <a:pt x="7508" y="977"/>
                  </a:lnTo>
                  <a:lnTo>
                    <a:pt x="7676" y="842"/>
                  </a:lnTo>
                  <a:lnTo>
                    <a:pt x="7744" y="809"/>
                  </a:lnTo>
                  <a:lnTo>
                    <a:pt x="7744" y="741"/>
                  </a:lnTo>
                  <a:lnTo>
                    <a:pt x="7710" y="674"/>
                  </a:lnTo>
                  <a:lnTo>
                    <a:pt x="7676" y="640"/>
                  </a:lnTo>
                  <a:lnTo>
                    <a:pt x="7373" y="573"/>
                  </a:lnTo>
                  <a:lnTo>
                    <a:pt x="7037" y="573"/>
                  </a:lnTo>
                  <a:lnTo>
                    <a:pt x="6700" y="607"/>
                  </a:lnTo>
                  <a:lnTo>
                    <a:pt x="6363" y="674"/>
                  </a:lnTo>
                  <a:lnTo>
                    <a:pt x="5690" y="809"/>
                  </a:lnTo>
                  <a:lnTo>
                    <a:pt x="5084" y="977"/>
                  </a:lnTo>
                  <a:lnTo>
                    <a:pt x="4641" y="1117"/>
                  </a:lnTo>
                  <a:lnTo>
                    <a:pt x="5185" y="910"/>
                  </a:lnTo>
                  <a:lnTo>
                    <a:pt x="5892" y="674"/>
                  </a:lnTo>
                  <a:lnTo>
                    <a:pt x="6532" y="371"/>
                  </a:lnTo>
                  <a:close/>
                  <a:moveTo>
                    <a:pt x="8922" y="1347"/>
                  </a:moveTo>
                  <a:lnTo>
                    <a:pt x="8720" y="1482"/>
                  </a:lnTo>
                  <a:lnTo>
                    <a:pt x="8451" y="1617"/>
                  </a:lnTo>
                  <a:lnTo>
                    <a:pt x="7946" y="1819"/>
                  </a:lnTo>
                  <a:lnTo>
                    <a:pt x="6936" y="2189"/>
                  </a:lnTo>
                  <a:lnTo>
                    <a:pt x="5724" y="2661"/>
                  </a:lnTo>
                  <a:lnTo>
                    <a:pt x="7104" y="2088"/>
                  </a:lnTo>
                  <a:lnTo>
                    <a:pt x="7979" y="1684"/>
                  </a:lnTo>
                  <a:lnTo>
                    <a:pt x="8451" y="1482"/>
                  </a:lnTo>
                  <a:lnTo>
                    <a:pt x="8922" y="1347"/>
                  </a:lnTo>
                  <a:close/>
                  <a:moveTo>
                    <a:pt x="5959" y="405"/>
                  </a:moveTo>
                  <a:lnTo>
                    <a:pt x="5454" y="607"/>
                  </a:lnTo>
                  <a:lnTo>
                    <a:pt x="4882" y="775"/>
                  </a:lnTo>
                  <a:lnTo>
                    <a:pt x="3805" y="1179"/>
                  </a:lnTo>
                  <a:lnTo>
                    <a:pt x="3300" y="1415"/>
                  </a:lnTo>
                  <a:lnTo>
                    <a:pt x="2795" y="1684"/>
                  </a:lnTo>
                  <a:lnTo>
                    <a:pt x="2323" y="1987"/>
                  </a:lnTo>
                  <a:lnTo>
                    <a:pt x="2088" y="2155"/>
                  </a:lnTo>
                  <a:lnTo>
                    <a:pt x="1885" y="2357"/>
                  </a:lnTo>
                  <a:lnTo>
                    <a:pt x="1852" y="2425"/>
                  </a:lnTo>
                  <a:lnTo>
                    <a:pt x="1885" y="2492"/>
                  </a:lnTo>
                  <a:lnTo>
                    <a:pt x="1953" y="2560"/>
                  </a:lnTo>
                  <a:lnTo>
                    <a:pt x="2020" y="2526"/>
                  </a:lnTo>
                  <a:lnTo>
                    <a:pt x="2694" y="2189"/>
                  </a:lnTo>
                  <a:lnTo>
                    <a:pt x="3333" y="1886"/>
                  </a:lnTo>
                  <a:lnTo>
                    <a:pt x="4007" y="1617"/>
                  </a:lnTo>
                  <a:lnTo>
                    <a:pt x="4714" y="1347"/>
                  </a:lnTo>
                  <a:lnTo>
                    <a:pt x="5387" y="1145"/>
                  </a:lnTo>
                  <a:lnTo>
                    <a:pt x="6094" y="1011"/>
                  </a:lnTo>
                  <a:lnTo>
                    <a:pt x="6633" y="876"/>
                  </a:lnTo>
                  <a:lnTo>
                    <a:pt x="6936" y="842"/>
                  </a:lnTo>
                  <a:lnTo>
                    <a:pt x="7239" y="809"/>
                  </a:lnTo>
                  <a:lnTo>
                    <a:pt x="6902" y="943"/>
                  </a:lnTo>
                  <a:lnTo>
                    <a:pt x="6599" y="1011"/>
                  </a:lnTo>
                  <a:lnTo>
                    <a:pt x="5959" y="1179"/>
                  </a:lnTo>
                  <a:lnTo>
                    <a:pt x="5185" y="1415"/>
                  </a:lnTo>
                  <a:lnTo>
                    <a:pt x="4411" y="1684"/>
                  </a:lnTo>
                  <a:lnTo>
                    <a:pt x="3737" y="1920"/>
                  </a:lnTo>
                  <a:lnTo>
                    <a:pt x="3064" y="2155"/>
                  </a:lnTo>
                  <a:lnTo>
                    <a:pt x="2357" y="2391"/>
                  </a:lnTo>
                  <a:lnTo>
                    <a:pt x="1986" y="2560"/>
                  </a:lnTo>
                  <a:lnTo>
                    <a:pt x="1650" y="2728"/>
                  </a:lnTo>
                  <a:lnTo>
                    <a:pt x="1313" y="2930"/>
                  </a:lnTo>
                  <a:lnTo>
                    <a:pt x="1044" y="3166"/>
                  </a:lnTo>
                  <a:lnTo>
                    <a:pt x="1347" y="2694"/>
                  </a:lnTo>
                  <a:lnTo>
                    <a:pt x="1717" y="2256"/>
                  </a:lnTo>
                  <a:lnTo>
                    <a:pt x="2088" y="1852"/>
                  </a:lnTo>
                  <a:lnTo>
                    <a:pt x="2525" y="1482"/>
                  </a:lnTo>
                  <a:lnTo>
                    <a:pt x="2997" y="1145"/>
                  </a:lnTo>
                  <a:lnTo>
                    <a:pt x="3502" y="876"/>
                  </a:lnTo>
                  <a:lnTo>
                    <a:pt x="4007" y="640"/>
                  </a:lnTo>
                  <a:lnTo>
                    <a:pt x="4545" y="438"/>
                  </a:lnTo>
                  <a:lnTo>
                    <a:pt x="4040" y="640"/>
                  </a:lnTo>
                  <a:lnTo>
                    <a:pt x="3535" y="876"/>
                  </a:lnTo>
                  <a:lnTo>
                    <a:pt x="3064" y="1145"/>
                  </a:lnTo>
                  <a:lnTo>
                    <a:pt x="2626" y="1448"/>
                  </a:lnTo>
                  <a:lnTo>
                    <a:pt x="2593" y="1516"/>
                  </a:lnTo>
                  <a:lnTo>
                    <a:pt x="2593" y="1583"/>
                  </a:lnTo>
                  <a:lnTo>
                    <a:pt x="2626" y="1617"/>
                  </a:lnTo>
                  <a:lnTo>
                    <a:pt x="2727" y="1617"/>
                  </a:lnTo>
                  <a:lnTo>
                    <a:pt x="3401" y="1213"/>
                  </a:lnTo>
                  <a:lnTo>
                    <a:pt x="4108" y="842"/>
                  </a:lnTo>
                  <a:lnTo>
                    <a:pt x="4579" y="674"/>
                  </a:lnTo>
                  <a:lnTo>
                    <a:pt x="5017" y="539"/>
                  </a:lnTo>
                  <a:lnTo>
                    <a:pt x="5488" y="438"/>
                  </a:lnTo>
                  <a:lnTo>
                    <a:pt x="5959" y="405"/>
                  </a:lnTo>
                  <a:close/>
                  <a:moveTo>
                    <a:pt x="2323" y="2728"/>
                  </a:moveTo>
                  <a:lnTo>
                    <a:pt x="2054" y="2863"/>
                  </a:lnTo>
                  <a:lnTo>
                    <a:pt x="1683" y="3098"/>
                  </a:lnTo>
                  <a:lnTo>
                    <a:pt x="1313" y="3334"/>
                  </a:lnTo>
                  <a:lnTo>
                    <a:pt x="1347" y="3267"/>
                  </a:lnTo>
                  <a:lnTo>
                    <a:pt x="1380" y="3199"/>
                  </a:lnTo>
                  <a:lnTo>
                    <a:pt x="1414" y="3166"/>
                  </a:lnTo>
                  <a:lnTo>
                    <a:pt x="1515" y="3132"/>
                  </a:lnTo>
                  <a:lnTo>
                    <a:pt x="1818" y="2964"/>
                  </a:lnTo>
                  <a:lnTo>
                    <a:pt x="2323" y="2728"/>
                  </a:lnTo>
                  <a:close/>
                  <a:moveTo>
                    <a:pt x="6599" y="2021"/>
                  </a:moveTo>
                  <a:lnTo>
                    <a:pt x="5387" y="2526"/>
                  </a:lnTo>
                  <a:lnTo>
                    <a:pt x="4242" y="2997"/>
                  </a:lnTo>
                  <a:lnTo>
                    <a:pt x="3064" y="3502"/>
                  </a:lnTo>
                  <a:lnTo>
                    <a:pt x="2660" y="3704"/>
                  </a:lnTo>
                  <a:lnTo>
                    <a:pt x="2256" y="3974"/>
                  </a:lnTo>
                  <a:lnTo>
                    <a:pt x="1852" y="4209"/>
                  </a:lnTo>
                  <a:lnTo>
                    <a:pt x="1414" y="4445"/>
                  </a:lnTo>
                  <a:lnTo>
                    <a:pt x="1751" y="4176"/>
                  </a:lnTo>
                  <a:lnTo>
                    <a:pt x="2088" y="3906"/>
                  </a:lnTo>
                  <a:lnTo>
                    <a:pt x="2424" y="3671"/>
                  </a:lnTo>
                  <a:lnTo>
                    <a:pt x="2828" y="3469"/>
                  </a:lnTo>
                  <a:lnTo>
                    <a:pt x="3603" y="3132"/>
                  </a:lnTo>
                  <a:lnTo>
                    <a:pt x="4377" y="2829"/>
                  </a:lnTo>
                  <a:lnTo>
                    <a:pt x="6498" y="2054"/>
                  </a:lnTo>
                  <a:lnTo>
                    <a:pt x="6599" y="2021"/>
                  </a:lnTo>
                  <a:close/>
                  <a:moveTo>
                    <a:pt x="9225" y="1415"/>
                  </a:moveTo>
                  <a:lnTo>
                    <a:pt x="9562" y="1718"/>
                  </a:lnTo>
                  <a:lnTo>
                    <a:pt x="9898" y="2054"/>
                  </a:lnTo>
                  <a:lnTo>
                    <a:pt x="10201" y="2425"/>
                  </a:lnTo>
                  <a:lnTo>
                    <a:pt x="10471" y="2795"/>
                  </a:lnTo>
                  <a:lnTo>
                    <a:pt x="10437" y="2795"/>
                  </a:lnTo>
                  <a:lnTo>
                    <a:pt x="10100" y="2829"/>
                  </a:lnTo>
                  <a:lnTo>
                    <a:pt x="9797" y="2896"/>
                  </a:lnTo>
                  <a:lnTo>
                    <a:pt x="9494" y="3031"/>
                  </a:lnTo>
                  <a:lnTo>
                    <a:pt x="9158" y="3166"/>
                  </a:lnTo>
                  <a:lnTo>
                    <a:pt x="8585" y="3469"/>
                  </a:lnTo>
                  <a:lnTo>
                    <a:pt x="8013" y="3805"/>
                  </a:lnTo>
                  <a:lnTo>
                    <a:pt x="7979" y="3805"/>
                  </a:lnTo>
                  <a:lnTo>
                    <a:pt x="5185" y="5118"/>
                  </a:lnTo>
                  <a:lnTo>
                    <a:pt x="4377" y="5455"/>
                  </a:lnTo>
                  <a:lnTo>
                    <a:pt x="4949" y="5118"/>
                  </a:lnTo>
                  <a:lnTo>
                    <a:pt x="6801" y="4007"/>
                  </a:lnTo>
                  <a:lnTo>
                    <a:pt x="7575" y="3772"/>
                  </a:lnTo>
                  <a:lnTo>
                    <a:pt x="8350" y="3469"/>
                  </a:lnTo>
                  <a:lnTo>
                    <a:pt x="9090" y="3166"/>
                  </a:lnTo>
                  <a:lnTo>
                    <a:pt x="9461" y="2964"/>
                  </a:lnTo>
                  <a:lnTo>
                    <a:pt x="9831" y="2762"/>
                  </a:lnTo>
                  <a:lnTo>
                    <a:pt x="9865" y="2694"/>
                  </a:lnTo>
                  <a:lnTo>
                    <a:pt x="9898" y="2627"/>
                  </a:lnTo>
                  <a:lnTo>
                    <a:pt x="9831" y="2560"/>
                  </a:lnTo>
                  <a:lnTo>
                    <a:pt x="9764" y="2526"/>
                  </a:lnTo>
                  <a:lnTo>
                    <a:pt x="9326" y="2593"/>
                  </a:lnTo>
                  <a:lnTo>
                    <a:pt x="8888" y="2694"/>
                  </a:lnTo>
                  <a:lnTo>
                    <a:pt x="8451" y="2829"/>
                  </a:lnTo>
                  <a:lnTo>
                    <a:pt x="8047" y="3031"/>
                  </a:lnTo>
                  <a:lnTo>
                    <a:pt x="7609" y="3199"/>
                  </a:lnTo>
                  <a:lnTo>
                    <a:pt x="7205" y="3435"/>
                  </a:lnTo>
                  <a:lnTo>
                    <a:pt x="6397" y="3906"/>
                  </a:lnTo>
                  <a:lnTo>
                    <a:pt x="5623" y="4176"/>
                  </a:lnTo>
                  <a:lnTo>
                    <a:pt x="4815" y="4445"/>
                  </a:lnTo>
                  <a:lnTo>
                    <a:pt x="4815" y="4445"/>
                  </a:lnTo>
                  <a:lnTo>
                    <a:pt x="6565" y="3502"/>
                  </a:lnTo>
                  <a:lnTo>
                    <a:pt x="7710" y="2896"/>
                  </a:lnTo>
                  <a:lnTo>
                    <a:pt x="8215" y="2627"/>
                  </a:lnTo>
                  <a:lnTo>
                    <a:pt x="8855" y="2425"/>
                  </a:lnTo>
                  <a:lnTo>
                    <a:pt x="9158" y="2290"/>
                  </a:lnTo>
                  <a:lnTo>
                    <a:pt x="9461" y="2155"/>
                  </a:lnTo>
                  <a:lnTo>
                    <a:pt x="9528" y="2122"/>
                  </a:lnTo>
                  <a:lnTo>
                    <a:pt x="9528" y="2021"/>
                  </a:lnTo>
                  <a:lnTo>
                    <a:pt x="9494" y="1953"/>
                  </a:lnTo>
                  <a:lnTo>
                    <a:pt x="9393" y="1920"/>
                  </a:lnTo>
                  <a:lnTo>
                    <a:pt x="9057" y="1987"/>
                  </a:lnTo>
                  <a:lnTo>
                    <a:pt x="8686" y="2088"/>
                  </a:lnTo>
                  <a:lnTo>
                    <a:pt x="8350" y="2256"/>
                  </a:lnTo>
                  <a:lnTo>
                    <a:pt x="8013" y="2425"/>
                  </a:lnTo>
                  <a:lnTo>
                    <a:pt x="7508" y="2593"/>
                  </a:lnTo>
                  <a:lnTo>
                    <a:pt x="7037" y="2762"/>
                  </a:lnTo>
                  <a:lnTo>
                    <a:pt x="5959" y="3199"/>
                  </a:lnTo>
                  <a:lnTo>
                    <a:pt x="4882" y="3671"/>
                  </a:lnTo>
                  <a:lnTo>
                    <a:pt x="2559" y="4782"/>
                  </a:lnTo>
                  <a:lnTo>
                    <a:pt x="1852" y="5152"/>
                  </a:lnTo>
                  <a:lnTo>
                    <a:pt x="1111" y="5522"/>
                  </a:lnTo>
                  <a:lnTo>
                    <a:pt x="1111" y="5522"/>
                  </a:lnTo>
                  <a:lnTo>
                    <a:pt x="2323" y="4613"/>
                  </a:lnTo>
                  <a:lnTo>
                    <a:pt x="2963" y="4209"/>
                  </a:lnTo>
                  <a:lnTo>
                    <a:pt x="3603" y="3839"/>
                  </a:lnTo>
                  <a:lnTo>
                    <a:pt x="4276" y="3502"/>
                  </a:lnTo>
                  <a:lnTo>
                    <a:pt x="4949" y="3199"/>
                  </a:lnTo>
                  <a:lnTo>
                    <a:pt x="6330" y="2694"/>
                  </a:lnTo>
                  <a:lnTo>
                    <a:pt x="7676" y="2189"/>
                  </a:lnTo>
                  <a:lnTo>
                    <a:pt x="8484" y="1852"/>
                  </a:lnTo>
                  <a:lnTo>
                    <a:pt x="8888" y="1684"/>
                  </a:lnTo>
                  <a:lnTo>
                    <a:pt x="9225" y="1415"/>
                  </a:lnTo>
                  <a:close/>
                  <a:moveTo>
                    <a:pt x="7441" y="1280"/>
                  </a:moveTo>
                  <a:lnTo>
                    <a:pt x="7946" y="1314"/>
                  </a:lnTo>
                  <a:lnTo>
                    <a:pt x="7171" y="1549"/>
                  </a:lnTo>
                  <a:lnTo>
                    <a:pt x="5926" y="1987"/>
                  </a:lnTo>
                  <a:lnTo>
                    <a:pt x="3805" y="2795"/>
                  </a:lnTo>
                  <a:lnTo>
                    <a:pt x="2997" y="3132"/>
                  </a:lnTo>
                  <a:lnTo>
                    <a:pt x="2626" y="3300"/>
                  </a:lnTo>
                  <a:lnTo>
                    <a:pt x="2222" y="3536"/>
                  </a:lnTo>
                  <a:lnTo>
                    <a:pt x="1852" y="3772"/>
                  </a:lnTo>
                  <a:lnTo>
                    <a:pt x="1515" y="4041"/>
                  </a:lnTo>
                  <a:lnTo>
                    <a:pt x="1178" y="4344"/>
                  </a:lnTo>
                  <a:lnTo>
                    <a:pt x="909" y="4681"/>
                  </a:lnTo>
                  <a:lnTo>
                    <a:pt x="875" y="4748"/>
                  </a:lnTo>
                  <a:lnTo>
                    <a:pt x="909" y="4815"/>
                  </a:lnTo>
                  <a:lnTo>
                    <a:pt x="976" y="4849"/>
                  </a:lnTo>
                  <a:lnTo>
                    <a:pt x="1044" y="4849"/>
                  </a:lnTo>
                  <a:lnTo>
                    <a:pt x="1246" y="4782"/>
                  </a:lnTo>
                  <a:lnTo>
                    <a:pt x="1448" y="4714"/>
                  </a:lnTo>
                  <a:lnTo>
                    <a:pt x="1818" y="4512"/>
                  </a:lnTo>
                  <a:lnTo>
                    <a:pt x="2155" y="4277"/>
                  </a:lnTo>
                  <a:lnTo>
                    <a:pt x="2525" y="4041"/>
                  </a:lnTo>
                  <a:lnTo>
                    <a:pt x="3064" y="3772"/>
                  </a:lnTo>
                  <a:lnTo>
                    <a:pt x="3603" y="3536"/>
                  </a:lnTo>
                  <a:lnTo>
                    <a:pt x="3165" y="3805"/>
                  </a:lnTo>
                  <a:lnTo>
                    <a:pt x="2727" y="4041"/>
                  </a:lnTo>
                  <a:lnTo>
                    <a:pt x="1919" y="4613"/>
                  </a:lnTo>
                  <a:lnTo>
                    <a:pt x="1111" y="5186"/>
                  </a:lnTo>
                  <a:lnTo>
                    <a:pt x="269" y="5758"/>
                  </a:lnTo>
                  <a:lnTo>
                    <a:pt x="269" y="5724"/>
                  </a:lnTo>
                  <a:lnTo>
                    <a:pt x="303" y="5152"/>
                  </a:lnTo>
                  <a:lnTo>
                    <a:pt x="438" y="4613"/>
                  </a:lnTo>
                  <a:lnTo>
                    <a:pt x="606" y="4075"/>
                  </a:lnTo>
                  <a:lnTo>
                    <a:pt x="808" y="3570"/>
                  </a:lnTo>
                  <a:lnTo>
                    <a:pt x="842" y="3603"/>
                  </a:lnTo>
                  <a:lnTo>
                    <a:pt x="976" y="3637"/>
                  </a:lnTo>
                  <a:lnTo>
                    <a:pt x="1212" y="3637"/>
                  </a:lnTo>
                  <a:lnTo>
                    <a:pt x="1313" y="3603"/>
                  </a:lnTo>
                  <a:lnTo>
                    <a:pt x="1549" y="3469"/>
                  </a:lnTo>
                  <a:lnTo>
                    <a:pt x="1784" y="3334"/>
                  </a:lnTo>
                  <a:lnTo>
                    <a:pt x="2828" y="2728"/>
                  </a:lnTo>
                  <a:lnTo>
                    <a:pt x="3333" y="2425"/>
                  </a:lnTo>
                  <a:lnTo>
                    <a:pt x="3872" y="2189"/>
                  </a:lnTo>
                  <a:lnTo>
                    <a:pt x="4848" y="1819"/>
                  </a:lnTo>
                  <a:lnTo>
                    <a:pt x="5353" y="1650"/>
                  </a:lnTo>
                  <a:lnTo>
                    <a:pt x="5858" y="1516"/>
                  </a:lnTo>
                  <a:lnTo>
                    <a:pt x="6397" y="1415"/>
                  </a:lnTo>
                  <a:lnTo>
                    <a:pt x="6902" y="1314"/>
                  </a:lnTo>
                  <a:lnTo>
                    <a:pt x="7441" y="1280"/>
                  </a:lnTo>
                  <a:close/>
                  <a:moveTo>
                    <a:pt x="8047" y="5522"/>
                  </a:moveTo>
                  <a:lnTo>
                    <a:pt x="7609" y="5758"/>
                  </a:lnTo>
                  <a:lnTo>
                    <a:pt x="7171" y="5960"/>
                  </a:lnTo>
                  <a:lnTo>
                    <a:pt x="6262" y="6297"/>
                  </a:lnTo>
                  <a:lnTo>
                    <a:pt x="6262" y="6297"/>
                  </a:lnTo>
                  <a:lnTo>
                    <a:pt x="6700" y="6095"/>
                  </a:lnTo>
                  <a:lnTo>
                    <a:pt x="7138" y="5893"/>
                  </a:lnTo>
                  <a:lnTo>
                    <a:pt x="8047" y="5522"/>
                  </a:lnTo>
                  <a:close/>
                  <a:moveTo>
                    <a:pt x="10572" y="2964"/>
                  </a:moveTo>
                  <a:lnTo>
                    <a:pt x="10707" y="3233"/>
                  </a:lnTo>
                  <a:lnTo>
                    <a:pt x="10606" y="3233"/>
                  </a:lnTo>
                  <a:lnTo>
                    <a:pt x="9966" y="3502"/>
                  </a:lnTo>
                  <a:lnTo>
                    <a:pt x="9326" y="3772"/>
                  </a:lnTo>
                  <a:lnTo>
                    <a:pt x="8047" y="4378"/>
                  </a:lnTo>
                  <a:lnTo>
                    <a:pt x="6801" y="5017"/>
                  </a:lnTo>
                  <a:lnTo>
                    <a:pt x="6161" y="5320"/>
                  </a:lnTo>
                  <a:lnTo>
                    <a:pt x="5522" y="5623"/>
                  </a:lnTo>
                  <a:lnTo>
                    <a:pt x="4175" y="6229"/>
                  </a:lnTo>
                  <a:lnTo>
                    <a:pt x="2828" y="6835"/>
                  </a:lnTo>
                  <a:lnTo>
                    <a:pt x="2189" y="7138"/>
                  </a:lnTo>
                  <a:lnTo>
                    <a:pt x="2896" y="6701"/>
                  </a:lnTo>
                  <a:lnTo>
                    <a:pt x="3603" y="6297"/>
                  </a:lnTo>
                  <a:lnTo>
                    <a:pt x="4343" y="5926"/>
                  </a:lnTo>
                  <a:lnTo>
                    <a:pt x="5118" y="5590"/>
                  </a:lnTo>
                  <a:lnTo>
                    <a:pt x="6296" y="5051"/>
                  </a:lnTo>
                  <a:lnTo>
                    <a:pt x="7474" y="4411"/>
                  </a:lnTo>
                  <a:lnTo>
                    <a:pt x="7979" y="4108"/>
                  </a:lnTo>
                  <a:lnTo>
                    <a:pt x="8619" y="3839"/>
                  </a:lnTo>
                  <a:lnTo>
                    <a:pt x="9259" y="3570"/>
                  </a:lnTo>
                  <a:lnTo>
                    <a:pt x="9865" y="3334"/>
                  </a:lnTo>
                  <a:lnTo>
                    <a:pt x="10505" y="3065"/>
                  </a:lnTo>
                  <a:lnTo>
                    <a:pt x="10538" y="2997"/>
                  </a:lnTo>
                  <a:lnTo>
                    <a:pt x="10572" y="2964"/>
                  </a:lnTo>
                  <a:close/>
                  <a:moveTo>
                    <a:pt x="6296" y="3334"/>
                  </a:moveTo>
                  <a:lnTo>
                    <a:pt x="4815" y="4142"/>
                  </a:lnTo>
                  <a:lnTo>
                    <a:pt x="3737" y="4681"/>
                  </a:lnTo>
                  <a:lnTo>
                    <a:pt x="2626" y="5219"/>
                  </a:lnTo>
                  <a:lnTo>
                    <a:pt x="2189" y="5489"/>
                  </a:lnTo>
                  <a:lnTo>
                    <a:pt x="1751" y="5792"/>
                  </a:lnTo>
                  <a:lnTo>
                    <a:pt x="1616" y="5926"/>
                  </a:lnTo>
                  <a:lnTo>
                    <a:pt x="1380" y="6061"/>
                  </a:lnTo>
                  <a:lnTo>
                    <a:pt x="1145" y="6229"/>
                  </a:lnTo>
                  <a:lnTo>
                    <a:pt x="943" y="6431"/>
                  </a:lnTo>
                  <a:lnTo>
                    <a:pt x="741" y="6633"/>
                  </a:lnTo>
                  <a:lnTo>
                    <a:pt x="741" y="6734"/>
                  </a:lnTo>
                  <a:lnTo>
                    <a:pt x="774" y="6802"/>
                  </a:lnTo>
                  <a:lnTo>
                    <a:pt x="842" y="6835"/>
                  </a:lnTo>
                  <a:lnTo>
                    <a:pt x="909" y="6835"/>
                  </a:lnTo>
                  <a:lnTo>
                    <a:pt x="1044" y="6802"/>
                  </a:lnTo>
                  <a:lnTo>
                    <a:pt x="1212" y="6701"/>
                  </a:lnTo>
                  <a:lnTo>
                    <a:pt x="1448" y="6499"/>
                  </a:lnTo>
                  <a:lnTo>
                    <a:pt x="1953" y="6027"/>
                  </a:lnTo>
                  <a:lnTo>
                    <a:pt x="2862" y="5590"/>
                  </a:lnTo>
                  <a:lnTo>
                    <a:pt x="3502" y="5287"/>
                  </a:lnTo>
                  <a:lnTo>
                    <a:pt x="4175" y="4984"/>
                  </a:lnTo>
                  <a:lnTo>
                    <a:pt x="5522" y="4445"/>
                  </a:lnTo>
                  <a:lnTo>
                    <a:pt x="5522" y="4445"/>
                  </a:lnTo>
                  <a:lnTo>
                    <a:pt x="4815" y="4883"/>
                  </a:lnTo>
                  <a:lnTo>
                    <a:pt x="4175" y="5253"/>
                  </a:lnTo>
                  <a:lnTo>
                    <a:pt x="3535" y="5590"/>
                  </a:lnTo>
                  <a:lnTo>
                    <a:pt x="2222" y="6263"/>
                  </a:lnTo>
                  <a:lnTo>
                    <a:pt x="1751" y="6499"/>
                  </a:lnTo>
                  <a:lnTo>
                    <a:pt x="1279" y="6734"/>
                  </a:lnTo>
                  <a:lnTo>
                    <a:pt x="842" y="7037"/>
                  </a:lnTo>
                  <a:lnTo>
                    <a:pt x="640" y="7172"/>
                  </a:lnTo>
                  <a:lnTo>
                    <a:pt x="438" y="7374"/>
                  </a:lnTo>
                  <a:lnTo>
                    <a:pt x="303" y="6734"/>
                  </a:lnTo>
                  <a:lnTo>
                    <a:pt x="269" y="6398"/>
                  </a:lnTo>
                  <a:lnTo>
                    <a:pt x="269" y="6095"/>
                  </a:lnTo>
                  <a:lnTo>
                    <a:pt x="774" y="5926"/>
                  </a:lnTo>
                  <a:lnTo>
                    <a:pt x="1279" y="5724"/>
                  </a:lnTo>
                  <a:lnTo>
                    <a:pt x="2256" y="5219"/>
                  </a:lnTo>
                  <a:lnTo>
                    <a:pt x="4781" y="4007"/>
                  </a:lnTo>
                  <a:lnTo>
                    <a:pt x="6296" y="3334"/>
                  </a:lnTo>
                  <a:close/>
                  <a:moveTo>
                    <a:pt x="10774" y="3401"/>
                  </a:moveTo>
                  <a:lnTo>
                    <a:pt x="10976" y="3906"/>
                  </a:lnTo>
                  <a:lnTo>
                    <a:pt x="11111" y="4479"/>
                  </a:lnTo>
                  <a:lnTo>
                    <a:pt x="11178" y="5017"/>
                  </a:lnTo>
                  <a:lnTo>
                    <a:pt x="11212" y="5590"/>
                  </a:lnTo>
                  <a:lnTo>
                    <a:pt x="10639" y="5825"/>
                  </a:lnTo>
                  <a:lnTo>
                    <a:pt x="9663" y="6196"/>
                  </a:lnTo>
                  <a:lnTo>
                    <a:pt x="8720" y="6600"/>
                  </a:lnTo>
                  <a:lnTo>
                    <a:pt x="7777" y="7004"/>
                  </a:lnTo>
                  <a:lnTo>
                    <a:pt x="6868" y="7441"/>
                  </a:lnTo>
                  <a:lnTo>
                    <a:pt x="5825" y="8047"/>
                  </a:lnTo>
                  <a:lnTo>
                    <a:pt x="4747" y="8620"/>
                  </a:lnTo>
                  <a:lnTo>
                    <a:pt x="4444" y="8788"/>
                  </a:lnTo>
                  <a:lnTo>
                    <a:pt x="4108" y="8923"/>
                  </a:lnTo>
                  <a:lnTo>
                    <a:pt x="3434" y="9158"/>
                  </a:lnTo>
                  <a:lnTo>
                    <a:pt x="5454" y="7845"/>
                  </a:lnTo>
                  <a:lnTo>
                    <a:pt x="5926" y="7610"/>
                  </a:lnTo>
                  <a:lnTo>
                    <a:pt x="8316" y="6431"/>
                  </a:lnTo>
                  <a:lnTo>
                    <a:pt x="9528" y="5859"/>
                  </a:lnTo>
                  <a:lnTo>
                    <a:pt x="10168" y="5623"/>
                  </a:lnTo>
                  <a:lnTo>
                    <a:pt x="10808" y="5388"/>
                  </a:lnTo>
                  <a:lnTo>
                    <a:pt x="10841" y="5354"/>
                  </a:lnTo>
                  <a:lnTo>
                    <a:pt x="10875" y="5320"/>
                  </a:lnTo>
                  <a:lnTo>
                    <a:pt x="10875" y="5219"/>
                  </a:lnTo>
                  <a:lnTo>
                    <a:pt x="10841" y="5152"/>
                  </a:lnTo>
                  <a:lnTo>
                    <a:pt x="10774" y="5118"/>
                  </a:lnTo>
                  <a:lnTo>
                    <a:pt x="10707" y="5118"/>
                  </a:lnTo>
                  <a:lnTo>
                    <a:pt x="10134" y="5287"/>
                  </a:lnTo>
                  <a:lnTo>
                    <a:pt x="9595" y="5489"/>
                  </a:lnTo>
                  <a:lnTo>
                    <a:pt x="8484" y="5994"/>
                  </a:lnTo>
                  <a:lnTo>
                    <a:pt x="7474" y="6431"/>
                  </a:lnTo>
                  <a:lnTo>
                    <a:pt x="6464" y="6903"/>
                  </a:lnTo>
                  <a:lnTo>
                    <a:pt x="5825" y="7273"/>
                  </a:lnTo>
                  <a:lnTo>
                    <a:pt x="5185" y="7643"/>
                  </a:lnTo>
                  <a:lnTo>
                    <a:pt x="4175" y="8081"/>
                  </a:lnTo>
                  <a:lnTo>
                    <a:pt x="3131" y="8485"/>
                  </a:lnTo>
                  <a:lnTo>
                    <a:pt x="4175" y="7711"/>
                  </a:lnTo>
                  <a:lnTo>
                    <a:pt x="5185" y="6936"/>
                  </a:lnTo>
                  <a:lnTo>
                    <a:pt x="6195" y="6600"/>
                  </a:lnTo>
                  <a:lnTo>
                    <a:pt x="7205" y="6229"/>
                  </a:lnTo>
                  <a:lnTo>
                    <a:pt x="7676" y="6027"/>
                  </a:lnTo>
                  <a:lnTo>
                    <a:pt x="8148" y="5792"/>
                  </a:lnTo>
                  <a:lnTo>
                    <a:pt x="8888" y="5354"/>
                  </a:lnTo>
                  <a:lnTo>
                    <a:pt x="9225" y="5152"/>
                  </a:lnTo>
                  <a:lnTo>
                    <a:pt x="9595" y="4984"/>
                  </a:lnTo>
                  <a:lnTo>
                    <a:pt x="10404" y="4681"/>
                  </a:lnTo>
                  <a:lnTo>
                    <a:pt x="10437" y="4647"/>
                  </a:lnTo>
                  <a:lnTo>
                    <a:pt x="10471" y="4580"/>
                  </a:lnTo>
                  <a:lnTo>
                    <a:pt x="10471" y="4479"/>
                  </a:lnTo>
                  <a:lnTo>
                    <a:pt x="10437" y="4411"/>
                  </a:lnTo>
                  <a:lnTo>
                    <a:pt x="10336" y="4411"/>
                  </a:lnTo>
                  <a:lnTo>
                    <a:pt x="9865" y="4546"/>
                  </a:lnTo>
                  <a:lnTo>
                    <a:pt x="9461" y="4748"/>
                  </a:lnTo>
                  <a:lnTo>
                    <a:pt x="8417" y="5118"/>
                  </a:lnTo>
                  <a:lnTo>
                    <a:pt x="7441" y="5489"/>
                  </a:lnTo>
                  <a:lnTo>
                    <a:pt x="6936" y="5691"/>
                  </a:lnTo>
                  <a:lnTo>
                    <a:pt x="6431" y="5893"/>
                  </a:lnTo>
                  <a:lnTo>
                    <a:pt x="5959" y="6162"/>
                  </a:lnTo>
                  <a:lnTo>
                    <a:pt x="5488" y="6431"/>
                  </a:lnTo>
                  <a:lnTo>
                    <a:pt x="5017" y="6734"/>
                  </a:lnTo>
                  <a:lnTo>
                    <a:pt x="4242" y="7004"/>
                  </a:lnTo>
                  <a:lnTo>
                    <a:pt x="3468" y="7340"/>
                  </a:lnTo>
                  <a:lnTo>
                    <a:pt x="3232" y="7475"/>
                  </a:lnTo>
                  <a:lnTo>
                    <a:pt x="3603" y="7206"/>
                  </a:lnTo>
                  <a:lnTo>
                    <a:pt x="4209" y="6869"/>
                  </a:lnTo>
                  <a:lnTo>
                    <a:pt x="4815" y="6566"/>
                  </a:lnTo>
                  <a:lnTo>
                    <a:pt x="6060" y="5960"/>
                  </a:lnTo>
                  <a:lnTo>
                    <a:pt x="7205" y="5354"/>
                  </a:lnTo>
                  <a:lnTo>
                    <a:pt x="8282" y="4714"/>
                  </a:lnTo>
                  <a:lnTo>
                    <a:pt x="8888" y="4378"/>
                  </a:lnTo>
                  <a:lnTo>
                    <a:pt x="9494" y="4075"/>
                  </a:lnTo>
                  <a:lnTo>
                    <a:pt x="10740" y="3469"/>
                  </a:lnTo>
                  <a:lnTo>
                    <a:pt x="10774" y="3435"/>
                  </a:lnTo>
                  <a:lnTo>
                    <a:pt x="10774" y="3401"/>
                  </a:lnTo>
                  <a:close/>
                  <a:moveTo>
                    <a:pt x="9730" y="8855"/>
                  </a:moveTo>
                  <a:lnTo>
                    <a:pt x="9562" y="8990"/>
                  </a:lnTo>
                  <a:lnTo>
                    <a:pt x="9158" y="9226"/>
                  </a:lnTo>
                  <a:lnTo>
                    <a:pt x="9292" y="9125"/>
                  </a:lnTo>
                  <a:lnTo>
                    <a:pt x="9663" y="8889"/>
                  </a:lnTo>
                  <a:lnTo>
                    <a:pt x="9730" y="8855"/>
                  </a:lnTo>
                  <a:close/>
                  <a:moveTo>
                    <a:pt x="5387" y="5977"/>
                  </a:moveTo>
                  <a:lnTo>
                    <a:pt x="4276" y="6532"/>
                  </a:lnTo>
                  <a:lnTo>
                    <a:pt x="3704" y="6835"/>
                  </a:lnTo>
                  <a:lnTo>
                    <a:pt x="3098" y="7206"/>
                  </a:lnTo>
                  <a:lnTo>
                    <a:pt x="2660" y="7542"/>
                  </a:lnTo>
                  <a:lnTo>
                    <a:pt x="2189" y="7879"/>
                  </a:lnTo>
                  <a:lnTo>
                    <a:pt x="1717" y="8216"/>
                  </a:lnTo>
                  <a:lnTo>
                    <a:pt x="1515" y="8384"/>
                  </a:lnTo>
                  <a:lnTo>
                    <a:pt x="1313" y="8586"/>
                  </a:lnTo>
                  <a:lnTo>
                    <a:pt x="1313" y="8687"/>
                  </a:lnTo>
                  <a:lnTo>
                    <a:pt x="1347" y="8754"/>
                  </a:lnTo>
                  <a:lnTo>
                    <a:pt x="1414" y="8788"/>
                  </a:lnTo>
                  <a:lnTo>
                    <a:pt x="1515" y="8788"/>
                  </a:lnTo>
                  <a:lnTo>
                    <a:pt x="1986" y="8552"/>
                  </a:lnTo>
                  <a:lnTo>
                    <a:pt x="2458" y="8249"/>
                  </a:lnTo>
                  <a:lnTo>
                    <a:pt x="2929" y="7946"/>
                  </a:lnTo>
                  <a:lnTo>
                    <a:pt x="3401" y="7677"/>
                  </a:lnTo>
                  <a:lnTo>
                    <a:pt x="3805" y="7475"/>
                  </a:lnTo>
                  <a:lnTo>
                    <a:pt x="4209" y="7307"/>
                  </a:lnTo>
                  <a:lnTo>
                    <a:pt x="3165" y="8115"/>
                  </a:lnTo>
                  <a:lnTo>
                    <a:pt x="2121" y="8923"/>
                  </a:lnTo>
                  <a:lnTo>
                    <a:pt x="1784" y="9091"/>
                  </a:lnTo>
                  <a:lnTo>
                    <a:pt x="1448" y="9327"/>
                  </a:lnTo>
                  <a:lnTo>
                    <a:pt x="1178" y="8956"/>
                  </a:lnTo>
                  <a:lnTo>
                    <a:pt x="943" y="8552"/>
                  </a:lnTo>
                  <a:lnTo>
                    <a:pt x="741" y="8148"/>
                  </a:lnTo>
                  <a:lnTo>
                    <a:pt x="572" y="7711"/>
                  </a:lnTo>
                  <a:lnTo>
                    <a:pt x="1044" y="7441"/>
                  </a:lnTo>
                  <a:lnTo>
                    <a:pt x="1515" y="7138"/>
                  </a:lnTo>
                  <a:lnTo>
                    <a:pt x="1986" y="6835"/>
                  </a:lnTo>
                  <a:lnTo>
                    <a:pt x="2458" y="6566"/>
                  </a:lnTo>
                  <a:lnTo>
                    <a:pt x="2929" y="6364"/>
                  </a:lnTo>
                  <a:lnTo>
                    <a:pt x="2357" y="6701"/>
                  </a:lnTo>
                  <a:lnTo>
                    <a:pt x="1818" y="7071"/>
                  </a:lnTo>
                  <a:lnTo>
                    <a:pt x="1313" y="7509"/>
                  </a:lnTo>
                  <a:lnTo>
                    <a:pt x="842" y="7980"/>
                  </a:lnTo>
                  <a:lnTo>
                    <a:pt x="808" y="8047"/>
                  </a:lnTo>
                  <a:lnTo>
                    <a:pt x="808" y="8081"/>
                  </a:lnTo>
                  <a:lnTo>
                    <a:pt x="842" y="8182"/>
                  </a:lnTo>
                  <a:lnTo>
                    <a:pt x="943" y="8216"/>
                  </a:lnTo>
                  <a:lnTo>
                    <a:pt x="976" y="8216"/>
                  </a:lnTo>
                  <a:lnTo>
                    <a:pt x="1044" y="8182"/>
                  </a:lnTo>
                  <a:lnTo>
                    <a:pt x="1279" y="7980"/>
                  </a:lnTo>
                  <a:lnTo>
                    <a:pt x="1515" y="7812"/>
                  </a:lnTo>
                  <a:lnTo>
                    <a:pt x="2054" y="7509"/>
                  </a:lnTo>
                  <a:lnTo>
                    <a:pt x="3199" y="6970"/>
                  </a:lnTo>
                  <a:lnTo>
                    <a:pt x="4377" y="6398"/>
                  </a:lnTo>
                  <a:lnTo>
                    <a:pt x="5387" y="5977"/>
                  </a:lnTo>
                  <a:close/>
                  <a:moveTo>
                    <a:pt x="7239" y="9327"/>
                  </a:moveTo>
                  <a:lnTo>
                    <a:pt x="6734" y="9663"/>
                  </a:lnTo>
                  <a:lnTo>
                    <a:pt x="6229" y="9966"/>
                  </a:lnTo>
                  <a:lnTo>
                    <a:pt x="5858" y="10135"/>
                  </a:lnTo>
                  <a:lnTo>
                    <a:pt x="5858" y="10135"/>
                  </a:lnTo>
                  <a:lnTo>
                    <a:pt x="6195" y="9933"/>
                  </a:lnTo>
                  <a:lnTo>
                    <a:pt x="6700" y="9630"/>
                  </a:lnTo>
                  <a:lnTo>
                    <a:pt x="7239" y="9327"/>
                  </a:lnTo>
                  <a:close/>
                  <a:moveTo>
                    <a:pt x="8249" y="7105"/>
                  </a:moveTo>
                  <a:lnTo>
                    <a:pt x="7171" y="7744"/>
                  </a:lnTo>
                  <a:lnTo>
                    <a:pt x="4949" y="8990"/>
                  </a:lnTo>
                  <a:lnTo>
                    <a:pt x="2727" y="10236"/>
                  </a:lnTo>
                  <a:lnTo>
                    <a:pt x="2660" y="10303"/>
                  </a:lnTo>
                  <a:lnTo>
                    <a:pt x="2660" y="10404"/>
                  </a:lnTo>
                  <a:lnTo>
                    <a:pt x="2155" y="10000"/>
                  </a:lnTo>
                  <a:lnTo>
                    <a:pt x="1683" y="9562"/>
                  </a:lnTo>
                  <a:lnTo>
                    <a:pt x="2323" y="9125"/>
                  </a:lnTo>
                  <a:lnTo>
                    <a:pt x="2963" y="8855"/>
                  </a:lnTo>
                  <a:lnTo>
                    <a:pt x="3535" y="8620"/>
                  </a:lnTo>
                  <a:lnTo>
                    <a:pt x="3973" y="8451"/>
                  </a:lnTo>
                  <a:lnTo>
                    <a:pt x="3098" y="9024"/>
                  </a:lnTo>
                  <a:lnTo>
                    <a:pt x="2222" y="9562"/>
                  </a:lnTo>
                  <a:lnTo>
                    <a:pt x="2189" y="9596"/>
                  </a:lnTo>
                  <a:lnTo>
                    <a:pt x="2155" y="9630"/>
                  </a:lnTo>
                  <a:lnTo>
                    <a:pt x="2189" y="9731"/>
                  </a:lnTo>
                  <a:lnTo>
                    <a:pt x="2222" y="9798"/>
                  </a:lnTo>
                  <a:lnTo>
                    <a:pt x="2323" y="9798"/>
                  </a:lnTo>
                  <a:lnTo>
                    <a:pt x="3300" y="9495"/>
                  </a:lnTo>
                  <a:lnTo>
                    <a:pt x="3771" y="9327"/>
                  </a:lnTo>
                  <a:lnTo>
                    <a:pt x="4242" y="9158"/>
                  </a:lnTo>
                  <a:lnTo>
                    <a:pt x="4781" y="8889"/>
                  </a:lnTo>
                  <a:lnTo>
                    <a:pt x="5320" y="8620"/>
                  </a:lnTo>
                  <a:lnTo>
                    <a:pt x="6363" y="8047"/>
                  </a:lnTo>
                  <a:lnTo>
                    <a:pt x="7306" y="7542"/>
                  </a:lnTo>
                  <a:lnTo>
                    <a:pt x="8249" y="7105"/>
                  </a:lnTo>
                  <a:close/>
                  <a:moveTo>
                    <a:pt x="8855" y="9697"/>
                  </a:moveTo>
                  <a:lnTo>
                    <a:pt x="8720" y="9832"/>
                  </a:lnTo>
                  <a:lnTo>
                    <a:pt x="8316" y="10202"/>
                  </a:lnTo>
                  <a:lnTo>
                    <a:pt x="8114" y="10337"/>
                  </a:lnTo>
                  <a:lnTo>
                    <a:pt x="7912" y="10505"/>
                  </a:lnTo>
                  <a:lnTo>
                    <a:pt x="7542" y="10674"/>
                  </a:lnTo>
                  <a:lnTo>
                    <a:pt x="7138" y="10808"/>
                  </a:lnTo>
                  <a:lnTo>
                    <a:pt x="7239" y="10741"/>
                  </a:lnTo>
                  <a:lnTo>
                    <a:pt x="7609" y="10471"/>
                  </a:lnTo>
                  <a:lnTo>
                    <a:pt x="7979" y="10202"/>
                  </a:lnTo>
                  <a:lnTo>
                    <a:pt x="8855" y="9697"/>
                  </a:lnTo>
                  <a:close/>
                  <a:moveTo>
                    <a:pt x="11212" y="5893"/>
                  </a:moveTo>
                  <a:lnTo>
                    <a:pt x="11178" y="6330"/>
                  </a:lnTo>
                  <a:lnTo>
                    <a:pt x="11111" y="6768"/>
                  </a:lnTo>
                  <a:lnTo>
                    <a:pt x="10976" y="7576"/>
                  </a:lnTo>
                  <a:lnTo>
                    <a:pt x="10841" y="7980"/>
                  </a:lnTo>
                  <a:lnTo>
                    <a:pt x="10707" y="8384"/>
                  </a:lnTo>
                  <a:lnTo>
                    <a:pt x="10538" y="8754"/>
                  </a:lnTo>
                  <a:lnTo>
                    <a:pt x="10336" y="9091"/>
                  </a:lnTo>
                  <a:lnTo>
                    <a:pt x="10100" y="9428"/>
                  </a:lnTo>
                  <a:lnTo>
                    <a:pt x="9865" y="9731"/>
                  </a:lnTo>
                  <a:lnTo>
                    <a:pt x="9595" y="10000"/>
                  </a:lnTo>
                  <a:lnTo>
                    <a:pt x="9326" y="10269"/>
                  </a:lnTo>
                  <a:lnTo>
                    <a:pt x="9259" y="10202"/>
                  </a:lnTo>
                  <a:lnTo>
                    <a:pt x="9191" y="10168"/>
                  </a:lnTo>
                  <a:lnTo>
                    <a:pt x="9124" y="10202"/>
                  </a:lnTo>
                  <a:lnTo>
                    <a:pt x="8787" y="10404"/>
                  </a:lnTo>
                  <a:lnTo>
                    <a:pt x="8619" y="10505"/>
                  </a:lnTo>
                  <a:lnTo>
                    <a:pt x="8451" y="10573"/>
                  </a:lnTo>
                  <a:lnTo>
                    <a:pt x="8821" y="10269"/>
                  </a:lnTo>
                  <a:lnTo>
                    <a:pt x="9225" y="9966"/>
                  </a:lnTo>
                  <a:lnTo>
                    <a:pt x="9663" y="9697"/>
                  </a:lnTo>
                  <a:lnTo>
                    <a:pt x="10067" y="9428"/>
                  </a:lnTo>
                  <a:lnTo>
                    <a:pt x="10100" y="9360"/>
                  </a:lnTo>
                  <a:lnTo>
                    <a:pt x="10100" y="9259"/>
                  </a:lnTo>
                  <a:lnTo>
                    <a:pt x="10033" y="9192"/>
                  </a:lnTo>
                  <a:lnTo>
                    <a:pt x="9730" y="9192"/>
                  </a:lnTo>
                  <a:lnTo>
                    <a:pt x="9932" y="9057"/>
                  </a:lnTo>
                  <a:lnTo>
                    <a:pt x="10067" y="8855"/>
                  </a:lnTo>
                  <a:lnTo>
                    <a:pt x="10100" y="8788"/>
                  </a:lnTo>
                  <a:lnTo>
                    <a:pt x="10100" y="8687"/>
                  </a:lnTo>
                  <a:lnTo>
                    <a:pt x="10067" y="8620"/>
                  </a:lnTo>
                  <a:lnTo>
                    <a:pt x="9966" y="8552"/>
                  </a:lnTo>
                  <a:lnTo>
                    <a:pt x="9898" y="8519"/>
                  </a:lnTo>
                  <a:lnTo>
                    <a:pt x="9797" y="8519"/>
                  </a:lnTo>
                  <a:lnTo>
                    <a:pt x="9629" y="8552"/>
                  </a:lnTo>
                  <a:lnTo>
                    <a:pt x="9393" y="8653"/>
                  </a:lnTo>
                  <a:lnTo>
                    <a:pt x="9191" y="8788"/>
                  </a:lnTo>
                  <a:lnTo>
                    <a:pt x="8821" y="9125"/>
                  </a:lnTo>
                  <a:lnTo>
                    <a:pt x="8552" y="9394"/>
                  </a:lnTo>
                  <a:lnTo>
                    <a:pt x="8047" y="9832"/>
                  </a:lnTo>
                  <a:lnTo>
                    <a:pt x="7508" y="10168"/>
                  </a:lnTo>
                  <a:lnTo>
                    <a:pt x="7003" y="10539"/>
                  </a:lnTo>
                  <a:lnTo>
                    <a:pt x="6599" y="10707"/>
                  </a:lnTo>
                  <a:lnTo>
                    <a:pt x="6161" y="10842"/>
                  </a:lnTo>
                  <a:lnTo>
                    <a:pt x="6633" y="10539"/>
                  </a:lnTo>
                  <a:lnTo>
                    <a:pt x="7104" y="10202"/>
                  </a:lnTo>
                  <a:lnTo>
                    <a:pt x="8080" y="9596"/>
                  </a:lnTo>
                  <a:lnTo>
                    <a:pt x="8552" y="9226"/>
                  </a:lnTo>
                  <a:lnTo>
                    <a:pt x="9023" y="8855"/>
                  </a:lnTo>
                  <a:lnTo>
                    <a:pt x="9292" y="8687"/>
                  </a:lnTo>
                  <a:lnTo>
                    <a:pt x="9528" y="8519"/>
                  </a:lnTo>
                  <a:lnTo>
                    <a:pt x="9797" y="8384"/>
                  </a:lnTo>
                  <a:lnTo>
                    <a:pt x="10100" y="8283"/>
                  </a:lnTo>
                  <a:lnTo>
                    <a:pt x="10404" y="8182"/>
                  </a:lnTo>
                  <a:lnTo>
                    <a:pt x="10471" y="8182"/>
                  </a:lnTo>
                  <a:lnTo>
                    <a:pt x="10505" y="8115"/>
                  </a:lnTo>
                  <a:lnTo>
                    <a:pt x="10505" y="8047"/>
                  </a:lnTo>
                  <a:lnTo>
                    <a:pt x="10471" y="7946"/>
                  </a:lnTo>
                  <a:lnTo>
                    <a:pt x="10336" y="7946"/>
                  </a:lnTo>
                  <a:lnTo>
                    <a:pt x="9999" y="8014"/>
                  </a:lnTo>
                  <a:lnTo>
                    <a:pt x="9494" y="8081"/>
                  </a:lnTo>
                  <a:lnTo>
                    <a:pt x="9225" y="8148"/>
                  </a:lnTo>
                  <a:lnTo>
                    <a:pt x="8956" y="8249"/>
                  </a:lnTo>
                  <a:lnTo>
                    <a:pt x="9259" y="8014"/>
                  </a:lnTo>
                  <a:lnTo>
                    <a:pt x="9663" y="7744"/>
                  </a:lnTo>
                  <a:lnTo>
                    <a:pt x="10100" y="7542"/>
                  </a:lnTo>
                  <a:lnTo>
                    <a:pt x="10976" y="7138"/>
                  </a:lnTo>
                  <a:lnTo>
                    <a:pt x="11043" y="7071"/>
                  </a:lnTo>
                  <a:lnTo>
                    <a:pt x="11043" y="6970"/>
                  </a:lnTo>
                  <a:lnTo>
                    <a:pt x="10976" y="6903"/>
                  </a:lnTo>
                  <a:lnTo>
                    <a:pt x="10909" y="6869"/>
                  </a:lnTo>
                  <a:lnTo>
                    <a:pt x="10707" y="6903"/>
                  </a:lnTo>
                  <a:lnTo>
                    <a:pt x="10505" y="6936"/>
                  </a:lnTo>
                  <a:lnTo>
                    <a:pt x="10168" y="7071"/>
                  </a:lnTo>
                  <a:lnTo>
                    <a:pt x="9831" y="7273"/>
                  </a:lnTo>
                  <a:lnTo>
                    <a:pt x="9494" y="7475"/>
                  </a:lnTo>
                  <a:lnTo>
                    <a:pt x="8417" y="8081"/>
                  </a:lnTo>
                  <a:lnTo>
                    <a:pt x="7373" y="8687"/>
                  </a:lnTo>
                  <a:lnTo>
                    <a:pt x="7171" y="8788"/>
                  </a:lnTo>
                  <a:lnTo>
                    <a:pt x="7171" y="8788"/>
                  </a:lnTo>
                  <a:lnTo>
                    <a:pt x="7542" y="8552"/>
                  </a:lnTo>
                  <a:lnTo>
                    <a:pt x="8249" y="7980"/>
                  </a:lnTo>
                  <a:lnTo>
                    <a:pt x="8956" y="7441"/>
                  </a:lnTo>
                  <a:lnTo>
                    <a:pt x="9326" y="7206"/>
                  </a:lnTo>
                  <a:lnTo>
                    <a:pt x="9696" y="6970"/>
                  </a:lnTo>
                  <a:lnTo>
                    <a:pt x="10100" y="6802"/>
                  </a:lnTo>
                  <a:lnTo>
                    <a:pt x="10538" y="6667"/>
                  </a:lnTo>
                  <a:lnTo>
                    <a:pt x="10606" y="6633"/>
                  </a:lnTo>
                  <a:lnTo>
                    <a:pt x="10639" y="6600"/>
                  </a:lnTo>
                  <a:lnTo>
                    <a:pt x="10639" y="6532"/>
                  </a:lnTo>
                  <a:lnTo>
                    <a:pt x="10606" y="6431"/>
                  </a:lnTo>
                  <a:lnTo>
                    <a:pt x="10572" y="6398"/>
                  </a:lnTo>
                  <a:lnTo>
                    <a:pt x="10505" y="6398"/>
                  </a:lnTo>
                  <a:lnTo>
                    <a:pt x="10168" y="6431"/>
                  </a:lnTo>
                  <a:lnTo>
                    <a:pt x="9831" y="6499"/>
                  </a:lnTo>
                  <a:lnTo>
                    <a:pt x="10303" y="6297"/>
                  </a:lnTo>
                  <a:lnTo>
                    <a:pt x="10774" y="6061"/>
                  </a:lnTo>
                  <a:lnTo>
                    <a:pt x="11212" y="5893"/>
                  </a:lnTo>
                  <a:close/>
                  <a:moveTo>
                    <a:pt x="8821" y="7172"/>
                  </a:moveTo>
                  <a:lnTo>
                    <a:pt x="8350" y="7542"/>
                  </a:lnTo>
                  <a:lnTo>
                    <a:pt x="7845" y="7946"/>
                  </a:lnTo>
                  <a:lnTo>
                    <a:pt x="7272" y="8418"/>
                  </a:lnTo>
                  <a:lnTo>
                    <a:pt x="6700" y="8822"/>
                  </a:lnTo>
                  <a:lnTo>
                    <a:pt x="5488" y="9596"/>
                  </a:lnTo>
                  <a:lnTo>
                    <a:pt x="5084" y="9798"/>
                  </a:lnTo>
                  <a:lnTo>
                    <a:pt x="4714" y="10034"/>
                  </a:lnTo>
                  <a:lnTo>
                    <a:pt x="4343" y="10269"/>
                  </a:lnTo>
                  <a:lnTo>
                    <a:pt x="3973" y="10539"/>
                  </a:lnTo>
                  <a:lnTo>
                    <a:pt x="3939" y="10573"/>
                  </a:lnTo>
                  <a:lnTo>
                    <a:pt x="3939" y="10640"/>
                  </a:lnTo>
                  <a:lnTo>
                    <a:pt x="3973" y="10707"/>
                  </a:lnTo>
                  <a:lnTo>
                    <a:pt x="4040" y="10775"/>
                  </a:lnTo>
                  <a:lnTo>
                    <a:pt x="4141" y="10775"/>
                  </a:lnTo>
                  <a:lnTo>
                    <a:pt x="5589" y="9832"/>
                  </a:lnTo>
                  <a:lnTo>
                    <a:pt x="6599" y="9360"/>
                  </a:lnTo>
                  <a:lnTo>
                    <a:pt x="6229" y="9562"/>
                  </a:lnTo>
                  <a:lnTo>
                    <a:pt x="5825" y="9832"/>
                  </a:lnTo>
                  <a:lnTo>
                    <a:pt x="5421" y="10135"/>
                  </a:lnTo>
                  <a:lnTo>
                    <a:pt x="5050" y="10438"/>
                  </a:lnTo>
                  <a:lnTo>
                    <a:pt x="4646" y="10741"/>
                  </a:lnTo>
                  <a:lnTo>
                    <a:pt x="4579" y="10775"/>
                  </a:lnTo>
                  <a:lnTo>
                    <a:pt x="4579" y="10808"/>
                  </a:lnTo>
                  <a:lnTo>
                    <a:pt x="4579" y="10909"/>
                  </a:lnTo>
                  <a:lnTo>
                    <a:pt x="4646" y="10977"/>
                  </a:lnTo>
                  <a:lnTo>
                    <a:pt x="4781" y="10977"/>
                  </a:lnTo>
                  <a:lnTo>
                    <a:pt x="5084" y="10775"/>
                  </a:lnTo>
                  <a:lnTo>
                    <a:pt x="5454" y="10640"/>
                  </a:lnTo>
                  <a:lnTo>
                    <a:pt x="5791" y="10471"/>
                  </a:lnTo>
                  <a:lnTo>
                    <a:pt x="6128" y="10303"/>
                  </a:lnTo>
                  <a:lnTo>
                    <a:pt x="6868" y="9899"/>
                  </a:lnTo>
                  <a:lnTo>
                    <a:pt x="7575" y="9428"/>
                  </a:lnTo>
                  <a:lnTo>
                    <a:pt x="8215" y="8990"/>
                  </a:lnTo>
                  <a:lnTo>
                    <a:pt x="8888" y="8586"/>
                  </a:lnTo>
                  <a:lnTo>
                    <a:pt x="9023" y="8519"/>
                  </a:lnTo>
                  <a:lnTo>
                    <a:pt x="8552" y="8855"/>
                  </a:lnTo>
                  <a:lnTo>
                    <a:pt x="8080" y="9226"/>
                  </a:lnTo>
                  <a:lnTo>
                    <a:pt x="7474" y="9663"/>
                  </a:lnTo>
                  <a:lnTo>
                    <a:pt x="6835" y="10101"/>
                  </a:lnTo>
                  <a:lnTo>
                    <a:pt x="6195" y="10505"/>
                  </a:lnTo>
                  <a:lnTo>
                    <a:pt x="5589" y="10977"/>
                  </a:lnTo>
                  <a:lnTo>
                    <a:pt x="5522" y="11044"/>
                  </a:lnTo>
                  <a:lnTo>
                    <a:pt x="5555" y="11111"/>
                  </a:lnTo>
                  <a:lnTo>
                    <a:pt x="5589" y="11179"/>
                  </a:lnTo>
                  <a:lnTo>
                    <a:pt x="5690" y="11212"/>
                  </a:lnTo>
                  <a:lnTo>
                    <a:pt x="6060" y="11179"/>
                  </a:lnTo>
                  <a:lnTo>
                    <a:pt x="6397" y="11078"/>
                  </a:lnTo>
                  <a:lnTo>
                    <a:pt x="6397" y="11145"/>
                  </a:lnTo>
                  <a:lnTo>
                    <a:pt x="6431" y="11246"/>
                  </a:lnTo>
                  <a:lnTo>
                    <a:pt x="6464" y="11280"/>
                  </a:lnTo>
                  <a:lnTo>
                    <a:pt x="6565" y="11280"/>
                  </a:lnTo>
                  <a:lnTo>
                    <a:pt x="7239" y="11044"/>
                  </a:lnTo>
                  <a:lnTo>
                    <a:pt x="7575" y="10943"/>
                  </a:lnTo>
                  <a:lnTo>
                    <a:pt x="7912" y="10808"/>
                  </a:lnTo>
                  <a:lnTo>
                    <a:pt x="7946" y="10876"/>
                  </a:lnTo>
                  <a:lnTo>
                    <a:pt x="8013" y="10909"/>
                  </a:lnTo>
                  <a:lnTo>
                    <a:pt x="8215" y="10909"/>
                  </a:lnTo>
                  <a:lnTo>
                    <a:pt x="8350" y="10876"/>
                  </a:lnTo>
                  <a:lnTo>
                    <a:pt x="7946" y="11044"/>
                  </a:lnTo>
                  <a:lnTo>
                    <a:pt x="7508" y="11212"/>
                  </a:lnTo>
                  <a:lnTo>
                    <a:pt x="7070" y="11313"/>
                  </a:lnTo>
                  <a:lnTo>
                    <a:pt x="6599" y="11381"/>
                  </a:lnTo>
                  <a:lnTo>
                    <a:pt x="6128" y="11414"/>
                  </a:lnTo>
                  <a:lnTo>
                    <a:pt x="5656" y="11381"/>
                  </a:lnTo>
                  <a:lnTo>
                    <a:pt x="5185" y="11347"/>
                  </a:lnTo>
                  <a:lnTo>
                    <a:pt x="4680" y="11246"/>
                  </a:lnTo>
                  <a:lnTo>
                    <a:pt x="4175" y="11111"/>
                  </a:lnTo>
                  <a:lnTo>
                    <a:pt x="3704" y="10943"/>
                  </a:lnTo>
                  <a:lnTo>
                    <a:pt x="3266" y="10741"/>
                  </a:lnTo>
                  <a:lnTo>
                    <a:pt x="2828" y="10505"/>
                  </a:lnTo>
                  <a:lnTo>
                    <a:pt x="2862" y="10505"/>
                  </a:lnTo>
                  <a:lnTo>
                    <a:pt x="3333" y="10236"/>
                  </a:lnTo>
                  <a:lnTo>
                    <a:pt x="3805" y="10034"/>
                  </a:lnTo>
                  <a:lnTo>
                    <a:pt x="4276" y="9832"/>
                  </a:lnTo>
                  <a:lnTo>
                    <a:pt x="4781" y="9630"/>
                  </a:lnTo>
                  <a:lnTo>
                    <a:pt x="5252" y="9394"/>
                  </a:lnTo>
                  <a:lnTo>
                    <a:pt x="5724" y="9125"/>
                  </a:lnTo>
                  <a:lnTo>
                    <a:pt x="6633" y="8586"/>
                  </a:lnTo>
                  <a:lnTo>
                    <a:pt x="7710" y="7845"/>
                  </a:lnTo>
                  <a:lnTo>
                    <a:pt x="8282" y="7475"/>
                  </a:lnTo>
                  <a:lnTo>
                    <a:pt x="8821" y="7172"/>
                  </a:lnTo>
                  <a:close/>
                  <a:moveTo>
                    <a:pt x="5791" y="1"/>
                  </a:moveTo>
                  <a:lnTo>
                    <a:pt x="5252" y="68"/>
                  </a:lnTo>
                  <a:lnTo>
                    <a:pt x="4747" y="135"/>
                  </a:lnTo>
                  <a:lnTo>
                    <a:pt x="4276" y="270"/>
                  </a:lnTo>
                  <a:lnTo>
                    <a:pt x="3805" y="438"/>
                  </a:lnTo>
                  <a:lnTo>
                    <a:pt x="3333" y="640"/>
                  </a:lnTo>
                  <a:lnTo>
                    <a:pt x="2896" y="910"/>
                  </a:lnTo>
                  <a:lnTo>
                    <a:pt x="2492" y="1179"/>
                  </a:lnTo>
                  <a:lnTo>
                    <a:pt x="2121" y="1482"/>
                  </a:lnTo>
                  <a:lnTo>
                    <a:pt x="1751" y="1852"/>
                  </a:lnTo>
                  <a:lnTo>
                    <a:pt x="1414" y="2223"/>
                  </a:lnTo>
                  <a:lnTo>
                    <a:pt x="1111" y="2627"/>
                  </a:lnTo>
                  <a:lnTo>
                    <a:pt x="842" y="3065"/>
                  </a:lnTo>
                  <a:lnTo>
                    <a:pt x="606" y="3502"/>
                  </a:lnTo>
                  <a:lnTo>
                    <a:pt x="404" y="3974"/>
                  </a:lnTo>
                  <a:lnTo>
                    <a:pt x="236" y="4479"/>
                  </a:lnTo>
                  <a:lnTo>
                    <a:pt x="135" y="4883"/>
                  </a:lnTo>
                  <a:lnTo>
                    <a:pt x="67" y="5287"/>
                  </a:lnTo>
                  <a:lnTo>
                    <a:pt x="0" y="5691"/>
                  </a:lnTo>
                  <a:lnTo>
                    <a:pt x="0" y="6061"/>
                  </a:lnTo>
                  <a:lnTo>
                    <a:pt x="34" y="6465"/>
                  </a:lnTo>
                  <a:lnTo>
                    <a:pt x="67" y="6835"/>
                  </a:lnTo>
                  <a:lnTo>
                    <a:pt x="135" y="7239"/>
                  </a:lnTo>
                  <a:lnTo>
                    <a:pt x="236" y="7610"/>
                  </a:lnTo>
                  <a:lnTo>
                    <a:pt x="236" y="7643"/>
                  </a:lnTo>
                  <a:lnTo>
                    <a:pt x="236" y="7711"/>
                  </a:lnTo>
                  <a:lnTo>
                    <a:pt x="269" y="7744"/>
                  </a:lnTo>
                  <a:lnTo>
                    <a:pt x="303" y="7778"/>
                  </a:lnTo>
                  <a:lnTo>
                    <a:pt x="505" y="8249"/>
                  </a:lnTo>
                  <a:lnTo>
                    <a:pt x="707" y="8653"/>
                  </a:lnTo>
                  <a:lnTo>
                    <a:pt x="976" y="9091"/>
                  </a:lnTo>
                  <a:lnTo>
                    <a:pt x="1279" y="9461"/>
                  </a:lnTo>
                  <a:lnTo>
                    <a:pt x="1178" y="9562"/>
                  </a:lnTo>
                  <a:lnTo>
                    <a:pt x="1145" y="9630"/>
                  </a:lnTo>
                  <a:lnTo>
                    <a:pt x="1145" y="9663"/>
                  </a:lnTo>
                  <a:lnTo>
                    <a:pt x="1178" y="9764"/>
                  </a:lnTo>
                  <a:lnTo>
                    <a:pt x="1246" y="9798"/>
                  </a:lnTo>
                  <a:lnTo>
                    <a:pt x="1347" y="9798"/>
                  </a:lnTo>
                  <a:lnTo>
                    <a:pt x="1481" y="9697"/>
                  </a:lnTo>
                  <a:lnTo>
                    <a:pt x="1784" y="10000"/>
                  </a:lnTo>
                  <a:lnTo>
                    <a:pt x="2121" y="10303"/>
                  </a:lnTo>
                  <a:lnTo>
                    <a:pt x="2492" y="10573"/>
                  </a:lnTo>
                  <a:lnTo>
                    <a:pt x="2896" y="10808"/>
                  </a:lnTo>
                  <a:lnTo>
                    <a:pt x="3266" y="11010"/>
                  </a:lnTo>
                  <a:lnTo>
                    <a:pt x="3670" y="11212"/>
                  </a:lnTo>
                  <a:lnTo>
                    <a:pt x="4074" y="11347"/>
                  </a:lnTo>
                  <a:lnTo>
                    <a:pt x="4512" y="11482"/>
                  </a:lnTo>
                  <a:lnTo>
                    <a:pt x="4949" y="11549"/>
                  </a:lnTo>
                  <a:lnTo>
                    <a:pt x="5353" y="11616"/>
                  </a:lnTo>
                  <a:lnTo>
                    <a:pt x="5791" y="11650"/>
                  </a:lnTo>
                  <a:lnTo>
                    <a:pt x="6229" y="11650"/>
                  </a:lnTo>
                  <a:lnTo>
                    <a:pt x="6666" y="11616"/>
                  </a:lnTo>
                  <a:lnTo>
                    <a:pt x="7104" y="11549"/>
                  </a:lnTo>
                  <a:lnTo>
                    <a:pt x="7508" y="11448"/>
                  </a:lnTo>
                  <a:lnTo>
                    <a:pt x="7912" y="11347"/>
                  </a:lnTo>
                  <a:lnTo>
                    <a:pt x="8316" y="11179"/>
                  </a:lnTo>
                  <a:lnTo>
                    <a:pt x="8720" y="10977"/>
                  </a:lnTo>
                  <a:lnTo>
                    <a:pt x="9090" y="10741"/>
                  </a:lnTo>
                  <a:lnTo>
                    <a:pt x="9461" y="10505"/>
                  </a:lnTo>
                  <a:lnTo>
                    <a:pt x="9831" y="10135"/>
                  </a:lnTo>
                  <a:lnTo>
                    <a:pt x="10168" y="9731"/>
                  </a:lnTo>
                  <a:lnTo>
                    <a:pt x="10505" y="9293"/>
                  </a:lnTo>
                  <a:lnTo>
                    <a:pt x="10740" y="8855"/>
                  </a:lnTo>
                  <a:lnTo>
                    <a:pt x="10976" y="8350"/>
                  </a:lnTo>
                  <a:lnTo>
                    <a:pt x="11144" y="7812"/>
                  </a:lnTo>
                  <a:lnTo>
                    <a:pt x="11313" y="7273"/>
                  </a:lnTo>
                  <a:lnTo>
                    <a:pt x="11380" y="6734"/>
                  </a:lnTo>
                  <a:lnTo>
                    <a:pt x="11447" y="6196"/>
                  </a:lnTo>
                  <a:lnTo>
                    <a:pt x="11447" y="5623"/>
                  </a:lnTo>
                  <a:lnTo>
                    <a:pt x="11414" y="5085"/>
                  </a:lnTo>
                  <a:lnTo>
                    <a:pt x="11346" y="4546"/>
                  </a:lnTo>
                  <a:lnTo>
                    <a:pt x="11245" y="4007"/>
                  </a:lnTo>
                  <a:lnTo>
                    <a:pt x="11077" y="3502"/>
                  </a:lnTo>
                  <a:lnTo>
                    <a:pt x="10875" y="3031"/>
                  </a:lnTo>
                  <a:lnTo>
                    <a:pt x="10606" y="2560"/>
                  </a:lnTo>
                  <a:lnTo>
                    <a:pt x="10370" y="2189"/>
                  </a:lnTo>
                  <a:lnTo>
                    <a:pt x="10067" y="1852"/>
                  </a:lnTo>
                  <a:lnTo>
                    <a:pt x="9764" y="1549"/>
                  </a:lnTo>
                  <a:lnTo>
                    <a:pt x="9427" y="1246"/>
                  </a:lnTo>
                  <a:lnTo>
                    <a:pt x="9461" y="1179"/>
                  </a:lnTo>
                  <a:lnTo>
                    <a:pt x="9461" y="1112"/>
                  </a:lnTo>
                  <a:lnTo>
                    <a:pt x="9393" y="1044"/>
                  </a:lnTo>
                  <a:lnTo>
                    <a:pt x="9158" y="1044"/>
                  </a:lnTo>
                  <a:lnTo>
                    <a:pt x="8855" y="842"/>
                  </a:lnTo>
                  <a:lnTo>
                    <a:pt x="8518" y="674"/>
                  </a:lnTo>
                  <a:lnTo>
                    <a:pt x="8181" y="506"/>
                  </a:lnTo>
                  <a:lnTo>
                    <a:pt x="7845" y="371"/>
                  </a:lnTo>
                  <a:lnTo>
                    <a:pt x="7474" y="270"/>
                  </a:lnTo>
                  <a:lnTo>
                    <a:pt x="7138" y="203"/>
                  </a:lnTo>
                  <a:lnTo>
                    <a:pt x="6767" y="135"/>
                  </a:lnTo>
                  <a:lnTo>
                    <a:pt x="6397" y="102"/>
                  </a:lnTo>
                  <a:lnTo>
                    <a:pt x="6363" y="34"/>
                  </a:lnTo>
                  <a:lnTo>
                    <a:pt x="6296" y="34"/>
                  </a:lnTo>
                  <a:lnTo>
                    <a:pt x="579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5" name="Google Shape;396;p3"/>
            <p:cNvSpPr/>
            <p:nvPr/>
          </p:nvSpPr>
          <p:spPr>
            <a:xfrm>
              <a:off x="3843650" y="1362625"/>
              <a:ext cx="430150" cy="525250"/>
            </a:xfrm>
            <a:custGeom>
              <a:avLst/>
              <a:gdLst/>
              <a:ahLst/>
              <a:cxnLst/>
              <a:rect l="l" t="t" r="r" b="b"/>
              <a:pathLst>
                <a:path w="17206" h="21010" extrusionOk="0">
                  <a:moveTo>
                    <a:pt x="6297" y="1"/>
                  </a:moveTo>
                  <a:lnTo>
                    <a:pt x="5724" y="34"/>
                  </a:lnTo>
                  <a:lnTo>
                    <a:pt x="5152" y="102"/>
                  </a:lnTo>
                  <a:lnTo>
                    <a:pt x="4580" y="236"/>
                  </a:lnTo>
                  <a:lnTo>
                    <a:pt x="4007" y="371"/>
                  </a:lnTo>
                  <a:lnTo>
                    <a:pt x="3435" y="506"/>
                  </a:lnTo>
                  <a:lnTo>
                    <a:pt x="2357" y="876"/>
                  </a:lnTo>
                  <a:lnTo>
                    <a:pt x="1852" y="1112"/>
                  </a:lnTo>
                  <a:lnTo>
                    <a:pt x="1381" y="1347"/>
                  </a:lnTo>
                  <a:lnTo>
                    <a:pt x="910" y="1617"/>
                  </a:lnTo>
                  <a:lnTo>
                    <a:pt x="472" y="1920"/>
                  </a:lnTo>
                  <a:lnTo>
                    <a:pt x="1" y="2189"/>
                  </a:lnTo>
                  <a:lnTo>
                    <a:pt x="1" y="2458"/>
                  </a:lnTo>
                  <a:lnTo>
                    <a:pt x="573" y="2122"/>
                  </a:lnTo>
                  <a:lnTo>
                    <a:pt x="1179" y="1751"/>
                  </a:lnTo>
                  <a:lnTo>
                    <a:pt x="1819" y="1415"/>
                  </a:lnTo>
                  <a:lnTo>
                    <a:pt x="2189" y="1213"/>
                  </a:lnTo>
                  <a:lnTo>
                    <a:pt x="2560" y="1078"/>
                  </a:lnTo>
                  <a:lnTo>
                    <a:pt x="3368" y="809"/>
                  </a:lnTo>
                  <a:lnTo>
                    <a:pt x="4176" y="573"/>
                  </a:lnTo>
                  <a:lnTo>
                    <a:pt x="4984" y="405"/>
                  </a:lnTo>
                  <a:lnTo>
                    <a:pt x="5388" y="337"/>
                  </a:lnTo>
                  <a:lnTo>
                    <a:pt x="5792" y="304"/>
                  </a:lnTo>
                  <a:lnTo>
                    <a:pt x="6229" y="270"/>
                  </a:lnTo>
                  <a:lnTo>
                    <a:pt x="6633" y="236"/>
                  </a:lnTo>
                  <a:lnTo>
                    <a:pt x="7441" y="304"/>
                  </a:lnTo>
                  <a:lnTo>
                    <a:pt x="8249" y="405"/>
                  </a:lnTo>
                  <a:lnTo>
                    <a:pt x="9057" y="573"/>
                  </a:lnTo>
                  <a:lnTo>
                    <a:pt x="9832" y="809"/>
                  </a:lnTo>
                  <a:lnTo>
                    <a:pt x="10606" y="1112"/>
                  </a:lnTo>
                  <a:lnTo>
                    <a:pt x="11381" y="1448"/>
                  </a:lnTo>
                  <a:lnTo>
                    <a:pt x="11684" y="1583"/>
                  </a:lnTo>
                  <a:lnTo>
                    <a:pt x="11953" y="1751"/>
                  </a:lnTo>
                  <a:lnTo>
                    <a:pt x="12492" y="2122"/>
                  </a:lnTo>
                  <a:lnTo>
                    <a:pt x="12997" y="2559"/>
                  </a:lnTo>
                  <a:lnTo>
                    <a:pt x="13468" y="2997"/>
                  </a:lnTo>
                  <a:lnTo>
                    <a:pt x="14040" y="3502"/>
                  </a:lnTo>
                  <a:lnTo>
                    <a:pt x="14545" y="4041"/>
                  </a:lnTo>
                  <a:lnTo>
                    <a:pt x="15084" y="4613"/>
                  </a:lnTo>
                  <a:lnTo>
                    <a:pt x="15555" y="5185"/>
                  </a:lnTo>
                  <a:lnTo>
                    <a:pt x="15959" y="5791"/>
                  </a:lnTo>
                  <a:lnTo>
                    <a:pt x="16262" y="6431"/>
                  </a:lnTo>
                  <a:lnTo>
                    <a:pt x="16431" y="6734"/>
                  </a:lnTo>
                  <a:lnTo>
                    <a:pt x="16532" y="7071"/>
                  </a:lnTo>
                  <a:lnTo>
                    <a:pt x="16633" y="7408"/>
                  </a:lnTo>
                  <a:lnTo>
                    <a:pt x="16734" y="7778"/>
                  </a:lnTo>
                  <a:lnTo>
                    <a:pt x="16801" y="8182"/>
                  </a:lnTo>
                  <a:lnTo>
                    <a:pt x="16835" y="8620"/>
                  </a:lnTo>
                  <a:lnTo>
                    <a:pt x="16902" y="9461"/>
                  </a:lnTo>
                  <a:lnTo>
                    <a:pt x="16936" y="11212"/>
                  </a:lnTo>
                  <a:lnTo>
                    <a:pt x="16969" y="11953"/>
                  </a:lnTo>
                  <a:lnTo>
                    <a:pt x="16902" y="12727"/>
                  </a:lnTo>
                  <a:lnTo>
                    <a:pt x="16801" y="13468"/>
                  </a:lnTo>
                  <a:lnTo>
                    <a:pt x="16599" y="14208"/>
                  </a:lnTo>
                  <a:lnTo>
                    <a:pt x="16363" y="14915"/>
                  </a:lnTo>
                  <a:lnTo>
                    <a:pt x="16060" y="15589"/>
                  </a:lnTo>
                  <a:lnTo>
                    <a:pt x="15690" y="16229"/>
                  </a:lnTo>
                  <a:lnTo>
                    <a:pt x="15219" y="16868"/>
                  </a:lnTo>
                  <a:lnTo>
                    <a:pt x="14983" y="17138"/>
                  </a:lnTo>
                  <a:lnTo>
                    <a:pt x="14747" y="17373"/>
                  </a:lnTo>
                  <a:lnTo>
                    <a:pt x="14209" y="17878"/>
                  </a:lnTo>
                  <a:lnTo>
                    <a:pt x="13636" y="18316"/>
                  </a:lnTo>
                  <a:lnTo>
                    <a:pt x="13064" y="18754"/>
                  </a:lnTo>
                  <a:lnTo>
                    <a:pt x="12761" y="18989"/>
                  </a:lnTo>
                  <a:lnTo>
                    <a:pt x="12424" y="19191"/>
                  </a:lnTo>
                  <a:lnTo>
                    <a:pt x="12088" y="19360"/>
                  </a:lnTo>
                  <a:lnTo>
                    <a:pt x="11751" y="19528"/>
                  </a:lnTo>
                  <a:lnTo>
                    <a:pt x="11078" y="19797"/>
                  </a:lnTo>
                  <a:lnTo>
                    <a:pt x="10337" y="19999"/>
                  </a:lnTo>
                  <a:lnTo>
                    <a:pt x="8990" y="20370"/>
                  </a:lnTo>
                  <a:lnTo>
                    <a:pt x="8350" y="20538"/>
                  </a:lnTo>
                  <a:lnTo>
                    <a:pt x="7677" y="20673"/>
                  </a:lnTo>
                  <a:lnTo>
                    <a:pt x="7239" y="20740"/>
                  </a:lnTo>
                  <a:lnTo>
                    <a:pt x="6802" y="20774"/>
                  </a:lnTo>
                  <a:lnTo>
                    <a:pt x="5960" y="20774"/>
                  </a:lnTo>
                  <a:lnTo>
                    <a:pt x="5118" y="20706"/>
                  </a:lnTo>
                  <a:lnTo>
                    <a:pt x="4243" y="20605"/>
                  </a:lnTo>
                  <a:lnTo>
                    <a:pt x="3132" y="20437"/>
                  </a:lnTo>
                  <a:lnTo>
                    <a:pt x="2560" y="20302"/>
                  </a:lnTo>
                  <a:lnTo>
                    <a:pt x="2021" y="20134"/>
                  </a:lnTo>
                  <a:lnTo>
                    <a:pt x="1482" y="19966"/>
                  </a:lnTo>
                  <a:lnTo>
                    <a:pt x="943" y="19730"/>
                  </a:lnTo>
                  <a:lnTo>
                    <a:pt x="472" y="19461"/>
                  </a:lnTo>
                  <a:lnTo>
                    <a:pt x="1" y="19124"/>
                  </a:lnTo>
                  <a:lnTo>
                    <a:pt x="1" y="19461"/>
                  </a:lnTo>
                  <a:lnTo>
                    <a:pt x="304" y="19663"/>
                  </a:lnTo>
                  <a:lnTo>
                    <a:pt x="640" y="19865"/>
                  </a:lnTo>
                  <a:lnTo>
                    <a:pt x="943" y="20033"/>
                  </a:lnTo>
                  <a:lnTo>
                    <a:pt x="1314" y="20168"/>
                  </a:lnTo>
                  <a:lnTo>
                    <a:pt x="2021" y="20437"/>
                  </a:lnTo>
                  <a:lnTo>
                    <a:pt x="2728" y="20605"/>
                  </a:lnTo>
                  <a:lnTo>
                    <a:pt x="3401" y="20740"/>
                  </a:lnTo>
                  <a:lnTo>
                    <a:pt x="4108" y="20841"/>
                  </a:lnTo>
                  <a:lnTo>
                    <a:pt x="4782" y="20942"/>
                  </a:lnTo>
                  <a:lnTo>
                    <a:pt x="5455" y="21009"/>
                  </a:lnTo>
                  <a:lnTo>
                    <a:pt x="6835" y="21009"/>
                  </a:lnTo>
                  <a:lnTo>
                    <a:pt x="7509" y="20942"/>
                  </a:lnTo>
                  <a:lnTo>
                    <a:pt x="8216" y="20841"/>
                  </a:lnTo>
                  <a:lnTo>
                    <a:pt x="8855" y="20706"/>
                  </a:lnTo>
                  <a:lnTo>
                    <a:pt x="9529" y="20504"/>
                  </a:lnTo>
                  <a:lnTo>
                    <a:pt x="10808" y="20168"/>
                  </a:lnTo>
                  <a:lnTo>
                    <a:pt x="11145" y="20067"/>
                  </a:lnTo>
                  <a:lnTo>
                    <a:pt x="11482" y="19966"/>
                  </a:lnTo>
                  <a:lnTo>
                    <a:pt x="12054" y="19696"/>
                  </a:lnTo>
                  <a:lnTo>
                    <a:pt x="12626" y="19360"/>
                  </a:lnTo>
                  <a:lnTo>
                    <a:pt x="13199" y="18989"/>
                  </a:lnTo>
                  <a:lnTo>
                    <a:pt x="13704" y="18585"/>
                  </a:lnTo>
                  <a:lnTo>
                    <a:pt x="14209" y="18181"/>
                  </a:lnTo>
                  <a:lnTo>
                    <a:pt x="14680" y="17777"/>
                  </a:lnTo>
                  <a:lnTo>
                    <a:pt x="15118" y="17340"/>
                  </a:lnTo>
                  <a:lnTo>
                    <a:pt x="15522" y="16868"/>
                  </a:lnTo>
                  <a:lnTo>
                    <a:pt x="15892" y="16363"/>
                  </a:lnTo>
                  <a:lnTo>
                    <a:pt x="16229" y="15825"/>
                  </a:lnTo>
                  <a:lnTo>
                    <a:pt x="16532" y="15218"/>
                  </a:lnTo>
                  <a:lnTo>
                    <a:pt x="16767" y="14579"/>
                  </a:lnTo>
                  <a:lnTo>
                    <a:pt x="16969" y="13939"/>
                  </a:lnTo>
                  <a:lnTo>
                    <a:pt x="17070" y="13266"/>
                  </a:lnTo>
                  <a:lnTo>
                    <a:pt x="17171" y="12592"/>
                  </a:lnTo>
                  <a:lnTo>
                    <a:pt x="17205" y="11919"/>
                  </a:lnTo>
                  <a:lnTo>
                    <a:pt x="17205" y="11246"/>
                  </a:lnTo>
                  <a:lnTo>
                    <a:pt x="17171" y="10572"/>
                  </a:lnTo>
                  <a:lnTo>
                    <a:pt x="17104" y="9865"/>
                  </a:lnTo>
                  <a:lnTo>
                    <a:pt x="17037" y="8552"/>
                  </a:lnTo>
                  <a:lnTo>
                    <a:pt x="17003" y="7879"/>
                  </a:lnTo>
                  <a:lnTo>
                    <a:pt x="16936" y="7576"/>
                  </a:lnTo>
                  <a:lnTo>
                    <a:pt x="16868" y="7239"/>
                  </a:lnTo>
                  <a:lnTo>
                    <a:pt x="16767" y="6902"/>
                  </a:lnTo>
                  <a:lnTo>
                    <a:pt x="16633" y="6599"/>
                  </a:lnTo>
                  <a:lnTo>
                    <a:pt x="16363" y="5993"/>
                  </a:lnTo>
                  <a:lnTo>
                    <a:pt x="16027" y="5421"/>
                  </a:lnTo>
                  <a:lnTo>
                    <a:pt x="15623" y="4882"/>
                  </a:lnTo>
                  <a:lnTo>
                    <a:pt x="15219" y="4377"/>
                  </a:lnTo>
                  <a:lnTo>
                    <a:pt x="14781" y="3872"/>
                  </a:lnTo>
                  <a:lnTo>
                    <a:pt x="14343" y="3401"/>
                  </a:lnTo>
                  <a:lnTo>
                    <a:pt x="13872" y="2963"/>
                  </a:lnTo>
                  <a:lnTo>
                    <a:pt x="13367" y="2526"/>
                  </a:lnTo>
                  <a:lnTo>
                    <a:pt x="12862" y="2122"/>
                  </a:lnTo>
                  <a:lnTo>
                    <a:pt x="12323" y="1751"/>
                  </a:lnTo>
                  <a:lnTo>
                    <a:pt x="11785" y="1415"/>
                  </a:lnTo>
                  <a:lnTo>
                    <a:pt x="11212" y="1112"/>
                  </a:lnTo>
                  <a:lnTo>
                    <a:pt x="10640" y="842"/>
                  </a:lnTo>
                  <a:lnTo>
                    <a:pt x="10034" y="607"/>
                  </a:lnTo>
                  <a:lnTo>
                    <a:pt x="9428" y="405"/>
                  </a:lnTo>
                  <a:lnTo>
                    <a:pt x="8788" y="236"/>
                  </a:lnTo>
                  <a:lnTo>
                    <a:pt x="8148" y="102"/>
                  </a:lnTo>
                  <a:lnTo>
                    <a:pt x="7509" y="34"/>
                  </a:lnTo>
                  <a:lnTo>
                    <a:pt x="68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6" name="Google Shape;397;p3"/>
            <p:cNvSpPr/>
            <p:nvPr/>
          </p:nvSpPr>
          <p:spPr>
            <a:xfrm>
              <a:off x="4094475" y="289450"/>
              <a:ext cx="529450" cy="500000"/>
            </a:xfrm>
            <a:custGeom>
              <a:avLst/>
              <a:gdLst/>
              <a:ahLst/>
              <a:cxnLst/>
              <a:rect l="l" t="t" r="r" b="b"/>
              <a:pathLst>
                <a:path w="21178" h="20000" extrusionOk="0">
                  <a:moveTo>
                    <a:pt x="1684" y="203"/>
                  </a:moveTo>
                  <a:lnTo>
                    <a:pt x="1886" y="270"/>
                  </a:lnTo>
                  <a:lnTo>
                    <a:pt x="2122" y="405"/>
                  </a:lnTo>
                  <a:lnTo>
                    <a:pt x="2189" y="405"/>
                  </a:lnTo>
                  <a:lnTo>
                    <a:pt x="2593" y="910"/>
                  </a:lnTo>
                  <a:lnTo>
                    <a:pt x="3031" y="1381"/>
                  </a:lnTo>
                  <a:lnTo>
                    <a:pt x="3469" y="1852"/>
                  </a:lnTo>
                  <a:lnTo>
                    <a:pt x="3974" y="2257"/>
                  </a:lnTo>
                  <a:lnTo>
                    <a:pt x="4950" y="3132"/>
                  </a:lnTo>
                  <a:lnTo>
                    <a:pt x="5926" y="3974"/>
                  </a:lnTo>
                  <a:lnTo>
                    <a:pt x="7071" y="5085"/>
                  </a:lnTo>
                  <a:lnTo>
                    <a:pt x="8216" y="6196"/>
                  </a:lnTo>
                  <a:lnTo>
                    <a:pt x="9394" y="7307"/>
                  </a:lnTo>
                  <a:lnTo>
                    <a:pt x="9967" y="7879"/>
                  </a:lnTo>
                  <a:lnTo>
                    <a:pt x="10573" y="8384"/>
                  </a:lnTo>
                  <a:lnTo>
                    <a:pt x="10606" y="8418"/>
                  </a:lnTo>
                  <a:lnTo>
                    <a:pt x="10640" y="8552"/>
                  </a:lnTo>
                  <a:lnTo>
                    <a:pt x="10606" y="8687"/>
                  </a:lnTo>
                  <a:lnTo>
                    <a:pt x="10573" y="8855"/>
                  </a:lnTo>
                  <a:lnTo>
                    <a:pt x="10472" y="9024"/>
                  </a:lnTo>
                  <a:lnTo>
                    <a:pt x="10270" y="9293"/>
                  </a:lnTo>
                  <a:lnTo>
                    <a:pt x="10068" y="9529"/>
                  </a:lnTo>
                  <a:lnTo>
                    <a:pt x="9832" y="9764"/>
                  </a:lnTo>
                  <a:lnTo>
                    <a:pt x="9630" y="10000"/>
                  </a:lnTo>
                  <a:lnTo>
                    <a:pt x="9495" y="10068"/>
                  </a:lnTo>
                  <a:lnTo>
                    <a:pt x="9361" y="10135"/>
                  </a:lnTo>
                  <a:lnTo>
                    <a:pt x="9226" y="10169"/>
                  </a:lnTo>
                  <a:lnTo>
                    <a:pt x="9058" y="10169"/>
                  </a:lnTo>
                  <a:lnTo>
                    <a:pt x="9058" y="10101"/>
                  </a:lnTo>
                  <a:lnTo>
                    <a:pt x="9024" y="10068"/>
                  </a:lnTo>
                  <a:lnTo>
                    <a:pt x="8687" y="9899"/>
                  </a:lnTo>
                  <a:lnTo>
                    <a:pt x="8384" y="9697"/>
                  </a:lnTo>
                  <a:lnTo>
                    <a:pt x="7812" y="9226"/>
                  </a:lnTo>
                  <a:lnTo>
                    <a:pt x="7273" y="8721"/>
                  </a:lnTo>
                  <a:lnTo>
                    <a:pt x="6734" y="8216"/>
                  </a:lnTo>
                  <a:lnTo>
                    <a:pt x="5657" y="7206"/>
                  </a:lnTo>
                  <a:lnTo>
                    <a:pt x="4647" y="6128"/>
                  </a:lnTo>
                  <a:lnTo>
                    <a:pt x="3570" y="5051"/>
                  </a:lnTo>
                  <a:lnTo>
                    <a:pt x="2492" y="4007"/>
                  </a:lnTo>
                  <a:lnTo>
                    <a:pt x="1381" y="2997"/>
                  </a:lnTo>
                  <a:lnTo>
                    <a:pt x="236" y="2021"/>
                  </a:lnTo>
                  <a:lnTo>
                    <a:pt x="236" y="1953"/>
                  </a:lnTo>
                  <a:lnTo>
                    <a:pt x="203" y="1785"/>
                  </a:lnTo>
                  <a:lnTo>
                    <a:pt x="203" y="1617"/>
                  </a:lnTo>
                  <a:lnTo>
                    <a:pt x="203" y="1448"/>
                  </a:lnTo>
                  <a:lnTo>
                    <a:pt x="236" y="1314"/>
                  </a:lnTo>
                  <a:lnTo>
                    <a:pt x="304" y="1179"/>
                  </a:lnTo>
                  <a:lnTo>
                    <a:pt x="371" y="1044"/>
                  </a:lnTo>
                  <a:lnTo>
                    <a:pt x="607" y="809"/>
                  </a:lnTo>
                  <a:lnTo>
                    <a:pt x="944" y="472"/>
                  </a:lnTo>
                  <a:lnTo>
                    <a:pt x="1112" y="337"/>
                  </a:lnTo>
                  <a:lnTo>
                    <a:pt x="1314" y="236"/>
                  </a:lnTo>
                  <a:lnTo>
                    <a:pt x="1482" y="203"/>
                  </a:lnTo>
                  <a:close/>
                  <a:moveTo>
                    <a:pt x="10775" y="8855"/>
                  </a:moveTo>
                  <a:lnTo>
                    <a:pt x="10943" y="8956"/>
                  </a:lnTo>
                  <a:lnTo>
                    <a:pt x="11111" y="9158"/>
                  </a:lnTo>
                  <a:lnTo>
                    <a:pt x="11381" y="9495"/>
                  </a:lnTo>
                  <a:lnTo>
                    <a:pt x="11583" y="9731"/>
                  </a:lnTo>
                  <a:lnTo>
                    <a:pt x="11785" y="9933"/>
                  </a:lnTo>
                  <a:lnTo>
                    <a:pt x="12256" y="10270"/>
                  </a:lnTo>
                  <a:lnTo>
                    <a:pt x="13030" y="10876"/>
                  </a:lnTo>
                  <a:lnTo>
                    <a:pt x="13805" y="11482"/>
                  </a:lnTo>
                  <a:lnTo>
                    <a:pt x="14545" y="12121"/>
                  </a:lnTo>
                  <a:lnTo>
                    <a:pt x="15286" y="12828"/>
                  </a:lnTo>
                  <a:lnTo>
                    <a:pt x="16498" y="14040"/>
                  </a:lnTo>
                  <a:lnTo>
                    <a:pt x="17744" y="15252"/>
                  </a:lnTo>
                  <a:lnTo>
                    <a:pt x="18922" y="16397"/>
                  </a:lnTo>
                  <a:lnTo>
                    <a:pt x="19528" y="16969"/>
                  </a:lnTo>
                  <a:lnTo>
                    <a:pt x="20168" y="17508"/>
                  </a:lnTo>
                  <a:lnTo>
                    <a:pt x="20067" y="17744"/>
                  </a:lnTo>
                  <a:lnTo>
                    <a:pt x="19899" y="17979"/>
                  </a:lnTo>
                  <a:lnTo>
                    <a:pt x="19562" y="18350"/>
                  </a:lnTo>
                  <a:lnTo>
                    <a:pt x="19225" y="18687"/>
                  </a:lnTo>
                  <a:lnTo>
                    <a:pt x="19023" y="18821"/>
                  </a:lnTo>
                  <a:lnTo>
                    <a:pt x="18821" y="18922"/>
                  </a:lnTo>
                  <a:lnTo>
                    <a:pt x="18821" y="18889"/>
                  </a:lnTo>
                  <a:lnTo>
                    <a:pt x="18754" y="18821"/>
                  </a:lnTo>
                  <a:lnTo>
                    <a:pt x="18417" y="18653"/>
                  </a:lnTo>
                  <a:lnTo>
                    <a:pt x="18081" y="18451"/>
                  </a:lnTo>
                  <a:lnTo>
                    <a:pt x="17778" y="18215"/>
                  </a:lnTo>
                  <a:lnTo>
                    <a:pt x="17508" y="17912"/>
                  </a:lnTo>
                  <a:lnTo>
                    <a:pt x="16969" y="17340"/>
                  </a:lnTo>
                  <a:lnTo>
                    <a:pt x="16464" y="16734"/>
                  </a:lnTo>
                  <a:lnTo>
                    <a:pt x="15858" y="16094"/>
                  </a:lnTo>
                  <a:lnTo>
                    <a:pt x="15219" y="15454"/>
                  </a:lnTo>
                  <a:lnTo>
                    <a:pt x="14545" y="14882"/>
                  </a:lnTo>
                  <a:lnTo>
                    <a:pt x="13838" y="14310"/>
                  </a:lnTo>
                  <a:lnTo>
                    <a:pt x="13603" y="14108"/>
                  </a:lnTo>
                  <a:lnTo>
                    <a:pt x="13401" y="13906"/>
                  </a:lnTo>
                  <a:lnTo>
                    <a:pt x="13199" y="13670"/>
                  </a:lnTo>
                  <a:lnTo>
                    <a:pt x="12963" y="13468"/>
                  </a:lnTo>
                  <a:lnTo>
                    <a:pt x="12593" y="13165"/>
                  </a:lnTo>
                  <a:lnTo>
                    <a:pt x="12256" y="12862"/>
                  </a:lnTo>
                  <a:lnTo>
                    <a:pt x="11549" y="12222"/>
                  </a:lnTo>
                  <a:lnTo>
                    <a:pt x="10876" y="11650"/>
                  </a:lnTo>
                  <a:lnTo>
                    <a:pt x="10573" y="11347"/>
                  </a:lnTo>
                  <a:lnTo>
                    <a:pt x="10270" y="11010"/>
                  </a:lnTo>
                  <a:lnTo>
                    <a:pt x="10101" y="10808"/>
                  </a:lnTo>
                  <a:lnTo>
                    <a:pt x="9933" y="10606"/>
                  </a:lnTo>
                  <a:lnTo>
                    <a:pt x="9731" y="10438"/>
                  </a:lnTo>
                  <a:lnTo>
                    <a:pt x="9495" y="10337"/>
                  </a:lnTo>
                  <a:lnTo>
                    <a:pt x="9731" y="10169"/>
                  </a:lnTo>
                  <a:lnTo>
                    <a:pt x="9933" y="9966"/>
                  </a:lnTo>
                  <a:lnTo>
                    <a:pt x="10236" y="9630"/>
                  </a:lnTo>
                  <a:lnTo>
                    <a:pt x="10539" y="9259"/>
                  </a:lnTo>
                  <a:lnTo>
                    <a:pt x="10674" y="9057"/>
                  </a:lnTo>
                  <a:lnTo>
                    <a:pt x="10775" y="8855"/>
                  </a:lnTo>
                  <a:close/>
                  <a:moveTo>
                    <a:pt x="20235" y="17912"/>
                  </a:moveTo>
                  <a:lnTo>
                    <a:pt x="20606" y="18283"/>
                  </a:lnTo>
                  <a:lnTo>
                    <a:pt x="20740" y="18451"/>
                  </a:lnTo>
                  <a:lnTo>
                    <a:pt x="20942" y="18586"/>
                  </a:lnTo>
                  <a:lnTo>
                    <a:pt x="20774" y="18956"/>
                  </a:lnTo>
                  <a:lnTo>
                    <a:pt x="20572" y="19259"/>
                  </a:lnTo>
                  <a:lnTo>
                    <a:pt x="20437" y="19427"/>
                  </a:lnTo>
                  <a:lnTo>
                    <a:pt x="20303" y="19528"/>
                  </a:lnTo>
                  <a:lnTo>
                    <a:pt x="20134" y="19663"/>
                  </a:lnTo>
                  <a:lnTo>
                    <a:pt x="19966" y="19764"/>
                  </a:lnTo>
                  <a:lnTo>
                    <a:pt x="19697" y="19528"/>
                  </a:lnTo>
                  <a:lnTo>
                    <a:pt x="19461" y="19293"/>
                  </a:lnTo>
                  <a:lnTo>
                    <a:pt x="19192" y="18990"/>
                  </a:lnTo>
                  <a:lnTo>
                    <a:pt x="19461" y="18788"/>
                  </a:lnTo>
                  <a:lnTo>
                    <a:pt x="19663" y="18586"/>
                  </a:lnTo>
                  <a:lnTo>
                    <a:pt x="19966" y="18283"/>
                  </a:lnTo>
                  <a:lnTo>
                    <a:pt x="20101" y="18081"/>
                  </a:lnTo>
                  <a:lnTo>
                    <a:pt x="20235" y="17912"/>
                  </a:lnTo>
                  <a:close/>
                  <a:moveTo>
                    <a:pt x="1449" y="1"/>
                  </a:moveTo>
                  <a:lnTo>
                    <a:pt x="1280" y="68"/>
                  </a:lnTo>
                  <a:lnTo>
                    <a:pt x="1078" y="169"/>
                  </a:lnTo>
                  <a:lnTo>
                    <a:pt x="708" y="405"/>
                  </a:lnTo>
                  <a:lnTo>
                    <a:pt x="539" y="573"/>
                  </a:lnTo>
                  <a:lnTo>
                    <a:pt x="371" y="741"/>
                  </a:lnTo>
                  <a:lnTo>
                    <a:pt x="236" y="910"/>
                  </a:lnTo>
                  <a:lnTo>
                    <a:pt x="135" y="1112"/>
                  </a:lnTo>
                  <a:lnTo>
                    <a:pt x="68" y="1280"/>
                  </a:lnTo>
                  <a:lnTo>
                    <a:pt x="1" y="1516"/>
                  </a:lnTo>
                  <a:lnTo>
                    <a:pt x="1" y="1718"/>
                  </a:lnTo>
                  <a:lnTo>
                    <a:pt x="68" y="1953"/>
                  </a:lnTo>
                  <a:lnTo>
                    <a:pt x="1" y="2021"/>
                  </a:lnTo>
                  <a:lnTo>
                    <a:pt x="34" y="2055"/>
                  </a:lnTo>
                  <a:lnTo>
                    <a:pt x="34" y="2088"/>
                  </a:lnTo>
                  <a:lnTo>
                    <a:pt x="1213" y="3098"/>
                  </a:lnTo>
                  <a:lnTo>
                    <a:pt x="2324" y="4142"/>
                  </a:lnTo>
                  <a:lnTo>
                    <a:pt x="3401" y="5186"/>
                  </a:lnTo>
                  <a:lnTo>
                    <a:pt x="4479" y="6297"/>
                  </a:lnTo>
                  <a:lnTo>
                    <a:pt x="5623" y="7441"/>
                  </a:lnTo>
                  <a:lnTo>
                    <a:pt x="6768" y="8552"/>
                  </a:lnTo>
                  <a:lnTo>
                    <a:pt x="7239" y="8990"/>
                  </a:lnTo>
                  <a:lnTo>
                    <a:pt x="7744" y="9428"/>
                  </a:lnTo>
                  <a:lnTo>
                    <a:pt x="8249" y="9865"/>
                  </a:lnTo>
                  <a:lnTo>
                    <a:pt x="8552" y="10034"/>
                  </a:lnTo>
                  <a:lnTo>
                    <a:pt x="8822" y="10202"/>
                  </a:lnTo>
                  <a:lnTo>
                    <a:pt x="8822" y="10236"/>
                  </a:lnTo>
                  <a:lnTo>
                    <a:pt x="8822" y="10270"/>
                  </a:lnTo>
                  <a:lnTo>
                    <a:pt x="8923" y="10371"/>
                  </a:lnTo>
                  <a:lnTo>
                    <a:pt x="9024" y="10404"/>
                  </a:lnTo>
                  <a:lnTo>
                    <a:pt x="9260" y="10404"/>
                  </a:lnTo>
                  <a:lnTo>
                    <a:pt x="9293" y="10438"/>
                  </a:lnTo>
                  <a:lnTo>
                    <a:pt x="9495" y="10539"/>
                  </a:lnTo>
                  <a:lnTo>
                    <a:pt x="9697" y="10640"/>
                  </a:lnTo>
                  <a:lnTo>
                    <a:pt x="9832" y="10775"/>
                  </a:lnTo>
                  <a:lnTo>
                    <a:pt x="10000" y="10943"/>
                  </a:lnTo>
                  <a:lnTo>
                    <a:pt x="10270" y="11313"/>
                  </a:lnTo>
                  <a:lnTo>
                    <a:pt x="10539" y="11650"/>
                  </a:lnTo>
                  <a:lnTo>
                    <a:pt x="10876" y="11953"/>
                  </a:lnTo>
                  <a:lnTo>
                    <a:pt x="11212" y="12222"/>
                  </a:lnTo>
                  <a:lnTo>
                    <a:pt x="11583" y="12525"/>
                  </a:lnTo>
                  <a:lnTo>
                    <a:pt x="11919" y="12828"/>
                  </a:lnTo>
                  <a:lnTo>
                    <a:pt x="13165" y="13939"/>
                  </a:lnTo>
                  <a:lnTo>
                    <a:pt x="13771" y="14512"/>
                  </a:lnTo>
                  <a:lnTo>
                    <a:pt x="14411" y="15050"/>
                  </a:lnTo>
                  <a:lnTo>
                    <a:pt x="15017" y="15589"/>
                  </a:lnTo>
                  <a:lnTo>
                    <a:pt x="15589" y="16161"/>
                  </a:lnTo>
                  <a:lnTo>
                    <a:pt x="16161" y="16734"/>
                  </a:lnTo>
                  <a:lnTo>
                    <a:pt x="16700" y="17340"/>
                  </a:lnTo>
                  <a:lnTo>
                    <a:pt x="17138" y="17845"/>
                  </a:lnTo>
                  <a:lnTo>
                    <a:pt x="17576" y="18316"/>
                  </a:lnTo>
                  <a:lnTo>
                    <a:pt x="17845" y="18552"/>
                  </a:lnTo>
                  <a:lnTo>
                    <a:pt x="18114" y="18754"/>
                  </a:lnTo>
                  <a:lnTo>
                    <a:pt x="18384" y="18922"/>
                  </a:lnTo>
                  <a:lnTo>
                    <a:pt x="18687" y="19057"/>
                  </a:lnTo>
                  <a:lnTo>
                    <a:pt x="18687" y="19091"/>
                  </a:lnTo>
                  <a:lnTo>
                    <a:pt x="18754" y="19124"/>
                  </a:lnTo>
                  <a:lnTo>
                    <a:pt x="18855" y="19124"/>
                  </a:lnTo>
                  <a:lnTo>
                    <a:pt x="19023" y="19091"/>
                  </a:lnTo>
                  <a:lnTo>
                    <a:pt x="19192" y="19293"/>
                  </a:lnTo>
                  <a:lnTo>
                    <a:pt x="19394" y="19495"/>
                  </a:lnTo>
                  <a:lnTo>
                    <a:pt x="19629" y="19730"/>
                  </a:lnTo>
                  <a:lnTo>
                    <a:pt x="19932" y="19966"/>
                  </a:lnTo>
                  <a:lnTo>
                    <a:pt x="19966" y="20000"/>
                  </a:lnTo>
                  <a:lnTo>
                    <a:pt x="20033" y="19966"/>
                  </a:lnTo>
                  <a:lnTo>
                    <a:pt x="20067" y="19932"/>
                  </a:lnTo>
                  <a:lnTo>
                    <a:pt x="20067" y="19899"/>
                  </a:lnTo>
                  <a:lnTo>
                    <a:pt x="20269" y="19831"/>
                  </a:lnTo>
                  <a:lnTo>
                    <a:pt x="20437" y="19730"/>
                  </a:lnTo>
                  <a:lnTo>
                    <a:pt x="20606" y="19596"/>
                  </a:lnTo>
                  <a:lnTo>
                    <a:pt x="20740" y="19427"/>
                  </a:lnTo>
                  <a:lnTo>
                    <a:pt x="20875" y="19225"/>
                  </a:lnTo>
                  <a:lnTo>
                    <a:pt x="21010" y="19023"/>
                  </a:lnTo>
                  <a:lnTo>
                    <a:pt x="21077" y="18821"/>
                  </a:lnTo>
                  <a:lnTo>
                    <a:pt x="21144" y="18619"/>
                  </a:lnTo>
                  <a:lnTo>
                    <a:pt x="21144" y="18552"/>
                  </a:lnTo>
                  <a:lnTo>
                    <a:pt x="21178" y="18485"/>
                  </a:lnTo>
                  <a:lnTo>
                    <a:pt x="21144" y="18417"/>
                  </a:lnTo>
                  <a:lnTo>
                    <a:pt x="21043" y="18417"/>
                  </a:lnTo>
                  <a:lnTo>
                    <a:pt x="20707" y="18114"/>
                  </a:lnTo>
                  <a:lnTo>
                    <a:pt x="20505" y="17912"/>
                  </a:lnTo>
                  <a:lnTo>
                    <a:pt x="20303" y="17710"/>
                  </a:lnTo>
                  <a:lnTo>
                    <a:pt x="20336" y="17643"/>
                  </a:lnTo>
                  <a:lnTo>
                    <a:pt x="20437" y="17643"/>
                  </a:lnTo>
                  <a:lnTo>
                    <a:pt x="20471" y="17609"/>
                  </a:lnTo>
                  <a:lnTo>
                    <a:pt x="20505" y="17508"/>
                  </a:lnTo>
                  <a:lnTo>
                    <a:pt x="20437" y="17441"/>
                  </a:lnTo>
                  <a:lnTo>
                    <a:pt x="19697" y="16801"/>
                  </a:lnTo>
                  <a:lnTo>
                    <a:pt x="18956" y="16161"/>
                  </a:lnTo>
                  <a:lnTo>
                    <a:pt x="17576" y="14781"/>
                  </a:lnTo>
                  <a:lnTo>
                    <a:pt x="16229" y="13468"/>
                  </a:lnTo>
                  <a:lnTo>
                    <a:pt x="14916" y="12189"/>
                  </a:lnTo>
                  <a:lnTo>
                    <a:pt x="14579" y="11852"/>
                  </a:lnTo>
                  <a:lnTo>
                    <a:pt x="14209" y="11549"/>
                  </a:lnTo>
                  <a:lnTo>
                    <a:pt x="13468" y="10977"/>
                  </a:lnTo>
                  <a:lnTo>
                    <a:pt x="11987" y="9865"/>
                  </a:lnTo>
                  <a:lnTo>
                    <a:pt x="11852" y="9731"/>
                  </a:lnTo>
                  <a:lnTo>
                    <a:pt x="11717" y="9562"/>
                  </a:lnTo>
                  <a:lnTo>
                    <a:pt x="11414" y="9226"/>
                  </a:lnTo>
                  <a:lnTo>
                    <a:pt x="11111" y="8889"/>
                  </a:lnTo>
                  <a:lnTo>
                    <a:pt x="10977" y="8754"/>
                  </a:lnTo>
                  <a:lnTo>
                    <a:pt x="10808" y="8687"/>
                  </a:lnTo>
                  <a:lnTo>
                    <a:pt x="10808" y="8519"/>
                  </a:lnTo>
                  <a:lnTo>
                    <a:pt x="10775" y="8350"/>
                  </a:lnTo>
                  <a:lnTo>
                    <a:pt x="10775" y="8283"/>
                  </a:lnTo>
                  <a:lnTo>
                    <a:pt x="10741" y="8249"/>
                  </a:lnTo>
                  <a:lnTo>
                    <a:pt x="10169" y="7711"/>
                  </a:lnTo>
                  <a:lnTo>
                    <a:pt x="9563" y="7206"/>
                  </a:lnTo>
                  <a:lnTo>
                    <a:pt x="8451" y="6128"/>
                  </a:lnTo>
                  <a:lnTo>
                    <a:pt x="7340" y="5051"/>
                  </a:lnTo>
                  <a:lnTo>
                    <a:pt x="6229" y="3974"/>
                  </a:lnTo>
                  <a:lnTo>
                    <a:pt x="5219" y="3065"/>
                  </a:lnTo>
                  <a:lnTo>
                    <a:pt x="4209" y="2156"/>
                  </a:lnTo>
                  <a:lnTo>
                    <a:pt x="3233" y="1246"/>
                  </a:lnTo>
                  <a:lnTo>
                    <a:pt x="2728" y="775"/>
                  </a:lnTo>
                  <a:lnTo>
                    <a:pt x="2290" y="270"/>
                  </a:lnTo>
                  <a:lnTo>
                    <a:pt x="2257" y="236"/>
                  </a:lnTo>
                  <a:lnTo>
                    <a:pt x="2223" y="236"/>
                  </a:lnTo>
                  <a:lnTo>
                    <a:pt x="2021" y="102"/>
                  </a:lnTo>
                  <a:lnTo>
                    <a:pt x="1819" y="34"/>
                  </a:lnTo>
                  <a:lnTo>
                    <a:pt x="165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7" name="Google Shape;398;p3"/>
            <p:cNvSpPr/>
            <p:nvPr/>
          </p:nvSpPr>
          <p:spPr>
            <a:xfrm>
              <a:off x="3843650" y="1458575"/>
              <a:ext cx="404900" cy="344275"/>
            </a:xfrm>
            <a:custGeom>
              <a:avLst/>
              <a:gdLst/>
              <a:ahLst/>
              <a:cxnLst/>
              <a:rect l="l" t="t" r="r" b="b"/>
              <a:pathLst>
                <a:path w="16196" h="13771" extrusionOk="0">
                  <a:moveTo>
                    <a:pt x="15185" y="6095"/>
                  </a:moveTo>
                  <a:lnTo>
                    <a:pt x="15454" y="6162"/>
                  </a:lnTo>
                  <a:lnTo>
                    <a:pt x="15555" y="6196"/>
                  </a:lnTo>
                  <a:lnTo>
                    <a:pt x="15656" y="6263"/>
                  </a:lnTo>
                  <a:lnTo>
                    <a:pt x="15757" y="6364"/>
                  </a:lnTo>
                  <a:lnTo>
                    <a:pt x="15858" y="6465"/>
                  </a:lnTo>
                  <a:lnTo>
                    <a:pt x="15926" y="6600"/>
                  </a:lnTo>
                  <a:lnTo>
                    <a:pt x="15959" y="6768"/>
                  </a:lnTo>
                  <a:lnTo>
                    <a:pt x="15993" y="6903"/>
                  </a:lnTo>
                  <a:lnTo>
                    <a:pt x="15993" y="7071"/>
                  </a:lnTo>
                  <a:lnTo>
                    <a:pt x="15926" y="7206"/>
                  </a:lnTo>
                  <a:lnTo>
                    <a:pt x="15892" y="7340"/>
                  </a:lnTo>
                  <a:lnTo>
                    <a:pt x="15791" y="7475"/>
                  </a:lnTo>
                  <a:lnTo>
                    <a:pt x="15690" y="7576"/>
                  </a:lnTo>
                  <a:lnTo>
                    <a:pt x="15421" y="7711"/>
                  </a:lnTo>
                  <a:lnTo>
                    <a:pt x="15118" y="7812"/>
                  </a:lnTo>
                  <a:lnTo>
                    <a:pt x="14781" y="7845"/>
                  </a:lnTo>
                  <a:lnTo>
                    <a:pt x="14411" y="7845"/>
                  </a:lnTo>
                  <a:lnTo>
                    <a:pt x="13704" y="7812"/>
                  </a:lnTo>
                  <a:lnTo>
                    <a:pt x="13064" y="7778"/>
                  </a:lnTo>
                  <a:lnTo>
                    <a:pt x="13064" y="7542"/>
                  </a:lnTo>
                  <a:lnTo>
                    <a:pt x="13064" y="7307"/>
                  </a:lnTo>
                  <a:lnTo>
                    <a:pt x="13098" y="6734"/>
                  </a:lnTo>
                  <a:lnTo>
                    <a:pt x="13098" y="6196"/>
                  </a:lnTo>
                  <a:lnTo>
                    <a:pt x="13535" y="6128"/>
                  </a:lnTo>
                  <a:lnTo>
                    <a:pt x="14007" y="6095"/>
                  </a:lnTo>
                  <a:close/>
                  <a:moveTo>
                    <a:pt x="6027" y="1"/>
                  </a:moveTo>
                  <a:lnTo>
                    <a:pt x="5354" y="68"/>
                  </a:lnTo>
                  <a:lnTo>
                    <a:pt x="4681" y="203"/>
                  </a:lnTo>
                  <a:lnTo>
                    <a:pt x="4041" y="405"/>
                  </a:lnTo>
                  <a:lnTo>
                    <a:pt x="3401" y="640"/>
                  </a:lnTo>
                  <a:lnTo>
                    <a:pt x="2829" y="943"/>
                  </a:lnTo>
                  <a:lnTo>
                    <a:pt x="2425" y="1213"/>
                  </a:lnTo>
                  <a:lnTo>
                    <a:pt x="2021" y="1482"/>
                  </a:lnTo>
                  <a:lnTo>
                    <a:pt x="1617" y="1819"/>
                  </a:lnTo>
                  <a:lnTo>
                    <a:pt x="1246" y="2189"/>
                  </a:lnTo>
                  <a:lnTo>
                    <a:pt x="876" y="2593"/>
                  </a:lnTo>
                  <a:lnTo>
                    <a:pt x="539" y="2997"/>
                  </a:lnTo>
                  <a:lnTo>
                    <a:pt x="236" y="3468"/>
                  </a:lnTo>
                  <a:lnTo>
                    <a:pt x="1" y="3906"/>
                  </a:lnTo>
                  <a:lnTo>
                    <a:pt x="1" y="4512"/>
                  </a:lnTo>
                  <a:lnTo>
                    <a:pt x="68" y="4243"/>
                  </a:lnTo>
                  <a:lnTo>
                    <a:pt x="203" y="4007"/>
                  </a:lnTo>
                  <a:lnTo>
                    <a:pt x="337" y="3738"/>
                  </a:lnTo>
                  <a:lnTo>
                    <a:pt x="472" y="3468"/>
                  </a:lnTo>
                  <a:lnTo>
                    <a:pt x="842" y="2963"/>
                  </a:lnTo>
                  <a:lnTo>
                    <a:pt x="1246" y="2492"/>
                  </a:lnTo>
                  <a:lnTo>
                    <a:pt x="1718" y="2054"/>
                  </a:lnTo>
                  <a:lnTo>
                    <a:pt x="2189" y="1684"/>
                  </a:lnTo>
                  <a:lnTo>
                    <a:pt x="2661" y="1314"/>
                  </a:lnTo>
                  <a:lnTo>
                    <a:pt x="3132" y="1044"/>
                  </a:lnTo>
                  <a:lnTo>
                    <a:pt x="3704" y="741"/>
                  </a:lnTo>
                  <a:lnTo>
                    <a:pt x="4310" y="539"/>
                  </a:lnTo>
                  <a:lnTo>
                    <a:pt x="4916" y="371"/>
                  </a:lnTo>
                  <a:lnTo>
                    <a:pt x="5556" y="270"/>
                  </a:lnTo>
                  <a:lnTo>
                    <a:pt x="6229" y="236"/>
                  </a:lnTo>
                  <a:lnTo>
                    <a:pt x="6869" y="236"/>
                  </a:lnTo>
                  <a:lnTo>
                    <a:pt x="7509" y="304"/>
                  </a:lnTo>
                  <a:lnTo>
                    <a:pt x="8148" y="438"/>
                  </a:lnTo>
                  <a:lnTo>
                    <a:pt x="8687" y="607"/>
                  </a:lnTo>
                  <a:lnTo>
                    <a:pt x="9192" y="809"/>
                  </a:lnTo>
                  <a:lnTo>
                    <a:pt x="9697" y="1078"/>
                  </a:lnTo>
                  <a:lnTo>
                    <a:pt x="10168" y="1381"/>
                  </a:lnTo>
                  <a:lnTo>
                    <a:pt x="10606" y="1751"/>
                  </a:lnTo>
                  <a:lnTo>
                    <a:pt x="11010" y="2122"/>
                  </a:lnTo>
                  <a:lnTo>
                    <a:pt x="11381" y="2559"/>
                  </a:lnTo>
                  <a:lnTo>
                    <a:pt x="11751" y="2997"/>
                  </a:lnTo>
                  <a:lnTo>
                    <a:pt x="12054" y="3536"/>
                  </a:lnTo>
                  <a:lnTo>
                    <a:pt x="12323" y="4075"/>
                  </a:lnTo>
                  <a:lnTo>
                    <a:pt x="12525" y="4647"/>
                  </a:lnTo>
                  <a:lnTo>
                    <a:pt x="12694" y="5219"/>
                  </a:lnTo>
                  <a:lnTo>
                    <a:pt x="12761" y="5792"/>
                  </a:lnTo>
                  <a:lnTo>
                    <a:pt x="12828" y="6398"/>
                  </a:lnTo>
                  <a:lnTo>
                    <a:pt x="12828" y="7004"/>
                  </a:lnTo>
                  <a:lnTo>
                    <a:pt x="12795" y="7610"/>
                  </a:lnTo>
                  <a:lnTo>
                    <a:pt x="12795" y="7677"/>
                  </a:lnTo>
                  <a:lnTo>
                    <a:pt x="12862" y="7711"/>
                  </a:lnTo>
                  <a:lnTo>
                    <a:pt x="12862" y="7778"/>
                  </a:lnTo>
                  <a:lnTo>
                    <a:pt x="12828" y="7845"/>
                  </a:lnTo>
                  <a:lnTo>
                    <a:pt x="12828" y="7913"/>
                  </a:lnTo>
                  <a:lnTo>
                    <a:pt x="12761" y="8384"/>
                  </a:lnTo>
                  <a:lnTo>
                    <a:pt x="12626" y="8822"/>
                  </a:lnTo>
                  <a:lnTo>
                    <a:pt x="12357" y="9663"/>
                  </a:lnTo>
                  <a:lnTo>
                    <a:pt x="12256" y="9966"/>
                  </a:lnTo>
                  <a:lnTo>
                    <a:pt x="12088" y="10269"/>
                  </a:lnTo>
                  <a:lnTo>
                    <a:pt x="11953" y="10572"/>
                  </a:lnTo>
                  <a:lnTo>
                    <a:pt x="11751" y="10842"/>
                  </a:lnTo>
                  <a:lnTo>
                    <a:pt x="11313" y="11380"/>
                  </a:lnTo>
                  <a:lnTo>
                    <a:pt x="10842" y="11852"/>
                  </a:lnTo>
                  <a:lnTo>
                    <a:pt x="10572" y="12088"/>
                  </a:lnTo>
                  <a:lnTo>
                    <a:pt x="10269" y="12323"/>
                  </a:lnTo>
                  <a:lnTo>
                    <a:pt x="10000" y="12525"/>
                  </a:lnTo>
                  <a:lnTo>
                    <a:pt x="9697" y="12694"/>
                  </a:lnTo>
                  <a:lnTo>
                    <a:pt x="9091" y="12963"/>
                  </a:lnTo>
                  <a:lnTo>
                    <a:pt x="8519" y="13165"/>
                  </a:lnTo>
                  <a:lnTo>
                    <a:pt x="7946" y="13300"/>
                  </a:lnTo>
                  <a:lnTo>
                    <a:pt x="7408" y="13401"/>
                  </a:lnTo>
                  <a:lnTo>
                    <a:pt x="6465" y="13535"/>
                  </a:lnTo>
                  <a:lnTo>
                    <a:pt x="5320" y="13535"/>
                  </a:lnTo>
                  <a:lnTo>
                    <a:pt x="4748" y="13434"/>
                  </a:lnTo>
                  <a:lnTo>
                    <a:pt x="4209" y="13333"/>
                  </a:lnTo>
                  <a:lnTo>
                    <a:pt x="3704" y="13131"/>
                  </a:lnTo>
                  <a:lnTo>
                    <a:pt x="3166" y="12929"/>
                  </a:lnTo>
                  <a:lnTo>
                    <a:pt x="2661" y="12660"/>
                  </a:lnTo>
                  <a:lnTo>
                    <a:pt x="2189" y="12357"/>
                  </a:lnTo>
                  <a:lnTo>
                    <a:pt x="1617" y="11953"/>
                  </a:lnTo>
                  <a:lnTo>
                    <a:pt x="977" y="11481"/>
                  </a:lnTo>
                  <a:lnTo>
                    <a:pt x="674" y="11212"/>
                  </a:lnTo>
                  <a:lnTo>
                    <a:pt x="371" y="10909"/>
                  </a:lnTo>
                  <a:lnTo>
                    <a:pt x="169" y="10606"/>
                  </a:lnTo>
                  <a:lnTo>
                    <a:pt x="1" y="10303"/>
                  </a:lnTo>
                  <a:lnTo>
                    <a:pt x="1" y="10774"/>
                  </a:lnTo>
                  <a:lnTo>
                    <a:pt x="169" y="11010"/>
                  </a:lnTo>
                  <a:lnTo>
                    <a:pt x="371" y="11212"/>
                  </a:lnTo>
                  <a:lnTo>
                    <a:pt x="809" y="11616"/>
                  </a:lnTo>
                  <a:lnTo>
                    <a:pt x="1280" y="11987"/>
                  </a:lnTo>
                  <a:lnTo>
                    <a:pt x="1684" y="12290"/>
                  </a:lnTo>
                  <a:lnTo>
                    <a:pt x="2256" y="12660"/>
                  </a:lnTo>
                  <a:lnTo>
                    <a:pt x="2795" y="12963"/>
                  </a:lnTo>
                  <a:lnTo>
                    <a:pt x="3368" y="13232"/>
                  </a:lnTo>
                  <a:lnTo>
                    <a:pt x="3940" y="13468"/>
                  </a:lnTo>
                  <a:lnTo>
                    <a:pt x="4546" y="13636"/>
                  </a:lnTo>
                  <a:lnTo>
                    <a:pt x="5152" y="13737"/>
                  </a:lnTo>
                  <a:lnTo>
                    <a:pt x="5792" y="13771"/>
                  </a:lnTo>
                  <a:lnTo>
                    <a:pt x="6465" y="13737"/>
                  </a:lnTo>
                  <a:lnTo>
                    <a:pt x="6970" y="13704"/>
                  </a:lnTo>
                  <a:lnTo>
                    <a:pt x="7542" y="13636"/>
                  </a:lnTo>
                  <a:lnTo>
                    <a:pt x="8115" y="13502"/>
                  </a:lnTo>
                  <a:lnTo>
                    <a:pt x="8687" y="13333"/>
                  </a:lnTo>
                  <a:lnTo>
                    <a:pt x="9293" y="13098"/>
                  </a:lnTo>
                  <a:lnTo>
                    <a:pt x="9933" y="12795"/>
                  </a:lnTo>
                  <a:lnTo>
                    <a:pt x="10236" y="12626"/>
                  </a:lnTo>
                  <a:lnTo>
                    <a:pt x="10539" y="12391"/>
                  </a:lnTo>
                  <a:lnTo>
                    <a:pt x="10842" y="12155"/>
                  </a:lnTo>
                  <a:lnTo>
                    <a:pt x="11145" y="11886"/>
                  </a:lnTo>
                  <a:lnTo>
                    <a:pt x="11583" y="11414"/>
                  </a:lnTo>
                  <a:lnTo>
                    <a:pt x="11987" y="10875"/>
                  </a:lnTo>
                  <a:lnTo>
                    <a:pt x="12323" y="10303"/>
                  </a:lnTo>
                  <a:lnTo>
                    <a:pt x="12458" y="10000"/>
                  </a:lnTo>
                  <a:lnTo>
                    <a:pt x="12559" y="9697"/>
                  </a:lnTo>
                  <a:lnTo>
                    <a:pt x="12660" y="9360"/>
                  </a:lnTo>
                  <a:lnTo>
                    <a:pt x="12761" y="9024"/>
                  </a:lnTo>
                  <a:lnTo>
                    <a:pt x="12929" y="8317"/>
                  </a:lnTo>
                  <a:lnTo>
                    <a:pt x="13030" y="7980"/>
                  </a:lnTo>
                  <a:lnTo>
                    <a:pt x="13872" y="8047"/>
                  </a:lnTo>
                  <a:lnTo>
                    <a:pt x="14815" y="8047"/>
                  </a:lnTo>
                  <a:lnTo>
                    <a:pt x="15252" y="7980"/>
                  </a:lnTo>
                  <a:lnTo>
                    <a:pt x="15454" y="7913"/>
                  </a:lnTo>
                  <a:lnTo>
                    <a:pt x="15656" y="7845"/>
                  </a:lnTo>
                  <a:lnTo>
                    <a:pt x="15825" y="7711"/>
                  </a:lnTo>
                  <a:lnTo>
                    <a:pt x="15959" y="7576"/>
                  </a:lnTo>
                  <a:lnTo>
                    <a:pt x="16060" y="7408"/>
                  </a:lnTo>
                  <a:lnTo>
                    <a:pt x="16161" y="7239"/>
                  </a:lnTo>
                  <a:lnTo>
                    <a:pt x="16195" y="7004"/>
                  </a:lnTo>
                  <a:lnTo>
                    <a:pt x="16195" y="6768"/>
                  </a:lnTo>
                  <a:lnTo>
                    <a:pt x="16161" y="6566"/>
                  </a:lnTo>
                  <a:lnTo>
                    <a:pt x="16060" y="6398"/>
                  </a:lnTo>
                  <a:lnTo>
                    <a:pt x="15926" y="6229"/>
                  </a:lnTo>
                  <a:lnTo>
                    <a:pt x="15757" y="6061"/>
                  </a:lnTo>
                  <a:lnTo>
                    <a:pt x="15589" y="5960"/>
                  </a:lnTo>
                  <a:lnTo>
                    <a:pt x="15353" y="5893"/>
                  </a:lnTo>
                  <a:lnTo>
                    <a:pt x="15084" y="5859"/>
                  </a:lnTo>
                  <a:lnTo>
                    <a:pt x="14781" y="5859"/>
                  </a:lnTo>
                  <a:lnTo>
                    <a:pt x="14175" y="5926"/>
                  </a:lnTo>
                  <a:lnTo>
                    <a:pt x="13367" y="5926"/>
                  </a:lnTo>
                  <a:lnTo>
                    <a:pt x="13098" y="5994"/>
                  </a:lnTo>
                  <a:lnTo>
                    <a:pt x="13030" y="5489"/>
                  </a:lnTo>
                  <a:lnTo>
                    <a:pt x="12929" y="4984"/>
                  </a:lnTo>
                  <a:lnTo>
                    <a:pt x="12761" y="4512"/>
                  </a:lnTo>
                  <a:lnTo>
                    <a:pt x="12593" y="4041"/>
                  </a:lnTo>
                  <a:lnTo>
                    <a:pt x="12357" y="3570"/>
                  </a:lnTo>
                  <a:lnTo>
                    <a:pt x="12088" y="3132"/>
                  </a:lnTo>
                  <a:lnTo>
                    <a:pt x="11818" y="2694"/>
                  </a:lnTo>
                  <a:lnTo>
                    <a:pt x="11482" y="2324"/>
                  </a:lnTo>
                  <a:lnTo>
                    <a:pt x="11145" y="1920"/>
                  </a:lnTo>
                  <a:lnTo>
                    <a:pt x="10741" y="1583"/>
                  </a:lnTo>
                  <a:lnTo>
                    <a:pt x="10337" y="1280"/>
                  </a:lnTo>
                  <a:lnTo>
                    <a:pt x="9933" y="977"/>
                  </a:lnTo>
                  <a:lnTo>
                    <a:pt x="9461" y="708"/>
                  </a:lnTo>
                  <a:lnTo>
                    <a:pt x="8990" y="506"/>
                  </a:lnTo>
                  <a:lnTo>
                    <a:pt x="8519" y="304"/>
                  </a:lnTo>
                  <a:lnTo>
                    <a:pt x="8014" y="169"/>
                  </a:lnTo>
                  <a:lnTo>
                    <a:pt x="7374" y="68"/>
                  </a:lnTo>
                  <a:lnTo>
                    <a:pt x="670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8" name="Google Shape;399;p3"/>
            <p:cNvSpPr/>
            <p:nvPr/>
          </p:nvSpPr>
          <p:spPr>
            <a:xfrm>
              <a:off x="6068275" y="525975"/>
              <a:ext cx="5925" cy="14325"/>
            </a:xfrm>
            <a:custGeom>
              <a:avLst/>
              <a:gdLst/>
              <a:ahLst/>
              <a:cxnLst/>
              <a:rect l="l" t="t" r="r" b="b"/>
              <a:pathLst>
                <a:path w="237" h="573" extrusionOk="0">
                  <a:moveTo>
                    <a:pt x="68" y="0"/>
                  </a:moveTo>
                  <a:lnTo>
                    <a:pt x="34" y="68"/>
                  </a:lnTo>
                  <a:lnTo>
                    <a:pt x="0" y="169"/>
                  </a:lnTo>
                  <a:lnTo>
                    <a:pt x="0" y="270"/>
                  </a:lnTo>
                  <a:lnTo>
                    <a:pt x="0" y="404"/>
                  </a:lnTo>
                  <a:lnTo>
                    <a:pt x="34" y="505"/>
                  </a:lnTo>
                  <a:lnTo>
                    <a:pt x="68" y="573"/>
                  </a:lnTo>
                  <a:lnTo>
                    <a:pt x="169" y="573"/>
                  </a:lnTo>
                  <a:lnTo>
                    <a:pt x="202" y="505"/>
                  </a:lnTo>
                  <a:lnTo>
                    <a:pt x="236" y="404"/>
                  </a:lnTo>
                  <a:lnTo>
                    <a:pt x="236" y="270"/>
                  </a:lnTo>
                  <a:lnTo>
                    <a:pt x="236" y="169"/>
                  </a:lnTo>
                  <a:lnTo>
                    <a:pt x="202" y="68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9" name="Google Shape;400;p3"/>
            <p:cNvSpPr/>
            <p:nvPr/>
          </p:nvSpPr>
          <p:spPr>
            <a:xfrm>
              <a:off x="6084275" y="465375"/>
              <a:ext cx="6750" cy="15175"/>
            </a:xfrm>
            <a:custGeom>
              <a:avLst/>
              <a:gdLst/>
              <a:ahLst/>
              <a:cxnLst/>
              <a:rect l="l" t="t" r="r" b="b"/>
              <a:pathLst>
                <a:path w="270" h="607" extrusionOk="0">
                  <a:moveTo>
                    <a:pt x="168" y="0"/>
                  </a:moveTo>
                  <a:lnTo>
                    <a:pt x="135" y="34"/>
                  </a:lnTo>
                  <a:lnTo>
                    <a:pt x="67" y="135"/>
                  </a:lnTo>
                  <a:lnTo>
                    <a:pt x="34" y="303"/>
                  </a:lnTo>
                  <a:lnTo>
                    <a:pt x="0" y="438"/>
                  </a:lnTo>
                  <a:lnTo>
                    <a:pt x="34" y="573"/>
                  </a:lnTo>
                  <a:lnTo>
                    <a:pt x="101" y="606"/>
                  </a:lnTo>
                  <a:lnTo>
                    <a:pt x="135" y="573"/>
                  </a:lnTo>
                  <a:lnTo>
                    <a:pt x="168" y="539"/>
                  </a:lnTo>
                  <a:lnTo>
                    <a:pt x="202" y="505"/>
                  </a:lnTo>
                  <a:lnTo>
                    <a:pt x="202" y="404"/>
                  </a:lnTo>
                  <a:lnTo>
                    <a:pt x="202" y="303"/>
                  </a:lnTo>
                  <a:lnTo>
                    <a:pt x="269" y="101"/>
                  </a:lnTo>
                  <a:lnTo>
                    <a:pt x="269" y="34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" name="Google Shape;401;p3"/>
            <p:cNvSpPr/>
            <p:nvPr/>
          </p:nvSpPr>
          <p:spPr>
            <a:xfrm>
              <a:off x="6091850" y="445175"/>
              <a:ext cx="8425" cy="11800"/>
            </a:xfrm>
            <a:custGeom>
              <a:avLst/>
              <a:gdLst/>
              <a:ahLst/>
              <a:cxnLst/>
              <a:rect l="l" t="t" r="r" b="b"/>
              <a:pathLst>
                <a:path w="337" h="472" extrusionOk="0">
                  <a:moveTo>
                    <a:pt x="236" y="0"/>
                  </a:moveTo>
                  <a:lnTo>
                    <a:pt x="168" y="34"/>
                  </a:lnTo>
                  <a:lnTo>
                    <a:pt x="135" y="68"/>
                  </a:lnTo>
                  <a:lnTo>
                    <a:pt x="34" y="169"/>
                  </a:lnTo>
                  <a:lnTo>
                    <a:pt x="0" y="303"/>
                  </a:lnTo>
                  <a:lnTo>
                    <a:pt x="0" y="371"/>
                  </a:lnTo>
                  <a:lnTo>
                    <a:pt x="0" y="438"/>
                  </a:lnTo>
                  <a:lnTo>
                    <a:pt x="34" y="438"/>
                  </a:lnTo>
                  <a:lnTo>
                    <a:pt x="67" y="472"/>
                  </a:lnTo>
                  <a:lnTo>
                    <a:pt x="135" y="438"/>
                  </a:lnTo>
                  <a:lnTo>
                    <a:pt x="202" y="270"/>
                  </a:lnTo>
                  <a:lnTo>
                    <a:pt x="303" y="135"/>
                  </a:lnTo>
                  <a:lnTo>
                    <a:pt x="337" y="68"/>
                  </a:lnTo>
                  <a:lnTo>
                    <a:pt x="303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1" name="Google Shape;402;p3"/>
            <p:cNvSpPr/>
            <p:nvPr/>
          </p:nvSpPr>
          <p:spPr>
            <a:xfrm>
              <a:off x="6069125" y="483900"/>
              <a:ext cx="16850" cy="5075"/>
            </a:xfrm>
            <a:custGeom>
              <a:avLst/>
              <a:gdLst/>
              <a:ahLst/>
              <a:cxnLst/>
              <a:rect l="l" t="t" r="r" b="b"/>
              <a:pathLst>
                <a:path w="674" h="203" extrusionOk="0">
                  <a:moveTo>
                    <a:pt x="101" y="0"/>
                  </a:moveTo>
                  <a:lnTo>
                    <a:pt x="34" y="34"/>
                  </a:lnTo>
                  <a:lnTo>
                    <a:pt x="0" y="101"/>
                  </a:lnTo>
                  <a:lnTo>
                    <a:pt x="34" y="135"/>
                  </a:lnTo>
                  <a:lnTo>
                    <a:pt x="101" y="168"/>
                  </a:lnTo>
                  <a:lnTo>
                    <a:pt x="572" y="202"/>
                  </a:lnTo>
                  <a:lnTo>
                    <a:pt x="640" y="202"/>
                  </a:lnTo>
                  <a:lnTo>
                    <a:pt x="673" y="135"/>
                  </a:lnTo>
                  <a:lnTo>
                    <a:pt x="640" y="101"/>
                  </a:lnTo>
                  <a:lnTo>
                    <a:pt x="606" y="67"/>
                  </a:lnTo>
                  <a:lnTo>
                    <a:pt x="471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2" name="Google Shape;403;p3"/>
            <p:cNvSpPr/>
            <p:nvPr/>
          </p:nvSpPr>
          <p:spPr>
            <a:xfrm>
              <a:off x="6028700" y="468750"/>
              <a:ext cx="11825" cy="6750"/>
            </a:xfrm>
            <a:custGeom>
              <a:avLst/>
              <a:gdLst/>
              <a:ahLst/>
              <a:cxnLst/>
              <a:rect l="l" t="t" r="r" b="b"/>
              <a:pathLst>
                <a:path w="473" h="270" extrusionOk="0">
                  <a:moveTo>
                    <a:pt x="68" y="0"/>
                  </a:moveTo>
                  <a:lnTo>
                    <a:pt x="35" y="34"/>
                  </a:lnTo>
                  <a:lnTo>
                    <a:pt x="1" y="101"/>
                  </a:lnTo>
                  <a:lnTo>
                    <a:pt x="35" y="135"/>
                  </a:lnTo>
                  <a:lnTo>
                    <a:pt x="237" y="236"/>
                  </a:lnTo>
                  <a:lnTo>
                    <a:pt x="304" y="269"/>
                  </a:lnTo>
                  <a:lnTo>
                    <a:pt x="472" y="269"/>
                  </a:lnTo>
                  <a:lnTo>
                    <a:pt x="472" y="236"/>
                  </a:lnTo>
                  <a:lnTo>
                    <a:pt x="472" y="168"/>
                  </a:lnTo>
                  <a:lnTo>
                    <a:pt x="439" y="135"/>
                  </a:lnTo>
                  <a:lnTo>
                    <a:pt x="270" y="67"/>
                  </a:lnTo>
                  <a:lnTo>
                    <a:pt x="1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3" name="Google Shape;404;p3"/>
            <p:cNvSpPr/>
            <p:nvPr/>
          </p:nvSpPr>
          <p:spPr>
            <a:xfrm>
              <a:off x="6047225" y="475475"/>
              <a:ext cx="15175" cy="5075"/>
            </a:xfrm>
            <a:custGeom>
              <a:avLst/>
              <a:gdLst/>
              <a:ahLst/>
              <a:cxnLst/>
              <a:rect l="l" t="t" r="r" b="b"/>
              <a:pathLst>
                <a:path w="607" h="203" extrusionOk="0">
                  <a:moveTo>
                    <a:pt x="34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135" y="169"/>
                  </a:lnTo>
                  <a:lnTo>
                    <a:pt x="236" y="202"/>
                  </a:lnTo>
                  <a:lnTo>
                    <a:pt x="539" y="202"/>
                  </a:lnTo>
                  <a:lnTo>
                    <a:pt x="573" y="169"/>
                  </a:lnTo>
                  <a:lnTo>
                    <a:pt x="607" y="101"/>
                  </a:lnTo>
                  <a:lnTo>
                    <a:pt x="573" y="68"/>
                  </a:lnTo>
                  <a:lnTo>
                    <a:pt x="539" y="34"/>
                  </a:lnTo>
                  <a:lnTo>
                    <a:pt x="4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4" name="Google Shape;405;p3"/>
            <p:cNvSpPr/>
            <p:nvPr/>
          </p:nvSpPr>
          <p:spPr>
            <a:xfrm>
              <a:off x="6100250" y="405600"/>
              <a:ext cx="6775" cy="12650"/>
            </a:xfrm>
            <a:custGeom>
              <a:avLst/>
              <a:gdLst/>
              <a:ahLst/>
              <a:cxnLst/>
              <a:rect l="l" t="t" r="r" b="b"/>
              <a:pathLst>
                <a:path w="271" h="506" extrusionOk="0">
                  <a:moveTo>
                    <a:pt x="203" y="1"/>
                  </a:moveTo>
                  <a:lnTo>
                    <a:pt x="135" y="35"/>
                  </a:lnTo>
                  <a:lnTo>
                    <a:pt x="68" y="136"/>
                  </a:lnTo>
                  <a:lnTo>
                    <a:pt x="1" y="237"/>
                  </a:lnTo>
                  <a:lnTo>
                    <a:pt x="1" y="371"/>
                  </a:lnTo>
                  <a:lnTo>
                    <a:pt x="1" y="439"/>
                  </a:lnTo>
                  <a:lnTo>
                    <a:pt x="34" y="472"/>
                  </a:lnTo>
                  <a:lnTo>
                    <a:pt x="68" y="506"/>
                  </a:lnTo>
                  <a:lnTo>
                    <a:pt x="169" y="506"/>
                  </a:lnTo>
                  <a:lnTo>
                    <a:pt x="203" y="439"/>
                  </a:lnTo>
                  <a:lnTo>
                    <a:pt x="169" y="270"/>
                  </a:lnTo>
                  <a:lnTo>
                    <a:pt x="236" y="136"/>
                  </a:lnTo>
                  <a:lnTo>
                    <a:pt x="270" y="68"/>
                  </a:lnTo>
                  <a:lnTo>
                    <a:pt x="236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5" name="Google Shape;406;p3"/>
            <p:cNvSpPr/>
            <p:nvPr/>
          </p:nvSpPr>
          <p:spPr>
            <a:xfrm>
              <a:off x="6024500" y="2348250"/>
              <a:ext cx="68200" cy="42125"/>
            </a:xfrm>
            <a:custGeom>
              <a:avLst/>
              <a:gdLst/>
              <a:ahLst/>
              <a:cxnLst/>
              <a:rect l="l" t="t" r="r" b="b"/>
              <a:pathLst>
                <a:path w="2728" h="1685" extrusionOk="0">
                  <a:moveTo>
                    <a:pt x="68" y="1"/>
                  </a:moveTo>
                  <a:lnTo>
                    <a:pt x="68" y="68"/>
                  </a:lnTo>
                  <a:lnTo>
                    <a:pt x="34" y="439"/>
                  </a:lnTo>
                  <a:lnTo>
                    <a:pt x="1" y="809"/>
                  </a:lnTo>
                  <a:lnTo>
                    <a:pt x="1" y="1550"/>
                  </a:lnTo>
                  <a:lnTo>
                    <a:pt x="1" y="1617"/>
                  </a:lnTo>
                  <a:lnTo>
                    <a:pt x="68" y="1651"/>
                  </a:lnTo>
                  <a:lnTo>
                    <a:pt x="135" y="1617"/>
                  </a:lnTo>
                  <a:lnTo>
                    <a:pt x="169" y="1550"/>
                  </a:lnTo>
                  <a:lnTo>
                    <a:pt x="203" y="843"/>
                  </a:lnTo>
                  <a:lnTo>
                    <a:pt x="203" y="169"/>
                  </a:lnTo>
                  <a:lnTo>
                    <a:pt x="842" y="203"/>
                  </a:lnTo>
                  <a:lnTo>
                    <a:pt x="1482" y="203"/>
                  </a:lnTo>
                  <a:lnTo>
                    <a:pt x="2054" y="237"/>
                  </a:lnTo>
                  <a:lnTo>
                    <a:pt x="2324" y="237"/>
                  </a:lnTo>
                  <a:lnTo>
                    <a:pt x="2593" y="169"/>
                  </a:lnTo>
                  <a:lnTo>
                    <a:pt x="2593" y="169"/>
                  </a:lnTo>
                  <a:lnTo>
                    <a:pt x="2526" y="472"/>
                  </a:lnTo>
                  <a:lnTo>
                    <a:pt x="2526" y="809"/>
                  </a:lnTo>
                  <a:lnTo>
                    <a:pt x="2526" y="1415"/>
                  </a:lnTo>
                  <a:lnTo>
                    <a:pt x="876" y="1415"/>
                  </a:lnTo>
                  <a:lnTo>
                    <a:pt x="607" y="1449"/>
                  </a:lnTo>
                  <a:lnTo>
                    <a:pt x="337" y="1516"/>
                  </a:lnTo>
                  <a:lnTo>
                    <a:pt x="607" y="1583"/>
                  </a:lnTo>
                  <a:lnTo>
                    <a:pt x="842" y="1617"/>
                  </a:lnTo>
                  <a:lnTo>
                    <a:pt x="1953" y="1617"/>
                  </a:lnTo>
                  <a:lnTo>
                    <a:pt x="2458" y="1583"/>
                  </a:lnTo>
                  <a:lnTo>
                    <a:pt x="2458" y="1617"/>
                  </a:lnTo>
                  <a:lnTo>
                    <a:pt x="2492" y="1651"/>
                  </a:lnTo>
                  <a:lnTo>
                    <a:pt x="2559" y="1684"/>
                  </a:lnTo>
                  <a:lnTo>
                    <a:pt x="2627" y="1651"/>
                  </a:lnTo>
                  <a:lnTo>
                    <a:pt x="2660" y="1617"/>
                  </a:lnTo>
                  <a:lnTo>
                    <a:pt x="2660" y="1550"/>
                  </a:lnTo>
                  <a:lnTo>
                    <a:pt x="2694" y="1482"/>
                  </a:lnTo>
                  <a:lnTo>
                    <a:pt x="2728" y="775"/>
                  </a:lnTo>
                  <a:lnTo>
                    <a:pt x="2728" y="405"/>
                  </a:lnTo>
                  <a:lnTo>
                    <a:pt x="2660" y="68"/>
                  </a:lnTo>
                  <a:lnTo>
                    <a:pt x="2627" y="68"/>
                  </a:lnTo>
                  <a:lnTo>
                    <a:pt x="2593" y="102"/>
                  </a:lnTo>
                  <a:lnTo>
                    <a:pt x="2357" y="34"/>
                  </a:lnTo>
                  <a:lnTo>
                    <a:pt x="2054" y="1"/>
                  </a:lnTo>
                  <a:lnTo>
                    <a:pt x="506" y="1"/>
                  </a:lnTo>
                  <a:lnTo>
                    <a:pt x="203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6" name="Google Shape;407;p3"/>
            <p:cNvSpPr/>
            <p:nvPr/>
          </p:nvSpPr>
          <p:spPr>
            <a:xfrm>
              <a:off x="6060700" y="547850"/>
              <a:ext cx="7600" cy="14350"/>
            </a:xfrm>
            <a:custGeom>
              <a:avLst/>
              <a:gdLst/>
              <a:ahLst/>
              <a:cxnLst/>
              <a:rect l="l" t="t" r="r" b="b"/>
              <a:pathLst>
                <a:path w="304" h="574" extrusionOk="0">
                  <a:moveTo>
                    <a:pt x="202" y="1"/>
                  </a:moveTo>
                  <a:lnTo>
                    <a:pt x="135" y="35"/>
                  </a:lnTo>
                  <a:lnTo>
                    <a:pt x="68" y="102"/>
                  </a:lnTo>
                  <a:lnTo>
                    <a:pt x="34" y="203"/>
                  </a:lnTo>
                  <a:lnTo>
                    <a:pt x="0" y="439"/>
                  </a:lnTo>
                  <a:lnTo>
                    <a:pt x="0" y="506"/>
                  </a:lnTo>
                  <a:lnTo>
                    <a:pt x="34" y="540"/>
                  </a:lnTo>
                  <a:lnTo>
                    <a:pt x="101" y="573"/>
                  </a:lnTo>
                  <a:lnTo>
                    <a:pt x="202" y="540"/>
                  </a:lnTo>
                  <a:lnTo>
                    <a:pt x="236" y="506"/>
                  </a:lnTo>
                  <a:lnTo>
                    <a:pt x="236" y="439"/>
                  </a:lnTo>
                  <a:lnTo>
                    <a:pt x="236" y="304"/>
                  </a:lnTo>
                  <a:lnTo>
                    <a:pt x="236" y="203"/>
                  </a:lnTo>
                  <a:lnTo>
                    <a:pt x="270" y="136"/>
                  </a:lnTo>
                  <a:lnTo>
                    <a:pt x="303" y="68"/>
                  </a:lnTo>
                  <a:lnTo>
                    <a:pt x="270" y="35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7" name="Google Shape;408;p3"/>
            <p:cNvSpPr/>
            <p:nvPr/>
          </p:nvSpPr>
          <p:spPr>
            <a:xfrm>
              <a:off x="6003450" y="462000"/>
              <a:ext cx="16025" cy="5075"/>
            </a:xfrm>
            <a:custGeom>
              <a:avLst/>
              <a:gdLst/>
              <a:ahLst/>
              <a:cxnLst/>
              <a:rect l="l" t="t" r="r" b="b"/>
              <a:pathLst>
                <a:path w="641" h="203" extrusionOk="0">
                  <a:moveTo>
                    <a:pt x="1" y="1"/>
                  </a:moveTo>
                  <a:lnTo>
                    <a:pt x="1" y="68"/>
                  </a:lnTo>
                  <a:lnTo>
                    <a:pt x="1" y="135"/>
                  </a:lnTo>
                  <a:lnTo>
                    <a:pt x="68" y="135"/>
                  </a:lnTo>
                  <a:lnTo>
                    <a:pt x="304" y="169"/>
                  </a:lnTo>
                  <a:lnTo>
                    <a:pt x="540" y="203"/>
                  </a:lnTo>
                  <a:lnTo>
                    <a:pt x="607" y="203"/>
                  </a:lnTo>
                  <a:lnTo>
                    <a:pt x="641" y="135"/>
                  </a:lnTo>
                  <a:lnTo>
                    <a:pt x="641" y="68"/>
                  </a:lnTo>
                  <a:lnTo>
                    <a:pt x="573" y="34"/>
                  </a:lnTo>
                  <a:lnTo>
                    <a:pt x="33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8" name="Google Shape;409;p3"/>
            <p:cNvSpPr/>
            <p:nvPr/>
          </p:nvSpPr>
          <p:spPr>
            <a:xfrm>
              <a:off x="6096050" y="422450"/>
              <a:ext cx="8450" cy="15175"/>
            </a:xfrm>
            <a:custGeom>
              <a:avLst/>
              <a:gdLst/>
              <a:ahLst/>
              <a:cxnLst/>
              <a:rect l="l" t="t" r="r" b="b"/>
              <a:pathLst>
                <a:path w="338" h="607" extrusionOk="0">
                  <a:moveTo>
                    <a:pt x="236" y="0"/>
                  </a:moveTo>
                  <a:lnTo>
                    <a:pt x="202" y="34"/>
                  </a:lnTo>
                  <a:lnTo>
                    <a:pt x="135" y="169"/>
                  </a:lnTo>
                  <a:lnTo>
                    <a:pt x="101" y="270"/>
                  </a:lnTo>
                  <a:lnTo>
                    <a:pt x="34" y="404"/>
                  </a:lnTo>
                  <a:lnTo>
                    <a:pt x="0" y="539"/>
                  </a:lnTo>
                  <a:lnTo>
                    <a:pt x="34" y="573"/>
                  </a:lnTo>
                  <a:lnTo>
                    <a:pt x="68" y="606"/>
                  </a:lnTo>
                  <a:lnTo>
                    <a:pt x="101" y="606"/>
                  </a:lnTo>
                  <a:lnTo>
                    <a:pt x="135" y="573"/>
                  </a:lnTo>
                  <a:lnTo>
                    <a:pt x="202" y="472"/>
                  </a:lnTo>
                  <a:lnTo>
                    <a:pt x="270" y="337"/>
                  </a:lnTo>
                  <a:lnTo>
                    <a:pt x="337" y="101"/>
                  </a:lnTo>
                  <a:lnTo>
                    <a:pt x="337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9" name="Google Shape;410;p3"/>
            <p:cNvSpPr/>
            <p:nvPr/>
          </p:nvSpPr>
          <p:spPr>
            <a:xfrm>
              <a:off x="5834275" y="413175"/>
              <a:ext cx="14325" cy="5075"/>
            </a:xfrm>
            <a:custGeom>
              <a:avLst/>
              <a:gdLst/>
              <a:ahLst/>
              <a:cxnLst/>
              <a:rect l="l" t="t" r="r" b="b"/>
              <a:pathLst>
                <a:path w="573" h="203" extrusionOk="0">
                  <a:moveTo>
                    <a:pt x="68" y="1"/>
                  </a:moveTo>
                  <a:lnTo>
                    <a:pt x="1" y="35"/>
                  </a:lnTo>
                  <a:lnTo>
                    <a:pt x="1" y="102"/>
                  </a:lnTo>
                  <a:lnTo>
                    <a:pt x="1" y="136"/>
                  </a:lnTo>
                  <a:lnTo>
                    <a:pt x="68" y="169"/>
                  </a:lnTo>
                  <a:lnTo>
                    <a:pt x="270" y="169"/>
                  </a:lnTo>
                  <a:lnTo>
                    <a:pt x="506" y="203"/>
                  </a:lnTo>
                  <a:lnTo>
                    <a:pt x="539" y="203"/>
                  </a:lnTo>
                  <a:lnTo>
                    <a:pt x="573" y="169"/>
                  </a:lnTo>
                  <a:lnTo>
                    <a:pt x="573" y="102"/>
                  </a:lnTo>
                  <a:lnTo>
                    <a:pt x="539" y="68"/>
                  </a:lnTo>
                  <a:lnTo>
                    <a:pt x="438" y="35"/>
                  </a:lnTo>
                  <a:lnTo>
                    <a:pt x="30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0" name="Google Shape;411;p3"/>
            <p:cNvSpPr/>
            <p:nvPr/>
          </p:nvSpPr>
          <p:spPr>
            <a:xfrm>
              <a:off x="5728225" y="359325"/>
              <a:ext cx="4225" cy="14325"/>
            </a:xfrm>
            <a:custGeom>
              <a:avLst/>
              <a:gdLst/>
              <a:ahLst/>
              <a:cxnLst/>
              <a:rect l="l" t="t" r="r" b="b"/>
              <a:pathLst>
                <a:path w="169" h="573" extrusionOk="0">
                  <a:moveTo>
                    <a:pt x="68" y="0"/>
                  </a:moveTo>
                  <a:lnTo>
                    <a:pt x="34" y="34"/>
                  </a:lnTo>
                  <a:lnTo>
                    <a:pt x="0" y="101"/>
                  </a:lnTo>
                  <a:lnTo>
                    <a:pt x="0" y="505"/>
                  </a:lnTo>
                  <a:lnTo>
                    <a:pt x="0" y="573"/>
                  </a:lnTo>
                  <a:lnTo>
                    <a:pt x="135" y="573"/>
                  </a:lnTo>
                  <a:lnTo>
                    <a:pt x="169" y="505"/>
                  </a:lnTo>
                  <a:lnTo>
                    <a:pt x="169" y="101"/>
                  </a:lnTo>
                  <a:lnTo>
                    <a:pt x="135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1" name="Google Shape;412;p3"/>
            <p:cNvSpPr/>
            <p:nvPr/>
          </p:nvSpPr>
          <p:spPr>
            <a:xfrm>
              <a:off x="5811550" y="405600"/>
              <a:ext cx="16025" cy="9300"/>
            </a:xfrm>
            <a:custGeom>
              <a:avLst/>
              <a:gdLst/>
              <a:ahLst/>
              <a:cxnLst/>
              <a:rect l="l" t="t" r="r" b="b"/>
              <a:pathLst>
                <a:path w="641" h="372" extrusionOk="0">
                  <a:moveTo>
                    <a:pt x="68" y="1"/>
                  </a:moveTo>
                  <a:lnTo>
                    <a:pt x="34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02" y="237"/>
                  </a:lnTo>
                  <a:lnTo>
                    <a:pt x="236" y="304"/>
                  </a:lnTo>
                  <a:lnTo>
                    <a:pt x="405" y="338"/>
                  </a:lnTo>
                  <a:lnTo>
                    <a:pt x="506" y="371"/>
                  </a:lnTo>
                  <a:lnTo>
                    <a:pt x="573" y="338"/>
                  </a:lnTo>
                  <a:lnTo>
                    <a:pt x="607" y="304"/>
                  </a:lnTo>
                  <a:lnTo>
                    <a:pt x="640" y="270"/>
                  </a:lnTo>
                  <a:lnTo>
                    <a:pt x="640" y="237"/>
                  </a:lnTo>
                  <a:lnTo>
                    <a:pt x="607" y="169"/>
                  </a:lnTo>
                  <a:lnTo>
                    <a:pt x="472" y="169"/>
                  </a:lnTo>
                  <a:lnTo>
                    <a:pt x="371" y="136"/>
                  </a:lnTo>
                  <a:lnTo>
                    <a:pt x="236" y="102"/>
                  </a:lnTo>
                  <a:lnTo>
                    <a:pt x="135" y="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2" name="Google Shape;413;p3"/>
            <p:cNvSpPr/>
            <p:nvPr/>
          </p:nvSpPr>
          <p:spPr>
            <a:xfrm>
              <a:off x="5731600" y="330700"/>
              <a:ext cx="8425" cy="22750"/>
            </a:xfrm>
            <a:custGeom>
              <a:avLst/>
              <a:gdLst/>
              <a:ahLst/>
              <a:cxnLst/>
              <a:rect l="l" t="t" r="r" b="b"/>
              <a:pathLst>
                <a:path w="337" h="910" extrusionOk="0">
                  <a:moveTo>
                    <a:pt x="236" y="0"/>
                  </a:moveTo>
                  <a:lnTo>
                    <a:pt x="202" y="34"/>
                  </a:lnTo>
                  <a:lnTo>
                    <a:pt x="101" y="202"/>
                  </a:lnTo>
                  <a:lnTo>
                    <a:pt x="34" y="438"/>
                  </a:lnTo>
                  <a:lnTo>
                    <a:pt x="0" y="674"/>
                  </a:lnTo>
                  <a:lnTo>
                    <a:pt x="34" y="775"/>
                  </a:lnTo>
                  <a:lnTo>
                    <a:pt x="67" y="876"/>
                  </a:lnTo>
                  <a:lnTo>
                    <a:pt x="101" y="910"/>
                  </a:lnTo>
                  <a:lnTo>
                    <a:pt x="135" y="910"/>
                  </a:lnTo>
                  <a:lnTo>
                    <a:pt x="168" y="876"/>
                  </a:lnTo>
                  <a:lnTo>
                    <a:pt x="202" y="842"/>
                  </a:lnTo>
                  <a:lnTo>
                    <a:pt x="202" y="640"/>
                  </a:lnTo>
                  <a:lnTo>
                    <a:pt x="236" y="438"/>
                  </a:lnTo>
                  <a:lnTo>
                    <a:pt x="337" y="101"/>
                  </a:lnTo>
                  <a:lnTo>
                    <a:pt x="337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3" name="Google Shape;414;p3"/>
            <p:cNvSpPr/>
            <p:nvPr/>
          </p:nvSpPr>
          <p:spPr>
            <a:xfrm>
              <a:off x="5855325" y="419075"/>
              <a:ext cx="15175" cy="4225"/>
            </a:xfrm>
            <a:custGeom>
              <a:avLst/>
              <a:gdLst/>
              <a:ahLst/>
              <a:cxnLst/>
              <a:rect l="l" t="t" r="r" b="b"/>
              <a:pathLst>
                <a:path w="607" h="169" extrusionOk="0">
                  <a:moveTo>
                    <a:pt x="68" y="1"/>
                  </a:moveTo>
                  <a:lnTo>
                    <a:pt x="0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68" y="169"/>
                  </a:lnTo>
                  <a:lnTo>
                    <a:pt x="505" y="169"/>
                  </a:lnTo>
                  <a:lnTo>
                    <a:pt x="573" y="135"/>
                  </a:lnTo>
                  <a:lnTo>
                    <a:pt x="606" y="68"/>
                  </a:lnTo>
                  <a:lnTo>
                    <a:pt x="573" y="34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4" name="Google Shape;415;p3"/>
            <p:cNvSpPr/>
            <p:nvPr/>
          </p:nvSpPr>
          <p:spPr>
            <a:xfrm>
              <a:off x="5740000" y="301250"/>
              <a:ext cx="10125" cy="17700"/>
            </a:xfrm>
            <a:custGeom>
              <a:avLst/>
              <a:gdLst/>
              <a:ahLst/>
              <a:cxnLst/>
              <a:rect l="l" t="t" r="r" b="b"/>
              <a:pathLst>
                <a:path w="405" h="708" extrusionOk="0">
                  <a:moveTo>
                    <a:pt x="304" y="0"/>
                  </a:moveTo>
                  <a:lnTo>
                    <a:pt x="236" y="67"/>
                  </a:lnTo>
                  <a:lnTo>
                    <a:pt x="135" y="303"/>
                  </a:lnTo>
                  <a:lnTo>
                    <a:pt x="1" y="572"/>
                  </a:lnTo>
                  <a:lnTo>
                    <a:pt x="1" y="640"/>
                  </a:lnTo>
                  <a:lnTo>
                    <a:pt x="34" y="707"/>
                  </a:lnTo>
                  <a:lnTo>
                    <a:pt x="135" y="707"/>
                  </a:lnTo>
                  <a:lnTo>
                    <a:pt x="203" y="673"/>
                  </a:lnTo>
                  <a:lnTo>
                    <a:pt x="337" y="404"/>
                  </a:lnTo>
                  <a:lnTo>
                    <a:pt x="405" y="101"/>
                  </a:lnTo>
                  <a:lnTo>
                    <a:pt x="405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5" name="Google Shape;416;p3"/>
            <p:cNvSpPr/>
            <p:nvPr/>
          </p:nvSpPr>
          <p:spPr>
            <a:xfrm>
              <a:off x="5877200" y="424975"/>
              <a:ext cx="21075" cy="8425"/>
            </a:xfrm>
            <a:custGeom>
              <a:avLst/>
              <a:gdLst/>
              <a:ahLst/>
              <a:cxnLst/>
              <a:rect l="l" t="t" r="r" b="b"/>
              <a:pathLst>
                <a:path w="843" h="337" extrusionOk="0">
                  <a:moveTo>
                    <a:pt x="68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03" y="236"/>
                  </a:lnTo>
                  <a:lnTo>
                    <a:pt x="405" y="303"/>
                  </a:lnTo>
                  <a:lnTo>
                    <a:pt x="573" y="337"/>
                  </a:lnTo>
                  <a:lnTo>
                    <a:pt x="775" y="337"/>
                  </a:lnTo>
                  <a:lnTo>
                    <a:pt x="809" y="303"/>
                  </a:lnTo>
                  <a:lnTo>
                    <a:pt x="842" y="236"/>
                  </a:lnTo>
                  <a:lnTo>
                    <a:pt x="842" y="202"/>
                  </a:lnTo>
                  <a:lnTo>
                    <a:pt x="775" y="169"/>
                  </a:lnTo>
                  <a:lnTo>
                    <a:pt x="438" y="10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6" name="Google Shape;417;p3"/>
            <p:cNvSpPr/>
            <p:nvPr/>
          </p:nvSpPr>
          <p:spPr>
            <a:xfrm>
              <a:off x="5951275" y="446025"/>
              <a:ext cx="15175" cy="6750"/>
            </a:xfrm>
            <a:custGeom>
              <a:avLst/>
              <a:gdLst/>
              <a:ahLst/>
              <a:cxnLst/>
              <a:rect l="l" t="t" r="r" b="b"/>
              <a:pathLst>
                <a:path w="607" h="270" extrusionOk="0">
                  <a:moveTo>
                    <a:pt x="68" y="0"/>
                  </a:moveTo>
                  <a:lnTo>
                    <a:pt x="0" y="67"/>
                  </a:lnTo>
                  <a:lnTo>
                    <a:pt x="0" y="101"/>
                  </a:lnTo>
                  <a:lnTo>
                    <a:pt x="34" y="135"/>
                  </a:lnTo>
                  <a:lnTo>
                    <a:pt x="304" y="236"/>
                  </a:lnTo>
                  <a:lnTo>
                    <a:pt x="438" y="269"/>
                  </a:lnTo>
                  <a:lnTo>
                    <a:pt x="573" y="236"/>
                  </a:lnTo>
                  <a:lnTo>
                    <a:pt x="607" y="202"/>
                  </a:lnTo>
                  <a:lnTo>
                    <a:pt x="607" y="168"/>
                  </a:lnTo>
                  <a:lnTo>
                    <a:pt x="607" y="135"/>
                  </a:lnTo>
                  <a:lnTo>
                    <a:pt x="573" y="101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7" name="Google Shape;418;p3"/>
            <p:cNvSpPr/>
            <p:nvPr/>
          </p:nvSpPr>
          <p:spPr>
            <a:xfrm>
              <a:off x="5971475" y="452750"/>
              <a:ext cx="21900" cy="6750"/>
            </a:xfrm>
            <a:custGeom>
              <a:avLst/>
              <a:gdLst/>
              <a:ahLst/>
              <a:cxnLst/>
              <a:rect l="l" t="t" r="r" b="b"/>
              <a:pathLst>
                <a:path w="876" h="270" extrusionOk="0">
                  <a:moveTo>
                    <a:pt x="34" y="0"/>
                  </a:moveTo>
                  <a:lnTo>
                    <a:pt x="1" y="68"/>
                  </a:lnTo>
                  <a:lnTo>
                    <a:pt x="34" y="135"/>
                  </a:lnTo>
                  <a:lnTo>
                    <a:pt x="68" y="169"/>
                  </a:lnTo>
                  <a:lnTo>
                    <a:pt x="236" y="202"/>
                  </a:lnTo>
                  <a:lnTo>
                    <a:pt x="438" y="236"/>
                  </a:lnTo>
                  <a:lnTo>
                    <a:pt x="640" y="270"/>
                  </a:lnTo>
                  <a:lnTo>
                    <a:pt x="842" y="236"/>
                  </a:lnTo>
                  <a:lnTo>
                    <a:pt x="876" y="202"/>
                  </a:lnTo>
                  <a:lnTo>
                    <a:pt x="876" y="169"/>
                  </a:lnTo>
                  <a:lnTo>
                    <a:pt x="876" y="135"/>
                  </a:lnTo>
                  <a:lnTo>
                    <a:pt x="842" y="101"/>
                  </a:lnTo>
                  <a:lnTo>
                    <a:pt x="438" y="34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8" name="Google Shape;419;p3"/>
            <p:cNvSpPr/>
            <p:nvPr/>
          </p:nvSpPr>
          <p:spPr>
            <a:xfrm>
              <a:off x="5927700" y="438425"/>
              <a:ext cx="17700" cy="6775"/>
            </a:xfrm>
            <a:custGeom>
              <a:avLst/>
              <a:gdLst/>
              <a:ahLst/>
              <a:cxnLst/>
              <a:rect l="l" t="t" r="r" b="b"/>
              <a:pathLst>
                <a:path w="708" h="271" extrusionOk="0">
                  <a:moveTo>
                    <a:pt x="34" y="1"/>
                  </a:moveTo>
                  <a:lnTo>
                    <a:pt x="1" y="35"/>
                  </a:lnTo>
                  <a:lnTo>
                    <a:pt x="1" y="102"/>
                  </a:lnTo>
                  <a:lnTo>
                    <a:pt x="68" y="136"/>
                  </a:lnTo>
                  <a:lnTo>
                    <a:pt x="371" y="237"/>
                  </a:lnTo>
                  <a:lnTo>
                    <a:pt x="506" y="270"/>
                  </a:lnTo>
                  <a:lnTo>
                    <a:pt x="640" y="237"/>
                  </a:lnTo>
                  <a:lnTo>
                    <a:pt x="708" y="203"/>
                  </a:lnTo>
                  <a:lnTo>
                    <a:pt x="708" y="169"/>
                  </a:lnTo>
                  <a:lnTo>
                    <a:pt x="708" y="102"/>
                  </a:lnTo>
                  <a:lnTo>
                    <a:pt x="640" y="68"/>
                  </a:lnTo>
                  <a:lnTo>
                    <a:pt x="405" y="35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9" name="Google Shape;420;p3"/>
            <p:cNvSpPr/>
            <p:nvPr/>
          </p:nvSpPr>
          <p:spPr>
            <a:xfrm>
              <a:off x="5904150" y="430850"/>
              <a:ext cx="18525" cy="6775"/>
            </a:xfrm>
            <a:custGeom>
              <a:avLst/>
              <a:gdLst/>
              <a:ahLst/>
              <a:cxnLst/>
              <a:rect l="l" t="t" r="r" b="b"/>
              <a:pathLst>
                <a:path w="741" h="271" extrusionOk="0">
                  <a:moveTo>
                    <a:pt x="101" y="1"/>
                  </a:moveTo>
                  <a:lnTo>
                    <a:pt x="34" y="35"/>
                  </a:lnTo>
                  <a:lnTo>
                    <a:pt x="0" y="102"/>
                  </a:lnTo>
                  <a:lnTo>
                    <a:pt x="34" y="169"/>
                  </a:lnTo>
                  <a:lnTo>
                    <a:pt x="101" y="203"/>
                  </a:lnTo>
                  <a:lnTo>
                    <a:pt x="370" y="237"/>
                  </a:lnTo>
                  <a:lnTo>
                    <a:pt x="539" y="270"/>
                  </a:lnTo>
                  <a:lnTo>
                    <a:pt x="741" y="270"/>
                  </a:lnTo>
                  <a:lnTo>
                    <a:pt x="741" y="203"/>
                  </a:lnTo>
                  <a:lnTo>
                    <a:pt x="741" y="169"/>
                  </a:lnTo>
                  <a:lnTo>
                    <a:pt x="707" y="136"/>
                  </a:lnTo>
                  <a:lnTo>
                    <a:pt x="572" y="68"/>
                  </a:lnTo>
                  <a:lnTo>
                    <a:pt x="438" y="35"/>
                  </a:lnTo>
                  <a:lnTo>
                    <a:pt x="269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0" name="Google Shape;421;p3"/>
            <p:cNvSpPr/>
            <p:nvPr/>
          </p:nvSpPr>
          <p:spPr>
            <a:xfrm>
              <a:off x="5057400" y="2393700"/>
              <a:ext cx="63150" cy="68225"/>
            </a:xfrm>
            <a:custGeom>
              <a:avLst/>
              <a:gdLst/>
              <a:ahLst/>
              <a:cxnLst/>
              <a:rect l="l" t="t" r="r" b="b"/>
              <a:pathLst>
                <a:path w="2526" h="2729" extrusionOk="0">
                  <a:moveTo>
                    <a:pt x="202" y="169"/>
                  </a:moveTo>
                  <a:lnTo>
                    <a:pt x="741" y="237"/>
                  </a:lnTo>
                  <a:lnTo>
                    <a:pt x="1279" y="270"/>
                  </a:lnTo>
                  <a:lnTo>
                    <a:pt x="2357" y="237"/>
                  </a:lnTo>
                  <a:lnTo>
                    <a:pt x="2357" y="237"/>
                  </a:lnTo>
                  <a:lnTo>
                    <a:pt x="2289" y="775"/>
                  </a:lnTo>
                  <a:lnTo>
                    <a:pt x="2256" y="1348"/>
                  </a:lnTo>
                  <a:lnTo>
                    <a:pt x="2256" y="1886"/>
                  </a:lnTo>
                  <a:lnTo>
                    <a:pt x="2289" y="2425"/>
                  </a:lnTo>
                  <a:lnTo>
                    <a:pt x="2289" y="2459"/>
                  </a:lnTo>
                  <a:lnTo>
                    <a:pt x="2256" y="2459"/>
                  </a:lnTo>
                  <a:lnTo>
                    <a:pt x="2020" y="2425"/>
                  </a:lnTo>
                  <a:lnTo>
                    <a:pt x="808" y="2425"/>
                  </a:lnTo>
                  <a:lnTo>
                    <a:pt x="303" y="2391"/>
                  </a:lnTo>
                  <a:lnTo>
                    <a:pt x="236" y="1280"/>
                  </a:lnTo>
                  <a:lnTo>
                    <a:pt x="202" y="169"/>
                  </a:lnTo>
                  <a:close/>
                  <a:moveTo>
                    <a:pt x="741" y="1"/>
                  </a:moveTo>
                  <a:lnTo>
                    <a:pt x="168" y="35"/>
                  </a:lnTo>
                  <a:lnTo>
                    <a:pt x="135" y="35"/>
                  </a:lnTo>
                  <a:lnTo>
                    <a:pt x="101" y="102"/>
                  </a:lnTo>
                  <a:lnTo>
                    <a:pt x="67" y="102"/>
                  </a:lnTo>
                  <a:lnTo>
                    <a:pt x="34" y="169"/>
                  </a:lnTo>
                  <a:lnTo>
                    <a:pt x="0" y="775"/>
                  </a:lnTo>
                  <a:lnTo>
                    <a:pt x="0" y="1415"/>
                  </a:lnTo>
                  <a:lnTo>
                    <a:pt x="34" y="2021"/>
                  </a:lnTo>
                  <a:lnTo>
                    <a:pt x="101" y="2661"/>
                  </a:lnTo>
                  <a:lnTo>
                    <a:pt x="135" y="2694"/>
                  </a:lnTo>
                  <a:lnTo>
                    <a:pt x="168" y="2728"/>
                  </a:lnTo>
                  <a:lnTo>
                    <a:pt x="236" y="2728"/>
                  </a:lnTo>
                  <a:lnTo>
                    <a:pt x="303" y="2694"/>
                  </a:lnTo>
                  <a:lnTo>
                    <a:pt x="337" y="2661"/>
                  </a:lnTo>
                  <a:lnTo>
                    <a:pt x="337" y="2627"/>
                  </a:lnTo>
                  <a:lnTo>
                    <a:pt x="337" y="2560"/>
                  </a:lnTo>
                  <a:lnTo>
                    <a:pt x="808" y="2661"/>
                  </a:lnTo>
                  <a:lnTo>
                    <a:pt x="1313" y="2694"/>
                  </a:lnTo>
                  <a:lnTo>
                    <a:pt x="1818" y="2694"/>
                  </a:lnTo>
                  <a:lnTo>
                    <a:pt x="2054" y="2661"/>
                  </a:lnTo>
                  <a:lnTo>
                    <a:pt x="2256" y="2627"/>
                  </a:lnTo>
                  <a:lnTo>
                    <a:pt x="2323" y="2593"/>
                  </a:lnTo>
                  <a:lnTo>
                    <a:pt x="2323" y="2492"/>
                  </a:lnTo>
                  <a:lnTo>
                    <a:pt x="2357" y="2526"/>
                  </a:lnTo>
                  <a:lnTo>
                    <a:pt x="2390" y="2526"/>
                  </a:lnTo>
                  <a:lnTo>
                    <a:pt x="2458" y="2492"/>
                  </a:lnTo>
                  <a:lnTo>
                    <a:pt x="2458" y="2425"/>
                  </a:lnTo>
                  <a:lnTo>
                    <a:pt x="2491" y="1886"/>
                  </a:lnTo>
                  <a:lnTo>
                    <a:pt x="2525" y="1314"/>
                  </a:lnTo>
                  <a:lnTo>
                    <a:pt x="2491" y="775"/>
                  </a:lnTo>
                  <a:lnTo>
                    <a:pt x="2458" y="203"/>
                  </a:lnTo>
                  <a:lnTo>
                    <a:pt x="2491" y="169"/>
                  </a:lnTo>
                  <a:lnTo>
                    <a:pt x="2491" y="102"/>
                  </a:lnTo>
                  <a:lnTo>
                    <a:pt x="2458" y="35"/>
                  </a:lnTo>
                  <a:lnTo>
                    <a:pt x="1852" y="35"/>
                  </a:lnTo>
                  <a:lnTo>
                    <a:pt x="127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1" name="Google Shape;422;p3"/>
            <p:cNvSpPr/>
            <p:nvPr/>
          </p:nvSpPr>
          <p:spPr>
            <a:xfrm>
              <a:off x="5921825" y="2394550"/>
              <a:ext cx="64825" cy="62300"/>
            </a:xfrm>
            <a:custGeom>
              <a:avLst/>
              <a:gdLst/>
              <a:ahLst/>
              <a:cxnLst/>
              <a:rect l="l" t="t" r="r" b="b"/>
              <a:pathLst>
                <a:path w="2593" h="2492" extrusionOk="0">
                  <a:moveTo>
                    <a:pt x="707" y="1"/>
                  </a:moveTo>
                  <a:lnTo>
                    <a:pt x="438" y="34"/>
                  </a:lnTo>
                  <a:lnTo>
                    <a:pt x="337" y="68"/>
                  </a:lnTo>
                  <a:lnTo>
                    <a:pt x="236" y="135"/>
                  </a:lnTo>
                  <a:lnTo>
                    <a:pt x="303" y="203"/>
                  </a:lnTo>
                  <a:lnTo>
                    <a:pt x="404" y="236"/>
                  </a:lnTo>
                  <a:lnTo>
                    <a:pt x="640" y="270"/>
                  </a:lnTo>
                  <a:lnTo>
                    <a:pt x="1077" y="270"/>
                  </a:lnTo>
                  <a:lnTo>
                    <a:pt x="1751" y="337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5"/>
                  </a:lnTo>
                  <a:lnTo>
                    <a:pt x="2357" y="1684"/>
                  </a:lnTo>
                  <a:lnTo>
                    <a:pt x="2357" y="1953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4" y="2189"/>
                  </a:lnTo>
                  <a:lnTo>
                    <a:pt x="505" y="2223"/>
                  </a:lnTo>
                  <a:lnTo>
                    <a:pt x="269" y="2290"/>
                  </a:lnTo>
                  <a:lnTo>
                    <a:pt x="236" y="1751"/>
                  </a:lnTo>
                  <a:lnTo>
                    <a:pt x="236" y="1213"/>
                  </a:lnTo>
                  <a:lnTo>
                    <a:pt x="269" y="674"/>
                  </a:lnTo>
                  <a:lnTo>
                    <a:pt x="269" y="405"/>
                  </a:lnTo>
                  <a:lnTo>
                    <a:pt x="236" y="270"/>
                  </a:lnTo>
                  <a:lnTo>
                    <a:pt x="202" y="135"/>
                  </a:lnTo>
                  <a:lnTo>
                    <a:pt x="101" y="304"/>
                  </a:lnTo>
                  <a:lnTo>
                    <a:pt x="67" y="472"/>
                  </a:lnTo>
                  <a:lnTo>
                    <a:pt x="0" y="842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8"/>
                  </a:lnTo>
                  <a:lnTo>
                    <a:pt x="269" y="2458"/>
                  </a:lnTo>
                  <a:lnTo>
                    <a:pt x="269" y="2425"/>
                  </a:lnTo>
                  <a:lnTo>
                    <a:pt x="269" y="2391"/>
                  </a:lnTo>
                  <a:lnTo>
                    <a:pt x="539" y="2458"/>
                  </a:lnTo>
                  <a:lnTo>
                    <a:pt x="774" y="2492"/>
                  </a:lnTo>
                  <a:lnTo>
                    <a:pt x="1313" y="2492"/>
                  </a:lnTo>
                  <a:lnTo>
                    <a:pt x="2391" y="2458"/>
                  </a:lnTo>
                  <a:lnTo>
                    <a:pt x="2458" y="2425"/>
                  </a:lnTo>
                  <a:lnTo>
                    <a:pt x="2492" y="2458"/>
                  </a:lnTo>
                  <a:lnTo>
                    <a:pt x="2525" y="2458"/>
                  </a:lnTo>
                  <a:lnTo>
                    <a:pt x="2559" y="2425"/>
                  </a:lnTo>
                  <a:lnTo>
                    <a:pt x="2593" y="2155"/>
                  </a:lnTo>
                  <a:lnTo>
                    <a:pt x="2593" y="1886"/>
                  </a:lnTo>
                  <a:lnTo>
                    <a:pt x="2593" y="1347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5" y="34"/>
                  </a:lnTo>
                  <a:lnTo>
                    <a:pt x="2458" y="34"/>
                  </a:lnTo>
                  <a:lnTo>
                    <a:pt x="2458" y="68"/>
                  </a:lnTo>
                  <a:lnTo>
                    <a:pt x="2424" y="169"/>
                  </a:lnTo>
                  <a:lnTo>
                    <a:pt x="1852" y="102"/>
                  </a:lnTo>
                  <a:lnTo>
                    <a:pt x="1246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2" name="Google Shape;423;p3"/>
            <p:cNvSpPr/>
            <p:nvPr/>
          </p:nvSpPr>
          <p:spPr>
            <a:xfrm>
              <a:off x="5876375" y="2346575"/>
              <a:ext cx="63975" cy="44625"/>
            </a:xfrm>
            <a:custGeom>
              <a:avLst/>
              <a:gdLst/>
              <a:ahLst/>
              <a:cxnLst/>
              <a:rect l="l" t="t" r="r" b="b"/>
              <a:pathLst>
                <a:path w="2559" h="1785" extrusionOk="0">
                  <a:moveTo>
                    <a:pt x="168" y="203"/>
                  </a:moveTo>
                  <a:lnTo>
                    <a:pt x="404" y="236"/>
                  </a:lnTo>
                  <a:lnTo>
                    <a:pt x="673" y="270"/>
                  </a:lnTo>
                  <a:lnTo>
                    <a:pt x="1178" y="270"/>
                  </a:lnTo>
                  <a:lnTo>
                    <a:pt x="2323" y="371"/>
                  </a:lnTo>
                  <a:lnTo>
                    <a:pt x="2289" y="607"/>
                  </a:lnTo>
                  <a:lnTo>
                    <a:pt x="2289" y="842"/>
                  </a:lnTo>
                  <a:lnTo>
                    <a:pt x="2323" y="1448"/>
                  </a:lnTo>
                  <a:lnTo>
                    <a:pt x="1246" y="1516"/>
                  </a:lnTo>
                  <a:lnTo>
                    <a:pt x="741" y="1516"/>
                  </a:lnTo>
                  <a:lnTo>
                    <a:pt x="505" y="1549"/>
                  </a:lnTo>
                  <a:lnTo>
                    <a:pt x="236" y="1583"/>
                  </a:lnTo>
                  <a:lnTo>
                    <a:pt x="202" y="876"/>
                  </a:lnTo>
                  <a:lnTo>
                    <a:pt x="168" y="203"/>
                  </a:lnTo>
                  <a:close/>
                  <a:moveTo>
                    <a:pt x="673" y="0"/>
                  </a:moveTo>
                  <a:lnTo>
                    <a:pt x="404" y="34"/>
                  </a:lnTo>
                  <a:lnTo>
                    <a:pt x="135" y="101"/>
                  </a:lnTo>
                  <a:lnTo>
                    <a:pt x="101" y="101"/>
                  </a:lnTo>
                  <a:lnTo>
                    <a:pt x="67" y="135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246"/>
                  </a:lnTo>
                  <a:lnTo>
                    <a:pt x="67" y="1583"/>
                  </a:lnTo>
                  <a:lnTo>
                    <a:pt x="101" y="1650"/>
                  </a:lnTo>
                  <a:lnTo>
                    <a:pt x="202" y="1650"/>
                  </a:lnTo>
                  <a:lnTo>
                    <a:pt x="236" y="1617"/>
                  </a:lnTo>
                  <a:lnTo>
                    <a:pt x="471" y="1718"/>
                  </a:lnTo>
                  <a:lnTo>
                    <a:pt x="741" y="1751"/>
                  </a:lnTo>
                  <a:lnTo>
                    <a:pt x="1010" y="1785"/>
                  </a:lnTo>
                  <a:lnTo>
                    <a:pt x="1279" y="1785"/>
                  </a:lnTo>
                  <a:lnTo>
                    <a:pt x="1818" y="1751"/>
                  </a:lnTo>
                  <a:lnTo>
                    <a:pt x="2357" y="1650"/>
                  </a:lnTo>
                  <a:lnTo>
                    <a:pt x="2357" y="1718"/>
                  </a:lnTo>
                  <a:lnTo>
                    <a:pt x="2390" y="1751"/>
                  </a:lnTo>
                  <a:lnTo>
                    <a:pt x="2458" y="1785"/>
                  </a:lnTo>
                  <a:lnTo>
                    <a:pt x="2525" y="1751"/>
                  </a:lnTo>
                  <a:lnTo>
                    <a:pt x="2559" y="1718"/>
                  </a:lnTo>
                  <a:lnTo>
                    <a:pt x="2559" y="1650"/>
                  </a:lnTo>
                  <a:lnTo>
                    <a:pt x="2491" y="1011"/>
                  </a:lnTo>
                  <a:lnTo>
                    <a:pt x="2458" y="371"/>
                  </a:lnTo>
                  <a:lnTo>
                    <a:pt x="2491" y="304"/>
                  </a:lnTo>
                  <a:lnTo>
                    <a:pt x="2491" y="236"/>
                  </a:lnTo>
                  <a:lnTo>
                    <a:pt x="2458" y="203"/>
                  </a:lnTo>
                  <a:lnTo>
                    <a:pt x="2390" y="169"/>
                  </a:lnTo>
                  <a:lnTo>
                    <a:pt x="1852" y="101"/>
                  </a:lnTo>
                  <a:lnTo>
                    <a:pt x="1246" y="34"/>
                  </a:lnTo>
                  <a:lnTo>
                    <a:pt x="97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3" name="Google Shape;424;p3"/>
            <p:cNvSpPr/>
            <p:nvPr/>
          </p:nvSpPr>
          <p:spPr>
            <a:xfrm>
              <a:off x="5960525" y="2466100"/>
              <a:ext cx="64000" cy="61475"/>
            </a:xfrm>
            <a:custGeom>
              <a:avLst/>
              <a:gdLst/>
              <a:ahLst/>
              <a:cxnLst/>
              <a:rect l="l" t="t" r="r" b="b"/>
              <a:pathLst>
                <a:path w="2560" h="2459" extrusionOk="0">
                  <a:moveTo>
                    <a:pt x="169" y="202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7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2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8" y="2256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37" y="674"/>
                  </a:lnTo>
                  <a:lnTo>
                    <a:pt x="169" y="202"/>
                  </a:lnTo>
                  <a:close/>
                  <a:moveTo>
                    <a:pt x="708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5" y="371"/>
                  </a:lnTo>
                  <a:lnTo>
                    <a:pt x="1" y="640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3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40" y="2424"/>
                  </a:lnTo>
                  <a:lnTo>
                    <a:pt x="1280" y="2424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4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4"/>
                  </a:lnTo>
                  <a:lnTo>
                    <a:pt x="2492" y="2391"/>
                  </a:lnTo>
                  <a:lnTo>
                    <a:pt x="2526" y="2121"/>
                  </a:lnTo>
                  <a:lnTo>
                    <a:pt x="2560" y="1852"/>
                  </a:lnTo>
                  <a:lnTo>
                    <a:pt x="2526" y="1313"/>
                  </a:lnTo>
                  <a:lnTo>
                    <a:pt x="2526" y="707"/>
                  </a:lnTo>
                  <a:lnTo>
                    <a:pt x="2526" y="404"/>
                  </a:lnTo>
                  <a:lnTo>
                    <a:pt x="2459" y="101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4" name="Google Shape;425;p3"/>
            <p:cNvSpPr/>
            <p:nvPr/>
          </p:nvSpPr>
          <p:spPr>
            <a:xfrm>
              <a:off x="5974850" y="2536800"/>
              <a:ext cx="63150" cy="61475"/>
            </a:xfrm>
            <a:custGeom>
              <a:avLst/>
              <a:gdLst/>
              <a:ahLst/>
              <a:cxnLst/>
              <a:rect l="l" t="t" r="r" b="b"/>
              <a:pathLst>
                <a:path w="2526" h="2459" extrusionOk="0">
                  <a:moveTo>
                    <a:pt x="2357" y="202"/>
                  </a:moveTo>
                  <a:lnTo>
                    <a:pt x="2323" y="674"/>
                  </a:lnTo>
                  <a:lnTo>
                    <a:pt x="2323" y="1145"/>
                  </a:lnTo>
                  <a:lnTo>
                    <a:pt x="2256" y="1684"/>
                  </a:lnTo>
                  <a:lnTo>
                    <a:pt x="2222" y="2256"/>
                  </a:lnTo>
                  <a:lnTo>
                    <a:pt x="1953" y="2189"/>
                  </a:lnTo>
                  <a:lnTo>
                    <a:pt x="472" y="2189"/>
                  </a:lnTo>
                  <a:lnTo>
                    <a:pt x="236" y="2223"/>
                  </a:lnTo>
                  <a:lnTo>
                    <a:pt x="236" y="1684"/>
                  </a:lnTo>
                  <a:lnTo>
                    <a:pt x="236" y="1145"/>
                  </a:lnTo>
                  <a:lnTo>
                    <a:pt x="236" y="708"/>
                  </a:lnTo>
                  <a:lnTo>
                    <a:pt x="236" y="236"/>
                  </a:lnTo>
                  <a:lnTo>
                    <a:pt x="1313" y="270"/>
                  </a:lnTo>
                  <a:lnTo>
                    <a:pt x="1852" y="236"/>
                  </a:lnTo>
                  <a:lnTo>
                    <a:pt x="2357" y="202"/>
                  </a:lnTo>
                  <a:close/>
                  <a:moveTo>
                    <a:pt x="1313" y="0"/>
                  </a:moveTo>
                  <a:lnTo>
                    <a:pt x="236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101"/>
                  </a:lnTo>
                  <a:lnTo>
                    <a:pt x="34" y="404"/>
                  </a:lnTo>
                  <a:lnTo>
                    <a:pt x="34" y="708"/>
                  </a:lnTo>
                  <a:lnTo>
                    <a:pt x="0" y="1314"/>
                  </a:lnTo>
                  <a:lnTo>
                    <a:pt x="0" y="1852"/>
                  </a:lnTo>
                  <a:lnTo>
                    <a:pt x="34" y="2122"/>
                  </a:lnTo>
                  <a:lnTo>
                    <a:pt x="68" y="2391"/>
                  </a:lnTo>
                  <a:lnTo>
                    <a:pt x="101" y="2425"/>
                  </a:lnTo>
                  <a:lnTo>
                    <a:pt x="135" y="2458"/>
                  </a:lnTo>
                  <a:lnTo>
                    <a:pt x="169" y="2458"/>
                  </a:lnTo>
                  <a:lnTo>
                    <a:pt x="202" y="2425"/>
                  </a:lnTo>
                  <a:lnTo>
                    <a:pt x="472" y="2458"/>
                  </a:lnTo>
                  <a:lnTo>
                    <a:pt x="741" y="2458"/>
                  </a:lnTo>
                  <a:lnTo>
                    <a:pt x="1280" y="2425"/>
                  </a:lnTo>
                  <a:lnTo>
                    <a:pt x="2020" y="2425"/>
                  </a:lnTo>
                  <a:lnTo>
                    <a:pt x="2256" y="2391"/>
                  </a:lnTo>
                  <a:lnTo>
                    <a:pt x="2357" y="2391"/>
                  </a:lnTo>
                  <a:lnTo>
                    <a:pt x="2391" y="2324"/>
                  </a:lnTo>
                  <a:lnTo>
                    <a:pt x="2458" y="2054"/>
                  </a:lnTo>
                  <a:lnTo>
                    <a:pt x="2492" y="1751"/>
                  </a:lnTo>
                  <a:lnTo>
                    <a:pt x="2525" y="1145"/>
                  </a:lnTo>
                  <a:lnTo>
                    <a:pt x="2525" y="640"/>
                  </a:lnTo>
                  <a:lnTo>
                    <a:pt x="2525" y="371"/>
                  </a:lnTo>
                  <a:lnTo>
                    <a:pt x="2492" y="135"/>
                  </a:lnTo>
                  <a:lnTo>
                    <a:pt x="2458" y="68"/>
                  </a:lnTo>
                  <a:lnTo>
                    <a:pt x="2391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5" name="Google Shape;426;p3"/>
            <p:cNvSpPr/>
            <p:nvPr/>
          </p:nvSpPr>
          <p:spPr>
            <a:xfrm>
              <a:off x="5803125" y="2348250"/>
              <a:ext cx="66525" cy="40425"/>
            </a:xfrm>
            <a:custGeom>
              <a:avLst/>
              <a:gdLst/>
              <a:ahLst/>
              <a:cxnLst/>
              <a:rect l="l" t="t" r="r" b="b"/>
              <a:pathLst>
                <a:path w="2661" h="1617" extrusionOk="0">
                  <a:moveTo>
                    <a:pt x="2189" y="203"/>
                  </a:moveTo>
                  <a:lnTo>
                    <a:pt x="2358" y="237"/>
                  </a:lnTo>
                  <a:lnTo>
                    <a:pt x="2391" y="270"/>
                  </a:lnTo>
                  <a:lnTo>
                    <a:pt x="2459" y="237"/>
                  </a:lnTo>
                  <a:lnTo>
                    <a:pt x="2459" y="371"/>
                  </a:lnTo>
                  <a:lnTo>
                    <a:pt x="2425" y="506"/>
                  </a:lnTo>
                  <a:lnTo>
                    <a:pt x="2425" y="775"/>
                  </a:lnTo>
                  <a:lnTo>
                    <a:pt x="2425" y="1078"/>
                  </a:lnTo>
                  <a:lnTo>
                    <a:pt x="2459" y="1381"/>
                  </a:lnTo>
                  <a:lnTo>
                    <a:pt x="1280" y="1381"/>
                  </a:lnTo>
                  <a:lnTo>
                    <a:pt x="708" y="1415"/>
                  </a:lnTo>
                  <a:lnTo>
                    <a:pt x="136" y="1482"/>
                  </a:lnTo>
                  <a:lnTo>
                    <a:pt x="169" y="1280"/>
                  </a:lnTo>
                  <a:lnTo>
                    <a:pt x="203" y="1078"/>
                  </a:lnTo>
                  <a:lnTo>
                    <a:pt x="203" y="708"/>
                  </a:lnTo>
                  <a:lnTo>
                    <a:pt x="203" y="439"/>
                  </a:lnTo>
                  <a:lnTo>
                    <a:pt x="203" y="304"/>
                  </a:lnTo>
                  <a:lnTo>
                    <a:pt x="203" y="203"/>
                  </a:lnTo>
                  <a:lnTo>
                    <a:pt x="371" y="237"/>
                  </a:lnTo>
                  <a:lnTo>
                    <a:pt x="1651" y="237"/>
                  </a:lnTo>
                  <a:lnTo>
                    <a:pt x="1987" y="203"/>
                  </a:lnTo>
                  <a:close/>
                  <a:moveTo>
                    <a:pt x="708" y="1"/>
                  </a:moveTo>
                  <a:lnTo>
                    <a:pt x="439" y="34"/>
                  </a:lnTo>
                  <a:lnTo>
                    <a:pt x="136" y="68"/>
                  </a:lnTo>
                  <a:lnTo>
                    <a:pt x="136" y="102"/>
                  </a:lnTo>
                  <a:lnTo>
                    <a:pt x="35" y="102"/>
                  </a:lnTo>
                  <a:lnTo>
                    <a:pt x="35" y="136"/>
                  </a:lnTo>
                  <a:lnTo>
                    <a:pt x="68" y="136"/>
                  </a:lnTo>
                  <a:lnTo>
                    <a:pt x="35" y="270"/>
                  </a:lnTo>
                  <a:lnTo>
                    <a:pt x="35" y="439"/>
                  </a:lnTo>
                  <a:lnTo>
                    <a:pt x="35" y="708"/>
                  </a:lnTo>
                  <a:lnTo>
                    <a:pt x="1" y="1078"/>
                  </a:lnTo>
                  <a:lnTo>
                    <a:pt x="1" y="1280"/>
                  </a:lnTo>
                  <a:lnTo>
                    <a:pt x="35" y="1482"/>
                  </a:lnTo>
                  <a:lnTo>
                    <a:pt x="68" y="1516"/>
                  </a:lnTo>
                  <a:lnTo>
                    <a:pt x="68" y="1550"/>
                  </a:lnTo>
                  <a:lnTo>
                    <a:pt x="102" y="1583"/>
                  </a:lnTo>
                  <a:lnTo>
                    <a:pt x="708" y="1617"/>
                  </a:lnTo>
                  <a:lnTo>
                    <a:pt x="1314" y="1617"/>
                  </a:lnTo>
                  <a:lnTo>
                    <a:pt x="2492" y="1583"/>
                  </a:lnTo>
                  <a:lnTo>
                    <a:pt x="2593" y="1583"/>
                  </a:lnTo>
                  <a:lnTo>
                    <a:pt x="2627" y="1550"/>
                  </a:lnTo>
                  <a:lnTo>
                    <a:pt x="2661" y="1482"/>
                  </a:lnTo>
                  <a:lnTo>
                    <a:pt x="2661" y="1449"/>
                  </a:lnTo>
                  <a:lnTo>
                    <a:pt x="2627" y="1381"/>
                  </a:lnTo>
                  <a:lnTo>
                    <a:pt x="2627" y="1078"/>
                  </a:lnTo>
                  <a:lnTo>
                    <a:pt x="2593" y="775"/>
                  </a:lnTo>
                  <a:lnTo>
                    <a:pt x="2627" y="439"/>
                  </a:lnTo>
                  <a:lnTo>
                    <a:pt x="2593" y="270"/>
                  </a:lnTo>
                  <a:lnTo>
                    <a:pt x="2560" y="136"/>
                  </a:lnTo>
                  <a:lnTo>
                    <a:pt x="2526" y="136"/>
                  </a:lnTo>
                  <a:lnTo>
                    <a:pt x="2492" y="102"/>
                  </a:lnTo>
                  <a:lnTo>
                    <a:pt x="2459" y="68"/>
                  </a:lnTo>
                  <a:lnTo>
                    <a:pt x="2324" y="34"/>
                  </a:lnTo>
                  <a:lnTo>
                    <a:pt x="2189" y="1"/>
                  </a:lnTo>
                  <a:lnTo>
                    <a:pt x="1886" y="1"/>
                  </a:lnTo>
                  <a:lnTo>
                    <a:pt x="1280" y="34"/>
                  </a:lnTo>
                  <a:lnTo>
                    <a:pt x="70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6" name="Google Shape;427;p3"/>
            <p:cNvSpPr/>
            <p:nvPr/>
          </p:nvSpPr>
          <p:spPr>
            <a:xfrm>
              <a:off x="5201325" y="2394550"/>
              <a:ext cx="64825" cy="62300"/>
            </a:xfrm>
            <a:custGeom>
              <a:avLst/>
              <a:gdLst/>
              <a:ahLst/>
              <a:cxnLst/>
              <a:rect l="l" t="t" r="r" b="b"/>
              <a:pathLst>
                <a:path w="2593" h="2492" extrusionOk="0">
                  <a:moveTo>
                    <a:pt x="707" y="1"/>
                  </a:moveTo>
                  <a:lnTo>
                    <a:pt x="438" y="34"/>
                  </a:lnTo>
                  <a:lnTo>
                    <a:pt x="337" y="68"/>
                  </a:lnTo>
                  <a:lnTo>
                    <a:pt x="236" y="135"/>
                  </a:lnTo>
                  <a:lnTo>
                    <a:pt x="303" y="203"/>
                  </a:lnTo>
                  <a:lnTo>
                    <a:pt x="404" y="236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7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5"/>
                  </a:lnTo>
                  <a:lnTo>
                    <a:pt x="2357" y="1684"/>
                  </a:lnTo>
                  <a:lnTo>
                    <a:pt x="2357" y="1953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1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5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2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8"/>
                  </a:lnTo>
                  <a:lnTo>
                    <a:pt x="270" y="2458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8"/>
                  </a:lnTo>
                  <a:lnTo>
                    <a:pt x="775" y="2492"/>
                  </a:lnTo>
                  <a:lnTo>
                    <a:pt x="1313" y="2492"/>
                  </a:lnTo>
                  <a:lnTo>
                    <a:pt x="2391" y="2458"/>
                  </a:lnTo>
                  <a:lnTo>
                    <a:pt x="2458" y="2425"/>
                  </a:lnTo>
                  <a:lnTo>
                    <a:pt x="2492" y="2458"/>
                  </a:lnTo>
                  <a:lnTo>
                    <a:pt x="2525" y="2458"/>
                  </a:lnTo>
                  <a:lnTo>
                    <a:pt x="2559" y="2425"/>
                  </a:lnTo>
                  <a:lnTo>
                    <a:pt x="2593" y="2155"/>
                  </a:lnTo>
                  <a:lnTo>
                    <a:pt x="2593" y="1886"/>
                  </a:lnTo>
                  <a:lnTo>
                    <a:pt x="2593" y="1347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5" y="34"/>
                  </a:lnTo>
                  <a:lnTo>
                    <a:pt x="2458" y="34"/>
                  </a:lnTo>
                  <a:lnTo>
                    <a:pt x="2458" y="68"/>
                  </a:lnTo>
                  <a:lnTo>
                    <a:pt x="2424" y="169"/>
                  </a:lnTo>
                  <a:lnTo>
                    <a:pt x="1852" y="102"/>
                  </a:lnTo>
                  <a:lnTo>
                    <a:pt x="1246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7" name="Google Shape;428;p3"/>
            <p:cNvSpPr/>
            <p:nvPr/>
          </p:nvSpPr>
          <p:spPr>
            <a:xfrm>
              <a:off x="5355350" y="2348250"/>
              <a:ext cx="69050" cy="40425"/>
            </a:xfrm>
            <a:custGeom>
              <a:avLst/>
              <a:gdLst/>
              <a:ahLst/>
              <a:cxnLst/>
              <a:rect l="l" t="t" r="r" b="b"/>
              <a:pathLst>
                <a:path w="2762" h="1617" extrusionOk="0">
                  <a:moveTo>
                    <a:pt x="135" y="136"/>
                  </a:moveTo>
                  <a:lnTo>
                    <a:pt x="438" y="203"/>
                  </a:lnTo>
                  <a:lnTo>
                    <a:pt x="741" y="237"/>
                  </a:lnTo>
                  <a:lnTo>
                    <a:pt x="1347" y="237"/>
                  </a:lnTo>
                  <a:lnTo>
                    <a:pt x="2593" y="203"/>
                  </a:lnTo>
                  <a:lnTo>
                    <a:pt x="2593" y="203"/>
                  </a:lnTo>
                  <a:lnTo>
                    <a:pt x="2559" y="506"/>
                  </a:lnTo>
                  <a:lnTo>
                    <a:pt x="2526" y="775"/>
                  </a:lnTo>
                  <a:lnTo>
                    <a:pt x="2559" y="1381"/>
                  </a:lnTo>
                  <a:lnTo>
                    <a:pt x="2223" y="1415"/>
                  </a:lnTo>
                  <a:lnTo>
                    <a:pt x="1886" y="1415"/>
                  </a:lnTo>
                  <a:lnTo>
                    <a:pt x="1246" y="1381"/>
                  </a:lnTo>
                  <a:lnTo>
                    <a:pt x="708" y="1348"/>
                  </a:lnTo>
                  <a:lnTo>
                    <a:pt x="438" y="1381"/>
                  </a:lnTo>
                  <a:lnTo>
                    <a:pt x="203" y="1449"/>
                  </a:lnTo>
                  <a:lnTo>
                    <a:pt x="169" y="775"/>
                  </a:lnTo>
                  <a:lnTo>
                    <a:pt x="169" y="439"/>
                  </a:lnTo>
                  <a:lnTo>
                    <a:pt x="135" y="136"/>
                  </a:lnTo>
                  <a:close/>
                  <a:moveTo>
                    <a:pt x="708" y="1"/>
                  </a:moveTo>
                  <a:lnTo>
                    <a:pt x="102" y="68"/>
                  </a:lnTo>
                  <a:lnTo>
                    <a:pt x="68" y="102"/>
                  </a:lnTo>
                  <a:lnTo>
                    <a:pt x="102" y="136"/>
                  </a:lnTo>
                  <a:lnTo>
                    <a:pt x="1" y="439"/>
                  </a:lnTo>
                  <a:lnTo>
                    <a:pt x="1" y="809"/>
                  </a:lnTo>
                  <a:lnTo>
                    <a:pt x="34" y="1516"/>
                  </a:lnTo>
                  <a:lnTo>
                    <a:pt x="68" y="1550"/>
                  </a:lnTo>
                  <a:lnTo>
                    <a:pt x="135" y="1583"/>
                  </a:lnTo>
                  <a:lnTo>
                    <a:pt x="169" y="1583"/>
                  </a:lnTo>
                  <a:lnTo>
                    <a:pt x="203" y="1516"/>
                  </a:lnTo>
                  <a:lnTo>
                    <a:pt x="506" y="1550"/>
                  </a:lnTo>
                  <a:lnTo>
                    <a:pt x="809" y="1550"/>
                  </a:lnTo>
                  <a:lnTo>
                    <a:pt x="1415" y="1583"/>
                  </a:lnTo>
                  <a:lnTo>
                    <a:pt x="2021" y="1617"/>
                  </a:lnTo>
                  <a:lnTo>
                    <a:pt x="2593" y="1583"/>
                  </a:lnTo>
                  <a:lnTo>
                    <a:pt x="2660" y="1583"/>
                  </a:lnTo>
                  <a:lnTo>
                    <a:pt x="2728" y="1550"/>
                  </a:lnTo>
                  <a:lnTo>
                    <a:pt x="2761" y="1550"/>
                  </a:lnTo>
                  <a:lnTo>
                    <a:pt x="2761" y="1482"/>
                  </a:lnTo>
                  <a:lnTo>
                    <a:pt x="2761" y="1415"/>
                  </a:lnTo>
                  <a:lnTo>
                    <a:pt x="2761" y="775"/>
                  </a:lnTo>
                  <a:lnTo>
                    <a:pt x="2761" y="439"/>
                  </a:lnTo>
                  <a:lnTo>
                    <a:pt x="2694" y="102"/>
                  </a:lnTo>
                  <a:lnTo>
                    <a:pt x="2694" y="68"/>
                  </a:lnTo>
                  <a:lnTo>
                    <a:pt x="2660" y="34"/>
                  </a:lnTo>
                  <a:lnTo>
                    <a:pt x="1347" y="34"/>
                  </a:lnTo>
                  <a:lnTo>
                    <a:pt x="70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8" name="Google Shape;429;p3"/>
            <p:cNvSpPr/>
            <p:nvPr/>
          </p:nvSpPr>
          <p:spPr>
            <a:xfrm>
              <a:off x="5901625" y="2535950"/>
              <a:ext cx="64825" cy="62325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1885" y="1"/>
                  </a:moveTo>
                  <a:lnTo>
                    <a:pt x="1347" y="34"/>
                  </a:lnTo>
                  <a:lnTo>
                    <a:pt x="741" y="102"/>
                  </a:lnTo>
                  <a:lnTo>
                    <a:pt x="168" y="169"/>
                  </a:lnTo>
                  <a:lnTo>
                    <a:pt x="135" y="68"/>
                  </a:lnTo>
                  <a:lnTo>
                    <a:pt x="135" y="34"/>
                  </a:lnTo>
                  <a:lnTo>
                    <a:pt x="67" y="34"/>
                  </a:lnTo>
                  <a:lnTo>
                    <a:pt x="34" y="68"/>
                  </a:lnTo>
                  <a:lnTo>
                    <a:pt x="0" y="405"/>
                  </a:lnTo>
                  <a:lnTo>
                    <a:pt x="0" y="708"/>
                  </a:lnTo>
                  <a:lnTo>
                    <a:pt x="0" y="1348"/>
                  </a:lnTo>
                  <a:lnTo>
                    <a:pt x="0" y="1886"/>
                  </a:lnTo>
                  <a:lnTo>
                    <a:pt x="0" y="2156"/>
                  </a:lnTo>
                  <a:lnTo>
                    <a:pt x="34" y="2425"/>
                  </a:lnTo>
                  <a:lnTo>
                    <a:pt x="67" y="2459"/>
                  </a:lnTo>
                  <a:lnTo>
                    <a:pt x="101" y="2459"/>
                  </a:lnTo>
                  <a:lnTo>
                    <a:pt x="135" y="2425"/>
                  </a:lnTo>
                  <a:lnTo>
                    <a:pt x="202" y="2459"/>
                  </a:lnTo>
                  <a:lnTo>
                    <a:pt x="1279" y="2492"/>
                  </a:lnTo>
                  <a:lnTo>
                    <a:pt x="1818" y="2492"/>
                  </a:lnTo>
                  <a:lnTo>
                    <a:pt x="2054" y="2459"/>
                  </a:lnTo>
                  <a:lnTo>
                    <a:pt x="2323" y="2391"/>
                  </a:lnTo>
                  <a:lnTo>
                    <a:pt x="2323" y="2425"/>
                  </a:lnTo>
                  <a:lnTo>
                    <a:pt x="2323" y="2459"/>
                  </a:lnTo>
                  <a:lnTo>
                    <a:pt x="2391" y="2459"/>
                  </a:lnTo>
                  <a:lnTo>
                    <a:pt x="2492" y="2425"/>
                  </a:lnTo>
                  <a:lnTo>
                    <a:pt x="2559" y="2324"/>
                  </a:lnTo>
                  <a:lnTo>
                    <a:pt x="2593" y="2223"/>
                  </a:lnTo>
                  <a:lnTo>
                    <a:pt x="2593" y="2088"/>
                  </a:lnTo>
                  <a:lnTo>
                    <a:pt x="2593" y="1819"/>
                  </a:lnTo>
                  <a:lnTo>
                    <a:pt x="2593" y="1583"/>
                  </a:lnTo>
                  <a:lnTo>
                    <a:pt x="2593" y="843"/>
                  </a:lnTo>
                  <a:lnTo>
                    <a:pt x="2525" y="472"/>
                  </a:lnTo>
                  <a:lnTo>
                    <a:pt x="2492" y="304"/>
                  </a:lnTo>
                  <a:lnTo>
                    <a:pt x="2391" y="135"/>
                  </a:lnTo>
                  <a:lnTo>
                    <a:pt x="2357" y="270"/>
                  </a:lnTo>
                  <a:lnTo>
                    <a:pt x="2323" y="405"/>
                  </a:lnTo>
                  <a:lnTo>
                    <a:pt x="2323" y="674"/>
                  </a:lnTo>
                  <a:lnTo>
                    <a:pt x="2357" y="1213"/>
                  </a:lnTo>
                  <a:lnTo>
                    <a:pt x="2357" y="1752"/>
                  </a:lnTo>
                  <a:lnTo>
                    <a:pt x="2323" y="2290"/>
                  </a:lnTo>
                  <a:lnTo>
                    <a:pt x="2087" y="2223"/>
                  </a:lnTo>
                  <a:lnTo>
                    <a:pt x="1818" y="2189"/>
                  </a:lnTo>
                  <a:lnTo>
                    <a:pt x="1279" y="2189"/>
                  </a:lnTo>
                  <a:lnTo>
                    <a:pt x="202" y="2223"/>
                  </a:lnTo>
                  <a:lnTo>
                    <a:pt x="202" y="2223"/>
                  </a:lnTo>
                  <a:lnTo>
                    <a:pt x="236" y="1954"/>
                  </a:lnTo>
                  <a:lnTo>
                    <a:pt x="236" y="1684"/>
                  </a:lnTo>
                  <a:lnTo>
                    <a:pt x="202" y="1146"/>
                  </a:lnTo>
                  <a:lnTo>
                    <a:pt x="202" y="775"/>
                  </a:lnTo>
                  <a:lnTo>
                    <a:pt x="202" y="371"/>
                  </a:lnTo>
                  <a:lnTo>
                    <a:pt x="842" y="337"/>
                  </a:lnTo>
                  <a:lnTo>
                    <a:pt x="1515" y="270"/>
                  </a:lnTo>
                  <a:lnTo>
                    <a:pt x="1953" y="270"/>
                  </a:lnTo>
                  <a:lnTo>
                    <a:pt x="2189" y="236"/>
                  </a:lnTo>
                  <a:lnTo>
                    <a:pt x="2290" y="203"/>
                  </a:lnTo>
                  <a:lnTo>
                    <a:pt x="2357" y="135"/>
                  </a:lnTo>
                  <a:lnTo>
                    <a:pt x="2256" y="68"/>
                  </a:lnTo>
                  <a:lnTo>
                    <a:pt x="2121" y="34"/>
                  </a:lnTo>
                  <a:lnTo>
                    <a:pt x="188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9" name="Google Shape;430;p3"/>
            <p:cNvSpPr/>
            <p:nvPr/>
          </p:nvSpPr>
          <p:spPr>
            <a:xfrm>
              <a:off x="5658375" y="2346575"/>
              <a:ext cx="63975" cy="44625"/>
            </a:xfrm>
            <a:custGeom>
              <a:avLst/>
              <a:gdLst/>
              <a:ahLst/>
              <a:cxnLst/>
              <a:rect l="l" t="t" r="r" b="b"/>
              <a:pathLst>
                <a:path w="2559" h="1785" extrusionOk="0">
                  <a:moveTo>
                    <a:pt x="2390" y="203"/>
                  </a:moveTo>
                  <a:lnTo>
                    <a:pt x="2357" y="876"/>
                  </a:lnTo>
                  <a:lnTo>
                    <a:pt x="2323" y="1583"/>
                  </a:lnTo>
                  <a:lnTo>
                    <a:pt x="2087" y="1549"/>
                  </a:lnTo>
                  <a:lnTo>
                    <a:pt x="1852" y="1516"/>
                  </a:lnTo>
                  <a:lnTo>
                    <a:pt x="1347" y="1516"/>
                  </a:lnTo>
                  <a:lnTo>
                    <a:pt x="236" y="1448"/>
                  </a:lnTo>
                  <a:lnTo>
                    <a:pt x="269" y="842"/>
                  </a:lnTo>
                  <a:lnTo>
                    <a:pt x="269" y="607"/>
                  </a:lnTo>
                  <a:lnTo>
                    <a:pt x="236" y="371"/>
                  </a:lnTo>
                  <a:lnTo>
                    <a:pt x="1380" y="270"/>
                  </a:lnTo>
                  <a:lnTo>
                    <a:pt x="1885" y="270"/>
                  </a:lnTo>
                  <a:lnTo>
                    <a:pt x="2155" y="236"/>
                  </a:lnTo>
                  <a:lnTo>
                    <a:pt x="2390" y="203"/>
                  </a:lnTo>
                  <a:close/>
                  <a:moveTo>
                    <a:pt x="1616" y="0"/>
                  </a:moveTo>
                  <a:lnTo>
                    <a:pt x="1313" y="34"/>
                  </a:lnTo>
                  <a:lnTo>
                    <a:pt x="741" y="101"/>
                  </a:lnTo>
                  <a:lnTo>
                    <a:pt x="168" y="169"/>
                  </a:lnTo>
                  <a:lnTo>
                    <a:pt x="101" y="203"/>
                  </a:lnTo>
                  <a:lnTo>
                    <a:pt x="67" y="236"/>
                  </a:lnTo>
                  <a:lnTo>
                    <a:pt x="67" y="304"/>
                  </a:lnTo>
                  <a:lnTo>
                    <a:pt x="101" y="371"/>
                  </a:lnTo>
                  <a:lnTo>
                    <a:pt x="67" y="1011"/>
                  </a:lnTo>
                  <a:lnTo>
                    <a:pt x="0" y="1650"/>
                  </a:lnTo>
                  <a:lnTo>
                    <a:pt x="0" y="1718"/>
                  </a:lnTo>
                  <a:lnTo>
                    <a:pt x="34" y="1751"/>
                  </a:lnTo>
                  <a:lnTo>
                    <a:pt x="101" y="1785"/>
                  </a:lnTo>
                  <a:lnTo>
                    <a:pt x="202" y="1751"/>
                  </a:lnTo>
                  <a:lnTo>
                    <a:pt x="202" y="1718"/>
                  </a:lnTo>
                  <a:lnTo>
                    <a:pt x="236" y="1650"/>
                  </a:lnTo>
                  <a:lnTo>
                    <a:pt x="741" y="1751"/>
                  </a:lnTo>
                  <a:lnTo>
                    <a:pt x="1313" y="1785"/>
                  </a:lnTo>
                  <a:lnTo>
                    <a:pt x="1582" y="1785"/>
                  </a:lnTo>
                  <a:lnTo>
                    <a:pt x="1852" y="1751"/>
                  </a:lnTo>
                  <a:lnTo>
                    <a:pt x="2121" y="1718"/>
                  </a:lnTo>
                  <a:lnTo>
                    <a:pt x="2357" y="1617"/>
                  </a:lnTo>
                  <a:lnTo>
                    <a:pt x="2390" y="1650"/>
                  </a:lnTo>
                  <a:lnTo>
                    <a:pt x="2491" y="1650"/>
                  </a:lnTo>
                  <a:lnTo>
                    <a:pt x="2491" y="1583"/>
                  </a:lnTo>
                  <a:lnTo>
                    <a:pt x="2525" y="1246"/>
                  </a:lnTo>
                  <a:lnTo>
                    <a:pt x="2559" y="876"/>
                  </a:lnTo>
                  <a:lnTo>
                    <a:pt x="2559" y="506"/>
                  </a:lnTo>
                  <a:lnTo>
                    <a:pt x="2491" y="135"/>
                  </a:lnTo>
                  <a:lnTo>
                    <a:pt x="2491" y="101"/>
                  </a:lnTo>
                  <a:lnTo>
                    <a:pt x="2458" y="101"/>
                  </a:lnTo>
                  <a:lnTo>
                    <a:pt x="2188" y="34"/>
                  </a:lnTo>
                  <a:lnTo>
                    <a:pt x="188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0" name="Google Shape;431;p3"/>
            <p:cNvSpPr/>
            <p:nvPr/>
          </p:nvSpPr>
          <p:spPr>
            <a:xfrm>
              <a:off x="5430250" y="2348250"/>
              <a:ext cx="69050" cy="40425"/>
            </a:xfrm>
            <a:custGeom>
              <a:avLst/>
              <a:gdLst/>
              <a:ahLst/>
              <a:cxnLst/>
              <a:rect l="l" t="t" r="r" b="b"/>
              <a:pathLst>
                <a:path w="2762" h="1617" extrusionOk="0">
                  <a:moveTo>
                    <a:pt x="2661" y="136"/>
                  </a:moveTo>
                  <a:lnTo>
                    <a:pt x="2593" y="439"/>
                  </a:lnTo>
                  <a:lnTo>
                    <a:pt x="2593" y="775"/>
                  </a:lnTo>
                  <a:lnTo>
                    <a:pt x="2560" y="1449"/>
                  </a:lnTo>
                  <a:lnTo>
                    <a:pt x="2324" y="1381"/>
                  </a:lnTo>
                  <a:lnTo>
                    <a:pt x="2055" y="1348"/>
                  </a:lnTo>
                  <a:lnTo>
                    <a:pt x="1516" y="1381"/>
                  </a:lnTo>
                  <a:lnTo>
                    <a:pt x="876" y="1415"/>
                  </a:lnTo>
                  <a:lnTo>
                    <a:pt x="540" y="1415"/>
                  </a:lnTo>
                  <a:lnTo>
                    <a:pt x="237" y="1381"/>
                  </a:lnTo>
                  <a:lnTo>
                    <a:pt x="237" y="775"/>
                  </a:lnTo>
                  <a:lnTo>
                    <a:pt x="237" y="506"/>
                  </a:lnTo>
                  <a:lnTo>
                    <a:pt x="203" y="203"/>
                  </a:lnTo>
                  <a:lnTo>
                    <a:pt x="203" y="203"/>
                  </a:lnTo>
                  <a:lnTo>
                    <a:pt x="1415" y="237"/>
                  </a:lnTo>
                  <a:lnTo>
                    <a:pt x="2055" y="237"/>
                  </a:lnTo>
                  <a:lnTo>
                    <a:pt x="2358" y="203"/>
                  </a:lnTo>
                  <a:lnTo>
                    <a:pt x="2661" y="136"/>
                  </a:lnTo>
                  <a:close/>
                  <a:moveTo>
                    <a:pt x="2055" y="1"/>
                  </a:moveTo>
                  <a:lnTo>
                    <a:pt x="1415" y="34"/>
                  </a:lnTo>
                  <a:lnTo>
                    <a:pt x="136" y="34"/>
                  </a:lnTo>
                  <a:lnTo>
                    <a:pt x="102" y="68"/>
                  </a:lnTo>
                  <a:lnTo>
                    <a:pt x="68" y="102"/>
                  </a:lnTo>
                  <a:lnTo>
                    <a:pt x="35" y="439"/>
                  </a:lnTo>
                  <a:lnTo>
                    <a:pt x="1" y="775"/>
                  </a:lnTo>
                  <a:lnTo>
                    <a:pt x="35" y="1415"/>
                  </a:lnTo>
                  <a:lnTo>
                    <a:pt x="1" y="1482"/>
                  </a:lnTo>
                  <a:lnTo>
                    <a:pt x="1" y="1550"/>
                  </a:lnTo>
                  <a:lnTo>
                    <a:pt x="68" y="1550"/>
                  </a:lnTo>
                  <a:lnTo>
                    <a:pt x="102" y="1583"/>
                  </a:lnTo>
                  <a:lnTo>
                    <a:pt x="169" y="1583"/>
                  </a:lnTo>
                  <a:lnTo>
                    <a:pt x="775" y="1617"/>
                  </a:lnTo>
                  <a:lnTo>
                    <a:pt x="1348" y="1583"/>
                  </a:lnTo>
                  <a:lnTo>
                    <a:pt x="1954" y="1550"/>
                  </a:lnTo>
                  <a:lnTo>
                    <a:pt x="2257" y="1550"/>
                  </a:lnTo>
                  <a:lnTo>
                    <a:pt x="2560" y="1516"/>
                  </a:lnTo>
                  <a:lnTo>
                    <a:pt x="2593" y="1583"/>
                  </a:lnTo>
                  <a:lnTo>
                    <a:pt x="2661" y="1583"/>
                  </a:lnTo>
                  <a:lnTo>
                    <a:pt x="2694" y="1550"/>
                  </a:lnTo>
                  <a:lnTo>
                    <a:pt x="2728" y="1516"/>
                  </a:lnTo>
                  <a:lnTo>
                    <a:pt x="2762" y="809"/>
                  </a:lnTo>
                  <a:lnTo>
                    <a:pt x="2762" y="439"/>
                  </a:lnTo>
                  <a:lnTo>
                    <a:pt x="2694" y="136"/>
                  </a:lnTo>
                  <a:lnTo>
                    <a:pt x="2694" y="102"/>
                  </a:lnTo>
                  <a:lnTo>
                    <a:pt x="2694" y="68"/>
                  </a:lnTo>
                  <a:lnTo>
                    <a:pt x="20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1" name="Google Shape;432;p3"/>
            <p:cNvSpPr/>
            <p:nvPr/>
          </p:nvSpPr>
          <p:spPr>
            <a:xfrm>
              <a:off x="5132300" y="2346575"/>
              <a:ext cx="64000" cy="44625"/>
            </a:xfrm>
            <a:custGeom>
              <a:avLst/>
              <a:gdLst/>
              <a:ahLst/>
              <a:cxnLst/>
              <a:rect l="l" t="t" r="r" b="b"/>
              <a:pathLst>
                <a:path w="2560" h="1785" extrusionOk="0">
                  <a:moveTo>
                    <a:pt x="169" y="203"/>
                  </a:moveTo>
                  <a:lnTo>
                    <a:pt x="405" y="236"/>
                  </a:lnTo>
                  <a:lnTo>
                    <a:pt x="674" y="270"/>
                  </a:lnTo>
                  <a:lnTo>
                    <a:pt x="1179" y="270"/>
                  </a:lnTo>
                  <a:lnTo>
                    <a:pt x="2324" y="371"/>
                  </a:lnTo>
                  <a:lnTo>
                    <a:pt x="2290" y="607"/>
                  </a:lnTo>
                  <a:lnTo>
                    <a:pt x="2290" y="842"/>
                  </a:lnTo>
                  <a:lnTo>
                    <a:pt x="2324" y="1448"/>
                  </a:lnTo>
                  <a:lnTo>
                    <a:pt x="1246" y="1516"/>
                  </a:lnTo>
                  <a:lnTo>
                    <a:pt x="741" y="1516"/>
                  </a:lnTo>
                  <a:lnTo>
                    <a:pt x="506" y="1549"/>
                  </a:lnTo>
                  <a:lnTo>
                    <a:pt x="236" y="1583"/>
                  </a:lnTo>
                  <a:lnTo>
                    <a:pt x="203" y="876"/>
                  </a:lnTo>
                  <a:lnTo>
                    <a:pt x="169" y="203"/>
                  </a:lnTo>
                  <a:close/>
                  <a:moveTo>
                    <a:pt x="674" y="0"/>
                  </a:moveTo>
                  <a:lnTo>
                    <a:pt x="405" y="34"/>
                  </a:lnTo>
                  <a:lnTo>
                    <a:pt x="135" y="101"/>
                  </a:lnTo>
                  <a:lnTo>
                    <a:pt x="101" y="101"/>
                  </a:lnTo>
                  <a:lnTo>
                    <a:pt x="68" y="135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246"/>
                  </a:lnTo>
                  <a:lnTo>
                    <a:pt x="68" y="1583"/>
                  </a:lnTo>
                  <a:lnTo>
                    <a:pt x="101" y="1650"/>
                  </a:lnTo>
                  <a:lnTo>
                    <a:pt x="203" y="1650"/>
                  </a:lnTo>
                  <a:lnTo>
                    <a:pt x="236" y="1617"/>
                  </a:lnTo>
                  <a:lnTo>
                    <a:pt x="472" y="1718"/>
                  </a:lnTo>
                  <a:lnTo>
                    <a:pt x="741" y="1751"/>
                  </a:lnTo>
                  <a:lnTo>
                    <a:pt x="1011" y="1785"/>
                  </a:lnTo>
                  <a:lnTo>
                    <a:pt x="1280" y="1785"/>
                  </a:lnTo>
                  <a:lnTo>
                    <a:pt x="1819" y="1751"/>
                  </a:lnTo>
                  <a:lnTo>
                    <a:pt x="2357" y="1650"/>
                  </a:lnTo>
                  <a:lnTo>
                    <a:pt x="2357" y="1718"/>
                  </a:lnTo>
                  <a:lnTo>
                    <a:pt x="2391" y="1751"/>
                  </a:lnTo>
                  <a:lnTo>
                    <a:pt x="2458" y="1785"/>
                  </a:lnTo>
                  <a:lnTo>
                    <a:pt x="2526" y="1751"/>
                  </a:lnTo>
                  <a:lnTo>
                    <a:pt x="2559" y="1718"/>
                  </a:lnTo>
                  <a:lnTo>
                    <a:pt x="2559" y="1650"/>
                  </a:lnTo>
                  <a:lnTo>
                    <a:pt x="2492" y="1011"/>
                  </a:lnTo>
                  <a:lnTo>
                    <a:pt x="2458" y="371"/>
                  </a:lnTo>
                  <a:lnTo>
                    <a:pt x="2492" y="304"/>
                  </a:lnTo>
                  <a:lnTo>
                    <a:pt x="2492" y="236"/>
                  </a:lnTo>
                  <a:lnTo>
                    <a:pt x="2458" y="203"/>
                  </a:lnTo>
                  <a:lnTo>
                    <a:pt x="2391" y="169"/>
                  </a:lnTo>
                  <a:lnTo>
                    <a:pt x="1852" y="101"/>
                  </a:lnTo>
                  <a:lnTo>
                    <a:pt x="1246" y="34"/>
                  </a:lnTo>
                  <a:lnTo>
                    <a:pt x="97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2" name="Google Shape;433;p3"/>
            <p:cNvSpPr/>
            <p:nvPr/>
          </p:nvSpPr>
          <p:spPr>
            <a:xfrm>
              <a:off x="5729075" y="2348250"/>
              <a:ext cx="67350" cy="40425"/>
            </a:xfrm>
            <a:custGeom>
              <a:avLst/>
              <a:gdLst/>
              <a:ahLst/>
              <a:cxnLst/>
              <a:rect l="l" t="t" r="r" b="b"/>
              <a:pathLst>
                <a:path w="2694" h="1617" extrusionOk="0">
                  <a:moveTo>
                    <a:pt x="2492" y="203"/>
                  </a:moveTo>
                  <a:lnTo>
                    <a:pt x="2458" y="304"/>
                  </a:lnTo>
                  <a:lnTo>
                    <a:pt x="2458" y="439"/>
                  </a:lnTo>
                  <a:lnTo>
                    <a:pt x="2492" y="708"/>
                  </a:lnTo>
                  <a:lnTo>
                    <a:pt x="2492" y="1078"/>
                  </a:lnTo>
                  <a:lnTo>
                    <a:pt x="2492" y="1280"/>
                  </a:lnTo>
                  <a:lnTo>
                    <a:pt x="2525" y="1482"/>
                  </a:lnTo>
                  <a:lnTo>
                    <a:pt x="1987" y="1415"/>
                  </a:lnTo>
                  <a:lnTo>
                    <a:pt x="1381" y="1381"/>
                  </a:lnTo>
                  <a:lnTo>
                    <a:pt x="236" y="1381"/>
                  </a:lnTo>
                  <a:lnTo>
                    <a:pt x="236" y="1078"/>
                  </a:lnTo>
                  <a:lnTo>
                    <a:pt x="236" y="775"/>
                  </a:lnTo>
                  <a:lnTo>
                    <a:pt x="236" y="506"/>
                  </a:lnTo>
                  <a:lnTo>
                    <a:pt x="236" y="371"/>
                  </a:lnTo>
                  <a:lnTo>
                    <a:pt x="202" y="237"/>
                  </a:lnTo>
                  <a:lnTo>
                    <a:pt x="202" y="237"/>
                  </a:lnTo>
                  <a:lnTo>
                    <a:pt x="269" y="270"/>
                  </a:lnTo>
                  <a:lnTo>
                    <a:pt x="337" y="237"/>
                  </a:lnTo>
                  <a:lnTo>
                    <a:pt x="505" y="203"/>
                  </a:lnTo>
                  <a:lnTo>
                    <a:pt x="673" y="203"/>
                  </a:lnTo>
                  <a:lnTo>
                    <a:pt x="1010" y="237"/>
                  </a:lnTo>
                  <a:lnTo>
                    <a:pt x="2290" y="237"/>
                  </a:lnTo>
                  <a:lnTo>
                    <a:pt x="2492" y="203"/>
                  </a:lnTo>
                  <a:close/>
                  <a:moveTo>
                    <a:pt x="471" y="1"/>
                  </a:moveTo>
                  <a:lnTo>
                    <a:pt x="337" y="34"/>
                  </a:lnTo>
                  <a:lnTo>
                    <a:pt x="202" y="68"/>
                  </a:lnTo>
                  <a:lnTo>
                    <a:pt x="168" y="102"/>
                  </a:lnTo>
                  <a:lnTo>
                    <a:pt x="135" y="136"/>
                  </a:lnTo>
                  <a:lnTo>
                    <a:pt x="67" y="270"/>
                  </a:lnTo>
                  <a:lnTo>
                    <a:pt x="67" y="439"/>
                  </a:lnTo>
                  <a:lnTo>
                    <a:pt x="67" y="775"/>
                  </a:lnTo>
                  <a:lnTo>
                    <a:pt x="67" y="1078"/>
                  </a:lnTo>
                  <a:lnTo>
                    <a:pt x="67" y="1381"/>
                  </a:lnTo>
                  <a:lnTo>
                    <a:pt x="0" y="1449"/>
                  </a:lnTo>
                  <a:lnTo>
                    <a:pt x="0" y="1482"/>
                  </a:lnTo>
                  <a:lnTo>
                    <a:pt x="34" y="1550"/>
                  </a:lnTo>
                  <a:lnTo>
                    <a:pt x="101" y="1583"/>
                  </a:lnTo>
                  <a:lnTo>
                    <a:pt x="168" y="1583"/>
                  </a:lnTo>
                  <a:lnTo>
                    <a:pt x="1381" y="1617"/>
                  </a:lnTo>
                  <a:lnTo>
                    <a:pt x="1987" y="1617"/>
                  </a:lnTo>
                  <a:lnTo>
                    <a:pt x="2559" y="1583"/>
                  </a:lnTo>
                  <a:lnTo>
                    <a:pt x="2593" y="1550"/>
                  </a:lnTo>
                  <a:lnTo>
                    <a:pt x="2593" y="1516"/>
                  </a:lnTo>
                  <a:lnTo>
                    <a:pt x="2626" y="1482"/>
                  </a:lnTo>
                  <a:lnTo>
                    <a:pt x="2694" y="1280"/>
                  </a:lnTo>
                  <a:lnTo>
                    <a:pt x="2694" y="1078"/>
                  </a:lnTo>
                  <a:lnTo>
                    <a:pt x="2660" y="708"/>
                  </a:lnTo>
                  <a:lnTo>
                    <a:pt x="2660" y="439"/>
                  </a:lnTo>
                  <a:lnTo>
                    <a:pt x="2626" y="270"/>
                  </a:lnTo>
                  <a:lnTo>
                    <a:pt x="2593" y="136"/>
                  </a:lnTo>
                  <a:lnTo>
                    <a:pt x="2626" y="136"/>
                  </a:lnTo>
                  <a:lnTo>
                    <a:pt x="2626" y="102"/>
                  </a:lnTo>
                  <a:lnTo>
                    <a:pt x="2559" y="102"/>
                  </a:lnTo>
                  <a:lnTo>
                    <a:pt x="2559" y="68"/>
                  </a:lnTo>
                  <a:lnTo>
                    <a:pt x="2525" y="68"/>
                  </a:lnTo>
                  <a:lnTo>
                    <a:pt x="2256" y="34"/>
                  </a:lnTo>
                  <a:lnTo>
                    <a:pt x="1953" y="1"/>
                  </a:lnTo>
                  <a:lnTo>
                    <a:pt x="1381" y="34"/>
                  </a:lnTo>
                  <a:lnTo>
                    <a:pt x="77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3" name="Google Shape;434;p3"/>
            <p:cNvSpPr/>
            <p:nvPr/>
          </p:nvSpPr>
          <p:spPr>
            <a:xfrm>
              <a:off x="5750100" y="2466100"/>
              <a:ext cx="57275" cy="62300"/>
            </a:xfrm>
            <a:custGeom>
              <a:avLst/>
              <a:gdLst/>
              <a:ahLst/>
              <a:cxnLst/>
              <a:rect l="l" t="t" r="r" b="b"/>
              <a:pathLst>
                <a:path w="2291" h="2492" extrusionOk="0">
                  <a:moveTo>
                    <a:pt x="237" y="0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68" y="169"/>
                  </a:lnTo>
                  <a:lnTo>
                    <a:pt x="169" y="202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5" y="472"/>
                  </a:lnTo>
                  <a:lnTo>
                    <a:pt x="2055" y="707"/>
                  </a:lnTo>
                  <a:lnTo>
                    <a:pt x="2055" y="1145"/>
                  </a:lnTo>
                  <a:lnTo>
                    <a:pt x="2055" y="1717"/>
                  </a:lnTo>
                  <a:lnTo>
                    <a:pt x="2055" y="1987"/>
                  </a:lnTo>
                  <a:lnTo>
                    <a:pt x="2088" y="2256"/>
                  </a:lnTo>
                  <a:lnTo>
                    <a:pt x="910" y="2222"/>
                  </a:lnTo>
                  <a:lnTo>
                    <a:pt x="506" y="2189"/>
                  </a:lnTo>
                  <a:lnTo>
                    <a:pt x="304" y="2222"/>
                  </a:lnTo>
                  <a:lnTo>
                    <a:pt x="203" y="2256"/>
                  </a:lnTo>
                  <a:lnTo>
                    <a:pt x="136" y="2323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7" y="2492"/>
                  </a:lnTo>
                  <a:lnTo>
                    <a:pt x="2290" y="2424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0"/>
                  </a:lnTo>
                  <a:lnTo>
                    <a:pt x="2290" y="1717"/>
                  </a:lnTo>
                  <a:lnTo>
                    <a:pt x="2290" y="1145"/>
                  </a:lnTo>
                  <a:lnTo>
                    <a:pt x="2290" y="707"/>
                  </a:lnTo>
                  <a:lnTo>
                    <a:pt x="2290" y="472"/>
                  </a:lnTo>
                  <a:lnTo>
                    <a:pt x="2257" y="236"/>
                  </a:lnTo>
                  <a:lnTo>
                    <a:pt x="2290" y="202"/>
                  </a:lnTo>
                  <a:lnTo>
                    <a:pt x="2290" y="135"/>
                  </a:lnTo>
                  <a:lnTo>
                    <a:pt x="2257" y="68"/>
                  </a:lnTo>
                  <a:lnTo>
                    <a:pt x="2189" y="34"/>
                  </a:lnTo>
                  <a:lnTo>
                    <a:pt x="944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4" name="Google Shape;435;p3"/>
            <p:cNvSpPr/>
            <p:nvPr/>
          </p:nvSpPr>
          <p:spPr>
            <a:xfrm>
              <a:off x="5766100" y="2489675"/>
              <a:ext cx="19375" cy="20225"/>
            </a:xfrm>
            <a:custGeom>
              <a:avLst/>
              <a:gdLst/>
              <a:ahLst/>
              <a:cxnLst/>
              <a:rect l="l" t="t" r="r" b="b"/>
              <a:pathLst>
                <a:path w="775" h="809" extrusionOk="0">
                  <a:moveTo>
                    <a:pt x="337" y="202"/>
                  </a:moveTo>
                  <a:lnTo>
                    <a:pt x="337" y="236"/>
                  </a:lnTo>
                  <a:lnTo>
                    <a:pt x="405" y="269"/>
                  </a:lnTo>
                  <a:lnTo>
                    <a:pt x="539" y="269"/>
                  </a:lnTo>
                  <a:lnTo>
                    <a:pt x="573" y="438"/>
                  </a:lnTo>
                  <a:lnTo>
                    <a:pt x="539" y="505"/>
                  </a:lnTo>
                  <a:lnTo>
                    <a:pt x="506" y="572"/>
                  </a:lnTo>
                  <a:lnTo>
                    <a:pt x="438" y="606"/>
                  </a:lnTo>
                  <a:lnTo>
                    <a:pt x="371" y="640"/>
                  </a:lnTo>
                  <a:lnTo>
                    <a:pt x="304" y="606"/>
                  </a:lnTo>
                  <a:lnTo>
                    <a:pt x="236" y="572"/>
                  </a:lnTo>
                  <a:lnTo>
                    <a:pt x="203" y="505"/>
                  </a:lnTo>
                  <a:lnTo>
                    <a:pt x="203" y="438"/>
                  </a:lnTo>
                  <a:lnTo>
                    <a:pt x="236" y="269"/>
                  </a:lnTo>
                  <a:lnTo>
                    <a:pt x="337" y="202"/>
                  </a:lnTo>
                  <a:close/>
                  <a:moveTo>
                    <a:pt x="337" y="0"/>
                  </a:moveTo>
                  <a:lnTo>
                    <a:pt x="203" y="67"/>
                  </a:lnTo>
                  <a:lnTo>
                    <a:pt x="102" y="168"/>
                  </a:lnTo>
                  <a:lnTo>
                    <a:pt x="34" y="303"/>
                  </a:lnTo>
                  <a:lnTo>
                    <a:pt x="1" y="438"/>
                  </a:lnTo>
                  <a:lnTo>
                    <a:pt x="34" y="606"/>
                  </a:lnTo>
                  <a:lnTo>
                    <a:pt x="135" y="741"/>
                  </a:lnTo>
                  <a:lnTo>
                    <a:pt x="236" y="808"/>
                  </a:lnTo>
                  <a:lnTo>
                    <a:pt x="506" y="808"/>
                  </a:lnTo>
                  <a:lnTo>
                    <a:pt x="607" y="741"/>
                  </a:lnTo>
                  <a:lnTo>
                    <a:pt x="708" y="606"/>
                  </a:lnTo>
                  <a:lnTo>
                    <a:pt x="775" y="438"/>
                  </a:lnTo>
                  <a:lnTo>
                    <a:pt x="741" y="269"/>
                  </a:lnTo>
                  <a:lnTo>
                    <a:pt x="708" y="135"/>
                  </a:lnTo>
                  <a:lnTo>
                    <a:pt x="640" y="67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5" name="Google Shape;436;p3"/>
            <p:cNvSpPr/>
            <p:nvPr/>
          </p:nvSpPr>
          <p:spPr>
            <a:xfrm>
              <a:off x="5729900" y="2607500"/>
              <a:ext cx="57275" cy="62325"/>
            </a:xfrm>
            <a:custGeom>
              <a:avLst/>
              <a:gdLst/>
              <a:ahLst/>
              <a:cxnLst/>
              <a:rect l="l" t="t" r="r" b="b"/>
              <a:pathLst>
                <a:path w="2291" h="2493" extrusionOk="0">
                  <a:moveTo>
                    <a:pt x="236" y="1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5" y="472"/>
                  </a:lnTo>
                  <a:lnTo>
                    <a:pt x="2055" y="708"/>
                  </a:lnTo>
                  <a:lnTo>
                    <a:pt x="2055" y="1145"/>
                  </a:lnTo>
                  <a:lnTo>
                    <a:pt x="2055" y="1718"/>
                  </a:lnTo>
                  <a:lnTo>
                    <a:pt x="2055" y="1987"/>
                  </a:lnTo>
                  <a:lnTo>
                    <a:pt x="2088" y="2256"/>
                  </a:lnTo>
                  <a:lnTo>
                    <a:pt x="910" y="2223"/>
                  </a:lnTo>
                  <a:lnTo>
                    <a:pt x="506" y="2189"/>
                  </a:lnTo>
                  <a:lnTo>
                    <a:pt x="304" y="2223"/>
                  </a:lnTo>
                  <a:lnTo>
                    <a:pt x="203" y="2256"/>
                  </a:lnTo>
                  <a:lnTo>
                    <a:pt x="135" y="2324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7" y="2492"/>
                  </a:lnTo>
                  <a:lnTo>
                    <a:pt x="2290" y="2425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1"/>
                  </a:lnTo>
                  <a:lnTo>
                    <a:pt x="2290" y="1718"/>
                  </a:lnTo>
                  <a:lnTo>
                    <a:pt x="2290" y="1145"/>
                  </a:lnTo>
                  <a:lnTo>
                    <a:pt x="2290" y="708"/>
                  </a:lnTo>
                  <a:lnTo>
                    <a:pt x="2290" y="472"/>
                  </a:lnTo>
                  <a:lnTo>
                    <a:pt x="2257" y="236"/>
                  </a:lnTo>
                  <a:lnTo>
                    <a:pt x="2290" y="203"/>
                  </a:lnTo>
                  <a:lnTo>
                    <a:pt x="2290" y="135"/>
                  </a:lnTo>
                  <a:lnTo>
                    <a:pt x="2257" y="68"/>
                  </a:lnTo>
                  <a:lnTo>
                    <a:pt x="2189" y="34"/>
                  </a:lnTo>
                  <a:lnTo>
                    <a:pt x="944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6" name="Google Shape;437;p3"/>
            <p:cNvSpPr/>
            <p:nvPr/>
          </p:nvSpPr>
          <p:spPr>
            <a:xfrm>
              <a:off x="5784625" y="2559525"/>
              <a:ext cx="18525" cy="21900"/>
            </a:xfrm>
            <a:custGeom>
              <a:avLst/>
              <a:gdLst/>
              <a:ahLst/>
              <a:cxnLst/>
              <a:rect l="l" t="t" r="r" b="b"/>
              <a:pathLst>
                <a:path w="741" h="876" extrusionOk="0">
                  <a:moveTo>
                    <a:pt x="236" y="1"/>
                  </a:moveTo>
                  <a:lnTo>
                    <a:pt x="169" y="68"/>
                  </a:lnTo>
                  <a:lnTo>
                    <a:pt x="101" y="135"/>
                  </a:lnTo>
                  <a:lnTo>
                    <a:pt x="34" y="337"/>
                  </a:lnTo>
                  <a:lnTo>
                    <a:pt x="0" y="573"/>
                  </a:lnTo>
                  <a:lnTo>
                    <a:pt x="0" y="775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438" y="876"/>
                  </a:lnTo>
                  <a:lnTo>
                    <a:pt x="573" y="842"/>
                  </a:lnTo>
                  <a:lnTo>
                    <a:pt x="707" y="775"/>
                  </a:lnTo>
                  <a:lnTo>
                    <a:pt x="741" y="741"/>
                  </a:lnTo>
                  <a:lnTo>
                    <a:pt x="741" y="708"/>
                  </a:lnTo>
                  <a:lnTo>
                    <a:pt x="707" y="640"/>
                  </a:lnTo>
                  <a:lnTo>
                    <a:pt x="606" y="607"/>
                  </a:lnTo>
                  <a:lnTo>
                    <a:pt x="472" y="607"/>
                  </a:lnTo>
                  <a:lnTo>
                    <a:pt x="236" y="640"/>
                  </a:lnTo>
                  <a:lnTo>
                    <a:pt x="270" y="304"/>
                  </a:lnTo>
                  <a:lnTo>
                    <a:pt x="303" y="169"/>
                  </a:lnTo>
                  <a:lnTo>
                    <a:pt x="303" y="102"/>
                  </a:lnTo>
                  <a:lnTo>
                    <a:pt x="270" y="34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7" name="Google Shape;438;p3"/>
            <p:cNvSpPr/>
            <p:nvPr/>
          </p:nvSpPr>
          <p:spPr>
            <a:xfrm>
              <a:off x="5745050" y="2467775"/>
              <a:ext cx="7600" cy="60625"/>
            </a:xfrm>
            <a:custGeom>
              <a:avLst/>
              <a:gdLst/>
              <a:ahLst/>
              <a:cxnLst/>
              <a:rect l="l" t="t" r="r" b="b"/>
              <a:pathLst>
                <a:path w="304" h="2425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34" y="1112"/>
                  </a:lnTo>
                  <a:lnTo>
                    <a:pt x="34" y="1751"/>
                  </a:lnTo>
                  <a:lnTo>
                    <a:pt x="68" y="2054"/>
                  </a:lnTo>
                  <a:lnTo>
                    <a:pt x="135" y="2357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7" y="2391"/>
                  </a:lnTo>
                  <a:lnTo>
                    <a:pt x="270" y="2357"/>
                  </a:lnTo>
                  <a:lnTo>
                    <a:pt x="304" y="2054"/>
                  </a:lnTo>
                  <a:lnTo>
                    <a:pt x="270" y="1718"/>
                  </a:lnTo>
                  <a:lnTo>
                    <a:pt x="237" y="1112"/>
                  </a:lnTo>
                  <a:lnTo>
                    <a:pt x="237" y="573"/>
                  </a:lnTo>
                  <a:lnTo>
                    <a:pt x="203" y="304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8" name="Google Shape;439;p3"/>
            <p:cNvSpPr/>
            <p:nvPr/>
          </p:nvSpPr>
          <p:spPr>
            <a:xfrm>
              <a:off x="5757675" y="2535950"/>
              <a:ext cx="64850" cy="62325"/>
            </a:xfrm>
            <a:custGeom>
              <a:avLst/>
              <a:gdLst/>
              <a:ahLst/>
              <a:cxnLst/>
              <a:rect l="l" t="t" r="r" b="b"/>
              <a:pathLst>
                <a:path w="2594" h="2493" extrusionOk="0">
                  <a:moveTo>
                    <a:pt x="2391" y="1"/>
                  </a:moveTo>
                  <a:lnTo>
                    <a:pt x="2391" y="34"/>
                  </a:lnTo>
                  <a:lnTo>
                    <a:pt x="2391" y="102"/>
                  </a:lnTo>
                  <a:lnTo>
                    <a:pt x="2021" y="68"/>
                  </a:lnTo>
                  <a:lnTo>
                    <a:pt x="1651" y="68"/>
                  </a:lnTo>
                  <a:lnTo>
                    <a:pt x="910" y="102"/>
                  </a:lnTo>
                  <a:lnTo>
                    <a:pt x="506" y="68"/>
                  </a:lnTo>
                  <a:lnTo>
                    <a:pt x="304" y="68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102" y="135"/>
                  </a:lnTo>
                  <a:lnTo>
                    <a:pt x="68" y="135"/>
                  </a:lnTo>
                  <a:lnTo>
                    <a:pt x="35" y="405"/>
                  </a:lnTo>
                  <a:lnTo>
                    <a:pt x="1" y="640"/>
                  </a:lnTo>
                  <a:lnTo>
                    <a:pt x="35" y="1179"/>
                  </a:lnTo>
                  <a:lnTo>
                    <a:pt x="35" y="2391"/>
                  </a:lnTo>
                  <a:lnTo>
                    <a:pt x="68" y="2459"/>
                  </a:lnTo>
                  <a:lnTo>
                    <a:pt x="136" y="2492"/>
                  </a:lnTo>
                  <a:lnTo>
                    <a:pt x="203" y="2492"/>
                  </a:lnTo>
                  <a:lnTo>
                    <a:pt x="237" y="2459"/>
                  </a:lnTo>
                  <a:lnTo>
                    <a:pt x="506" y="2492"/>
                  </a:lnTo>
                  <a:lnTo>
                    <a:pt x="2122" y="2492"/>
                  </a:lnTo>
                  <a:lnTo>
                    <a:pt x="2257" y="2425"/>
                  </a:lnTo>
                  <a:lnTo>
                    <a:pt x="2324" y="2358"/>
                  </a:lnTo>
                  <a:lnTo>
                    <a:pt x="2223" y="2257"/>
                  </a:lnTo>
                  <a:lnTo>
                    <a:pt x="2088" y="2223"/>
                  </a:lnTo>
                  <a:lnTo>
                    <a:pt x="1954" y="2189"/>
                  </a:lnTo>
                  <a:lnTo>
                    <a:pt x="1819" y="2189"/>
                  </a:lnTo>
                  <a:lnTo>
                    <a:pt x="1213" y="2223"/>
                  </a:lnTo>
                  <a:lnTo>
                    <a:pt x="742" y="2189"/>
                  </a:lnTo>
                  <a:lnTo>
                    <a:pt x="472" y="2189"/>
                  </a:lnTo>
                  <a:lnTo>
                    <a:pt x="270" y="2223"/>
                  </a:lnTo>
                  <a:lnTo>
                    <a:pt x="237" y="1011"/>
                  </a:lnTo>
                  <a:lnTo>
                    <a:pt x="237" y="674"/>
                  </a:lnTo>
                  <a:lnTo>
                    <a:pt x="203" y="506"/>
                  </a:lnTo>
                  <a:lnTo>
                    <a:pt x="169" y="337"/>
                  </a:lnTo>
                  <a:lnTo>
                    <a:pt x="237" y="337"/>
                  </a:lnTo>
                  <a:lnTo>
                    <a:pt x="270" y="304"/>
                  </a:lnTo>
                  <a:lnTo>
                    <a:pt x="304" y="270"/>
                  </a:lnTo>
                  <a:lnTo>
                    <a:pt x="2122" y="270"/>
                  </a:lnTo>
                  <a:lnTo>
                    <a:pt x="2358" y="236"/>
                  </a:lnTo>
                  <a:lnTo>
                    <a:pt x="2358" y="674"/>
                  </a:lnTo>
                  <a:lnTo>
                    <a:pt x="2358" y="1112"/>
                  </a:lnTo>
                  <a:lnTo>
                    <a:pt x="2324" y="1718"/>
                  </a:lnTo>
                  <a:lnTo>
                    <a:pt x="2324" y="2055"/>
                  </a:lnTo>
                  <a:lnTo>
                    <a:pt x="2324" y="2358"/>
                  </a:lnTo>
                  <a:lnTo>
                    <a:pt x="2358" y="2425"/>
                  </a:lnTo>
                  <a:lnTo>
                    <a:pt x="2459" y="2425"/>
                  </a:lnTo>
                  <a:lnTo>
                    <a:pt x="2492" y="2391"/>
                  </a:lnTo>
                  <a:lnTo>
                    <a:pt x="2560" y="2055"/>
                  </a:lnTo>
                  <a:lnTo>
                    <a:pt x="2593" y="1752"/>
                  </a:lnTo>
                  <a:lnTo>
                    <a:pt x="2593" y="1112"/>
                  </a:lnTo>
                  <a:lnTo>
                    <a:pt x="2593" y="573"/>
                  </a:lnTo>
                  <a:lnTo>
                    <a:pt x="2560" y="304"/>
                  </a:lnTo>
                  <a:lnTo>
                    <a:pt x="2492" y="34"/>
                  </a:lnTo>
                  <a:lnTo>
                    <a:pt x="245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9" name="Google Shape;440;p3"/>
            <p:cNvSpPr/>
            <p:nvPr/>
          </p:nvSpPr>
          <p:spPr>
            <a:xfrm>
              <a:off x="5889000" y="2464425"/>
              <a:ext cx="63150" cy="68200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02" y="168"/>
                  </a:moveTo>
                  <a:lnTo>
                    <a:pt x="741" y="236"/>
                  </a:lnTo>
                  <a:lnTo>
                    <a:pt x="1279" y="269"/>
                  </a:lnTo>
                  <a:lnTo>
                    <a:pt x="2357" y="236"/>
                  </a:lnTo>
                  <a:lnTo>
                    <a:pt x="2289" y="774"/>
                  </a:lnTo>
                  <a:lnTo>
                    <a:pt x="2256" y="1347"/>
                  </a:lnTo>
                  <a:lnTo>
                    <a:pt x="2256" y="1885"/>
                  </a:lnTo>
                  <a:lnTo>
                    <a:pt x="2289" y="2424"/>
                  </a:lnTo>
                  <a:lnTo>
                    <a:pt x="2289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0"/>
                  </a:lnTo>
                  <a:lnTo>
                    <a:pt x="236" y="1279"/>
                  </a:lnTo>
                  <a:lnTo>
                    <a:pt x="202" y="168"/>
                  </a:lnTo>
                  <a:close/>
                  <a:moveTo>
                    <a:pt x="741" y="0"/>
                  </a:moveTo>
                  <a:lnTo>
                    <a:pt x="168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7" y="101"/>
                  </a:lnTo>
                  <a:lnTo>
                    <a:pt x="34" y="168"/>
                  </a:lnTo>
                  <a:lnTo>
                    <a:pt x="0" y="774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3"/>
                  </a:lnTo>
                  <a:lnTo>
                    <a:pt x="168" y="2727"/>
                  </a:lnTo>
                  <a:lnTo>
                    <a:pt x="236" y="2727"/>
                  </a:lnTo>
                  <a:lnTo>
                    <a:pt x="303" y="2693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3"/>
                  </a:lnTo>
                  <a:lnTo>
                    <a:pt x="1818" y="2693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2"/>
                  </a:lnTo>
                  <a:lnTo>
                    <a:pt x="2323" y="2491"/>
                  </a:lnTo>
                  <a:lnTo>
                    <a:pt x="2357" y="2525"/>
                  </a:lnTo>
                  <a:lnTo>
                    <a:pt x="2390" y="2525"/>
                  </a:lnTo>
                  <a:lnTo>
                    <a:pt x="2458" y="2491"/>
                  </a:lnTo>
                  <a:lnTo>
                    <a:pt x="2458" y="2424"/>
                  </a:lnTo>
                  <a:lnTo>
                    <a:pt x="2491" y="1885"/>
                  </a:lnTo>
                  <a:lnTo>
                    <a:pt x="2525" y="1313"/>
                  </a:lnTo>
                  <a:lnTo>
                    <a:pt x="2491" y="774"/>
                  </a:lnTo>
                  <a:lnTo>
                    <a:pt x="2458" y="202"/>
                  </a:lnTo>
                  <a:lnTo>
                    <a:pt x="2491" y="168"/>
                  </a:lnTo>
                  <a:lnTo>
                    <a:pt x="2491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7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0" name="Google Shape;441;p3"/>
            <p:cNvSpPr/>
            <p:nvPr/>
          </p:nvSpPr>
          <p:spPr>
            <a:xfrm>
              <a:off x="5830900" y="2536800"/>
              <a:ext cx="58125" cy="62300"/>
            </a:xfrm>
            <a:custGeom>
              <a:avLst/>
              <a:gdLst/>
              <a:ahLst/>
              <a:cxnLst/>
              <a:rect l="l" t="t" r="r" b="b"/>
              <a:pathLst>
                <a:path w="2325" h="2492" extrusionOk="0">
                  <a:moveTo>
                    <a:pt x="1853" y="0"/>
                  </a:moveTo>
                  <a:lnTo>
                    <a:pt x="1381" y="34"/>
                  </a:lnTo>
                  <a:lnTo>
                    <a:pt x="136" y="34"/>
                  </a:lnTo>
                  <a:lnTo>
                    <a:pt x="68" y="68"/>
                  </a:lnTo>
                  <a:lnTo>
                    <a:pt x="35" y="135"/>
                  </a:lnTo>
                  <a:lnTo>
                    <a:pt x="35" y="202"/>
                  </a:lnTo>
                  <a:lnTo>
                    <a:pt x="68" y="236"/>
                  </a:lnTo>
                  <a:lnTo>
                    <a:pt x="35" y="472"/>
                  </a:lnTo>
                  <a:lnTo>
                    <a:pt x="35" y="708"/>
                  </a:lnTo>
                  <a:lnTo>
                    <a:pt x="35" y="1145"/>
                  </a:lnTo>
                  <a:lnTo>
                    <a:pt x="1" y="1718"/>
                  </a:lnTo>
                  <a:lnTo>
                    <a:pt x="35" y="2021"/>
                  </a:lnTo>
                  <a:lnTo>
                    <a:pt x="35" y="2290"/>
                  </a:lnTo>
                  <a:lnTo>
                    <a:pt x="35" y="2357"/>
                  </a:lnTo>
                  <a:lnTo>
                    <a:pt x="35" y="2425"/>
                  </a:lnTo>
                  <a:lnTo>
                    <a:pt x="68" y="2492"/>
                  </a:lnTo>
                  <a:lnTo>
                    <a:pt x="1819" y="2492"/>
                  </a:lnTo>
                  <a:lnTo>
                    <a:pt x="2021" y="2458"/>
                  </a:lnTo>
                  <a:lnTo>
                    <a:pt x="2122" y="2391"/>
                  </a:lnTo>
                  <a:lnTo>
                    <a:pt x="2189" y="2324"/>
                  </a:lnTo>
                  <a:lnTo>
                    <a:pt x="2122" y="2256"/>
                  </a:lnTo>
                  <a:lnTo>
                    <a:pt x="2021" y="2223"/>
                  </a:lnTo>
                  <a:lnTo>
                    <a:pt x="1819" y="2189"/>
                  </a:lnTo>
                  <a:lnTo>
                    <a:pt x="1415" y="2223"/>
                  </a:lnTo>
                  <a:lnTo>
                    <a:pt x="237" y="2256"/>
                  </a:lnTo>
                  <a:lnTo>
                    <a:pt x="270" y="1987"/>
                  </a:lnTo>
                  <a:lnTo>
                    <a:pt x="270" y="1718"/>
                  </a:lnTo>
                  <a:lnTo>
                    <a:pt x="270" y="1145"/>
                  </a:lnTo>
                  <a:lnTo>
                    <a:pt x="270" y="708"/>
                  </a:lnTo>
                  <a:lnTo>
                    <a:pt x="270" y="472"/>
                  </a:lnTo>
                  <a:lnTo>
                    <a:pt x="237" y="270"/>
                  </a:lnTo>
                  <a:lnTo>
                    <a:pt x="1954" y="270"/>
                  </a:lnTo>
                  <a:lnTo>
                    <a:pt x="2156" y="202"/>
                  </a:lnTo>
                  <a:lnTo>
                    <a:pt x="2223" y="169"/>
                  </a:lnTo>
                  <a:lnTo>
                    <a:pt x="2324" y="101"/>
                  </a:lnTo>
                  <a:lnTo>
                    <a:pt x="2324" y="68"/>
                  </a:lnTo>
                  <a:lnTo>
                    <a:pt x="2223" y="34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1" name="Google Shape;442;p3"/>
            <p:cNvSpPr/>
            <p:nvPr/>
          </p:nvSpPr>
          <p:spPr>
            <a:xfrm>
              <a:off x="5835950" y="2487975"/>
              <a:ext cx="22750" cy="18550"/>
            </a:xfrm>
            <a:custGeom>
              <a:avLst/>
              <a:gdLst/>
              <a:ahLst/>
              <a:cxnLst/>
              <a:rect l="l" t="t" r="r" b="b"/>
              <a:pathLst>
                <a:path w="910" h="742" extrusionOk="0">
                  <a:moveTo>
                    <a:pt x="506" y="169"/>
                  </a:moveTo>
                  <a:lnTo>
                    <a:pt x="641" y="203"/>
                  </a:lnTo>
                  <a:lnTo>
                    <a:pt x="742" y="236"/>
                  </a:lnTo>
                  <a:lnTo>
                    <a:pt x="674" y="337"/>
                  </a:lnTo>
                  <a:lnTo>
                    <a:pt x="540" y="405"/>
                  </a:lnTo>
                  <a:lnTo>
                    <a:pt x="270" y="405"/>
                  </a:lnTo>
                  <a:lnTo>
                    <a:pt x="270" y="203"/>
                  </a:lnTo>
                  <a:lnTo>
                    <a:pt x="371" y="203"/>
                  </a:lnTo>
                  <a:lnTo>
                    <a:pt x="506" y="169"/>
                  </a:lnTo>
                  <a:close/>
                  <a:moveTo>
                    <a:pt x="506" y="1"/>
                  </a:moveTo>
                  <a:lnTo>
                    <a:pt x="371" y="34"/>
                  </a:lnTo>
                  <a:lnTo>
                    <a:pt x="270" y="102"/>
                  </a:lnTo>
                  <a:lnTo>
                    <a:pt x="203" y="68"/>
                  </a:lnTo>
                  <a:lnTo>
                    <a:pt x="169" y="68"/>
                  </a:lnTo>
                  <a:lnTo>
                    <a:pt x="136" y="102"/>
                  </a:lnTo>
                  <a:lnTo>
                    <a:pt x="102" y="236"/>
                  </a:lnTo>
                  <a:lnTo>
                    <a:pt x="102" y="371"/>
                  </a:lnTo>
                  <a:lnTo>
                    <a:pt x="35" y="405"/>
                  </a:lnTo>
                  <a:lnTo>
                    <a:pt x="1" y="438"/>
                  </a:lnTo>
                  <a:lnTo>
                    <a:pt x="1" y="506"/>
                  </a:lnTo>
                  <a:lnTo>
                    <a:pt x="68" y="539"/>
                  </a:lnTo>
                  <a:lnTo>
                    <a:pt x="68" y="573"/>
                  </a:lnTo>
                  <a:lnTo>
                    <a:pt x="102" y="640"/>
                  </a:lnTo>
                  <a:lnTo>
                    <a:pt x="102" y="708"/>
                  </a:lnTo>
                  <a:lnTo>
                    <a:pt x="169" y="741"/>
                  </a:lnTo>
                  <a:lnTo>
                    <a:pt x="203" y="741"/>
                  </a:lnTo>
                  <a:lnTo>
                    <a:pt x="237" y="708"/>
                  </a:lnTo>
                  <a:lnTo>
                    <a:pt x="270" y="674"/>
                  </a:lnTo>
                  <a:lnTo>
                    <a:pt x="270" y="640"/>
                  </a:lnTo>
                  <a:lnTo>
                    <a:pt x="270" y="573"/>
                  </a:lnTo>
                  <a:lnTo>
                    <a:pt x="506" y="573"/>
                  </a:lnTo>
                  <a:lnTo>
                    <a:pt x="674" y="539"/>
                  </a:lnTo>
                  <a:lnTo>
                    <a:pt x="775" y="472"/>
                  </a:lnTo>
                  <a:lnTo>
                    <a:pt x="843" y="405"/>
                  </a:lnTo>
                  <a:lnTo>
                    <a:pt x="910" y="304"/>
                  </a:lnTo>
                  <a:lnTo>
                    <a:pt x="910" y="203"/>
                  </a:lnTo>
                  <a:lnTo>
                    <a:pt x="910" y="169"/>
                  </a:lnTo>
                  <a:lnTo>
                    <a:pt x="876" y="135"/>
                  </a:lnTo>
                  <a:lnTo>
                    <a:pt x="708" y="34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2" name="Google Shape;443;p3"/>
            <p:cNvSpPr/>
            <p:nvPr/>
          </p:nvSpPr>
          <p:spPr>
            <a:xfrm>
              <a:off x="5816600" y="2465250"/>
              <a:ext cx="64850" cy="62325"/>
            </a:xfrm>
            <a:custGeom>
              <a:avLst/>
              <a:gdLst/>
              <a:ahLst/>
              <a:cxnLst/>
              <a:rect l="l" t="t" r="r" b="b"/>
              <a:pathLst>
                <a:path w="2594" h="2493" extrusionOk="0">
                  <a:moveTo>
                    <a:pt x="135" y="1"/>
                  </a:moveTo>
                  <a:lnTo>
                    <a:pt x="102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1" y="1751"/>
                  </a:lnTo>
                  <a:lnTo>
                    <a:pt x="34" y="2054"/>
                  </a:lnTo>
                  <a:lnTo>
                    <a:pt x="102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7"/>
                  </a:lnTo>
                  <a:lnTo>
                    <a:pt x="270" y="2054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6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7"/>
                  </a:lnTo>
                  <a:lnTo>
                    <a:pt x="2391" y="337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6"/>
                  </a:lnTo>
                  <a:lnTo>
                    <a:pt x="270" y="2357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8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8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0"/>
                  </a:lnTo>
                  <a:lnTo>
                    <a:pt x="2559" y="405"/>
                  </a:lnTo>
                  <a:lnTo>
                    <a:pt x="2526" y="135"/>
                  </a:lnTo>
                  <a:lnTo>
                    <a:pt x="2492" y="135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3" y="102"/>
                  </a:lnTo>
                  <a:lnTo>
                    <a:pt x="203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3" name="Google Shape;444;p3"/>
            <p:cNvSpPr/>
            <p:nvPr/>
          </p:nvSpPr>
          <p:spPr>
            <a:xfrm>
              <a:off x="5979900" y="2689150"/>
              <a:ext cx="22750" cy="15175"/>
            </a:xfrm>
            <a:custGeom>
              <a:avLst/>
              <a:gdLst/>
              <a:ahLst/>
              <a:cxnLst/>
              <a:rect l="l" t="t" r="r" b="b"/>
              <a:pathLst>
                <a:path w="910" h="607" extrusionOk="0">
                  <a:moveTo>
                    <a:pt x="438" y="0"/>
                  </a:moveTo>
                  <a:lnTo>
                    <a:pt x="303" y="68"/>
                  </a:lnTo>
                  <a:lnTo>
                    <a:pt x="202" y="202"/>
                  </a:lnTo>
                  <a:lnTo>
                    <a:pt x="101" y="303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34" y="472"/>
                  </a:lnTo>
                  <a:lnTo>
                    <a:pt x="68" y="505"/>
                  </a:lnTo>
                  <a:lnTo>
                    <a:pt x="202" y="472"/>
                  </a:lnTo>
                  <a:lnTo>
                    <a:pt x="303" y="371"/>
                  </a:lnTo>
                  <a:lnTo>
                    <a:pt x="472" y="236"/>
                  </a:lnTo>
                  <a:lnTo>
                    <a:pt x="606" y="404"/>
                  </a:lnTo>
                  <a:lnTo>
                    <a:pt x="775" y="573"/>
                  </a:lnTo>
                  <a:lnTo>
                    <a:pt x="808" y="606"/>
                  </a:lnTo>
                  <a:lnTo>
                    <a:pt x="876" y="573"/>
                  </a:lnTo>
                  <a:lnTo>
                    <a:pt x="909" y="539"/>
                  </a:lnTo>
                  <a:lnTo>
                    <a:pt x="876" y="472"/>
                  </a:lnTo>
                  <a:lnTo>
                    <a:pt x="741" y="303"/>
                  </a:lnTo>
                  <a:lnTo>
                    <a:pt x="573" y="135"/>
                  </a:lnTo>
                  <a:lnTo>
                    <a:pt x="573" y="101"/>
                  </a:lnTo>
                  <a:lnTo>
                    <a:pt x="539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4" name="Google Shape;445;p3"/>
            <p:cNvSpPr/>
            <p:nvPr/>
          </p:nvSpPr>
          <p:spPr>
            <a:xfrm>
              <a:off x="6049750" y="2427375"/>
              <a:ext cx="28650" cy="20225"/>
            </a:xfrm>
            <a:custGeom>
              <a:avLst/>
              <a:gdLst/>
              <a:ahLst/>
              <a:cxnLst/>
              <a:rect l="l" t="t" r="r" b="b"/>
              <a:pathLst>
                <a:path w="1146" h="809" extrusionOk="0">
                  <a:moveTo>
                    <a:pt x="304" y="1"/>
                  </a:moveTo>
                  <a:lnTo>
                    <a:pt x="203" y="68"/>
                  </a:lnTo>
                  <a:lnTo>
                    <a:pt x="135" y="169"/>
                  </a:lnTo>
                  <a:lnTo>
                    <a:pt x="68" y="270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34" y="506"/>
                  </a:lnTo>
                  <a:lnTo>
                    <a:pt x="371" y="775"/>
                  </a:lnTo>
                  <a:lnTo>
                    <a:pt x="438" y="809"/>
                  </a:lnTo>
                  <a:lnTo>
                    <a:pt x="506" y="775"/>
                  </a:lnTo>
                  <a:lnTo>
                    <a:pt x="539" y="708"/>
                  </a:lnTo>
                  <a:lnTo>
                    <a:pt x="539" y="674"/>
                  </a:lnTo>
                  <a:lnTo>
                    <a:pt x="506" y="640"/>
                  </a:lnTo>
                  <a:lnTo>
                    <a:pt x="304" y="472"/>
                  </a:lnTo>
                  <a:lnTo>
                    <a:pt x="674" y="438"/>
                  </a:lnTo>
                  <a:lnTo>
                    <a:pt x="1044" y="405"/>
                  </a:lnTo>
                  <a:lnTo>
                    <a:pt x="1112" y="371"/>
                  </a:lnTo>
                  <a:lnTo>
                    <a:pt x="1145" y="304"/>
                  </a:lnTo>
                  <a:lnTo>
                    <a:pt x="1112" y="236"/>
                  </a:lnTo>
                  <a:lnTo>
                    <a:pt x="1044" y="203"/>
                  </a:lnTo>
                  <a:lnTo>
                    <a:pt x="674" y="236"/>
                  </a:lnTo>
                  <a:lnTo>
                    <a:pt x="304" y="304"/>
                  </a:lnTo>
                  <a:lnTo>
                    <a:pt x="438" y="135"/>
                  </a:lnTo>
                  <a:lnTo>
                    <a:pt x="438" y="102"/>
                  </a:lnTo>
                  <a:lnTo>
                    <a:pt x="438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5" name="Google Shape;446;p3"/>
            <p:cNvSpPr/>
            <p:nvPr/>
          </p:nvSpPr>
          <p:spPr>
            <a:xfrm>
              <a:off x="5938650" y="2604125"/>
              <a:ext cx="155750" cy="69900"/>
            </a:xfrm>
            <a:custGeom>
              <a:avLst/>
              <a:gdLst/>
              <a:ahLst/>
              <a:cxnLst/>
              <a:rect l="l" t="t" r="r" b="b"/>
              <a:pathLst>
                <a:path w="6230" h="2796" extrusionOk="0">
                  <a:moveTo>
                    <a:pt x="3839" y="1"/>
                  </a:moveTo>
                  <a:lnTo>
                    <a:pt x="1953" y="35"/>
                  </a:lnTo>
                  <a:lnTo>
                    <a:pt x="1011" y="35"/>
                  </a:lnTo>
                  <a:lnTo>
                    <a:pt x="539" y="102"/>
                  </a:lnTo>
                  <a:lnTo>
                    <a:pt x="101" y="203"/>
                  </a:lnTo>
                  <a:lnTo>
                    <a:pt x="68" y="237"/>
                  </a:lnTo>
                  <a:lnTo>
                    <a:pt x="101" y="270"/>
                  </a:lnTo>
                  <a:lnTo>
                    <a:pt x="135" y="270"/>
                  </a:lnTo>
                  <a:lnTo>
                    <a:pt x="34" y="506"/>
                  </a:lnTo>
                  <a:lnTo>
                    <a:pt x="0" y="775"/>
                  </a:lnTo>
                  <a:lnTo>
                    <a:pt x="0" y="1314"/>
                  </a:lnTo>
                  <a:lnTo>
                    <a:pt x="34" y="1954"/>
                  </a:lnTo>
                  <a:lnTo>
                    <a:pt x="135" y="2593"/>
                  </a:lnTo>
                  <a:lnTo>
                    <a:pt x="169" y="2627"/>
                  </a:lnTo>
                  <a:lnTo>
                    <a:pt x="202" y="2661"/>
                  </a:lnTo>
                  <a:lnTo>
                    <a:pt x="303" y="2661"/>
                  </a:lnTo>
                  <a:lnTo>
                    <a:pt x="977" y="2762"/>
                  </a:lnTo>
                  <a:lnTo>
                    <a:pt x="1684" y="2795"/>
                  </a:lnTo>
                  <a:lnTo>
                    <a:pt x="2391" y="2762"/>
                  </a:lnTo>
                  <a:lnTo>
                    <a:pt x="3098" y="2728"/>
                  </a:lnTo>
                  <a:lnTo>
                    <a:pt x="4478" y="2661"/>
                  </a:lnTo>
                  <a:lnTo>
                    <a:pt x="5185" y="2627"/>
                  </a:lnTo>
                  <a:lnTo>
                    <a:pt x="5892" y="2661"/>
                  </a:lnTo>
                  <a:lnTo>
                    <a:pt x="5926" y="2728"/>
                  </a:lnTo>
                  <a:lnTo>
                    <a:pt x="6027" y="2728"/>
                  </a:lnTo>
                  <a:lnTo>
                    <a:pt x="6094" y="2694"/>
                  </a:lnTo>
                  <a:lnTo>
                    <a:pt x="6128" y="2627"/>
                  </a:lnTo>
                  <a:lnTo>
                    <a:pt x="6195" y="1348"/>
                  </a:lnTo>
                  <a:lnTo>
                    <a:pt x="6229" y="708"/>
                  </a:lnTo>
                  <a:lnTo>
                    <a:pt x="6229" y="405"/>
                  </a:lnTo>
                  <a:lnTo>
                    <a:pt x="6195" y="102"/>
                  </a:lnTo>
                  <a:lnTo>
                    <a:pt x="6162" y="68"/>
                  </a:lnTo>
                  <a:lnTo>
                    <a:pt x="6128" y="35"/>
                  </a:lnTo>
                  <a:lnTo>
                    <a:pt x="6094" y="68"/>
                  </a:lnTo>
                  <a:lnTo>
                    <a:pt x="6061" y="102"/>
                  </a:lnTo>
                  <a:lnTo>
                    <a:pt x="5960" y="641"/>
                  </a:lnTo>
                  <a:lnTo>
                    <a:pt x="5926" y="1247"/>
                  </a:lnTo>
                  <a:lnTo>
                    <a:pt x="5892" y="2425"/>
                  </a:lnTo>
                  <a:lnTo>
                    <a:pt x="5185" y="2391"/>
                  </a:lnTo>
                  <a:lnTo>
                    <a:pt x="4512" y="2391"/>
                  </a:lnTo>
                  <a:lnTo>
                    <a:pt x="3132" y="2459"/>
                  </a:lnTo>
                  <a:lnTo>
                    <a:pt x="1751" y="2526"/>
                  </a:lnTo>
                  <a:lnTo>
                    <a:pt x="1044" y="2560"/>
                  </a:lnTo>
                  <a:lnTo>
                    <a:pt x="371" y="2526"/>
                  </a:lnTo>
                  <a:lnTo>
                    <a:pt x="270" y="1920"/>
                  </a:lnTo>
                  <a:lnTo>
                    <a:pt x="236" y="1314"/>
                  </a:lnTo>
                  <a:lnTo>
                    <a:pt x="236" y="775"/>
                  </a:lnTo>
                  <a:lnTo>
                    <a:pt x="236" y="506"/>
                  </a:lnTo>
                  <a:lnTo>
                    <a:pt x="169" y="270"/>
                  </a:lnTo>
                  <a:lnTo>
                    <a:pt x="505" y="304"/>
                  </a:lnTo>
                  <a:lnTo>
                    <a:pt x="1482" y="304"/>
                  </a:lnTo>
                  <a:lnTo>
                    <a:pt x="2122" y="270"/>
                  </a:lnTo>
                  <a:lnTo>
                    <a:pt x="2761" y="237"/>
                  </a:lnTo>
                  <a:lnTo>
                    <a:pt x="4108" y="203"/>
                  </a:lnTo>
                  <a:lnTo>
                    <a:pt x="5354" y="203"/>
                  </a:lnTo>
                  <a:lnTo>
                    <a:pt x="5623" y="237"/>
                  </a:lnTo>
                  <a:lnTo>
                    <a:pt x="5724" y="237"/>
                  </a:lnTo>
                  <a:lnTo>
                    <a:pt x="5791" y="270"/>
                  </a:lnTo>
                  <a:lnTo>
                    <a:pt x="5859" y="304"/>
                  </a:lnTo>
                  <a:lnTo>
                    <a:pt x="5892" y="304"/>
                  </a:lnTo>
                  <a:lnTo>
                    <a:pt x="5960" y="270"/>
                  </a:lnTo>
                  <a:lnTo>
                    <a:pt x="5960" y="203"/>
                  </a:lnTo>
                  <a:lnTo>
                    <a:pt x="5926" y="102"/>
                  </a:lnTo>
                  <a:lnTo>
                    <a:pt x="5859" y="68"/>
                  </a:lnTo>
                  <a:lnTo>
                    <a:pt x="5791" y="35"/>
                  </a:lnTo>
                  <a:lnTo>
                    <a:pt x="569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6" name="Google Shape;447;p3"/>
            <p:cNvSpPr/>
            <p:nvPr/>
          </p:nvSpPr>
          <p:spPr>
            <a:xfrm>
              <a:off x="5744225" y="2620125"/>
              <a:ext cx="22750" cy="13500"/>
            </a:xfrm>
            <a:custGeom>
              <a:avLst/>
              <a:gdLst/>
              <a:ahLst/>
              <a:cxnLst/>
              <a:rect l="l" t="t" r="r" b="b"/>
              <a:pathLst>
                <a:path w="910" h="540" extrusionOk="0">
                  <a:moveTo>
                    <a:pt x="741" y="1"/>
                  </a:moveTo>
                  <a:lnTo>
                    <a:pt x="573" y="34"/>
                  </a:lnTo>
                  <a:lnTo>
                    <a:pt x="404" y="102"/>
                  </a:lnTo>
                  <a:lnTo>
                    <a:pt x="67" y="236"/>
                  </a:lnTo>
                  <a:lnTo>
                    <a:pt x="34" y="270"/>
                  </a:lnTo>
                  <a:lnTo>
                    <a:pt x="0" y="337"/>
                  </a:lnTo>
                  <a:lnTo>
                    <a:pt x="34" y="405"/>
                  </a:lnTo>
                  <a:lnTo>
                    <a:pt x="67" y="438"/>
                  </a:lnTo>
                  <a:lnTo>
                    <a:pt x="775" y="539"/>
                  </a:lnTo>
                  <a:lnTo>
                    <a:pt x="842" y="539"/>
                  </a:lnTo>
                  <a:lnTo>
                    <a:pt x="876" y="506"/>
                  </a:lnTo>
                  <a:lnTo>
                    <a:pt x="909" y="472"/>
                  </a:lnTo>
                  <a:lnTo>
                    <a:pt x="909" y="438"/>
                  </a:lnTo>
                  <a:lnTo>
                    <a:pt x="876" y="371"/>
                  </a:lnTo>
                  <a:lnTo>
                    <a:pt x="842" y="337"/>
                  </a:lnTo>
                  <a:lnTo>
                    <a:pt x="505" y="270"/>
                  </a:lnTo>
                  <a:lnTo>
                    <a:pt x="674" y="203"/>
                  </a:lnTo>
                  <a:lnTo>
                    <a:pt x="775" y="102"/>
                  </a:lnTo>
                  <a:lnTo>
                    <a:pt x="808" y="34"/>
                  </a:lnTo>
                  <a:lnTo>
                    <a:pt x="74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7" name="Google Shape;448;p3"/>
            <p:cNvSpPr/>
            <p:nvPr/>
          </p:nvSpPr>
          <p:spPr>
            <a:xfrm>
              <a:off x="6030400" y="2712725"/>
              <a:ext cx="64000" cy="41250"/>
            </a:xfrm>
            <a:custGeom>
              <a:avLst/>
              <a:gdLst/>
              <a:ahLst/>
              <a:cxnLst/>
              <a:rect l="l" t="t" r="r" b="b"/>
              <a:pathLst>
                <a:path w="2560" h="1650" extrusionOk="0">
                  <a:moveTo>
                    <a:pt x="371" y="0"/>
                  </a:moveTo>
                  <a:lnTo>
                    <a:pt x="34" y="67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168"/>
                  </a:lnTo>
                  <a:lnTo>
                    <a:pt x="68" y="202"/>
                  </a:lnTo>
                  <a:lnTo>
                    <a:pt x="707" y="236"/>
                  </a:lnTo>
                  <a:lnTo>
                    <a:pt x="1347" y="236"/>
                  </a:lnTo>
                  <a:lnTo>
                    <a:pt x="1818" y="269"/>
                  </a:lnTo>
                  <a:lnTo>
                    <a:pt x="2323" y="269"/>
                  </a:lnTo>
                  <a:lnTo>
                    <a:pt x="2391" y="539"/>
                  </a:lnTo>
                  <a:lnTo>
                    <a:pt x="2391" y="842"/>
                  </a:lnTo>
                  <a:lnTo>
                    <a:pt x="2357" y="1414"/>
                  </a:lnTo>
                  <a:lnTo>
                    <a:pt x="404" y="1414"/>
                  </a:lnTo>
                  <a:lnTo>
                    <a:pt x="169" y="1481"/>
                  </a:lnTo>
                  <a:lnTo>
                    <a:pt x="135" y="1515"/>
                  </a:lnTo>
                  <a:lnTo>
                    <a:pt x="169" y="1549"/>
                  </a:lnTo>
                  <a:lnTo>
                    <a:pt x="404" y="1616"/>
                  </a:lnTo>
                  <a:lnTo>
                    <a:pt x="1212" y="1616"/>
                  </a:lnTo>
                  <a:lnTo>
                    <a:pt x="2458" y="1650"/>
                  </a:lnTo>
                  <a:lnTo>
                    <a:pt x="2525" y="1616"/>
                  </a:lnTo>
                  <a:lnTo>
                    <a:pt x="2559" y="1549"/>
                  </a:lnTo>
                  <a:lnTo>
                    <a:pt x="2559" y="1212"/>
                  </a:lnTo>
                  <a:lnTo>
                    <a:pt x="2525" y="875"/>
                  </a:lnTo>
                  <a:lnTo>
                    <a:pt x="2391" y="236"/>
                  </a:lnTo>
                  <a:lnTo>
                    <a:pt x="2458" y="236"/>
                  </a:lnTo>
                  <a:lnTo>
                    <a:pt x="2492" y="168"/>
                  </a:lnTo>
                  <a:lnTo>
                    <a:pt x="2458" y="135"/>
                  </a:lnTo>
                  <a:lnTo>
                    <a:pt x="2424" y="101"/>
                  </a:lnTo>
                  <a:lnTo>
                    <a:pt x="2357" y="101"/>
                  </a:lnTo>
                  <a:lnTo>
                    <a:pt x="2357" y="34"/>
                  </a:lnTo>
                  <a:lnTo>
                    <a:pt x="2323" y="0"/>
                  </a:lnTo>
                  <a:lnTo>
                    <a:pt x="2290" y="0"/>
                  </a:lnTo>
                  <a:lnTo>
                    <a:pt x="2290" y="34"/>
                  </a:lnTo>
                  <a:lnTo>
                    <a:pt x="2290" y="67"/>
                  </a:lnTo>
                  <a:lnTo>
                    <a:pt x="2054" y="34"/>
                  </a:lnTo>
                  <a:lnTo>
                    <a:pt x="181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8" name="Google Shape;449;p3"/>
            <p:cNvSpPr/>
            <p:nvPr/>
          </p:nvSpPr>
          <p:spPr>
            <a:xfrm>
              <a:off x="5958000" y="2678200"/>
              <a:ext cx="62325" cy="74950"/>
            </a:xfrm>
            <a:custGeom>
              <a:avLst/>
              <a:gdLst/>
              <a:ahLst/>
              <a:cxnLst/>
              <a:rect l="l" t="t" r="r" b="b"/>
              <a:pathLst>
                <a:path w="2493" h="2998" extrusionOk="0">
                  <a:moveTo>
                    <a:pt x="270" y="1482"/>
                  </a:moveTo>
                  <a:lnTo>
                    <a:pt x="506" y="1549"/>
                  </a:lnTo>
                  <a:lnTo>
                    <a:pt x="708" y="1583"/>
                  </a:lnTo>
                  <a:lnTo>
                    <a:pt x="1179" y="1617"/>
                  </a:lnTo>
                  <a:lnTo>
                    <a:pt x="1718" y="1650"/>
                  </a:lnTo>
                  <a:lnTo>
                    <a:pt x="1987" y="1650"/>
                  </a:lnTo>
                  <a:lnTo>
                    <a:pt x="2257" y="1617"/>
                  </a:lnTo>
                  <a:lnTo>
                    <a:pt x="2257" y="2155"/>
                  </a:lnTo>
                  <a:lnTo>
                    <a:pt x="2257" y="2391"/>
                  </a:lnTo>
                  <a:lnTo>
                    <a:pt x="2257" y="2660"/>
                  </a:lnTo>
                  <a:lnTo>
                    <a:pt x="1785" y="2660"/>
                  </a:lnTo>
                  <a:lnTo>
                    <a:pt x="1348" y="2694"/>
                  </a:lnTo>
                  <a:lnTo>
                    <a:pt x="809" y="2728"/>
                  </a:lnTo>
                  <a:lnTo>
                    <a:pt x="540" y="2761"/>
                  </a:lnTo>
                  <a:lnTo>
                    <a:pt x="304" y="2795"/>
                  </a:lnTo>
                  <a:lnTo>
                    <a:pt x="278" y="2821"/>
                  </a:lnTo>
                  <a:lnTo>
                    <a:pt x="278" y="2821"/>
                  </a:lnTo>
                  <a:lnTo>
                    <a:pt x="304" y="2559"/>
                  </a:lnTo>
                  <a:lnTo>
                    <a:pt x="304" y="2189"/>
                  </a:lnTo>
                  <a:lnTo>
                    <a:pt x="270" y="1482"/>
                  </a:lnTo>
                  <a:close/>
                  <a:moveTo>
                    <a:pt x="1718" y="1"/>
                  </a:moveTo>
                  <a:lnTo>
                    <a:pt x="1146" y="34"/>
                  </a:lnTo>
                  <a:lnTo>
                    <a:pt x="674" y="68"/>
                  </a:lnTo>
                  <a:lnTo>
                    <a:pt x="203" y="135"/>
                  </a:lnTo>
                  <a:lnTo>
                    <a:pt x="169" y="68"/>
                  </a:lnTo>
                  <a:lnTo>
                    <a:pt x="136" y="68"/>
                  </a:lnTo>
                  <a:lnTo>
                    <a:pt x="35" y="405"/>
                  </a:lnTo>
                  <a:lnTo>
                    <a:pt x="35" y="708"/>
                  </a:lnTo>
                  <a:lnTo>
                    <a:pt x="35" y="1381"/>
                  </a:lnTo>
                  <a:lnTo>
                    <a:pt x="1" y="2155"/>
                  </a:lnTo>
                  <a:lnTo>
                    <a:pt x="35" y="2526"/>
                  </a:lnTo>
                  <a:lnTo>
                    <a:pt x="68" y="2930"/>
                  </a:lnTo>
                  <a:lnTo>
                    <a:pt x="136" y="2963"/>
                  </a:lnTo>
                  <a:lnTo>
                    <a:pt x="169" y="2997"/>
                  </a:lnTo>
                  <a:lnTo>
                    <a:pt x="237" y="2963"/>
                  </a:lnTo>
                  <a:lnTo>
                    <a:pt x="270" y="2896"/>
                  </a:lnTo>
                  <a:lnTo>
                    <a:pt x="276" y="2835"/>
                  </a:lnTo>
                  <a:lnTo>
                    <a:pt x="304" y="2862"/>
                  </a:lnTo>
                  <a:lnTo>
                    <a:pt x="540" y="2896"/>
                  </a:lnTo>
                  <a:lnTo>
                    <a:pt x="1348" y="2896"/>
                  </a:lnTo>
                  <a:lnTo>
                    <a:pt x="1819" y="2862"/>
                  </a:lnTo>
                  <a:lnTo>
                    <a:pt x="2290" y="2829"/>
                  </a:lnTo>
                  <a:lnTo>
                    <a:pt x="2324" y="2896"/>
                  </a:lnTo>
                  <a:lnTo>
                    <a:pt x="2358" y="2930"/>
                  </a:lnTo>
                  <a:lnTo>
                    <a:pt x="2391" y="2896"/>
                  </a:lnTo>
                  <a:lnTo>
                    <a:pt x="2425" y="2829"/>
                  </a:lnTo>
                  <a:lnTo>
                    <a:pt x="2459" y="2761"/>
                  </a:lnTo>
                  <a:lnTo>
                    <a:pt x="2425" y="2694"/>
                  </a:lnTo>
                  <a:lnTo>
                    <a:pt x="2459" y="2425"/>
                  </a:lnTo>
                  <a:lnTo>
                    <a:pt x="2492" y="2155"/>
                  </a:lnTo>
                  <a:lnTo>
                    <a:pt x="2492" y="1617"/>
                  </a:lnTo>
                  <a:lnTo>
                    <a:pt x="2492" y="876"/>
                  </a:lnTo>
                  <a:lnTo>
                    <a:pt x="2492" y="506"/>
                  </a:lnTo>
                  <a:lnTo>
                    <a:pt x="2425" y="135"/>
                  </a:lnTo>
                  <a:lnTo>
                    <a:pt x="2391" y="135"/>
                  </a:lnTo>
                  <a:lnTo>
                    <a:pt x="2324" y="438"/>
                  </a:lnTo>
                  <a:lnTo>
                    <a:pt x="2290" y="775"/>
                  </a:lnTo>
                  <a:lnTo>
                    <a:pt x="2290" y="1415"/>
                  </a:lnTo>
                  <a:lnTo>
                    <a:pt x="2290" y="1448"/>
                  </a:lnTo>
                  <a:lnTo>
                    <a:pt x="2021" y="1415"/>
                  </a:lnTo>
                  <a:lnTo>
                    <a:pt x="1718" y="1381"/>
                  </a:lnTo>
                  <a:lnTo>
                    <a:pt x="1179" y="1381"/>
                  </a:lnTo>
                  <a:lnTo>
                    <a:pt x="708" y="1347"/>
                  </a:lnTo>
                  <a:lnTo>
                    <a:pt x="472" y="1347"/>
                  </a:lnTo>
                  <a:lnTo>
                    <a:pt x="270" y="1381"/>
                  </a:lnTo>
                  <a:lnTo>
                    <a:pt x="270" y="842"/>
                  </a:lnTo>
                  <a:lnTo>
                    <a:pt x="270" y="573"/>
                  </a:lnTo>
                  <a:lnTo>
                    <a:pt x="237" y="304"/>
                  </a:lnTo>
                  <a:lnTo>
                    <a:pt x="775" y="270"/>
                  </a:lnTo>
                  <a:lnTo>
                    <a:pt x="1280" y="236"/>
                  </a:lnTo>
                  <a:lnTo>
                    <a:pt x="1785" y="203"/>
                  </a:lnTo>
                  <a:lnTo>
                    <a:pt x="2290" y="169"/>
                  </a:lnTo>
                  <a:lnTo>
                    <a:pt x="2358" y="135"/>
                  </a:lnTo>
                  <a:lnTo>
                    <a:pt x="2358" y="68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9" name="Google Shape;450;p3"/>
            <p:cNvSpPr/>
            <p:nvPr/>
          </p:nvSpPr>
          <p:spPr>
            <a:xfrm>
              <a:off x="6028700" y="2718600"/>
              <a:ext cx="4250" cy="35375"/>
            </a:xfrm>
            <a:custGeom>
              <a:avLst/>
              <a:gdLst/>
              <a:ahLst/>
              <a:cxnLst/>
              <a:rect l="l" t="t" r="r" b="b"/>
              <a:pathLst>
                <a:path w="170" h="1415" extrusionOk="0">
                  <a:moveTo>
                    <a:pt x="102" y="1"/>
                  </a:moveTo>
                  <a:lnTo>
                    <a:pt x="35" y="102"/>
                  </a:lnTo>
                  <a:lnTo>
                    <a:pt x="1" y="236"/>
                  </a:lnTo>
                  <a:lnTo>
                    <a:pt x="1" y="506"/>
                  </a:lnTo>
                  <a:lnTo>
                    <a:pt x="1" y="1314"/>
                  </a:lnTo>
                  <a:lnTo>
                    <a:pt x="1" y="1381"/>
                  </a:lnTo>
                  <a:lnTo>
                    <a:pt x="68" y="1415"/>
                  </a:lnTo>
                  <a:lnTo>
                    <a:pt x="136" y="1381"/>
                  </a:lnTo>
                  <a:lnTo>
                    <a:pt x="169" y="1314"/>
                  </a:lnTo>
                  <a:lnTo>
                    <a:pt x="169" y="506"/>
                  </a:lnTo>
                  <a:lnTo>
                    <a:pt x="169" y="236"/>
                  </a:lnTo>
                  <a:lnTo>
                    <a:pt x="169" y="102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0" name="Google Shape;451;p3"/>
            <p:cNvSpPr/>
            <p:nvPr/>
          </p:nvSpPr>
          <p:spPr>
            <a:xfrm>
              <a:off x="6053950" y="2723650"/>
              <a:ext cx="14350" cy="19400"/>
            </a:xfrm>
            <a:custGeom>
              <a:avLst/>
              <a:gdLst/>
              <a:ahLst/>
              <a:cxnLst/>
              <a:rect l="l" t="t" r="r" b="b"/>
              <a:pathLst>
                <a:path w="574" h="776" extrusionOk="0">
                  <a:moveTo>
                    <a:pt x="169" y="1"/>
                  </a:moveTo>
                  <a:lnTo>
                    <a:pt x="136" y="68"/>
                  </a:lnTo>
                  <a:lnTo>
                    <a:pt x="136" y="135"/>
                  </a:lnTo>
                  <a:lnTo>
                    <a:pt x="169" y="203"/>
                  </a:lnTo>
                  <a:lnTo>
                    <a:pt x="237" y="270"/>
                  </a:lnTo>
                  <a:lnTo>
                    <a:pt x="304" y="337"/>
                  </a:lnTo>
                  <a:lnTo>
                    <a:pt x="270" y="371"/>
                  </a:lnTo>
                  <a:lnTo>
                    <a:pt x="35" y="573"/>
                  </a:lnTo>
                  <a:lnTo>
                    <a:pt x="35" y="607"/>
                  </a:lnTo>
                  <a:lnTo>
                    <a:pt x="1" y="674"/>
                  </a:lnTo>
                  <a:lnTo>
                    <a:pt x="68" y="741"/>
                  </a:lnTo>
                  <a:lnTo>
                    <a:pt x="136" y="775"/>
                  </a:lnTo>
                  <a:lnTo>
                    <a:pt x="169" y="775"/>
                  </a:lnTo>
                  <a:lnTo>
                    <a:pt x="203" y="741"/>
                  </a:lnTo>
                  <a:lnTo>
                    <a:pt x="405" y="539"/>
                  </a:lnTo>
                  <a:lnTo>
                    <a:pt x="506" y="438"/>
                  </a:lnTo>
                  <a:lnTo>
                    <a:pt x="540" y="405"/>
                  </a:lnTo>
                  <a:lnTo>
                    <a:pt x="573" y="337"/>
                  </a:lnTo>
                  <a:lnTo>
                    <a:pt x="573" y="304"/>
                  </a:lnTo>
                  <a:lnTo>
                    <a:pt x="540" y="236"/>
                  </a:lnTo>
                  <a:lnTo>
                    <a:pt x="439" y="135"/>
                  </a:lnTo>
                  <a:lnTo>
                    <a:pt x="371" y="102"/>
                  </a:lnTo>
                  <a:lnTo>
                    <a:pt x="304" y="68"/>
                  </a:lnTo>
                  <a:lnTo>
                    <a:pt x="23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1" name="Google Shape;452;p3"/>
            <p:cNvSpPr/>
            <p:nvPr/>
          </p:nvSpPr>
          <p:spPr>
            <a:xfrm>
              <a:off x="6056475" y="2501450"/>
              <a:ext cx="27825" cy="22750"/>
            </a:xfrm>
            <a:custGeom>
              <a:avLst/>
              <a:gdLst/>
              <a:ahLst/>
              <a:cxnLst/>
              <a:rect l="l" t="t" r="r" b="b"/>
              <a:pathLst>
                <a:path w="1113" h="910" extrusionOk="0">
                  <a:moveTo>
                    <a:pt x="944" y="0"/>
                  </a:moveTo>
                  <a:lnTo>
                    <a:pt x="876" y="34"/>
                  </a:lnTo>
                  <a:lnTo>
                    <a:pt x="876" y="101"/>
                  </a:lnTo>
                  <a:lnTo>
                    <a:pt x="876" y="236"/>
                  </a:lnTo>
                  <a:lnTo>
                    <a:pt x="843" y="337"/>
                  </a:lnTo>
                  <a:lnTo>
                    <a:pt x="775" y="438"/>
                  </a:lnTo>
                  <a:lnTo>
                    <a:pt x="641" y="472"/>
                  </a:lnTo>
                  <a:lnTo>
                    <a:pt x="405" y="472"/>
                  </a:lnTo>
                  <a:lnTo>
                    <a:pt x="405" y="404"/>
                  </a:lnTo>
                  <a:lnTo>
                    <a:pt x="405" y="337"/>
                  </a:lnTo>
                  <a:lnTo>
                    <a:pt x="439" y="236"/>
                  </a:lnTo>
                  <a:lnTo>
                    <a:pt x="439" y="202"/>
                  </a:lnTo>
                  <a:lnTo>
                    <a:pt x="371" y="202"/>
                  </a:lnTo>
                  <a:lnTo>
                    <a:pt x="237" y="303"/>
                  </a:lnTo>
                  <a:lnTo>
                    <a:pt x="68" y="337"/>
                  </a:lnTo>
                  <a:lnTo>
                    <a:pt x="1" y="371"/>
                  </a:lnTo>
                  <a:lnTo>
                    <a:pt x="1" y="472"/>
                  </a:lnTo>
                  <a:lnTo>
                    <a:pt x="169" y="842"/>
                  </a:lnTo>
                  <a:lnTo>
                    <a:pt x="203" y="909"/>
                  </a:lnTo>
                  <a:lnTo>
                    <a:pt x="371" y="909"/>
                  </a:lnTo>
                  <a:lnTo>
                    <a:pt x="405" y="876"/>
                  </a:lnTo>
                  <a:lnTo>
                    <a:pt x="405" y="808"/>
                  </a:lnTo>
                  <a:lnTo>
                    <a:pt x="371" y="674"/>
                  </a:lnTo>
                  <a:lnTo>
                    <a:pt x="607" y="674"/>
                  </a:lnTo>
                  <a:lnTo>
                    <a:pt x="809" y="640"/>
                  </a:lnTo>
                  <a:lnTo>
                    <a:pt x="944" y="539"/>
                  </a:lnTo>
                  <a:lnTo>
                    <a:pt x="1045" y="371"/>
                  </a:lnTo>
                  <a:lnTo>
                    <a:pt x="1112" y="236"/>
                  </a:lnTo>
                  <a:lnTo>
                    <a:pt x="1078" y="68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2" name="Google Shape;453;p3"/>
            <p:cNvSpPr/>
            <p:nvPr/>
          </p:nvSpPr>
          <p:spPr>
            <a:xfrm>
              <a:off x="5990825" y="2395400"/>
              <a:ext cx="101875" cy="63150"/>
            </a:xfrm>
            <a:custGeom>
              <a:avLst/>
              <a:gdLst/>
              <a:ahLst/>
              <a:cxnLst/>
              <a:rect l="l" t="t" r="r" b="b"/>
              <a:pathLst>
                <a:path w="4075" h="2526" extrusionOk="0">
                  <a:moveTo>
                    <a:pt x="2930" y="236"/>
                  </a:moveTo>
                  <a:lnTo>
                    <a:pt x="3839" y="270"/>
                  </a:lnTo>
                  <a:lnTo>
                    <a:pt x="3839" y="1280"/>
                  </a:lnTo>
                  <a:lnTo>
                    <a:pt x="3873" y="2256"/>
                  </a:lnTo>
                  <a:lnTo>
                    <a:pt x="2055" y="2189"/>
                  </a:lnTo>
                  <a:lnTo>
                    <a:pt x="1112" y="2189"/>
                  </a:lnTo>
                  <a:lnTo>
                    <a:pt x="237" y="2222"/>
                  </a:lnTo>
                  <a:lnTo>
                    <a:pt x="203" y="2222"/>
                  </a:lnTo>
                  <a:lnTo>
                    <a:pt x="237" y="2189"/>
                  </a:lnTo>
                  <a:lnTo>
                    <a:pt x="237" y="1953"/>
                  </a:lnTo>
                  <a:lnTo>
                    <a:pt x="237" y="1717"/>
                  </a:lnTo>
                  <a:lnTo>
                    <a:pt x="203" y="1246"/>
                  </a:lnTo>
                  <a:lnTo>
                    <a:pt x="203" y="741"/>
                  </a:lnTo>
                  <a:lnTo>
                    <a:pt x="237" y="236"/>
                  </a:lnTo>
                  <a:close/>
                  <a:moveTo>
                    <a:pt x="1112" y="0"/>
                  </a:moveTo>
                  <a:lnTo>
                    <a:pt x="237" y="68"/>
                  </a:lnTo>
                  <a:lnTo>
                    <a:pt x="203" y="101"/>
                  </a:lnTo>
                  <a:lnTo>
                    <a:pt x="136" y="101"/>
                  </a:lnTo>
                  <a:lnTo>
                    <a:pt x="102" y="135"/>
                  </a:lnTo>
                  <a:lnTo>
                    <a:pt x="35" y="674"/>
                  </a:lnTo>
                  <a:lnTo>
                    <a:pt x="1" y="1246"/>
                  </a:lnTo>
                  <a:lnTo>
                    <a:pt x="1" y="1751"/>
                  </a:lnTo>
                  <a:lnTo>
                    <a:pt x="35" y="1987"/>
                  </a:lnTo>
                  <a:lnTo>
                    <a:pt x="136" y="2189"/>
                  </a:lnTo>
                  <a:lnTo>
                    <a:pt x="169" y="2222"/>
                  </a:lnTo>
                  <a:lnTo>
                    <a:pt x="169" y="2290"/>
                  </a:lnTo>
                  <a:lnTo>
                    <a:pt x="203" y="2323"/>
                  </a:lnTo>
                  <a:lnTo>
                    <a:pt x="641" y="2391"/>
                  </a:lnTo>
                  <a:lnTo>
                    <a:pt x="1112" y="2458"/>
                  </a:lnTo>
                  <a:lnTo>
                    <a:pt x="2021" y="2525"/>
                  </a:lnTo>
                  <a:lnTo>
                    <a:pt x="2964" y="2525"/>
                  </a:lnTo>
                  <a:lnTo>
                    <a:pt x="3873" y="2458"/>
                  </a:lnTo>
                  <a:lnTo>
                    <a:pt x="3906" y="2525"/>
                  </a:lnTo>
                  <a:lnTo>
                    <a:pt x="3974" y="2525"/>
                  </a:lnTo>
                  <a:lnTo>
                    <a:pt x="4041" y="2492"/>
                  </a:lnTo>
                  <a:lnTo>
                    <a:pt x="4075" y="2424"/>
                  </a:lnTo>
                  <a:lnTo>
                    <a:pt x="4075" y="1280"/>
                  </a:lnTo>
                  <a:lnTo>
                    <a:pt x="4041" y="707"/>
                  </a:lnTo>
                  <a:lnTo>
                    <a:pt x="4007" y="169"/>
                  </a:lnTo>
                  <a:lnTo>
                    <a:pt x="4007" y="101"/>
                  </a:lnTo>
                  <a:lnTo>
                    <a:pt x="3974" y="68"/>
                  </a:lnTo>
                  <a:lnTo>
                    <a:pt x="3873" y="68"/>
                  </a:lnTo>
                  <a:lnTo>
                    <a:pt x="296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3" name="Google Shape;454;p3"/>
            <p:cNvSpPr/>
            <p:nvPr/>
          </p:nvSpPr>
          <p:spPr>
            <a:xfrm>
              <a:off x="6030400" y="2466100"/>
              <a:ext cx="66525" cy="132175"/>
            </a:xfrm>
            <a:custGeom>
              <a:avLst/>
              <a:gdLst/>
              <a:ahLst/>
              <a:cxnLst/>
              <a:rect l="l" t="t" r="r" b="b"/>
              <a:pathLst>
                <a:path w="2661" h="5287" extrusionOk="0">
                  <a:moveTo>
                    <a:pt x="2492" y="202"/>
                  </a:moveTo>
                  <a:lnTo>
                    <a:pt x="2424" y="472"/>
                  </a:lnTo>
                  <a:lnTo>
                    <a:pt x="2391" y="775"/>
                  </a:lnTo>
                  <a:lnTo>
                    <a:pt x="2391" y="1347"/>
                  </a:lnTo>
                  <a:lnTo>
                    <a:pt x="2424" y="1953"/>
                  </a:lnTo>
                  <a:lnTo>
                    <a:pt x="2424" y="2525"/>
                  </a:lnTo>
                  <a:lnTo>
                    <a:pt x="2391" y="3771"/>
                  </a:lnTo>
                  <a:lnTo>
                    <a:pt x="2323" y="5017"/>
                  </a:lnTo>
                  <a:lnTo>
                    <a:pt x="1684" y="5017"/>
                  </a:lnTo>
                  <a:lnTo>
                    <a:pt x="1313" y="4983"/>
                  </a:lnTo>
                  <a:lnTo>
                    <a:pt x="1111" y="4983"/>
                  </a:lnTo>
                  <a:lnTo>
                    <a:pt x="943" y="5017"/>
                  </a:lnTo>
                  <a:lnTo>
                    <a:pt x="977" y="4344"/>
                  </a:lnTo>
                  <a:lnTo>
                    <a:pt x="977" y="3704"/>
                  </a:lnTo>
                  <a:lnTo>
                    <a:pt x="909" y="2424"/>
                  </a:lnTo>
                  <a:lnTo>
                    <a:pt x="943" y="2357"/>
                  </a:lnTo>
                  <a:lnTo>
                    <a:pt x="943" y="2290"/>
                  </a:lnTo>
                  <a:lnTo>
                    <a:pt x="909" y="2222"/>
                  </a:lnTo>
                  <a:lnTo>
                    <a:pt x="808" y="2222"/>
                  </a:lnTo>
                  <a:lnTo>
                    <a:pt x="303" y="2323"/>
                  </a:lnTo>
                  <a:lnTo>
                    <a:pt x="270" y="1751"/>
                  </a:lnTo>
                  <a:lnTo>
                    <a:pt x="236" y="1179"/>
                  </a:lnTo>
                  <a:lnTo>
                    <a:pt x="236" y="674"/>
                  </a:lnTo>
                  <a:lnTo>
                    <a:pt x="236" y="438"/>
                  </a:lnTo>
                  <a:lnTo>
                    <a:pt x="202" y="202"/>
                  </a:lnTo>
                  <a:lnTo>
                    <a:pt x="202" y="202"/>
                  </a:lnTo>
                  <a:lnTo>
                    <a:pt x="775" y="236"/>
                  </a:lnTo>
                  <a:lnTo>
                    <a:pt x="1347" y="236"/>
                  </a:lnTo>
                  <a:lnTo>
                    <a:pt x="2458" y="202"/>
                  </a:lnTo>
                  <a:close/>
                  <a:moveTo>
                    <a:pt x="775" y="0"/>
                  </a:moveTo>
                  <a:lnTo>
                    <a:pt x="202" y="68"/>
                  </a:lnTo>
                  <a:lnTo>
                    <a:pt x="169" y="101"/>
                  </a:lnTo>
                  <a:lnTo>
                    <a:pt x="101" y="68"/>
                  </a:lnTo>
                  <a:lnTo>
                    <a:pt x="68" y="101"/>
                  </a:lnTo>
                  <a:lnTo>
                    <a:pt x="0" y="371"/>
                  </a:lnTo>
                  <a:lnTo>
                    <a:pt x="0" y="640"/>
                  </a:lnTo>
                  <a:lnTo>
                    <a:pt x="0" y="1179"/>
                  </a:lnTo>
                  <a:lnTo>
                    <a:pt x="0" y="1785"/>
                  </a:lnTo>
                  <a:lnTo>
                    <a:pt x="0" y="2121"/>
                  </a:lnTo>
                  <a:lnTo>
                    <a:pt x="68" y="2424"/>
                  </a:lnTo>
                  <a:lnTo>
                    <a:pt x="68" y="2458"/>
                  </a:lnTo>
                  <a:lnTo>
                    <a:pt x="135" y="2492"/>
                  </a:lnTo>
                  <a:lnTo>
                    <a:pt x="270" y="2492"/>
                  </a:lnTo>
                  <a:lnTo>
                    <a:pt x="741" y="2458"/>
                  </a:lnTo>
                  <a:lnTo>
                    <a:pt x="741" y="3805"/>
                  </a:lnTo>
                  <a:lnTo>
                    <a:pt x="741" y="4478"/>
                  </a:lnTo>
                  <a:lnTo>
                    <a:pt x="775" y="5152"/>
                  </a:lnTo>
                  <a:lnTo>
                    <a:pt x="808" y="5185"/>
                  </a:lnTo>
                  <a:lnTo>
                    <a:pt x="876" y="5219"/>
                  </a:lnTo>
                  <a:lnTo>
                    <a:pt x="909" y="5185"/>
                  </a:lnTo>
                  <a:lnTo>
                    <a:pt x="943" y="5152"/>
                  </a:lnTo>
                  <a:lnTo>
                    <a:pt x="943" y="5118"/>
                  </a:lnTo>
                  <a:lnTo>
                    <a:pt x="1078" y="5185"/>
                  </a:lnTo>
                  <a:lnTo>
                    <a:pt x="1246" y="5219"/>
                  </a:lnTo>
                  <a:lnTo>
                    <a:pt x="1549" y="5219"/>
                  </a:lnTo>
                  <a:lnTo>
                    <a:pt x="1953" y="5253"/>
                  </a:lnTo>
                  <a:lnTo>
                    <a:pt x="2357" y="5253"/>
                  </a:lnTo>
                  <a:lnTo>
                    <a:pt x="2424" y="5286"/>
                  </a:lnTo>
                  <a:lnTo>
                    <a:pt x="2492" y="5253"/>
                  </a:lnTo>
                  <a:lnTo>
                    <a:pt x="2525" y="5253"/>
                  </a:lnTo>
                  <a:lnTo>
                    <a:pt x="2593" y="5219"/>
                  </a:lnTo>
                  <a:lnTo>
                    <a:pt x="2626" y="5152"/>
                  </a:lnTo>
                  <a:lnTo>
                    <a:pt x="2593" y="5084"/>
                  </a:lnTo>
                  <a:lnTo>
                    <a:pt x="2525" y="5017"/>
                  </a:lnTo>
                  <a:lnTo>
                    <a:pt x="2593" y="3771"/>
                  </a:lnTo>
                  <a:lnTo>
                    <a:pt x="2626" y="2525"/>
                  </a:lnTo>
                  <a:lnTo>
                    <a:pt x="2660" y="1347"/>
                  </a:lnTo>
                  <a:lnTo>
                    <a:pt x="2660" y="741"/>
                  </a:lnTo>
                  <a:lnTo>
                    <a:pt x="2593" y="438"/>
                  </a:lnTo>
                  <a:lnTo>
                    <a:pt x="2525" y="169"/>
                  </a:lnTo>
                  <a:lnTo>
                    <a:pt x="2559" y="135"/>
                  </a:lnTo>
                  <a:lnTo>
                    <a:pt x="2559" y="68"/>
                  </a:lnTo>
                  <a:lnTo>
                    <a:pt x="252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4" name="Google Shape;455;p3"/>
            <p:cNvSpPr/>
            <p:nvPr/>
          </p:nvSpPr>
          <p:spPr>
            <a:xfrm>
              <a:off x="5982425" y="2726175"/>
              <a:ext cx="21050" cy="12650"/>
            </a:xfrm>
            <a:custGeom>
              <a:avLst/>
              <a:gdLst/>
              <a:ahLst/>
              <a:cxnLst/>
              <a:rect l="l" t="t" r="r" b="b"/>
              <a:pathLst>
                <a:path w="842" h="506" extrusionOk="0">
                  <a:moveTo>
                    <a:pt x="34" y="1"/>
                  </a:moveTo>
                  <a:lnTo>
                    <a:pt x="0" y="68"/>
                  </a:lnTo>
                  <a:lnTo>
                    <a:pt x="0" y="135"/>
                  </a:lnTo>
                  <a:lnTo>
                    <a:pt x="101" y="304"/>
                  </a:lnTo>
                  <a:lnTo>
                    <a:pt x="236" y="472"/>
                  </a:lnTo>
                  <a:lnTo>
                    <a:pt x="270" y="506"/>
                  </a:lnTo>
                  <a:lnTo>
                    <a:pt x="303" y="506"/>
                  </a:lnTo>
                  <a:lnTo>
                    <a:pt x="371" y="472"/>
                  </a:lnTo>
                  <a:lnTo>
                    <a:pt x="472" y="472"/>
                  </a:lnTo>
                  <a:lnTo>
                    <a:pt x="640" y="304"/>
                  </a:lnTo>
                  <a:lnTo>
                    <a:pt x="842" y="169"/>
                  </a:lnTo>
                  <a:lnTo>
                    <a:pt x="842" y="102"/>
                  </a:lnTo>
                  <a:lnTo>
                    <a:pt x="842" y="34"/>
                  </a:lnTo>
                  <a:lnTo>
                    <a:pt x="775" y="1"/>
                  </a:lnTo>
                  <a:lnTo>
                    <a:pt x="707" y="1"/>
                  </a:lnTo>
                  <a:lnTo>
                    <a:pt x="539" y="135"/>
                  </a:lnTo>
                  <a:lnTo>
                    <a:pt x="371" y="304"/>
                  </a:lnTo>
                  <a:lnTo>
                    <a:pt x="270" y="169"/>
                  </a:lnTo>
                  <a:lnTo>
                    <a:pt x="135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5" name="Google Shape;456;p3"/>
            <p:cNvSpPr/>
            <p:nvPr/>
          </p:nvSpPr>
          <p:spPr>
            <a:xfrm>
              <a:off x="5072550" y="2497250"/>
              <a:ext cx="28625" cy="23575"/>
            </a:xfrm>
            <a:custGeom>
              <a:avLst/>
              <a:gdLst/>
              <a:ahLst/>
              <a:cxnLst/>
              <a:rect l="l" t="t" r="r" b="b"/>
              <a:pathLst>
                <a:path w="1145" h="943" extrusionOk="0">
                  <a:moveTo>
                    <a:pt x="1044" y="0"/>
                  </a:moveTo>
                  <a:lnTo>
                    <a:pt x="1010" y="34"/>
                  </a:lnTo>
                  <a:lnTo>
                    <a:pt x="976" y="236"/>
                  </a:lnTo>
                  <a:lnTo>
                    <a:pt x="976" y="438"/>
                  </a:lnTo>
                  <a:lnTo>
                    <a:pt x="976" y="505"/>
                  </a:lnTo>
                  <a:lnTo>
                    <a:pt x="943" y="471"/>
                  </a:lnTo>
                  <a:lnTo>
                    <a:pt x="774" y="337"/>
                  </a:lnTo>
                  <a:lnTo>
                    <a:pt x="640" y="202"/>
                  </a:lnTo>
                  <a:lnTo>
                    <a:pt x="572" y="168"/>
                  </a:lnTo>
                  <a:lnTo>
                    <a:pt x="505" y="202"/>
                  </a:lnTo>
                  <a:lnTo>
                    <a:pt x="471" y="236"/>
                  </a:lnTo>
                  <a:lnTo>
                    <a:pt x="471" y="303"/>
                  </a:lnTo>
                  <a:lnTo>
                    <a:pt x="471" y="337"/>
                  </a:lnTo>
                  <a:lnTo>
                    <a:pt x="606" y="471"/>
                  </a:lnTo>
                  <a:lnTo>
                    <a:pt x="370" y="471"/>
                  </a:lnTo>
                  <a:lnTo>
                    <a:pt x="202" y="438"/>
                  </a:lnTo>
                  <a:lnTo>
                    <a:pt x="101" y="438"/>
                  </a:lnTo>
                  <a:lnTo>
                    <a:pt x="34" y="471"/>
                  </a:lnTo>
                  <a:lnTo>
                    <a:pt x="0" y="505"/>
                  </a:lnTo>
                  <a:lnTo>
                    <a:pt x="34" y="539"/>
                  </a:lnTo>
                  <a:lnTo>
                    <a:pt x="67" y="572"/>
                  </a:lnTo>
                  <a:lnTo>
                    <a:pt x="168" y="606"/>
                  </a:lnTo>
                  <a:lnTo>
                    <a:pt x="303" y="640"/>
                  </a:lnTo>
                  <a:lnTo>
                    <a:pt x="606" y="673"/>
                  </a:lnTo>
                  <a:lnTo>
                    <a:pt x="471" y="741"/>
                  </a:lnTo>
                  <a:lnTo>
                    <a:pt x="438" y="774"/>
                  </a:lnTo>
                  <a:lnTo>
                    <a:pt x="438" y="842"/>
                  </a:lnTo>
                  <a:lnTo>
                    <a:pt x="471" y="909"/>
                  </a:lnTo>
                  <a:lnTo>
                    <a:pt x="539" y="909"/>
                  </a:lnTo>
                  <a:lnTo>
                    <a:pt x="774" y="808"/>
                  </a:lnTo>
                  <a:lnTo>
                    <a:pt x="976" y="640"/>
                  </a:lnTo>
                  <a:lnTo>
                    <a:pt x="976" y="842"/>
                  </a:lnTo>
                  <a:lnTo>
                    <a:pt x="1010" y="909"/>
                  </a:lnTo>
                  <a:lnTo>
                    <a:pt x="1044" y="943"/>
                  </a:lnTo>
                  <a:lnTo>
                    <a:pt x="1111" y="909"/>
                  </a:lnTo>
                  <a:lnTo>
                    <a:pt x="1145" y="842"/>
                  </a:lnTo>
                  <a:lnTo>
                    <a:pt x="1145" y="438"/>
                  </a:lnTo>
                  <a:lnTo>
                    <a:pt x="1145" y="236"/>
                  </a:lnTo>
                  <a:lnTo>
                    <a:pt x="1111" y="34"/>
                  </a:lnTo>
                  <a:lnTo>
                    <a:pt x="1077" y="34"/>
                  </a:lnTo>
                  <a:lnTo>
                    <a:pt x="104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6" name="Google Shape;457;p3"/>
            <p:cNvSpPr/>
            <p:nvPr/>
          </p:nvSpPr>
          <p:spPr>
            <a:xfrm>
              <a:off x="5868800" y="2605825"/>
              <a:ext cx="63150" cy="68200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02" y="169"/>
                  </a:moveTo>
                  <a:lnTo>
                    <a:pt x="741" y="236"/>
                  </a:lnTo>
                  <a:lnTo>
                    <a:pt x="1279" y="270"/>
                  </a:lnTo>
                  <a:lnTo>
                    <a:pt x="2357" y="236"/>
                  </a:lnTo>
                  <a:lnTo>
                    <a:pt x="2357" y="236"/>
                  </a:lnTo>
                  <a:lnTo>
                    <a:pt x="2289" y="775"/>
                  </a:lnTo>
                  <a:lnTo>
                    <a:pt x="2256" y="1347"/>
                  </a:lnTo>
                  <a:lnTo>
                    <a:pt x="2256" y="1886"/>
                  </a:lnTo>
                  <a:lnTo>
                    <a:pt x="2289" y="2424"/>
                  </a:lnTo>
                  <a:lnTo>
                    <a:pt x="2289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1"/>
                  </a:lnTo>
                  <a:lnTo>
                    <a:pt x="236" y="1280"/>
                  </a:lnTo>
                  <a:lnTo>
                    <a:pt x="202" y="169"/>
                  </a:lnTo>
                  <a:close/>
                  <a:moveTo>
                    <a:pt x="741" y="0"/>
                  </a:moveTo>
                  <a:lnTo>
                    <a:pt x="168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7" y="101"/>
                  </a:lnTo>
                  <a:lnTo>
                    <a:pt x="34" y="169"/>
                  </a:lnTo>
                  <a:lnTo>
                    <a:pt x="0" y="775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4"/>
                  </a:lnTo>
                  <a:lnTo>
                    <a:pt x="168" y="2727"/>
                  </a:lnTo>
                  <a:lnTo>
                    <a:pt x="236" y="2727"/>
                  </a:lnTo>
                  <a:lnTo>
                    <a:pt x="303" y="2694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4"/>
                  </a:lnTo>
                  <a:lnTo>
                    <a:pt x="1818" y="2694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3"/>
                  </a:lnTo>
                  <a:lnTo>
                    <a:pt x="2323" y="2492"/>
                  </a:lnTo>
                  <a:lnTo>
                    <a:pt x="2357" y="2525"/>
                  </a:lnTo>
                  <a:lnTo>
                    <a:pt x="2390" y="2525"/>
                  </a:lnTo>
                  <a:lnTo>
                    <a:pt x="2458" y="2492"/>
                  </a:lnTo>
                  <a:lnTo>
                    <a:pt x="2458" y="2424"/>
                  </a:lnTo>
                  <a:lnTo>
                    <a:pt x="2491" y="1886"/>
                  </a:lnTo>
                  <a:lnTo>
                    <a:pt x="2525" y="1313"/>
                  </a:lnTo>
                  <a:lnTo>
                    <a:pt x="2491" y="775"/>
                  </a:lnTo>
                  <a:lnTo>
                    <a:pt x="2458" y="202"/>
                  </a:lnTo>
                  <a:lnTo>
                    <a:pt x="2491" y="169"/>
                  </a:lnTo>
                  <a:lnTo>
                    <a:pt x="2491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7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7" name="Google Shape;458;p3"/>
            <p:cNvSpPr/>
            <p:nvPr/>
          </p:nvSpPr>
          <p:spPr>
            <a:xfrm>
              <a:off x="5128100" y="2676525"/>
              <a:ext cx="63150" cy="78300"/>
            </a:xfrm>
            <a:custGeom>
              <a:avLst/>
              <a:gdLst/>
              <a:ahLst/>
              <a:cxnLst/>
              <a:rect l="l" t="t" r="r" b="b"/>
              <a:pathLst>
                <a:path w="2526" h="3132" extrusionOk="0">
                  <a:moveTo>
                    <a:pt x="202" y="169"/>
                  </a:moveTo>
                  <a:lnTo>
                    <a:pt x="741" y="236"/>
                  </a:lnTo>
                  <a:lnTo>
                    <a:pt x="1280" y="270"/>
                  </a:lnTo>
                  <a:lnTo>
                    <a:pt x="2357" y="236"/>
                  </a:lnTo>
                  <a:lnTo>
                    <a:pt x="2290" y="842"/>
                  </a:lnTo>
                  <a:lnTo>
                    <a:pt x="2256" y="1549"/>
                  </a:lnTo>
                  <a:lnTo>
                    <a:pt x="2256" y="2222"/>
                  </a:lnTo>
                  <a:lnTo>
                    <a:pt x="2290" y="2828"/>
                  </a:lnTo>
                  <a:lnTo>
                    <a:pt x="2290" y="2862"/>
                  </a:lnTo>
                  <a:lnTo>
                    <a:pt x="2256" y="2862"/>
                  </a:lnTo>
                  <a:lnTo>
                    <a:pt x="2020" y="2828"/>
                  </a:lnTo>
                  <a:lnTo>
                    <a:pt x="808" y="2828"/>
                  </a:lnTo>
                  <a:lnTo>
                    <a:pt x="303" y="2795"/>
                  </a:lnTo>
                  <a:lnTo>
                    <a:pt x="236" y="1482"/>
                  </a:lnTo>
                  <a:lnTo>
                    <a:pt x="202" y="169"/>
                  </a:lnTo>
                  <a:close/>
                  <a:moveTo>
                    <a:pt x="741" y="0"/>
                  </a:moveTo>
                  <a:lnTo>
                    <a:pt x="168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7" y="101"/>
                  </a:lnTo>
                  <a:lnTo>
                    <a:pt x="34" y="169"/>
                  </a:lnTo>
                  <a:lnTo>
                    <a:pt x="0" y="842"/>
                  </a:lnTo>
                  <a:lnTo>
                    <a:pt x="0" y="1616"/>
                  </a:lnTo>
                  <a:lnTo>
                    <a:pt x="34" y="2391"/>
                  </a:lnTo>
                  <a:lnTo>
                    <a:pt x="101" y="3064"/>
                  </a:lnTo>
                  <a:lnTo>
                    <a:pt x="135" y="3098"/>
                  </a:lnTo>
                  <a:lnTo>
                    <a:pt x="168" y="3132"/>
                  </a:lnTo>
                  <a:lnTo>
                    <a:pt x="236" y="3132"/>
                  </a:lnTo>
                  <a:lnTo>
                    <a:pt x="303" y="3098"/>
                  </a:lnTo>
                  <a:lnTo>
                    <a:pt x="337" y="3064"/>
                  </a:lnTo>
                  <a:lnTo>
                    <a:pt x="337" y="3030"/>
                  </a:lnTo>
                  <a:lnTo>
                    <a:pt x="337" y="2963"/>
                  </a:lnTo>
                  <a:lnTo>
                    <a:pt x="808" y="3064"/>
                  </a:lnTo>
                  <a:lnTo>
                    <a:pt x="1313" y="3098"/>
                  </a:lnTo>
                  <a:lnTo>
                    <a:pt x="1818" y="3098"/>
                  </a:lnTo>
                  <a:lnTo>
                    <a:pt x="2054" y="3064"/>
                  </a:lnTo>
                  <a:lnTo>
                    <a:pt x="2256" y="3030"/>
                  </a:lnTo>
                  <a:lnTo>
                    <a:pt x="2323" y="2997"/>
                  </a:lnTo>
                  <a:lnTo>
                    <a:pt x="2323" y="2896"/>
                  </a:lnTo>
                  <a:lnTo>
                    <a:pt x="2357" y="2929"/>
                  </a:lnTo>
                  <a:lnTo>
                    <a:pt x="2391" y="2929"/>
                  </a:lnTo>
                  <a:lnTo>
                    <a:pt x="2458" y="2896"/>
                  </a:lnTo>
                  <a:lnTo>
                    <a:pt x="2458" y="2828"/>
                  </a:lnTo>
                  <a:lnTo>
                    <a:pt x="2492" y="2222"/>
                  </a:lnTo>
                  <a:lnTo>
                    <a:pt x="2525" y="1515"/>
                  </a:lnTo>
                  <a:lnTo>
                    <a:pt x="2492" y="808"/>
                  </a:lnTo>
                  <a:lnTo>
                    <a:pt x="2458" y="202"/>
                  </a:lnTo>
                  <a:lnTo>
                    <a:pt x="2492" y="169"/>
                  </a:lnTo>
                  <a:lnTo>
                    <a:pt x="2492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8" name="Google Shape;459;p3"/>
            <p:cNvSpPr/>
            <p:nvPr/>
          </p:nvSpPr>
          <p:spPr>
            <a:xfrm>
              <a:off x="5055700" y="2464425"/>
              <a:ext cx="103550" cy="65675"/>
            </a:xfrm>
            <a:custGeom>
              <a:avLst/>
              <a:gdLst/>
              <a:ahLst/>
              <a:cxnLst/>
              <a:rect l="l" t="t" r="r" b="b"/>
              <a:pathLst>
                <a:path w="4142" h="2627" extrusionOk="0">
                  <a:moveTo>
                    <a:pt x="1112" y="202"/>
                  </a:moveTo>
                  <a:lnTo>
                    <a:pt x="1953" y="236"/>
                  </a:lnTo>
                  <a:lnTo>
                    <a:pt x="2896" y="269"/>
                  </a:lnTo>
                  <a:lnTo>
                    <a:pt x="3873" y="370"/>
                  </a:lnTo>
                  <a:lnTo>
                    <a:pt x="3873" y="1414"/>
                  </a:lnTo>
                  <a:lnTo>
                    <a:pt x="3805" y="1885"/>
                  </a:lnTo>
                  <a:lnTo>
                    <a:pt x="3805" y="2357"/>
                  </a:lnTo>
                  <a:lnTo>
                    <a:pt x="3671" y="2289"/>
                  </a:lnTo>
                  <a:lnTo>
                    <a:pt x="3536" y="2222"/>
                  </a:lnTo>
                  <a:lnTo>
                    <a:pt x="3233" y="2188"/>
                  </a:lnTo>
                  <a:lnTo>
                    <a:pt x="2930" y="2222"/>
                  </a:lnTo>
                  <a:lnTo>
                    <a:pt x="2660" y="2222"/>
                  </a:lnTo>
                  <a:lnTo>
                    <a:pt x="2088" y="2289"/>
                  </a:lnTo>
                  <a:lnTo>
                    <a:pt x="1549" y="2323"/>
                  </a:lnTo>
                  <a:lnTo>
                    <a:pt x="943" y="2323"/>
                  </a:lnTo>
                  <a:lnTo>
                    <a:pt x="640" y="2289"/>
                  </a:lnTo>
                  <a:lnTo>
                    <a:pt x="337" y="2323"/>
                  </a:lnTo>
                  <a:lnTo>
                    <a:pt x="270" y="1751"/>
                  </a:lnTo>
                  <a:lnTo>
                    <a:pt x="236" y="1178"/>
                  </a:lnTo>
                  <a:lnTo>
                    <a:pt x="270" y="707"/>
                  </a:lnTo>
                  <a:lnTo>
                    <a:pt x="270" y="471"/>
                  </a:lnTo>
                  <a:lnTo>
                    <a:pt x="236" y="269"/>
                  </a:lnTo>
                  <a:lnTo>
                    <a:pt x="270" y="269"/>
                  </a:lnTo>
                  <a:lnTo>
                    <a:pt x="674" y="202"/>
                  </a:lnTo>
                  <a:close/>
                  <a:moveTo>
                    <a:pt x="775" y="0"/>
                  </a:moveTo>
                  <a:lnTo>
                    <a:pt x="539" y="34"/>
                  </a:lnTo>
                  <a:lnTo>
                    <a:pt x="304" y="101"/>
                  </a:lnTo>
                  <a:lnTo>
                    <a:pt x="270" y="101"/>
                  </a:lnTo>
                  <a:lnTo>
                    <a:pt x="236" y="135"/>
                  </a:lnTo>
                  <a:lnTo>
                    <a:pt x="236" y="236"/>
                  </a:lnTo>
                  <a:lnTo>
                    <a:pt x="203" y="135"/>
                  </a:lnTo>
                  <a:lnTo>
                    <a:pt x="169" y="135"/>
                  </a:lnTo>
                  <a:lnTo>
                    <a:pt x="102" y="236"/>
                  </a:lnTo>
                  <a:lnTo>
                    <a:pt x="68" y="370"/>
                  </a:lnTo>
                  <a:lnTo>
                    <a:pt x="1" y="640"/>
                  </a:lnTo>
                  <a:lnTo>
                    <a:pt x="1" y="1178"/>
                  </a:lnTo>
                  <a:lnTo>
                    <a:pt x="34" y="1784"/>
                  </a:lnTo>
                  <a:lnTo>
                    <a:pt x="102" y="2390"/>
                  </a:lnTo>
                  <a:lnTo>
                    <a:pt x="169" y="2458"/>
                  </a:lnTo>
                  <a:lnTo>
                    <a:pt x="304" y="2458"/>
                  </a:lnTo>
                  <a:lnTo>
                    <a:pt x="337" y="2390"/>
                  </a:lnTo>
                  <a:lnTo>
                    <a:pt x="539" y="2458"/>
                  </a:lnTo>
                  <a:lnTo>
                    <a:pt x="741" y="2491"/>
                  </a:lnTo>
                  <a:lnTo>
                    <a:pt x="1145" y="2559"/>
                  </a:lnTo>
                  <a:lnTo>
                    <a:pt x="1583" y="2559"/>
                  </a:lnTo>
                  <a:lnTo>
                    <a:pt x="1987" y="2525"/>
                  </a:lnTo>
                  <a:lnTo>
                    <a:pt x="2458" y="2491"/>
                  </a:lnTo>
                  <a:lnTo>
                    <a:pt x="2896" y="2491"/>
                  </a:lnTo>
                  <a:lnTo>
                    <a:pt x="3334" y="2525"/>
                  </a:lnTo>
                  <a:lnTo>
                    <a:pt x="3805" y="2559"/>
                  </a:lnTo>
                  <a:lnTo>
                    <a:pt x="3839" y="2626"/>
                  </a:lnTo>
                  <a:lnTo>
                    <a:pt x="3940" y="2626"/>
                  </a:lnTo>
                  <a:lnTo>
                    <a:pt x="3974" y="2559"/>
                  </a:lnTo>
                  <a:lnTo>
                    <a:pt x="4075" y="2289"/>
                  </a:lnTo>
                  <a:lnTo>
                    <a:pt x="4108" y="2020"/>
                  </a:lnTo>
                  <a:lnTo>
                    <a:pt x="4142" y="1414"/>
                  </a:lnTo>
                  <a:lnTo>
                    <a:pt x="4142" y="741"/>
                  </a:lnTo>
                  <a:lnTo>
                    <a:pt x="4108" y="404"/>
                  </a:lnTo>
                  <a:lnTo>
                    <a:pt x="4075" y="67"/>
                  </a:lnTo>
                  <a:lnTo>
                    <a:pt x="4041" y="0"/>
                  </a:lnTo>
                  <a:lnTo>
                    <a:pt x="3974" y="0"/>
                  </a:lnTo>
                  <a:lnTo>
                    <a:pt x="3906" y="34"/>
                  </a:lnTo>
                  <a:lnTo>
                    <a:pt x="3873" y="101"/>
                  </a:lnTo>
                  <a:lnTo>
                    <a:pt x="3873" y="168"/>
                  </a:lnTo>
                  <a:lnTo>
                    <a:pt x="3031" y="67"/>
                  </a:lnTo>
                  <a:lnTo>
                    <a:pt x="2189" y="34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9" name="Google Shape;460;p3"/>
            <p:cNvSpPr/>
            <p:nvPr/>
          </p:nvSpPr>
          <p:spPr>
            <a:xfrm>
              <a:off x="5059075" y="2348250"/>
              <a:ext cx="66525" cy="40425"/>
            </a:xfrm>
            <a:custGeom>
              <a:avLst/>
              <a:gdLst/>
              <a:ahLst/>
              <a:cxnLst/>
              <a:rect l="l" t="t" r="r" b="b"/>
              <a:pathLst>
                <a:path w="2661" h="1617" extrusionOk="0">
                  <a:moveTo>
                    <a:pt x="2189" y="203"/>
                  </a:moveTo>
                  <a:lnTo>
                    <a:pt x="2357" y="237"/>
                  </a:lnTo>
                  <a:lnTo>
                    <a:pt x="2391" y="270"/>
                  </a:lnTo>
                  <a:lnTo>
                    <a:pt x="2458" y="237"/>
                  </a:lnTo>
                  <a:lnTo>
                    <a:pt x="2458" y="371"/>
                  </a:lnTo>
                  <a:lnTo>
                    <a:pt x="2424" y="506"/>
                  </a:lnTo>
                  <a:lnTo>
                    <a:pt x="2424" y="775"/>
                  </a:lnTo>
                  <a:lnTo>
                    <a:pt x="2424" y="1078"/>
                  </a:lnTo>
                  <a:lnTo>
                    <a:pt x="2458" y="1381"/>
                  </a:lnTo>
                  <a:lnTo>
                    <a:pt x="1280" y="1381"/>
                  </a:lnTo>
                  <a:lnTo>
                    <a:pt x="707" y="1415"/>
                  </a:lnTo>
                  <a:lnTo>
                    <a:pt x="135" y="1482"/>
                  </a:lnTo>
                  <a:lnTo>
                    <a:pt x="169" y="1280"/>
                  </a:lnTo>
                  <a:lnTo>
                    <a:pt x="202" y="1078"/>
                  </a:lnTo>
                  <a:lnTo>
                    <a:pt x="202" y="708"/>
                  </a:lnTo>
                  <a:lnTo>
                    <a:pt x="202" y="439"/>
                  </a:lnTo>
                  <a:lnTo>
                    <a:pt x="202" y="304"/>
                  </a:lnTo>
                  <a:lnTo>
                    <a:pt x="202" y="203"/>
                  </a:lnTo>
                  <a:lnTo>
                    <a:pt x="371" y="237"/>
                  </a:lnTo>
                  <a:lnTo>
                    <a:pt x="1650" y="237"/>
                  </a:lnTo>
                  <a:lnTo>
                    <a:pt x="1987" y="203"/>
                  </a:lnTo>
                  <a:close/>
                  <a:moveTo>
                    <a:pt x="707" y="1"/>
                  </a:moveTo>
                  <a:lnTo>
                    <a:pt x="438" y="34"/>
                  </a:lnTo>
                  <a:lnTo>
                    <a:pt x="135" y="68"/>
                  </a:lnTo>
                  <a:lnTo>
                    <a:pt x="135" y="102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68" y="136"/>
                  </a:lnTo>
                  <a:lnTo>
                    <a:pt x="34" y="270"/>
                  </a:lnTo>
                  <a:lnTo>
                    <a:pt x="34" y="439"/>
                  </a:lnTo>
                  <a:lnTo>
                    <a:pt x="34" y="708"/>
                  </a:lnTo>
                  <a:lnTo>
                    <a:pt x="0" y="1078"/>
                  </a:lnTo>
                  <a:lnTo>
                    <a:pt x="0" y="1280"/>
                  </a:lnTo>
                  <a:lnTo>
                    <a:pt x="34" y="1482"/>
                  </a:lnTo>
                  <a:lnTo>
                    <a:pt x="68" y="1516"/>
                  </a:lnTo>
                  <a:lnTo>
                    <a:pt x="68" y="1550"/>
                  </a:lnTo>
                  <a:lnTo>
                    <a:pt x="101" y="1583"/>
                  </a:lnTo>
                  <a:lnTo>
                    <a:pt x="707" y="1617"/>
                  </a:lnTo>
                  <a:lnTo>
                    <a:pt x="1313" y="1617"/>
                  </a:lnTo>
                  <a:lnTo>
                    <a:pt x="2492" y="1583"/>
                  </a:lnTo>
                  <a:lnTo>
                    <a:pt x="2593" y="1583"/>
                  </a:lnTo>
                  <a:lnTo>
                    <a:pt x="2626" y="1550"/>
                  </a:lnTo>
                  <a:lnTo>
                    <a:pt x="2660" y="1482"/>
                  </a:lnTo>
                  <a:lnTo>
                    <a:pt x="2660" y="1449"/>
                  </a:lnTo>
                  <a:lnTo>
                    <a:pt x="2626" y="1381"/>
                  </a:lnTo>
                  <a:lnTo>
                    <a:pt x="2626" y="1078"/>
                  </a:lnTo>
                  <a:lnTo>
                    <a:pt x="2593" y="775"/>
                  </a:lnTo>
                  <a:lnTo>
                    <a:pt x="2626" y="439"/>
                  </a:lnTo>
                  <a:lnTo>
                    <a:pt x="2593" y="270"/>
                  </a:lnTo>
                  <a:lnTo>
                    <a:pt x="2559" y="136"/>
                  </a:lnTo>
                  <a:lnTo>
                    <a:pt x="2525" y="136"/>
                  </a:lnTo>
                  <a:lnTo>
                    <a:pt x="2492" y="102"/>
                  </a:lnTo>
                  <a:lnTo>
                    <a:pt x="2458" y="68"/>
                  </a:lnTo>
                  <a:lnTo>
                    <a:pt x="2323" y="34"/>
                  </a:lnTo>
                  <a:lnTo>
                    <a:pt x="2189" y="1"/>
                  </a:lnTo>
                  <a:lnTo>
                    <a:pt x="1886" y="1"/>
                  </a:lnTo>
                  <a:lnTo>
                    <a:pt x="1280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0" name="Google Shape;461;p3"/>
            <p:cNvSpPr/>
            <p:nvPr/>
          </p:nvSpPr>
          <p:spPr>
            <a:xfrm>
              <a:off x="5055700" y="2677375"/>
              <a:ext cx="64850" cy="72400"/>
            </a:xfrm>
            <a:custGeom>
              <a:avLst/>
              <a:gdLst/>
              <a:ahLst/>
              <a:cxnLst/>
              <a:rect l="l" t="t" r="r" b="b"/>
              <a:pathLst>
                <a:path w="2594" h="2896" extrusionOk="0">
                  <a:moveTo>
                    <a:pt x="135" y="0"/>
                  </a:moveTo>
                  <a:lnTo>
                    <a:pt x="102" y="34"/>
                  </a:lnTo>
                  <a:lnTo>
                    <a:pt x="34" y="303"/>
                  </a:lnTo>
                  <a:lnTo>
                    <a:pt x="1" y="572"/>
                  </a:lnTo>
                  <a:lnTo>
                    <a:pt x="1" y="1111"/>
                  </a:lnTo>
                  <a:lnTo>
                    <a:pt x="1" y="1953"/>
                  </a:lnTo>
                  <a:lnTo>
                    <a:pt x="34" y="2390"/>
                  </a:lnTo>
                  <a:lnTo>
                    <a:pt x="102" y="2794"/>
                  </a:lnTo>
                  <a:lnTo>
                    <a:pt x="135" y="2828"/>
                  </a:lnTo>
                  <a:lnTo>
                    <a:pt x="236" y="2828"/>
                  </a:lnTo>
                  <a:lnTo>
                    <a:pt x="270" y="2761"/>
                  </a:lnTo>
                  <a:lnTo>
                    <a:pt x="270" y="2390"/>
                  </a:lnTo>
                  <a:lnTo>
                    <a:pt x="236" y="1919"/>
                  </a:lnTo>
                  <a:lnTo>
                    <a:pt x="236" y="1111"/>
                  </a:lnTo>
                  <a:lnTo>
                    <a:pt x="236" y="673"/>
                  </a:lnTo>
                  <a:lnTo>
                    <a:pt x="236" y="236"/>
                  </a:lnTo>
                  <a:lnTo>
                    <a:pt x="472" y="269"/>
                  </a:lnTo>
                  <a:lnTo>
                    <a:pt x="2290" y="269"/>
                  </a:lnTo>
                  <a:lnTo>
                    <a:pt x="2324" y="303"/>
                  </a:lnTo>
                  <a:lnTo>
                    <a:pt x="2357" y="337"/>
                  </a:lnTo>
                  <a:lnTo>
                    <a:pt x="2391" y="337"/>
                  </a:lnTo>
                  <a:lnTo>
                    <a:pt x="2391" y="505"/>
                  </a:lnTo>
                  <a:lnTo>
                    <a:pt x="2357" y="673"/>
                  </a:lnTo>
                  <a:lnTo>
                    <a:pt x="2357" y="1010"/>
                  </a:lnTo>
                  <a:lnTo>
                    <a:pt x="2324" y="1818"/>
                  </a:lnTo>
                  <a:lnTo>
                    <a:pt x="2324" y="2626"/>
                  </a:lnTo>
                  <a:lnTo>
                    <a:pt x="2122" y="2592"/>
                  </a:lnTo>
                  <a:lnTo>
                    <a:pt x="1852" y="2592"/>
                  </a:lnTo>
                  <a:lnTo>
                    <a:pt x="1381" y="2626"/>
                  </a:lnTo>
                  <a:lnTo>
                    <a:pt x="775" y="2592"/>
                  </a:lnTo>
                  <a:lnTo>
                    <a:pt x="640" y="2592"/>
                  </a:lnTo>
                  <a:lnTo>
                    <a:pt x="472" y="2626"/>
                  </a:lnTo>
                  <a:lnTo>
                    <a:pt x="371" y="2660"/>
                  </a:lnTo>
                  <a:lnTo>
                    <a:pt x="270" y="2761"/>
                  </a:lnTo>
                  <a:lnTo>
                    <a:pt x="337" y="2828"/>
                  </a:lnTo>
                  <a:lnTo>
                    <a:pt x="472" y="2895"/>
                  </a:lnTo>
                  <a:lnTo>
                    <a:pt x="2088" y="2895"/>
                  </a:lnTo>
                  <a:lnTo>
                    <a:pt x="2357" y="2862"/>
                  </a:lnTo>
                  <a:lnTo>
                    <a:pt x="2391" y="2895"/>
                  </a:lnTo>
                  <a:lnTo>
                    <a:pt x="2458" y="2895"/>
                  </a:lnTo>
                  <a:lnTo>
                    <a:pt x="2526" y="2862"/>
                  </a:lnTo>
                  <a:lnTo>
                    <a:pt x="2559" y="2794"/>
                  </a:lnTo>
                  <a:lnTo>
                    <a:pt x="2559" y="1178"/>
                  </a:lnTo>
                  <a:lnTo>
                    <a:pt x="2593" y="640"/>
                  </a:lnTo>
                  <a:lnTo>
                    <a:pt x="2559" y="404"/>
                  </a:lnTo>
                  <a:lnTo>
                    <a:pt x="2526" y="135"/>
                  </a:lnTo>
                  <a:lnTo>
                    <a:pt x="2492" y="135"/>
                  </a:lnTo>
                  <a:lnTo>
                    <a:pt x="2458" y="168"/>
                  </a:lnTo>
                  <a:lnTo>
                    <a:pt x="2391" y="101"/>
                  </a:lnTo>
                  <a:lnTo>
                    <a:pt x="2290" y="67"/>
                  </a:lnTo>
                  <a:lnTo>
                    <a:pt x="2088" y="67"/>
                  </a:lnTo>
                  <a:lnTo>
                    <a:pt x="1650" y="101"/>
                  </a:lnTo>
                  <a:lnTo>
                    <a:pt x="943" y="67"/>
                  </a:lnTo>
                  <a:lnTo>
                    <a:pt x="573" y="67"/>
                  </a:lnTo>
                  <a:lnTo>
                    <a:pt x="203" y="101"/>
                  </a:lnTo>
                  <a:lnTo>
                    <a:pt x="203" y="34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1" name="Google Shape;462;p3"/>
            <p:cNvSpPr/>
            <p:nvPr/>
          </p:nvSpPr>
          <p:spPr>
            <a:xfrm>
              <a:off x="5722325" y="2677375"/>
              <a:ext cx="80825" cy="72400"/>
            </a:xfrm>
            <a:custGeom>
              <a:avLst/>
              <a:gdLst/>
              <a:ahLst/>
              <a:cxnLst/>
              <a:rect l="l" t="t" r="r" b="b"/>
              <a:pathLst>
                <a:path w="3233" h="2896" extrusionOk="0">
                  <a:moveTo>
                    <a:pt x="3031" y="0"/>
                  </a:moveTo>
                  <a:lnTo>
                    <a:pt x="2997" y="337"/>
                  </a:lnTo>
                  <a:lnTo>
                    <a:pt x="2997" y="640"/>
                  </a:lnTo>
                  <a:lnTo>
                    <a:pt x="2997" y="1313"/>
                  </a:lnTo>
                  <a:lnTo>
                    <a:pt x="2997" y="2020"/>
                  </a:lnTo>
                  <a:lnTo>
                    <a:pt x="2997" y="2357"/>
                  </a:lnTo>
                  <a:lnTo>
                    <a:pt x="3031" y="2727"/>
                  </a:lnTo>
                  <a:lnTo>
                    <a:pt x="2997" y="2693"/>
                  </a:lnTo>
                  <a:lnTo>
                    <a:pt x="203" y="2693"/>
                  </a:lnTo>
                  <a:lnTo>
                    <a:pt x="270" y="2357"/>
                  </a:lnTo>
                  <a:lnTo>
                    <a:pt x="270" y="1986"/>
                  </a:lnTo>
                  <a:lnTo>
                    <a:pt x="236" y="1279"/>
                  </a:lnTo>
                  <a:lnTo>
                    <a:pt x="236" y="640"/>
                  </a:lnTo>
                  <a:lnTo>
                    <a:pt x="203" y="337"/>
                  </a:lnTo>
                  <a:lnTo>
                    <a:pt x="135" y="34"/>
                  </a:lnTo>
                  <a:lnTo>
                    <a:pt x="102" y="34"/>
                  </a:lnTo>
                  <a:lnTo>
                    <a:pt x="34" y="337"/>
                  </a:lnTo>
                  <a:lnTo>
                    <a:pt x="1" y="640"/>
                  </a:lnTo>
                  <a:lnTo>
                    <a:pt x="1" y="1279"/>
                  </a:lnTo>
                  <a:lnTo>
                    <a:pt x="1" y="2020"/>
                  </a:lnTo>
                  <a:lnTo>
                    <a:pt x="34" y="2390"/>
                  </a:lnTo>
                  <a:lnTo>
                    <a:pt x="68" y="2761"/>
                  </a:lnTo>
                  <a:lnTo>
                    <a:pt x="102" y="2794"/>
                  </a:lnTo>
                  <a:lnTo>
                    <a:pt x="135" y="2794"/>
                  </a:lnTo>
                  <a:lnTo>
                    <a:pt x="270" y="2761"/>
                  </a:lnTo>
                  <a:lnTo>
                    <a:pt x="337" y="2828"/>
                  </a:lnTo>
                  <a:lnTo>
                    <a:pt x="438" y="2862"/>
                  </a:lnTo>
                  <a:lnTo>
                    <a:pt x="674" y="2895"/>
                  </a:lnTo>
                  <a:lnTo>
                    <a:pt x="1179" y="2862"/>
                  </a:lnTo>
                  <a:lnTo>
                    <a:pt x="2122" y="2895"/>
                  </a:lnTo>
                  <a:lnTo>
                    <a:pt x="3031" y="2862"/>
                  </a:lnTo>
                  <a:lnTo>
                    <a:pt x="3065" y="2862"/>
                  </a:lnTo>
                  <a:lnTo>
                    <a:pt x="3065" y="2828"/>
                  </a:lnTo>
                  <a:lnTo>
                    <a:pt x="3132" y="2828"/>
                  </a:lnTo>
                  <a:lnTo>
                    <a:pt x="3166" y="2794"/>
                  </a:lnTo>
                  <a:lnTo>
                    <a:pt x="3199" y="2491"/>
                  </a:lnTo>
                  <a:lnTo>
                    <a:pt x="3233" y="2155"/>
                  </a:lnTo>
                  <a:lnTo>
                    <a:pt x="3233" y="1515"/>
                  </a:lnTo>
                  <a:lnTo>
                    <a:pt x="3233" y="741"/>
                  </a:lnTo>
                  <a:lnTo>
                    <a:pt x="3199" y="370"/>
                  </a:lnTo>
                  <a:lnTo>
                    <a:pt x="313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2" name="Google Shape;463;p3"/>
            <p:cNvSpPr/>
            <p:nvPr/>
          </p:nvSpPr>
          <p:spPr>
            <a:xfrm>
              <a:off x="5811550" y="2677375"/>
              <a:ext cx="65675" cy="75775"/>
            </a:xfrm>
            <a:custGeom>
              <a:avLst/>
              <a:gdLst/>
              <a:ahLst/>
              <a:cxnLst/>
              <a:rect l="l" t="t" r="r" b="b"/>
              <a:pathLst>
                <a:path w="2627" h="3031" extrusionOk="0">
                  <a:moveTo>
                    <a:pt x="2458" y="0"/>
                  </a:moveTo>
                  <a:lnTo>
                    <a:pt x="2425" y="67"/>
                  </a:lnTo>
                  <a:lnTo>
                    <a:pt x="2122" y="34"/>
                  </a:lnTo>
                  <a:lnTo>
                    <a:pt x="1852" y="67"/>
                  </a:lnTo>
                  <a:lnTo>
                    <a:pt x="1246" y="135"/>
                  </a:lnTo>
                  <a:lnTo>
                    <a:pt x="943" y="135"/>
                  </a:lnTo>
                  <a:lnTo>
                    <a:pt x="640" y="67"/>
                  </a:lnTo>
                  <a:lnTo>
                    <a:pt x="337" y="34"/>
                  </a:lnTo>
                  <a:lnTo>
                    <a:pt x="203" y="67"/>
                  </a:lnTo>
                  <a:lnTo>
                    <a:pt x="34" y="135"/>
                  </a:lnTo>
                  <a:lnTo>
                    <a:pt x="34" y="168"/>
                  </a:lnTo>
                  <a:lnTo>
                    <a:pt x="34" y="202"/>
                  </a:lnTo>
                  <a:lnTo>
                    <a:pt x="68" y="236"/>
                  </a:lnTo>
                  <a:lnTo>
                    <a:pt x="304" y="303"/>
                  </a:lnTo>
                  <a:lnTo>
                    <a:pt x="573" y="337"/>
                  </a:lnTo>
                  <a:lnTo>
                    <a:pt x="1078" y="370"/>
                  </a:lnTo>
                  <a:lnTo>
                    <a:pt x="1246" y="404"/>
                  </a:lnTo>
                  <a:lnTo>
                    <a:pt x="1415" y="370"/>
                  </a:lnTo>
                  <a:lnTo>
                    <a:pt x="1718" y="337"/>
                  </a:lnTo>
                  <a:lnTo>
                    <a:pt x="2054" y="303"/>
                  </a:lnTo>
                  <a:lnTo>
                    <a:pt x="2425" y="303"/>
                  </a:lnTo>
                  <a:lnTo>
                    <a:pt x="2391" y="808"/>
                  </a:lnTo>
                  <a:lnTo>
                    <a:pt x="2391" y="1347"/>
                  </a:lnTo>
                  <a:lnTo>
                    <a:pt x="2357" y="2020"/>
                  </a:lnTo>
                  <a:lnTo>
                    <a:pt x="2357" y="2357"/>
                  </a:lnTo>
                  <a:lnTo>
                    <a:pt x="2391" y="2693"/>
                  </a:lnTo>
                  <a:lnTo>
                    <a:pt x="2324" y="2693"/>
                  </a:lnTo>
                  <a:lnTo>
                    <a:pt x="1684" y="2727"/>
                  </a:lnTo>
                  <a:lnTo>
                    <a:pt x="1044" y="2794"/>
                  </a:lnTo>
                  <a:lnTo>
                    <a:pt x="506" y="2828"/>
                  </a:lnTo>
                  <a:lnTo>
                    <a:pt x="270" y="2862"/>
                  </a:lnTo>
                  <a:lnTo>
                    <a:pt x="1" y="2963"/>
                  </a:lnTo>
                  <a:lnTo>
                    <a:pt x="34" y="2996"/>
                  </a:lnTo>
                  <a:lnTo>
                    <a:pt x="270" y="3030"/>
                  </a:lnTo>
                  <a:lnTo>
                    <a:pt x="539" y="3030"/>
                  </a:lnTo>
                  <a:lnTo>
                    <a:pt x="1044" y="2963"/>
                  </a:lnTo>
                  <a:lnTo>
                    <a:pt x="1684" y="2929"/>
                  </a:lnTo>
                  <a:lnTo>
                    <a:pt x="2324" y="2895"/>
                  </a:lnTo>
                  <a:lnTo>
                    <a:pt x="2391" y="2862"/>
                  </a:lnTo>
                  <a:lnTo>
                    <a:pt x="2425" y="2828"/>
                  </a:lnTo>
                  <a:lnTo>
                    <a:pt x="2425" y="2862"/>
                  </a:lnTo>
                  <a:lnTo>
                    <a:pt x="2492" y="2862"/>
                  </a:lnTo>
                  <a:lnTo>
                    <a:pt x="2526" y="2828"/>
                  </a:lnTo>
                  <a:lnTo>
                    <a:pt x="2559" y="2525"/>
                  </a:lnTo>
                  <a:lnTo>
                    <a:pt x="2593" y="2188"/>
                  </a:lnTo>
                  <a:lnTo>
                    <a:pt x="2593" y="1549"/>
                  </a:lnTo>
                  <a:lnTo>
                    <a:pt x="2627" y="808"/>
                  </a:lnTo>
                  <a:lnTo>
                    <a:pt x="2627" y="438"/>
                  </a:lnTo>
                  <a:lnTo>
                    <a:pt x="2593" y="67"/>
                  </a:lnTo>
                  <a:lnTo>
                    <a:pt x="2559" y="34"/>
                  </a:lnTo>
                  <a:lnTo>
                    <a:pt x="252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3" name="Google Shape;464;p3"/>
            <p:cNvSpPr/>
            <p:nvPr/>
          </p:nvSpPr>
          <p:spPr>
            <a:xfrm>
              <a:off x="5363775" y="2677375"/>
              <a:ext cx="351000" cy="78300"/>
            </a:xfrm>
            <a:custGeom>
              <a:avLst/>
              <a:gdLst/>
              <a:ahLst/>
              <a:cxnLst/>
              <a:rect l="l" t="t" r="r" b="b"/>
              <a:pathLst>
                <a:path w="14040" h="3132" extrusionOk="0">
                  <a:moveTo>
                    <a:pt x="101" y="202"/>
                  </a:moveTo>
                  <a:lnTo>
                    <a:pt x="1818" y="269"/>
                  </a:lnTo>
                  <a:lnTo>
                    <a:pt x="3569" y="337"/>
                  </a:lnTo>
                  <a:lnTo>
                    <a:pt x="7003" y="370"/>
                  </a:lnTo>
                  <a:lnTo>
                    <a:pt x="13703" y="505"/>
                  </a:lnTo>
                  <a:lnTo>
                    <a:pt x="13703" y="875"/>
                  </a:lnTo>
                  <a:lnTo>
                    <a:pt x="13703" y="1212"/>
                  </a:lnTo>
                  <a:lnTo>
                    <a:pt x="13703" y="2862"/>
                  </a:lnTo>
                  <a:lnTo>
                    <a:pt x="13669" y="2828"/>
                  </a:lnTo>
                  <a:lnTo>
                    <a:pt x="13299" y="2761"/>
                  </a:lnTo>
                  <a:lnTo>
                    <a:pt x="12929" y="2727"/>
                  </a:lnTo>
                  <a:lnTo>
                    <a:pt x="12558" y="2693"/>
                  </a:lnTo>
                  <a:lnTo>
                    <a:pt x="11481" y="2693"/>
                  </a:lnTo>
                  <a:lnTo>
                    <a:pt x="10740" y="2761"/>
                  </a:lnTo>
                  <a:lnTo>
                    <a:pt x="9899" y="2828"/>
                  </a:lnTo>
                  <a:lnTo>
                    <a:pt x="9023" y="2862"/>
                  </a:lnTo>
                  <a:lnTo>
                    <a:pt x="7272" y="2895"/>
                  </a:lnTo>
                  <a:lnTo>
                    <a:pt x="5555" y="2862"/>
                  </a:lnTo>
                  <a:lnTo>
                    <a:pt x="3805" y="2794"/>
                  </a:lnTo>
                  <a:lnTo>
                    <a:pt x="2088" y="2761"/>
                  </a:lnTo>
                  <a:lnTo>
                    <a:pt x="1212" y="2794"/>
                  </a:lnTo>
                  <a:lnTo>
                    <a:pt x="371" y="2828"/>
                  </a:lnTo>
                  <a:lnTo>
                    <a:pt x="371" y="2491"/>
                  </a:lnTo>
                  <a:lnTo>
                    <a:pt x="337" y="2121"/>
                  </a:lnTo>
                  <a:lnTo>
                    <a:pt x="270" y="1448"/>
                  </a:lnTo>
                  <a:lnTo>
                    <a:pt x="202" y="808"/>
                  </a:lnTo>
                  <a:lnTo>
                    <a:pt x="169" y="505"/>
                  </a:lnTo>
                  <a:lnTo>
                    <a:pt x="101" y="202"/>
                  </a:lnTo>
                  <a:close/>
                  <a:moveTo>
                    <a:pt x="101" y="0"/>
                  </a:moveTo>
                  <a:lnTo>
                    <a:pt x="68" y="34"/>
                  </a:lnTo>
                  <a:lnTo>
                    <a:pt x="34" y="67"/>
                  </a:lnTo>
                  <a:lnTo>
                    <a:pt x="34" y="101"/>
                  </a:lnTo>
                  <a:lnTo>
                    <a:pt x="34" y="135"/>
                  </a:lnTo>
                  <a:lnTo>
                    <a:pt x="0" y="471"/>
                  </a:lnTo>
                  <a:lnTo>
                    <a:pt x="0" y="774"/>
                  </a:lnTo>
                  <a:lnTo>
                    <a:pt x="34" y="1448"/>
                  </a:lnTo>
                  <a:lnTo>
                    <a:pt x="68" y="2222"/>
                  </a:lnTo>
                  <a:lnTo>
                    <a:pt x="101" y="2626"/>
                  </a:lnTo>
                  <a:lnTo>
                    <a:pt x="202" y="2996"/>
                  </a:lnTo>
                  <a:lnTo>
                    <a:pt x="236" y="3030"/>
                  </a:lnTo>
                  <a:lnTo>
                    <a:pt x="270" y="3064"/>
                  </a:lnTo>
                  <a:lnTo>
                    <a:pt x="303" y="3030"/>
                  </a:lnTo>
                  <a:lnTo>
                    <a:pt x="337" y="2996"/>
                  </a:lnTo>
                  <a:lnTo>
                    <a:pt x="1179" y="3030"/>
                  </a:lnTo>
                  <a:lnTo>
                    <a:pt x="2020" y="3098"/>
                  </a:lnTo>
                  <a:lnTo>
                    <a:pt x="5353" y="3098"/>
                  </a:lnTo>
                  <a:lnTo>
                    <a:pt x="7037" y="3131"/>
                  </a:lnTo>
                  <a:lnTo>
                    <a:pt x="8653" y="3131"/>
                  </a:lnTo>
                  <a:lnTo>
                    <a:pt x="9461" y="3098"/>
                  </a:lnTo>
                  <a:lnTo>
                    <a:pt x="10269" y="3064"/>
                  </a:lnTo>
                  <a:lnTo>
                    <a:pt x="11111" y="2996"/>
                  </a:lnTo>
                  <a:lnTo>
                    <a:pt x="11919" y="2929"/>
                  </a:lnTo>
                  <a:lnTo>
                    <a:pt x="12356" y="2929"/>
                  </a:lnTo>
                  <a:lnTo>
                    <a:pt x="12760" y="2963"/>
                  </a:lnTo>
                  <a:lnTo>
                    <a:pt x="13164" y="2996"/>
                  </a:lnTo>
                  <a:lnTo>
                    <a:pt x="13568" y="3098"/>
                  </a:lnTo>
                  <a:lnTo>
                    <a:pt x="13636" y="3098"/>
                  </a:lnTo>
                  <a:lnTo>
                    <a:pt x="13703" y="3064"/>
                  </a:lnTo>
                  <a:lnTo>
                    <a:pt x="13737" y="2963"/>
                  </a:lnTo>
                  <a:lnTo>
                    <a:pt x="13804" y="2996"/>
                  </a:lnTo>
                  <a:lnTo>
                    <a:pt x="13871" y="2996"/>
                  </a:lnTo>
                  <a:lnTo>
                    <a:pt x="13939" y="2963"/>
                  </a:lnTo>
                  <a:lnTo>
                    <a:pt x="13972" y="2862"/>
                  </a:lnTo>
                  <a:lnTo>
                    <a:pt x="13972" y="1414"/>
                  </a:lnTo>
                  <a:lnTo>
                    <a:pt x="13972" y="976"/>
                  </a:lnTo>
                  <a:lnTo>
                    <a:pt x="13972" y="741"/>
                  </a:lnTo>
                  <a:lnTo>
                    <a:pt x="13972" y="505"/>
                  </a:lnTo>
                  <a:lnTo>
                    <a:pt x="14006" y="438"/>
                  </a:lnTo>
                  <a:lnTo>
                    <a:pt x="14040" y="370"/>
                  </a:lnTo>
                  <a:lnTo>
                    <a:pt x="14006" y="303"/>
                  </a:lnTo>
                  <a:lnTo>
                    <a:pt x="13905" y="269"/>
                  </a:lnTo>
                  <a:lnTo>
                    <a:pt x="13871" y="269"/>
                  </a:lnTo>
                  <a:lnTo>
                    <a:pt x="13838" y="168"/>
                  </a:lnTo>
                  <a:lnTo>
                    <a:pt x="13804" y="269"/>
                  </a:lnTo>
                  <a:lnTo>
                    <a:pt x="7003" y="135"/>
                  </a:lnTo>
                  <a:lnTo>
                    <a:pt x="3569" y="34"/>
                  </a:lnTo>
                  <a:lnTo>
                    <a:pt x="181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4" name="Google Shape;465;p3"/>
            <p:cNvSpPr/>
            <p:nvPr/>
          </p:nvSpPr>
          <p:spPr>
            <a:xfrm>
              <a:off x="5273700" y="2674850"/>
              <a:ext cx="85050" cy="79125"/>
            </a:xfrm>
            <a:custGeom>
              <a:avLst/>
              <a:gdLst/>
              <a:ahLst/>
              <a:cxnLst/>
              <a:rect l="l" t="t" r="r" b="b"/>
              <a:pathLst>
                <a:path w="3402" h="3165" extrusionOk="0">
                  <a:moveTo>
                    <a:pt x="1347" y="0"/>
                  </a:moveTo>
                  <a:lnTo>
                    <a:pt x="943" y="34"/>
                  </a:lnTo>
                  <a:lnTo>
                    <a:pt x="573" y="101"/>
                  </a:lnTo>
                  <a:lnTo>
                    <a:pt x="236" y="168"/>
                  </a:lnTo>
                  <a:lnTo>
                    <a:pt x="169" y="101"/>
                  </a:lnTo>
                  <a:lnTo>
                    <a:pt x="135" y="67"/>
                  </a:lnTo>
                  <a:lnTo>
                    <a:pt x="68" y="101"/>
                  </a:lnTo>
                  <a:lnTo>
                    <a:pt x="1" y="135"/>
                  </a:lnTo>
                  <a:lnTo>
                    <a:pt x="1" y="202"/>
                  </a:lnTo>
                  <a:lnTo>
                    <a:pt x="34" y="269"/>
                  </a:lnTo>
                  <a:lnTo>
                    <a:pt x="68" y="269"/>
                  </a:lnTo>
                  <a:lnTo>
                    <a:pt x="34" y="505"/>
                  </a:lnTo>
                  <a:lnTo>
                    <a:pt x="34" y="842"/>
                  </a:lnTo>
                  <a:lnTo>
                    <a:pt x="34" y="1717"/>
                  </a:lnTo>
                  <a:lnTo>
                    <a:pt x="34" y="2963"/>
                  </a:lnTo>
                  <a:lnTo>
                    <a:pt x="68" y="3064"/>
                  </a:lnTo>
                  <a:lnTo>
                    <a:pt x="236" y="3064"/>
                  </a:lnTo>
                  <a:lnTo>
                    <a:pt x="236" y="3030"/>
                  </a:lnTo>
                  <a:lnTo>
                    <a:pt x="270" y="2963"/>
                  </a:lnTo>
                  <a:lnTo>
                    <a:pt x="236" y="1953"/>
                  </a:lnTo>
                  <a:lnTo>
                    <a:pt x="236" y="943"/>
                  </a:lnTo>
                  <a:lnTo>
                    <a:pt x="270" y="673"/>
                  </a:lnTo>
                  <a:lnTo>
                    <a:pt x="304" y="505"/>
                  </a:lnTo>
                  <a:lnTo>
                    <a:pt x="304" y="370"/>
                  </a:lnTo>
                  <a:lnTo>
                    <a:pt x="977" y="303"/>
                  </a:lnTo>
                  <a:lnTo>
                    <a:pt x="1684" y="269"/>
                  </a:lnTo>
                  <a:lnTo>
                    <a:pt x="2054" y="303"/>
                  </a:lnTo>
                  <a:lnTo>
                    <a:pt x="2425" y="370"/>
                  </a:lnTo>
                  <a:lnTo>
                    <a:pt x="2795" y="404"/>
                  </a:lnTo>
                  <a:lnTo>
                    <a:pt x="3166" y="471"/>
                  </a:lnTo>
                  <a:lnTo>
                    <a:pt x="3199" y="438"/>
                  </a:lnTo>
                  <a:lnTo>
                    <a:pt x="3199" y="438"/>
                  </a:lnTo>
                  <a:lnTo>
                    <a:pt x="3166" y="673"/>
                  </a:lnTo>
                  <a:lnTo>
                    <a:pt x="3166" y="909"/>
                  </a:lnTo>
                  <a:lnTo>
                    <a:pt x="3132" y="1380"/>
                  </a:lnTo>
                  <a:lnTo>
                    <a:pt x="3098" y="2188"/>
                  </a:lnTo>
                  <a:lnTo>
                    <a:pt x="3132" y="2592"/>
                  </a:lnTo>
                  <a:lnTo>
                    <a:pt x="3166" y="2996"/>
                  </a:lnTo>
                  <a:lnTo>
                    <a:pt x="2762" y="2895"/>
                  </a:lnTo>
                  <a:lnTo>
                    <a:pt x="2357" y="2862"/>
                  </a:lnTo>
                  <a:lnTo>
                    <a:pt x="1516" y="2828"/>
                  </a:lnTo>
                  <a:lnTo>
                    <a:pt x="1179" y="2794"/>
                  </a:lnTo>
                  <a:lnTo>
                    <a:pt x="876" y="2761"/>
                  </a:lnTo>
                  <a:lnTo>
                    <a:pt x="708" y="2794"/>
                  </a:lnTo>
                  <a:lnTo>
                    <a:pt x="539" y="2828"/>
                  </a:lnTo>
                  <a:lnTo>
                    <a:pt x="405" y="2895"/>
                  </a:lnTo>
                  <a:lnTo>
                    <a:pt x="270" y="2963"/>
                  </a:lnTo>
                  <a:lnTo>
                    <a:pt x="438" y="3030"/>
                  </a:lnTo>
                  <a:lnTo>
                    <a:pt x="607" y="3064"/>
                  </a:lnTo>
                  <a:lnTo>
                    <a:pt x="1718" y="3064"/>
                  </a:lnTo>
                  <a:lnTo>
                    <a:pt x="2492" y="3165"/>
                  </a:lnTo>
                  <a:lnTo>
                    <a:pt x="2896" y="3165"/>
                  </a:lnTo>
                  <a:lnTo>
                    <a:pt x="3300" y="3131"/>
                  </a:lnTo>
                  <a:lnTo>
                    <a:pt x="3401" y="3064"/>
                  </a:lnTo>
                  <a:lnTo>
                    <a:pt x="3401" y="3030"/>
                  </a:lnTo>
                  <a:lnTo>
                    <a:pt x="3401" y="2996"/>
                  </a:lnTo>
                  <a:lnTo>
                    <a:pt x="3368" y="2592"/>
                  </a:lnTo>
                  <a:lnTo>
                    <a:pt x="3334" y="2188"/>
                  </a:lnTo>
                  <a:lnTo>
                    <a:pt x="3368" y="1380"/>
                  </a:lnTo>
                  <a:lnTo>
                    <a:pt x="3401" y="808"/>
                  </a:lnTo>
                  <a:lnTo>
                    <a:pt x="3401" y="505"/>
                  </a:lnTo>
                  <a:lnTo>
                    <a:pt x="3334" y="202"/>
                  </a:lnTo>
                  <a:lnTo>
                    <a:pt x="3300" y="202"/>
                  </a:lnTo>
                  <a:lnTo>
                    <a:pt x="3233" y="337"/>
                  </a:lnTo>
                  <a:lnTo>
                    <a:pt x="3199" y="303"/>
                  </a:lnTo>
                  <a:lnTo>
                    <a:pt x="2863" y="168"/>
                  </a:lnTo>
                  <a:lnTo>
                    <a:pt x="2526" y="101"/>
                  </a:lnTo>
                  <a:lnTo>
                    <a:pt x="2122" y="34"/>
                  </a:lnTo>
                  <a:lnTo>
                    <a:pt x="175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511708" y="738897"/>
            <a:ext cx="2366078" cy="645282"/>
          </a:xfrm>
        </p:spPr>
        <p:txBody>
          <a:bodyPr anchor="b">
            <a:noAutofit/>
          </a:bodyPr>
          <a:lstStyle>
            <a:lvl1pPr marL="0" indent="0">
              <a:buNone/>
              <a:defRPr sz="4000" b="1">
                <a:ln>
                  <a:solidFill>
                    <a:schemeClr val="bg1"/>
                  </a:solidFill>
                </a:ln>
                <a:solidFill>
                  <a:srgbClr val="F55D4B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Topic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1677036" y="1727225"/>
            <a:ext cx="5919989" cy="259407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66" name="Slide Number Placeholder 185"/>
          <p:cNvSpPr>
            <a:spLocks noGrp="1"/>
          </p:cNvSpPr>
          <p:nvPr>
            <p:ph type="sldNum" sz="quarter" idx="4"/>
          </p:nvPr>
        </p:nvSpPr>
        <p:spPr>
          <a:xfrm>
            <a:off x="8690264" y="6400800"/>
            <a:ext cx="453736" cy="381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C80C8140-C74B-4443-8CA3-34B9E52B5DD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0769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oogle Shape;1387;p9"/>
          <p:cNvGrpSpPr/>
          <p:nvPr userDrawn="1"/>
        </p:nvGrpSpPr>
        <p:grpSpPr>
          <a:xfrm>
            <a:off x="1" y="5"/>
            <a:ext cx="9152065" cy="6864065"/>
            <a:chOff x="328725" y="238125"/>
            <a:chExt cx="3447625" cy="2585725"/>
          </a:xfrm>
        </p:grpSpPr>
        <p:sp>
          <p:nvSpPr>
            <p:cNvPr id="9" name="Google Shape;1388;p9"/>
            <p:cNvSpPr/>
            <p:nvPr/>
          </p:nvSpPr>
          <p:spPr>
            <a:xfrm>
              <a:off x="2397625" y="2721125"/>
              <a:ext cx="62300" cy="66525"/>
            </a:xfrm>
            <a:custGeom>
              <a:avLst/>
              <a:gdLst/>
              <a:ahLst/>
              <a:cxnLst/>
              <a:rect l="l" t="t" r="r" b="b"/>
              <a:pathLst>
                <a:path w="2492" h="2661" extrusionOk="0">
                  <a:moveTo>
                    <a:pt x="1885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23" y="1617"/>
                  </a:lnTo>
                  <a:lnTo>
                    <a:pt x="2289" y="2223"/>
                  </a:lnTo>
                  <a:lnTo>
                    <a:pt x="2256" y="2324"/>
                  </a:lnTo>
                  <a:lnTo>
                    <a:pt x="2256" y="2391"/>
                  </a:lnTo>
                  <a:lnTo>
                    <a:pt x="2222" y="2425"/>
                  </a:lnTo>
                  <a:lnTo>
                    <a:pt x="2121" y="2425"/>
                  </a:lnTo>
                  <a:lnTo>
                    <a:pt x="1650" y="2492"/>
                  </a:lnTo>
                  <a:lnTo>
                    <a:pt x="741" y="2492"/>
                  </a:lnTo>
                  <a:lnTo>
                    <a:pt x="505" y="2425"/>
                  </a:lnTo>
                  <a:lnTo>
                    <a:pt x="404" y="2391"/>
                  </a:lnTo>
                  <a:lnTo>
                    <a:pt x="337" y="2324"/>
                  </a:lnTo>
                  <a:lnTo>
                    <a:pt x="236" y="2156"/>
                  </a:lnTo>
                  <a:lnTo>
                    <a:pt x="202" y="1920"/>
                  </a:lnTo>
                  <a:lnTo>
                    <a:pt x="135" y="1516"/>
                  </a:lnTo>
                  <a:lnTo>
                    <a:pt x="101" y="1112"/>
                  </a:lnTo>
                  <a:lnTo>
                    <a:pt x="135" y="674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69" y="236"/>
                  </a:lnTo>
                  <a:lnTo>
                    <a:pt x="875" y="203"/>
                  </a:lnTo>
                  <a:lnTo>
                    <a:pt x="1515" y="135"/>
                  </a:lnTo>
                  <a:close/>
                  <a:moveTo>
                    <a:pt x="1279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7" y="169"/>
                  </a:lnTo>
                  <a:lnTo>
                    <a:pt x="67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7" y="472"/>
                  </a:lnTo>
                  <a:lnTo>
                    <a:pt x="34" y="708"/>
                  </a:lnTo>
                  <a:lnTo>
                    <a:pt x="0" y="1213"/>
                  </a:lnTo>
                  <a:lnTo>
                    <a:pt x="34" y="1752"/>
                  </a:lnTo>
                  <a:lnTo>
                    <a:pt x="67" y="2088"/>
                  </a:lnTo>
                  <a:lnTo>
                    <a:pt x="135" y="2223"/>
                  </a:lnTo>
                  <a:lnTo>
                    <a:pt x="202" y="2391"/>
                  </a:lnTo>
                  <a:lnTo>
                    <a:pt x="236" y="2459"/>
                  </a:lnTo>
                  <a:lnTo>
                    <a:pt x="303" y="2526"/>
                  </a:lnTo>
                  <a:lnTo>
                    <a:pt x="438" y="2593"/>
                  </a:lnTo>
                  <a:lnTo>
                    <a:pt x="606" y="2627"/>
                  </a:lnTo>
                  <a:lnTo>
                    <a:pt x="741" y="2627"/>
                  </a:lnTo>
                  <a:lnTo>
                    <a:pt x="1212" y="2661"/>
                  </a:lnTo>
                  <a:lnTo>
                    <a:pt x="1683" y="2627"/>
                  </a:lnTo>
                  <a:lnTo>
                    <a:pt x="2020" y="2627"/>
                  </a:lnTo>
                  <a:lnTo>
                    <a:pt x="2222" y="2593"/>
                  </a:lnTo>
                  <a:lnTo>
                    <a:pt x="2289" y="2560"/>
                  </a:lnTo>
                  <a:lnTo>
                    <a:pt x="2357" y="2526"/>
                  </a:lnTo>
                  <a:lnTo>
                    <a:pt x="2424" y="2358"/>
                  </a:lnTo>
                  <a:lnTo>
                    <a:pt x="2458" y="2156"/>
                  </a:lnTo>
                  <a:lnTo>
                    <a:pt x="2458" y="1785"/>
                  </a:lnTo>
                  <a:lnTo>
                    <a:pt x="2491" y="943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1389;p9"/>
            <p:cNvSpPr/>
            <p:nvPr/>
          </p:nvSpPr>
          <p:spPr>
            <a:xfrm>
              <a:off x="2424550" y="2739650"/>
              <a:ext cx="16850" cy="17700"/>
            </a:xfrm>
            <a:custGeom>
              <a:avLst/>
              <a:gdLst/>
              <a:ahLst/>
              <a:cxnLst/>
              <a:rect l="l" t="t" r="r" b="b"/>
              <a:pathLst>
                <a:path w="674" h="708" extrusionOk="0">
                  <a:moveTo>
                    <a:pt x="169" y="0"/>
                  </a:moveTo>
                  <a:lnTo>
                    <a:pt x="135" y="101"/>
                  </a:lnTo>
                  <a:lnTo>
                    <a:pt x="135" y="202"/>
                  </a:lnTo>
                  <a:lnTo>
                    <a:pt x="68" y="202"/>
                  </a:lnTo>
                  <a:lnTo>
                    <a:pt x="0" y="236"/>
                  </a:lnTo>
                  <a:lnTo>
                    <a:pt x="0" y="303"/>
                  </a:lnTo>
                  <a:lnTo>
                    <a:pt x="34" y="337"/>
                  </a:lnTo>
                  <a:lnTo>
                    <a:pt x="135" y="337"/>
                  </a:lnTo>
                  <a:lnTo>
                    <a:pt x="135" y="505"/>
                  </a:lnTo>
                  <a:lnTo>
                    <a:pt x="135" y="674"/>
                  </a:lnTo>
                  <a:lnTo>
                    <a:pt x="169" y="708"/>
                  </a:lnTo>
                  <a:lnTo>
                    <a:pt x="236" y="708"/>
                  </a:lnTo>
                  <a:lnTo>
                    <a:pt x="270" y="674"/>
                  </a:lnTo>
                  <a:lnTo>
                    <a:pt x="270" y="505"/>
                  </a:lnTo>
                  <a:lnTo>
                    <a:pt x="270" y="303"/>
                  </a:lnTo>
                  <a:lnTo>
                    <a:pt x="337" y="303"/>
                  </a:lnTo>
                  <a:lnTo>
                    <a:pt x="505" y="337"/>
                  </a:lnTo>
                  <a:lnTo>
                    <a:pt x="640" y="337"/>
                  </a:lnTo>
                  <a:lnTo>
                    <a:pt x="674" y="303"/>
                  </a:lnTo>
                  <a:lnTo>
                    <a:pt x="674" y="270"/>
                  </a:lnTo>
                  <a:lnTo>
                    <a:pt x="674" y="202"/>
                  </a:lnTo>
                  <a:lnTo>
                    <a:pt x="606" y="169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1390;p9"/>
            <p:cNvSpPr/>
            <p:nvPr/>
          </p:nvSpPr>
          <p:spPr>
            <a:xfrm>
              <a:off x="2276400" y="2759850"/>
              <a:ext cx="13500" cy="17700"/>
            </a:xfrm>
            <a:custGeom>
              <a:avLst/>
              <a:gdLst/>
              <a:ahLst/>
              <a:cxnLst/>
              <a:rect l="l" t="t" r="r" b="b"/>
              <a:pathLst>
                <a:path w="540" h="708" extrusionOk="0">
                  <a:moveTo>
                    <a:pt x="405" y="135"/>
                  </a:moveTo>
                  <a:lnTo>
                    <a:pt x="405" y="236"/>
                  </a:lnTo>
                  <a:lnTo>
                    <a:pt x="405" y="304"/>
                  </a:lnTo>
                  <a:lnTo>
                    <a:pt x="338" y="472"/>
                  </a:lnTo>
                  <a:lnTo>
                    <a:pt x="270" y="607"/>
                  </a:lnTo>
                  <a:lnTo>
                    <a:pt x="203" y="607"/>
                  </a:lnTo>
                  <a:lnTo>
                    <a:pt x="169" y="506"/>
                  </a:lnTo>
                  <a:lnTo>
                    <a:pt x="136" y="405"/>
                  </a:lnTo>
                  <a:lnTo>
                    <a:pt x="136" y="304"/>
                  </a:lnTo>
                  <a:lnTo>
                    <a:pt x="203" y="236"/>
                  </a:lnTo>
                  <a:lnTo>
                    <a:pt x="371" y="169"/>
                  </a:lnTo>
                  <a:lnTo>
                    <a:pt x="338" y="135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68" y="236"/>
                  </a:lnTo>
                  <a:lnTo>
                    <a:pt x="1" y="337"/>
                  </a:lnTo>
                  <a:lnTo>
                    <a:pt x="1" y="405"/>
                  </a:lnTo>
                  <a:lnTo>
                    <a:pt x="68" y="607"/>
                  </a:lnTo>
                  <a:lnTo>
                    <a:pt x="136" y="674"/>
                  </a:lnTo>
                  <a:lnTo>
                    <a:pt x="203" y="708"/>
                  </a:lnTo>
                  <a:lnTo>
                    <a:pt x="270" y="708"/>
                  </a:lnTo>
                  <a:lnTo>
                    <a:pt x="371" y="674"/>
                  </a:lnTo>
                  <a:lnTo>
                    <a:pt x="439" y="607"/>
                  </a:lnTo>
                  <a:lnTo>
                    <a:pt x="472" y="539"/>
                  </a:lnTo>
                  <a:lnTo>
                    <a:pt x="506" y="337"/>
                  </a:lnTo>
                  <a:lnTo>
                    <a:pt x="540" y="169"/>
                  </a:lnTo>
                  <a:lnTo>
                    <a:pt x="506" y="68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1391;p9"/>
            <p:cNvSpPr/>
            <p:nvPr/>
          </p:nvSpPr>
          <p:spPr>
            <a:xfrm>
              <a:off x="1523075" y="2675675"/>
              <a:ext cx="67375" cy="38750"/>
            </a:xfrm>
            <a:custGeom>
              <a:avLst/>
              <a:gdLst/>
              <a:ahLst/>
              <a:cxnLst/>
              <a:rect l="l" t="t" r="r" b="b"/>
              <a:pathLst>
                <a:path w="2695" h="1550" extrusionOk="0">
                  <a:moveTo>
                    <a:pt x="2021" y="135"/>
                  </a:moveTo>
                  <a:lnTo>
                    <a:pt x="2358" y="169"/>
                  </a:lnTo>
                  <a:lnTo>
                    <a:pt x="2492" y="236"/>
                  </a:lnTo>
                  <a:lnTo>
                    <a:pt x="2560" y="304"/>
                  </a:lnTo>
                  <a:lnTo>
                    <a:pt x="2593" y="438"/>
                  </a:lnTo>
                  <a:lnTo>
                    <a:pt x="2593" y="573"/>
                  </a:lnTo>
                  <a:lnTo>
                    <a:pt x="2560" y="876"/>
                  </a:lnTo>
                  <a:lnTo>
                    <a:pt x="2492" y="1112"/>
                  </a:lnTo>
                  <a:lnTo>
                    <a:pt x="2459" y="1246"/>
                  </a:lnTo>
                  <a:lnTo>
                    <a:pt x="2391" y="1314"/>
                  </a:lnTo>
                  <a:lnTo>
                    <a:pt x="2324" y="1347"/>
                  </a:lnTo>
                  <a:lnTo>
                    <a:pt x="2223" y="1381"/>
                  </a:lnTo>
                  <a:lnTo>
                    <a:pt x="1617" y="1448"/>
                  </a:lnTo>
                  <a:lnTo>
                    <a:pt x="1146" y="1448"/>
                  </a:lnTo>
                  <a:lnTo>
                    <a:pt x="641" y="1415"/>
                  </a:lnTo>
                  <a:lnTo>
                    <a:pt x="270" y="1381"/>
                  </a:lnTo>
                  <a:lnTo>
                    <a:pt x="203" y="1381"/>
                  </a:lnTo>
                  <a:lnTo>
                    <a:pt x="169" y="1347"/>
                  </a:lnTo>
                  <a:lnTo>
                    <a:pt x="136" y="1246"/>
                  </a:lnTo>
                  <a:lnTo>
                    <a:pt x="102" y="1044"/>
                  </a:lnTo>
                  <a:lnTo>
                    <a:pt x="136" y="607"/>
                  </a:lnTo>
                  <a:lnTo>
                    <a:pt x="169" y="169"/>
                  </a:lnTo>
                  <a:lnTo>
                    <a:pt x="540" y="203"/>
                  </a:lnTo>
                  <a:lnTo>
                    <a:pt x="910" y="169"/>
                  </a:lnTo>
                  <a:lnTo>
                    <a:pt x="1651" y="135"/>
                  </a:lnTo>
                  <a:close/>
                  <a:moveTo>
                    <a:pt x="1785" y="1"/>
                  </a:moveTo>
                  <a:lnTo>
                    <a:pt x="1247" y="34"/>
                  </a:lnTo>
                  <a:lnTo>
                    <a:pt x="674" y="68"/>
                  </a:lnTo>
                  <a:lnTo>
                    <a:pt x="405" y="68"/>
                  </a:lnTo>
                  <a:lnTo>
                    <a:pt x="169" y="34"/>
                  </a:lnTo>
                  <a:lnTo>
                    <a:pt x="68" y="34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5" y="472"/>
                  </a:lnTo>
                  <a:lnTo>
                    <a:pt x="1" y="910"/>
                  </a:lnTo>
                  <a:lnTo>
                    <a:pt x="1" y="1145"/>
                  </a:lnTo>
                  <a:lnTo>
                    <a:pt x="35" y="1314"/>
                  </a:lnTo>
                  <a:lnTo>
                    <a:pt x="68" y="1448"/>
                  </a:lnTo>
                  <a:lnTo>
                    <a:pt x="136" y="1482"/>
                  </a:lnTo>
                  <a:lnTo>
                    <a:pt x="169" y="1516"/>
                  </a:lnTo>
                  <a:lnTo>
                    <a:pt x="775" y="1549"/>
                  </a:lnTo>
                  <a:lnTo>
                    <a:pt x="1348" y="1549"/>
                  </a:lnTo>
                  <a:lnTo>
                    <a:pt x="1920" y="1516"/>
                  </a:lnTo>
                  <a:lnTo>
                    <a:pt x="2492" y="1448"/>
                  </a:lnTo>
                  <a:lnTo>
                    <a:pt x="2526" y="1415"/>
                  </a:lnTo>
                  <a:lnTo>
                    <a:pt x="2526" y="1381"/>
                  </a:lnTo>
                  <a:lnTo>
                    <a:pt x="2627" y="1011"/>
                  </a:lnTo>
                  <a:lnTo>
                    <a:pt x="2661" y="809"/>
                  </a:lnTo>
                  <a:lnTo>
                    <a:pt x="2694" y="607"/>
                  </a:lnTo>
                  <a:lnTo>
                    <a:pt x="2694" y="405"/>
                  </a:lnTo>
                  <a:lnTo>
                    <a:pt x="2627" y="270"/>
                  </a:lnTo>
                  <a:lnTo>
                    <a:pt x="2593" y="169"/>
                  </a:lnTo>
                  <a:lnTo>
                    <a:pt x="2526" y="135"/>
                  </a:lnTo>
                  <a:lnTo>
                    <a:pt x="2425" y="68"/>
                  </a:lnTo>
                  <a:lnTo>
                    <a:pt x="2324" y="34"/>
                  </a:lnTo>
                  <a:lnTo>
                    <a:pt x="20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1392;p9"/>
            <p:cNvSpPr/>
            <p:nvPr/>
          </p:nvSpPr>
          <p:spPr>
            <a:xfrm>
              <a:off x="2347950" y="2750600"/>
              <a:ext cx="16025" cy="4225"/>
            </a:xfrm>
            <a:custGeom>
              <a:avLst/>
              <a:gdLst/>
              <a:ahLst/>
              <a:cxnLst/>
              <a:rect l="l" t="t" r="r" b="b"/>
              <a:pathLst>
                <a:path w="641" h="169" extrusionOk="0">
                  <a:moveTo>
                    <a:pt x="34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35" y="135"/>
                  </a:lnTo>
                  <a:lnTo>
                    <a:pt x="270" y="169"/>
                  </a:lnTo>
                  <a:lnTo>
                    <a:pt x="573" y="169"/>
                  </a:lnTo>
                  <a:lnTo>
                    <a:pt x="607" y="135"/>
                  </a:lnTo>
                  <a:lnTo>
                    <a:pt x="640" y="101"/>
                  </a:lnTo>
                  <a:lnTo>
                    <a:pt x="640" y="67"/>
                  </a:lnTo>
                  <a:lnTo>
                    <a:pt x="607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1393;p9"/>
            <p:cNvSpPr/>
            <p:nvPr/>
          </p:nvSpPr>
          <p:spPr>
            <a:xfrm>
              <a:off x="2319325" y="2720300"/>
              <a:ext cx="69900" cy="66500"/>
            </a:xfrm>
            <a:custGeom>
              <a:avLst/>
              <a:gdLst/>
              <a:ahLst/>
              <a:cxnLst/>
              <a:rect l="l" t="t" r="r" b="b"/>
              <a:pathLst>
                <a:path w="2796" h="2660" extrusionOk="0">
                  <a:moveTo>
                    <a:pt x="439" y="0"/>
                  </a:moveTo>
                  <a:lnTo>
                    <a:pt x="203" y="67"/>
                  </a:lnTo>
                  <a:lnTo>
                    <a:pt x="102" y="101"/>
                  </a:lnTo>
                  <a:lnTo>
                    <a:pt x="35" y="168"/>
                  </a:lnTo>
                  <a:lnTo>
                    <a:pt x="1" y="236"/>
                  </a:lnTo>
                  <a:lnTo>
                    <a:pt x="35" y="269"/>
                  </a:lnTo>
                  <a:lnTo>
                    <a:pt x="102" y="269"/>
                  </a:lnTo>
                  <a:lnTo>
                    <a:pt x="136" y="236"/>
                  </a:lnTo>
                  <a:lnTo>
                    <a:pt x="203" y="202"/>
                  </a:lnTo>
                  <a:lnTo>
                    <a:pt x="304" y="168"/>
                  </a:lnTo>
                  <a:lnTo>
                    <a:pt x="540" y="135"/>
                  </a:lnTo>
                  <a:lnTo>
                    <a:pt x="977" y="168"/>
                  </a:lnTo>
                  <a:lnTo>
                    <a:pt x="1920" y="202"/>
                  </a:lnTo>
                  <a:lnTo>
                    <a:pt x="2257" y="236"/>
                  </a:lnTo>
                  <a:lnTo>
                    <a:pt x="2391" y="269"/>
                  </a:lnTo>
                  <a:lnTo>
                    <a:pt x="2526" y="337"/>
                  </a:lnTo>
                  <a:lnTo>
                    <a:pt x="2593" y="370"/>
                  </a:lnTo>
                  <a:lnTo>
                    <a:pt x="2627" y="438"/>
                  </a:lnTo>
                  <a:lnTo>
                    <a:pt x="2661" y="606"/>
                  </a:lnTo>
                  <a:lnTo>
                    <a:pt x="2627" y="909"/>
                  </a:lnTo>
                  <a:lnTo>
                    <a:pt x="2661" y="1549"/>
                  </a:lnTo>
                  <a:lnTo>
                    <a:pt x="2627" y="2189"/>
                  </a:lnTo>
                  <a:lnTo>
                    <a:pt x="2593" y="2424"/>
                  </a:lnTo>
                  <a:lnTo>
                    <a:pt x="2593" y="2458"/>
                  </a:lnTo>
                  <a:lnTo>
                    <a:pt x="2526" y="2458"/>
                  </a:lnTo>
                  <a:lnTo>
                    <a:pt x="2425" y="2492"/>
                  </a:lnTo>
                  <a:lnTo>
                    <a:pt x="2156" y="2492"/>
                  </a:lnTo>
                  <a:lnTo>
                    <a:pt x="1449" y="2458"/>
                  </a:lnTo>
                  <a:lnTo>
                    <a:pt x="1146" y="2492"/>
                  </a:lnTo>
                  <a:lnTo>
                    <a:pt x="843" y="2525"/>
                  </a:lnTo>
                  <a:lnTo>
                    <a:pt x="708" y="2525"/>
                  </a:lnTo>
                  <a:lnTo>
                    <a:pt x="573" y="2458"/>
                  </a:lnTo>
                  <a:lnTo>
                    <a:pt x="472" y="2391"/>
                  </a:lnTo>
                  <a:lnTo>
                    <a:pt x="405" y="2256"/>
                  </a:lnTo>
                  <a:lnTo>
                    <a:pt x="338" y="2020"/>
                  </a:lnTo>
                  <a:lnTo>
                    <a:pt x="304" y="1785"/>
                  </a:lnTo>
                  <a:lnTo>
                    <a:pt x="304" y="1246"/>
                  </a:lnTo>
                  <a:lnTo>
                    <a:pt x="304" y="774"/>
                  </a:lnTo>
                  <a:lnTo>
                    <a:pt x="338" y="303"/>
                  </a:lnTo>
                  <a:lnTo>
                    <a:pt x="304" y="269"/>
                  </a:lnTo>
                  <a:lnTo>
                    <a:pt x="304" y="236"/>
                  </a:lnTo>
                  <a:lnTo>
                    <a:pt x="270" y="236"/>
                  </a:lnTo>
                  <a:lnTo>
                    <a:pt x="237" y="269"/>
                  </a:lnTo>
                  <a:lnTo>
                    <a:pt x="203" y="505"/>
                  </a:lnTo>
                  <a:lnTo>
                    <a:pt x="169" y="774"/>
                  </a:lnTo>
                  <a:lnTo>
                    <a:pt x="169" y="1246"/>
                  </a:lnTo>
                  <a:lnTo>
                    <a:pt x="203" y="1852"/>
                  </a:lnTo>
                  <a:lnTo>
                    <a:pt x="237" y="2121"/>
                  </a:lnTo>
                  <a:lnTo>
                    <a:pt x="270" y="2290"/>
                  </a:lnTo>
                  <a:lnTo>
                    <a:pt x="304" y="2391"/>
                  </a:lnTo>
                  <a:lnTo>
                    <a:pt x="371" y="2492"/>
                  </a:lnTo>
                  <a:lnTo>
                    <a:pt x="472" y="2559"/>
                  </a:lnTo>
                  <a:lnTo>
                    <a:pt x="540" y="2593"/>
                  </a:lnTo>
                  <a:lnTo>
                    <a:pt x="641" y="2626"/>
                  </a:lnTo>
                  <a:lnTo>
                    <a:pt x="843" y="2660"/>
                  </a:lnTo>
                  <a:lnTo>
                    <a:pt x="1078" y="2626"/>
                  </a:lnTo>
                  <a:lnTo>
                    <a:pt x="2290" y="2626"/>
                  </a:lnTo>
                  <a:lnTo>
                    <a:pt x="2694" y="2593"/>
                  </a:lnTo>
                  <a:lnTo>
                    <a:pt x="2728" y="2559"/>
                  </a:lnTo>
                  <a:lnTo>
                    <a:pt x="2728" y="2525"/>
                  </a:lnTo>
                  <a:lnTo>
                    <a:pt x="2762" y="2054"/>
                  </a:lnTo>
                  <a:lnTo>
                    <a:pt x="2795" y="1616"/>
                  </a:lnTo>
                  <a:lnTo>
                    <a:pt x="2762" y="707"/>
                  </a:lnTo>
                  <a:lnTo>
                    <a:pt x="2762" y="438"/>
                  </a:lnTo>
                  <a:lnTo>
                    <a:pt x="2728" y="370"/>
                  </a:lnTo>
                  <a:lnTo>
                    <a:pt x="2661" y="269"/>
                  </a:lnTo>
                  <a:lnTo>
                    <a:pt x="2593" y="236"/>
                  </a:lnTo>
                  <a:lnTo>
                    <a:pt x="2526" y="168"/>
                  </a:lnTo>
                  <a:lnTo>
                    <a:pt x="2257" y="101"/>
                  </a:lnTo>
                  <a:lnTo>
                    <a:pt x="1920" y="67"/>
                  </a:lnTo>
                  <a:lnTo>
                    <a:pt x="1583" y="67"/>
                  </a:lnTo>
                  <a:lnTo>
                    <a:pt x="910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1394;p9"/>
            <p:cNvSpPr/>
            <p:nvPr/>
          </p:nvSpPr>
          <p:spPr>
            <a:xfrm>
              <a:off x="2128275" y="2674000"/>
              <a:ext cx="67350" cy="42100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7" y="202"/>
                  </a:lnTo>
                  <a:lnTo>
                    <a:pt x="1212" y="202"/>
                  </a:lnTo>
                  <a:lnTo>
                    <a:pt x="1886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6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70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9" y="270"/>
                  </a:lnTo>
                  <a:lnTo>
                    <a:pt x="135" y="236"/>
                  </a:lnTo>
                  <a:lnTo>
                    <a:pt x="169" y="236"/>
                  </a:lnTo>
                  <a:lnTo>
                    <a:pt x="169" y="202"/>
                  </a:lnTo>
                  <a:lnTo>
                    <a:pt x="169" y="169"/>
                  </a:lnTo>
                  <a:lnTo>
                    <a:pt x="438" y="135"/>
                  </a:lnTo>
                  <a:close/>
                  <a:moveTo>
                    <a:pt x="270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8" y="337"/>
                  </a:lnTo>
                  <a:lnTo>
                    <a:pt x="68" y="472"/>
                  </a:lnTo>
                  <a:lnTo>
                    <a:pt x="68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9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1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1395;p9"/>
            <p:cNvSpPr/>
            <p:nvPr/>
          </p:nvSpPr>
          <p:spPr>
            <a:xfrm>
              <a:off x="2107225" y="2721125"/>
              <a:ext cx="60625" cy="64850"/>
            </a:xfrm>
            <a:custGeom>
              <a:avLst/>
              <a:gdLst/>
              <a:ahLst/>
              <a:cxnLst/>
              <a:rect l="l" t="t" r="r" b="b"/>
              <a:pathLst>
                <a:path w="2425" h="2594" extrusionOk="0">
                  <a:moveTo>
                    <a:pt x="1044" y="1"/>
                  </a:moveTo>
                  <a:lnTo>
                    <a:pt x="640" y="34"/>
                  </a:lnTo>
                  <a:lnTo>
                    <a:pt x="371" y="68"/>
                  </a:lnTo>
                  <a:lnTo>
                    <a:pt x="270" y="102"/>
                  </a:lnTo>
                  <a:lnTo>
                    <a:pt x="135" y="169"/>
                  </a:lnTo>
                  <a:lnTo>
                    <a:pt x="102" y="270"/>
                  </a:lnTo>
                  <a:lnTo>
                    <a:pt x="68" y="371"/>
                  </a:lnTo>
                  <a:lnTo>
                    <a:pt x="68" y="607"/>
                  </a:lnTo>
                  <a:lnTo>
                    <a:pt x="34" y="1819"/>
                  </a:lnTo>
                  <a:lnTo>
                    <a:pt x="1" y="2122"/>
                  </a:lnTo>
                  <a:lnTo>
                    <a:pt x="34" y="2290"/>
                  </a:lnTo>
                  <a:lnTo>
                    <a:pt x="68" y="2358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35" y="2358"/>
                  </a:lnTo>
                  <a:lnTo>
                    <a:pt x="135" y="2257"/>
                  </a:lnTo>
                  <a:lnTo>
                    <a:pt x="135" y="2088"/>
                  </a:lnTo>
                  <a:lnTo>
                    <a:pt x="169" y="1819"/>
                  </a:lnTo>
                  <a:lnTo>
                    <a:pt x="203" y="842"/>
                  </a:lnTo>
                  <a:lnTo>
                    <a:pt x="203" y="539"/>
                  </a:lnTo>
                  <a:lnTo>
                    <a:pt x="236" y="371"/>
                  </a:lnTo>
                  <a:lnTo>
                    <a:pt x="270" y="304"/>
                  </a:lnTo>
                  <a:lnTo>
                    <a:pt x="337" y="236"/>
                  </a:lnTo>
                  <a:lnTo>
                    <a:pt x="539" y="169"/>
                  </a:lnTo>
                  <a:lnTo>
                    <a:pt x="775" y="135"/>
                  </a:lnTo>
                  <a:lnTo>
                    <a:pt x="1145" y="135"/>
                  </a:lnTo>
                  <a:lnTo>
                    <a:pt x="1549" y="169"/>
                  </a:lnTo>
                  <a:lnTo>
                    <a:pt x="1920" y="203"/>
                  </a:lnTo>
                  <a:lnTo>
                    <a:pt x="2290" y="304"/>
                  </a:lnTo>
                  <a:lnTo>
                    <a:pt x="2256" y="674"/>
                  </a:lnTo>
                  <a:lnTo>
                    <a:pt x="2290" y="1044"/>
                  </a:lnTo>
                  <a:lnTo>
                    <a:pt x="2223" y="1651"/>
                  </a:lnTo>
                  <a:lnTo>
                    <a:pt x="2189" y="2290"/>
                  </a:lnTo>
                  <a:lnTo>
                    <a:pt x="1886" y="2358"/>
                  </a:lnTo>
                  <a:lnTo>
                    <a:pt x="1549" y="2358"/>
                  </a:lnTo>
                  <a:lnTo>
                    <a:pt x="910" y="2290"/>
                  </a:lnTo>
                  <a:lnTo>
                    <a:pt x="438" y="2290"/>
                  </a:lnTo>
                  <a:lnTo>
                    <a:pt x="236" y="2358"/>
                  </a:lnTo>
                  <a:lnTo>
                    <a:pt x="135" y="2391"/>
                  </a:lnTo>
                  <a:lnTo>
                    <a:pt x="68" y="2492"/>
                  </a:lnTo>
                  <a:lnTo>
                    <a:pt x="68" y="2526"/>
                  </a:lnTo>
                  <a:lnTo>
                    <a:pt x="169" y="2526"/>
                  </a:lnTo>
                  <a:lnTo>
                    <a:pt x="304" y="2492"/>
                  </a:lnTo>
                  <a:lnTo>
                    <a:pt x="506" y="2459"/>
                  </a:lnTo>
                  <a:lnTo>
                    <a:pt x="809" y="2459"/>
                  </a:lnTo>
                  <a:lnTo>
                    <a:pt x="1112" y="2492"/>
                  </a:lnTo>
                  <a:lnTo>
                    <a:pt x="1650" y="2526"/>
                  </a:lnTo>
                  <a:lnTo>
                    <a:pt x="1920" y="2526"/>
                  </a:lnTo>
                  <a:lnTo>
                    <a:pt x="2189" y="2459"/>
                  </a:lnTo>
                  <a:lnTo>
                    <a:pt x="2189" y="2526"/>
                  </a:lnTo>
                  <a:lnTo>
                    <a:pt x="2223" y="2560"/>
                  </a:lnTo>
                  <a:lnTo>
                    <a:pt x="2256" y="2593"/>
                  </a:lnTo>
                  <a:lnTo>
                    <a:pt x="2290" y="2593"/>
                  </a:lnTo>
                  <a:lnTo>
                    <a:pt x="2324" y="2560"/>
                  </a:lnTo>
                  <a:lnTo>
                    <a:pt x="2357" y="2358"/>
                  </a:lnTo>
                  <a:lnTo>
                    <a:pt x="2357" y="2156"/>
                  </a:lnTo>
                  <a:lnTo>
                    <a:pt x="2391" y="1752"/>
                  </a:lnTo>
                  <a:lnTo>
                    <a:pt x="2391" y="1381"/>
                  </a:lnTo>
                  <a:lnTo>
                    <a:pt x="2425" y="977"/>
                  </a:lnTo>
                  <a:lnTo>
                    <a:pt x="2391" y="438"/>
                  </a:lnTo>
                  <a:lnTo>
                    <a:pt x="2391" y="304"/>
                  </a:lnTo>
                  <a:lnTo>
                    <a:pt x="2425" y="304"/>
                  </a:lnTo>
                  <a:lnTo>
                    <a:pt x="2425" y="236"/>
                  </a:lnTo>
                  <a:lnTo>
                    <a:pt x="2425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1953" y="68"/>
                  </a:lnTo>
                  <a:lnTo>
                    <a:pt x="151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1396;p9"/>
            <p:cNvSpPr/>
            <p:nvPr/>
          </p:nvSpPr>
          <p:spPr>
            <a:xfrm>
              <a:off x="2435500" y="2794350"/>
              <a:ext cx="61450" cy="29500"/>
            </a:xfrm>
            <a:custGeom>
              <a:avLst/>
              <a:gdLst/>
              <a:ahLst/>
              <a:cxnLst/>
              <a:rect l="l" t="t" r="r" b="b"/>
              <a:pathLst>
                <a:path w="2458" h="1180" extrusionOk="0">
                  <a:moveTo>
                    <a:pt x="1616" y="1"/>
                  </a:moveTo>
                  <a:lnTo>
                    <a:pt x="1178" y="68"/>
                  </a:lnTo>
                  <a:lnTo>
                    <a:pt x="909" y="102"/>
                  </a:lnTo>
                  <a:lnTo>
                    <a:pt x="640" y="68"/>
                  </a:lnTo>
                  <a:lnTo>
                    <a:pt x="404" y="68"/>
                  </a:lnTo>
                  <a:lnTo>
                    <a:pt x="168" y="136"/>
                  </a:lnTo>
                  <a:lnTo>
                    <a:pt x="168" y="102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34" y="371"/>
                  </a:lnTo>
                  <a:lnTo>
                    <a:pt x="34" y="641"/>
                  </a:lnTo>
                  <a:lnTo>
                    <a:pt x="0" y="1179"/>
                  </a:lnTo>
                  <a:lnTo>
                    <a:pt x="135" y="1179"/>
                  </a:lnTo>
                  <a:lnTo>
                    <a:pt x="168" y="742"/>
                  </a:lnTo>
                  <a:lnTo>
                    <a:pt x="135" y="270"/>
                  </a:lnTo>
                  <a:lnTo>
                    <a:pt x="404" y="237"/>
                  </a:lnTo>
                  <a:lnTo>
                    <a:pt x="673" y="203"/>
                  </a:lnTo>
                  <a:lnTo>
                    <a:pt x="1414" y="203"/>
                  </a:lnTo>
                  <a:lnTo>
                    <a:pt x="1616" y="169"/>
                  </a:lnTo>
                  <a:lnTo>
                    <a:pt x="1852" y="136"/>
                  </a:lnTo>
                  <a:lnTo>
                    <a:pt x="2054" y="136"/>
                  </a:lnTo>
                  <a:lnTo>
                    <a:pt x="2189" y="203"/>
                  </a:lnTo>
                  <a:lnTo>
                    <a:pt x="2256" y="304"/>
                  </a:lnTo>
                  <a:lnTo>
                    <a:pt x="2323" y="405"/>
                  </a:lnTo>
                  <a:lnTo>
                    <a:pt x="2357" y="573"/>
                  </a:lnTo>
                  <a:lnTo>
                    <a:pt x="2357" y="876"/>
                  </a:lnTo>
                  <a:lnTo>
                    <a:pt x="2357" y="1179"/>
                  </a:lnTo>
                  <a:lnTo>
                    <a:pt x="2458" y="1179"/>
                  </a:lnTo>
                  <a:lnTo>
                    <a:pt x="2458" y="843"/>
                  </a:lnTo>
                  <a:lnTo>
                    <a:pt x="2424" y="472"/>
                  </a:lnTo>
                  <a:lnTo>
                    <a:pt x="2391" y="338"/>
                  </a:lnTo>
                  <a:lnTo>
                    <a:pt x="2290" y="203"/>
                  </a:lnTo>
                  <a:lnTo>
                    <a:pt x="2189" y="68"/>
                  </a:lnTo>
                  <a:lnTo>
                    <a:pt x="202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" name="Google Shape;1397;p9"/>
            <p:cNvSpPr/>
            <p:nvPr/>
          </p:nvSpPr>
          <p:spPr>
            <a:xfrm>
              <a:off x="2508725" y="2793525"/>
              <a:ext cx="64825" cy="30325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472" y="0"/>
                  </a:moveTo>
                  <a:lnTo>
                    <a:pt x="101" y="101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0" y="674"/>
                  </a:lnTo>
                  <a:lnTo>
                    <a:pt x="0" y="1212"/>
                  </a:lnTo>
                  <a:lnTo>
                    <a:pt x="135" y="1212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2" y="169"/>
                  </a:lnTo>
                  <a:lnTo>
                    <a:pt x="2323" y="236"/>
                  </a:lnTo>
                  <a:lnTo>
                    <a:pt x="2391" y="337"/>
                  </a:lnTo>
                  <a:lnTo>
                    <a:pt x="2458" y="539"/>
                  </a:lnTo>
                  <a:lnTo>
                    <a:pt x="2458" y="741"/>
                  </a:lnTo>
                  <a:lnTo>
                    <a:pt x="2458" y="1179"/>
                  </a:lnTo>
                  <a:lnTo>
                    <a:pt x="2458" y="1212"/>
                  </a:lnTo>
                  <a:lnTo>
                    <a:pt x="2593" y="1212"/>
                  </a:lnTo>
                  <a:lnTo>
                    <a:pt x="2593" y="707"/>
                  </a:lnTo>
                  <a:lnTo>
                    <a:pt x="2593" y="438"/>
                  </a:lnTo>
                  <a:lnTo>
                    <a:pt x="2559" y="337"/>
                  </a:lnTo>
                  <a:lnTo>
                    <a:pt x="2492" y="236"/>
                  </a:lnTo>
                  <a:lnTo>
                    <a:pt x="2424" y="135"/>
                  </a:lnTo>
                  <a:lnTo>
                    <a:pt x="2323" y="68"/>
                  </a:lnTo>
                  <a:lnTo>
                    <a:pt x="2222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" name="Google Shape;1398;p9"/>
            <p:cNvSpPr/>
            <p:nvPr/>
          </p:nvSpPr>
          <p:spPr>
            <a:xfrm>
              <a:off x="1546650" y="2770800"/>
              <a:ext cx="13500" cy="3375"/>
            </a:xfrm>
            <a:custGeom>
              <a:avLst/>
              <a:gdLst/>
              <a:ahLst/>
              <a:cxnLst/>
              <a:rect l="l" t="t" r="r" b="b"/>
              <a:pathLst>
                <a:path w="540" h="135" extrusionOk="0">
                  <a:moveTo>
                    <a:pt x="270" y="0"/>
                  </a:moveTo>
                  <a:lnTo>
                    <a:pt x="135" y="34"/>
                  </a:lnTo>
                  <a:lnTo>
                    <a:pt x="68" y="68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36" y="135"/>
                  </a:lnTo>
                  <a:lnTo>
                    <a:pt x="472" y="101"/>
                  </a:lnTo>
                  <a:lnTo>
                    <a:pt x="506" y="68"/>
                  </a:lnTo>
                  <a:lnTo>
                    <a:pt x="539" y="68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" name="Google Shape;1399;p9"/>
            <p:cNvSpPr/>
            <p:nvPr/>
          </p:nvSpPr>
          <p:spPr>
            <a:xfrm>
              <a:off x="2251150" y="2724500"/>
              <a:ext cx="64850" cy="64000"/>
            </a:xfrm>
            <a:custGeom>
              <a:avLst/>
              <a:gdLst/>
              <a:ahLst/>
              <a:cxnLst/>
              <a:rect l="l" t="t" r="r" b="b"/>
              <a:pathLst>
                <a:path w="2594" h="2560" extrusionOk="0">
                  <a:moveTo>
                    <a:pt x="2290" y="101"/>
                  </a:moveTo>
                  <a:lnTo>
                    <a:pt x="2425" y="135"/>
                  </a:lnTo>
                  <a:lnTo>
                    <a:pt x="2459" y="169"/>
                  </a:lnTo>
                  <a:lnTo>
                    <a:pt x="2492" y="808"/>
                  </a:lnTo>
                  <a:lnTo>
                    <a:pt x="2492" y="1448"/>
                  </a:lnTo>
                  <a:lnTo>
                    <a:pt x="2459" y="1751"/>
                  </a:lnTo>
                  <a:lnTo>
                    <a:pt x="2425" y="2054"/>
                  </a:lnTo>
                  <a:lnTo>
                    <a:pt x="2358" y="2189"/>
                  </a:lnTo>
                  <a:lnTo>
                    <a:pt x="2290" y="2290"/>
                  </a:lnTo>
                  <a:lnTo>
                    <a:pt x="2189" y="2391"/>
                  </a:lnTo>
                  <a:lnTo>
                    <a:pt x="2055" y="2425"/>
                  </a:lnTo>
                  <a:lnTo>
                    <a:pt x="1550" y="2425"/>
                  </a:lnTo>
                  <a:lnTo>
                    <a:pt x="1045" y="2391"/>
                  </a:lnTo>
                  <a:lnTo>
                    <a:pt x="741" y="2391"/>
                  </a:lnTo>
                  <a:lnTo>
                    <a:pt x="573" y="2357"/>
                  </a:lnTo>
                  <a:lnTo>
                    <a:pt x="438" y="2324"/>
                  </a:lnTo>
                  <a:lnTo>
                    <a:pt x="337" y="2256"/>
                  </a:lnTo>
                  <a:lnTo>
                    <a:pt x="236" y="2189"/>
                  </a:lnTo>
                  <a:lnTo>
                    <a:pt x="169" y="2054"/>
                  </a:lnTo>
                  <a:lnTo>
                    <a:pt x="135" y="1886"/>
                  </a:lnTo>
                  <a:lnTo>
                    <a:pt x="135" y="1684"/>
                  </a:lnTo>
                  <a:lnTo>
                    <a:pt x="169" y="1482"/>
                  </a:lnTo>
                  <a:lnTo>
                    <a:pt x="203" y="1111"/>
                  </a:lnTo>
                  <a:lnTo>
                    <a:pt x="203" y="876"/>
                  </a:lnTo>
                  <a:lnTo>
                    <a:pt x="169" y="640"/>
                  </a:lnTo>
                  <a:lnTo>
                    <a:pt x="169" y="404"/>
                  </a:lnTo>
                  <a:lnTo>
                    <a:pt x="169" y="169"/>
                  </a:lnTo>
                  <a:lnTo>
                    <a:pt x="1314" y="135"/>
                  </a:lnTo>
                  <a:lnTo>
                    <a:pt x="1954" y="101"/>
                  </a:lnTo>
                  <a:close/>
                  <a:moveTo>
                    <a:pt x="1348" y="0"/>
                  </a:moveTo>
                  <a:lnTo>
                    <a:pt x="169" y="34"/>
                  </a:lnTo>
                  <a:lnTo>
                    <a:pt x="135" y="68"/>
                  </a:lnTo>
                  <a:lnTo>
                    <a:pt x="102" y="68"/>
                  </a:lnTo>
                  <a:lnTo>
                    <a:pt x="34" y="270"/>
                  </a:lnTo>
                  <a:lnTo>
                    <a:pt x="34" y="472"/>
                  </a:lnTo>
                  <a:lnTo>
                    <a:pt x="68" y="909"/>
                  </a:lnTo>
                  <a:lnTo>
                    <a:pt x="68" y="1145"/>
                  </a:lnTo>
                  <a:lnTo>
                    <a:pt x="68" y="1347"/>
                  </a:lnTo>
                  <a:lnTo>
                    <a:pt x="1" y="1819"/>
                  </a:lnTo>
                  <a:lnTo>
                    <a:pt x="34" y="2021"/>
                  </a:lnTo>
                  <a:lnTo>
                    <a:pt x="68" y="2189"/>
                  </a:lnTo>
                  <a:lnTo>
                    <a:pt x="169" y="2290"/>
                  </a:lnTo>
                  <a:lnTo>
                    <a:pt x="270" y="2391"/>
                  </a:lnTo>
                  <a:lnTo>
                    <a:pt x="405" y="2458"/>
                  </a:lnTo>
                  <a:lnTo>
                    <a:pt x="573" y="2492"/>
                  </a:lnTo>
                  <a:lnTo>
                    <a:pt x="944" y="2526"/>
                  </a:lnTo>
                  <a:lnTo>
                    <a:pt x="1482" y="2559"/>
                  </a:lnTo>
                  <a:lnTo>
                    <a:pt x="2055" y="2559"/>
                  </a:lnTo>
                  <a:lnTo>
                    <a:pt x="2189" y="2526"/>
                  </a:lnTo>
                  <a:lnTo>
                    <a:pt x="2324" y="2492"/>
                  </a:lnTo>
                  <a:lnTo>
                    <a:pt x="2459" y="2425"/>
                  </a:lnTo>
                  <a:lnTo>
                    <a:pt x="2492" y="2357"/>
                  </a:lnTo>
                  <a:lnTo>
                    <a:pt x="2526" y="2324"/>
                  </a:lnTo>
                  <a:lnTo>
                    <a:pt x="2560" y="2021"/>
                  </a:lnTo>
                  <a:lnTo>
                    <a:pt x="2593" y="1751"/>
                  </a:lnTo>
                  <a:lnTo>
                    <a:pt x="2593" y="1179"/>
                  </a:lnTo>
                  <a:lnTo>
                    <a:pt x="2560" y="606"/>
                  </a:lnTo>
                  <a:lnTo>
                    <a:pt x="2560" y="34"/>
                  </a:lnTo>
                  <a:lnTo>
                    <a:pt x="256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" name="Google Shape;1400;p9"/>
            <p:cNvSpPr/>
            <p:nvPr/>
          </p:nvSpPr>
          <p:spPr>
            <a:xfrm>
              <a:off x="1522250" y="2724500"/>
              <a:ext cx="63150" cy="63150"/>
            </a:xfrm>
            <a:custGeom>
              <a:avLst/>
              <a:gdLst/>
              <a:ahLst/>
              <a:cxnLst/>
              <a:rect l="l" t="t" r="r" b="b"/>
              <a:pathLst>
                <a:path w="2526" h="2526" extrusionOk="0">
                  <a:moveTo>
                    <a:pt x="2323" y="135"/>
                  </a:moveTo>
                  <a:lnTo>
                    <a:pt x="2323" y="606"/>
                  </a:lnTo>
                  <a:lnTo>
                    <a:pt x="2290" y="1078"/>
                  </a:lnTo>
                  <a:lnTo>
                    <a:pt x="2323" y="1381"/>
                  </a:lnTo>
                  <a:lnTo>
                    <a:pt x="2357" y="1684"/>
                  </a:lnTo>
                  <a:lnTo>
                    <a:pt x="2391" y="1852"/>
                  </a:lnTo>
                  <a:lnTo>
                    <a:pt x="2391" y="2054"/>
                  </a:lnTo>
                  <a:lnTo>
                    <a:pt x="2357" y="2223"/>
                  </a:lnTo>
                  <a:lnTo>
                    <a:pt x="2290" y="2290"/>
                  </a:lnTo>
                  <a:lnTo>
                    <a:pt x="2222" y="2324"/>
                  </a:lnTo>
                  <a:lnTo>
                    <a:pt x="2054" y="2357"/>
                  </a:lnTo>
                  <a:lnTo>
                    <a:pt x="1886" y="2391"/>
                  </a:lnTo>
                  <a:lnTo>
                    <a:pt x="1010" y="2391"/>
                  </a:lnTo>
                  <a:lnTo>
                    <a:pt x="775" y="2357"/>
                  </a:lnTo>
                  <a:lnTo>
                    <a:pt x="539" y="2324"/>
                  </a:lnTo>
                  <a:lnTo>
                    <a:pt x="236" y="2324"/>
                  </a:lnTo>
                  <a:lnTo>
                    <a:pt x="202" y="2290"/>
                  </a:lnTo>
                  <a:lnTo>
                    <a:pt x="169" y="2256"/>
                  </a:lnTo>
                  <a:lnTo>
                    <a:pt x="135" y="2088"/>
                  </a:lnTo>
                  <a:lnTo>
                    <a:pt x="135" y="1617"/>
                  </a:lnTo>
                  <a:lnTo>
                    <a:pt x="202" y="1145"/>
                  </a:lnTo>
                  <a:lnTo>
                    <a:pt x="202" y="640"/>
                  </a:lnTo>
                  <a:lnTo>
                    <a:pt x="169" y="438"/>
                  </a:lnTo>
                  <a:lnTo>
                    <a:pt x="135" y="202"/>
                  </a:lnTo>
                  <a:lnTo>
                    <a:pt x="674" y="169"/>
                  </a:lnTo>
                  <a:lnTo>
                    <a:pt x="1212" y="202"/>
                  </a:lnTo>
                  <a:lnTo>
                    <a:pt x="1785" y="169"/>
                  </a:lnTo>
                  <a:lnTo>
                    <a:pt x="2323" y="135"/>
                  </a:lnTo>
                  <a:close/>
                  <a:moveTo>
                    <a:pt x="2357" y="0"/>
                  </a:moveTo>
                  <a:lnTo>
                    <a:pt x="2088" y="34"/>
                  </a:lnTo>
                  <a:lnTo>
                    <a:pt x="1785" y="68"/>
                  </a:lnTo>
                  <a:lnTo>
                    <a:pt x="1212" y="68"/>
                  </a:lnTo>
                  <a:lnTo>
                    <a:pt x="640" y="34"/>
                  </a:lnTo>
                  <a:lnTo>
                    <a:pt x="68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68" y="202"/>
                  </a:lnTo>
                  <a:lnTo>
                    <a:pt x="34" y="741"/>
                  </a:lnTo>
                  <a:lnTo>
                    <a:pt x="34" y="1280"/>
                  </a:lnTo>
                  <a:lnTo>
                    <a:pt x="0" y="1852"/>
                  </a:lnTo>
                  <a:lnTo>
                    <a:pt x="0" y="2122"/>
                  </a:lnTo>
                  <a:lnTo>
                    <a:pt x="34" y="2391"/>
                  </a:lnTo>
                  <a:lnTo>
                    <a:pt x="34" y="2458"/>
                  </a:lnTo>
                  <a:lnTo>
                    <a:pt x="438" y="2458"/>
                  </a:lnTo>
                  <a:lnTo>
                    <a:pt x="775" y="2492"/>
                  </a:lnTo>
                  <a:lnTo>
                    <a:pt x="1448" y="2526"/>
                  </a:lnTo>
                  <a:lnTo>
                    <a:pt x="1953" y="2526"/>
                  </a:lnTo>
                  <a:lnTo>
                    <a:pt x="2189" y="2492"/>
                  </a:lnTo>
                  <a:lnTo>
                    <a:pt x="2290" y="2458"/>
                  </a:lnTo>
                  <a:lnTo>
                    <a:pt x="2391" y="2391"/>
                  </a:lnTo>
                  <a:lnTo>
                    <a:pt x="2458" y="2324"/>
                  </a:lnTo>
                  <a:lnTo>
                    <a:pt x="2492" y="2223"/>
                  </a:lnTo>
                  <a:lnTo>
                    <a:pt x="2525" y="2021"/>
                  </a:lnTo>
                  <a:lnTo>
                    <a:pt x="2525" y="1819"/>
                  </a:lnTo>
                  <a:lnTo>
                    <a:pt x="2492" y="1617"/>
                  </a:lnTo>
                  <a:lnTo>
                    <a:pt x="2458" y="1347"/>
                  </a:lnTo>
                  <a:lnTo>
                    <a:pt x="2424" y="1078"/>
                  </a:lnTo>
                  <a:lnTo>
                    <a:pt x="2458" y="573"/>
                  </a:lnTo>
                  <a:lnTo>
                    <a:pt x="2458" y="337"/>
                  </a:lnTo>
                  <a:lnTo>
                    <a:pt x="2458" y="68"/>
                  </a:lnTo>
                  <a:lnTo>
                    <a:pt x="2424" y="34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" name="Google Shape;1401;p9"/>
            <p:cNvSpPr/>
            <p:nvPr/>
          </p:nvSpPr>
          <p:spPr>
            <a:xfrm>
              <a:off x="2179625" y="2722825"/>
              <a:ext cx="64825" cy="64825"/>
            </a:xfrm>
            <a:custGeom>
              <a:avLst/>
              <a:gdLst/>
              <a:ahLst/>
              <a:cxnLst/>
              <a:rect l="l" t="t" r="r" b="b"/>
              <a:pathLst>
                <a:path w="2593" h="2593" extrusionOk="0">
                  <a:moveTo>
                    <a:pt x="606" y="101"/>
                  </a:moveTo>
                  <a:lnTo>
                    <a:pt x="1111" y="135"/>
                  </a:lnTo>
                  <a:lnTo>
                    <a:pt x="1616" y="168"/>
                  </a:lnTo>
                  <a:lnTo>
                    <a:pt x="2121" y="202"/>
                  </a:lnTo>
                  <a:lnTo>
                    <a:pt x="2256" y="236"/>
                  </a:lnTo>
                  <a:lnTo>
                    <a:pt x="2357" y="269"/>
                  </a:lnTo>
                  <a:lnTo>
                    <a:pt x="2390" y="370"/>
                  </a:lnTo>
                  <a:lnTo>
                    <a:pt x="2424" y="471"/>
                  </a:lnTo>
                  <a:lnTo>
                    <a:pt x="2458" y="707"/>
                  </a:lnTo>
                  <a:lnTo>
                    <a:pt x="2458" y="943"/>
                  </a:lnTo>
                  <a:lnTo>
                    <a:pt x="2424" y="1482"/>
                  </a:lnTo>
                  <a:lnTo>
                    <a:pt x="2390" y="2020"/>
                  </a:lnTo>
                  <a:lnTo>
                    <a:pt x="2357" y="2189"/>
                  </a:lnTo>
                  <a:lnTo>
                    <a:pt x="2289" y="2290"/>
                  </a:lnTo>
                  <a:lnTo>
                    <a:pt x="2188" y="2391"/>
                  </a:lnTo>
                  <a:lnTo>
                    <a:pt x="2087" y="2424"/>
                  </a:lnTo>
                  <a:lnTo>
                    <a:pt x="1953" y="2458"/>
                  </a:lnTo>
                  <a:lnTo>
                    <a:pt x="1818" y="2458"/>
                  </a:lnTo>
                  <a:lnTo>
                    <a:pt x="1549" y="2424"/>
                  </a:lnTo>
                  <a:lnTo>
                    <a:pt x="943" y="2391"/>
                  </a:lnTo>
                  <a:lnTo>
                    <a:pt x="539" y="2357"/>
                  </a:lnTo>
                  <a:lnTo>
                    <a:pt x="337" y="2323"/>
                  </a:lnTo>
                  <a:lnTo>
                    <a:pt x="236" y="2256"/>
                  </a:lnTo>
                  <a:lnTo>
                    <a:pt x="202" y="2189"/>
                  </a:lnTo>
                  <a:lnTo>
                    <a:pt x="135" y="1953"/>
                  </a:lnTo>
                  <a:lnTo>
                    <a:pt x="101" y="1717"/>
                  </a:lnTo>
                  <a:lnTo>
                    <a:pt x="101" y="1212"/>
                  </a:lnTo>
                  <a:lnTo>
                    <a:pt x="135" y="707"/>
                  </a:lnTo>
                  <a:lnTo>
                    <a:pt x="135" y="202"/>
                  </a:lnTo>
                  <a:lnTo>
                    <a:pt x="370" y="135"/>
                  </a:lnTo>
                  <a:lnTo>
                    <a:pt x="606" y="101"/>
                  </a:lnTo>
                  <a:close/>
                  <a:moveTo>
                    <a:pt x="438" y="0"/>
                  </a:moveTo>
                  <a:lnTo>
                    <a:pt x="67" y="67"/>
                  </a:lnTo>
                  <a:lnTo>
                    <a:pt x="34" y="101"/>
                  </a:lnTo>
                  <a:lnTo>
                    <a:pt x="34" y="135"/>
                  </a:lnTo>
                  <a:lnTo>
                    <a:pt x="34" y="168"/>
                  </a:lnTo>
                  <a:lnTo>
                    <a:pt x="0" y="842"/>
                  </a:lnTo>
                  <a:lnTo>
                    <a:pt x="0" y="1515"/>
                  </a:lnTo>
                  <a:lnTo>
                    <a:pt x="0" y="1717"/>
                  </a:lnTo>
                  <a:lnTo>
                    <a:pt x="0" y="1987"/>
                  </a:lnTo>
                  <a:lnTo>
                    <a:pt x="34" y="2121"/>
                  </a:lnTo>
                  <a:lnTo>
                    <a:pt x="67" y="2256"/>
                  </a:lnTo>
                  <a:lnTo>
                    <a:pt x="135" y="2357"/>
                  </a:lnTo>
                  <a:lnTo>
                    <a:pt x="236" y="2424"/>
                  </a:lnTo>
                  <a:lnTo>
                    <a:pt x="337" y="2458"/>
                  </a:lnTo>
                  <a:lnTo>
                    <a:pt x="438" y="2492"/>
                  </a:lnTo>
                  <a:lnTo>
                    <a:pt x="673" y="2492"/>
                  </a:lnTo>
                  <a:lnTo>
                    <a:pt x="1178" y="2559"/>
                  </a:lnTo>
                  <a:lnTo>
                    <a:pt x="1650" y="2559"/>
                  </a:lnTo>
                  <a:lnTo>
                    <a:pt x="1885" y="2593"/>
                  </a:lnTo>
                  <a:lnTo>
                    <a:pt x="2121" y="2559"/>
                  </a:lnTo>
                  <a:lnTo>
                    <a:pt x="2222" y="2525"/>
                  </a:lnTo>
                  <a:lnTo>
                    <a:pt x="2323" y="2492"/>
                  </a:lnTo>
                  <a:lnTo>
                    <a:pt x="2390" y="2391"/>
                  </a:lnTo>
                  <a:lnTo>
                    <a:pt x="2458" y="2290"/>
                  </a:lnTo>
                  <a:lnTo>
                    <a:pt x="2525" y="1987"/>
                  </a:lnTo>
                  <a:lnTo>
                    <a:pt x="2559" y="1684"/>
                  </a:lnTo>
                  <a:lnTo>
                    <a:pt x="2559" y="1044"/>
                  </a:lnTo>
                  <a:lnTo>
                    <a:pt x="2592" y="572"/>
                  </a:lnTo>
                  <a:lnTo>
                    <a:pt x="2559" y="370"/>
                  </a:lnTo>
                  <a:lnTo>
                    <a:pt x="2525" y="236"/>
                  </a:lnTo>
                  <a:lnTo>
                    <a:pt x="2458" y="168"/>
                  </a:lnTo>
                  <a:lnTo>
                    <a:pt x="2357" y="101"/>
                  </a:lnTo>
                  <a:lnTo>
                    <a:pt x="2256" y="67"/>
                  </a:lnTo>
                  <a:lnTo>
                    <a:pt x="1986" y="34"/>
                  </a:lnTo>
                  <a:lnTo>
                    <a:pt x="1481" y="34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Google Shape;1402;p9"/>
            <p:cNvSpPr/>
            <p:nvPr/>
          </p:nvSpPr>
          <p:spPr>
            <a:xfrm>
              <a:off x="2205700" y="2761525"/>
              <a:ext cx="12650" cy="16025"/>
            </a:xfrm>
            <a:custGeom>
              <a:avLst/>
              <a:gdLst/>
              <a:ahLst/>
              <a:cxnLst/>
              <a:rect l="l" t="t" r="r" b="b"/>
              <a:pathLst>
                <a:path w="506" h="641" extrusionOk="0">
                  <a:moveTo>
                    <a:pt x="270" y="136"/>
                  </a:moveTo>
                  <a:lnTo>
                    <a:pt x="371" y="169"/>
                  </a:lnTo>
                  <a:lnTo>
                    <a:pt x="304" y="237"/>
                  </a:lnTo>
                  <a:lnTo>
                    <a:pt x="270" y="270"/>
                  </a:lnTo>
                  <a:lnTo>
                    <a:pt x="169" y="270"/>
                  </a:lnTo>
                  <a:lnTo>
                    <a:pt x="135" y="203"/>
                  </a:lnTo>
                  <a:lnTo>
                    <a:pt x="135" y="136"/>
                  </a:lnTo>
                  <a:close/>
                  <a:moveTo>
                    <a:pt x="203" y="1"/>
                  </a:moveTo>
                  <a:lnTo>
                    <a:pt x="135" y="35"/>
                  </a:lnTo>
                  <a:lnTo>
                    <a:pt x="68" y="68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68" y="338"/>
                  </a:lnTo>
                  <a:lnTo>
                    <a:pt x="203" y="405"/>
                  </a:lnTo>
                  <a:lnTo>
                    <a:pt x="304" y="405"/>
                  </a:lnTo>
                  <a:lnTo>
                    <a:pt x="270" y="439"/>
                  </a:lnTo>
                  <a:lnTo>
                    <a:pt x="236" y="506"/>
                  </a:lnTo>
                  <a:lnTo>
                    <a:pt x="203" y="472"/>
                  </a:lnTo>
                  <a:lnTo>
                    <a:pt x="135" y="472"/>
                  </a:lnTo>
                  <a:lnTo>
                    <a:pt x="135" y="573"/>
                  </a:lnTo>
                  <a:lnTo>
                    <a:pt x="169" y="641"/>
                  </a:lnTo>
                  <a:lnTo>
                    <a:pt x="236" y="641"/>
                  </a:lnTo>
                  <a:lnTo>
                    <a:pt x="304" y="607"/>
                  </a:lnTo>
                  <a:lnTo>
                    <a:pt x="371" y="540"/>
                  </a:lnTo>
                  <a:lnTo>
                    <a:pt x="438" y="439"/>
                  </a:lnTo>
                  <a:lnTo>
                    <a:pt x="472" y="304"/>
                  </a:lnTo>
                  <a:lnTo>
                    <a:pt x="506" y="203"/>
                  </a:lnTo>
                  <a:lnTo>
                    <a:pt x="472" y="169"/>
                  </a:lnTo>
                  <a:lnTo>
                    <a:pt x="405" y="136"/>
                  </a:lnTo>
                  <a:lnTo>
                    <a:pt x="371" y="68"/>
                  </a:lnTo>
                  <a:lnTo>
                    <a:pt x="304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" name="Google Shape;1403;p9"/>
            <p:cNvSpPr/>
            <p:nvPr/>
          </p:nvSpPr>
          <p:spPr>
            <a:xfrm>
              <a:off x="1545800" y="2757325"/>
              <a:ext cx="12650" cy="10125"/>
            </a:xfrm>
            <a:custGeom>
              <a:avLst/>
              <a:gdLst/>
              <a:ahLst/>
              <a:cxnLst/>
              <a:rect l="l" t="t" r="r" b="b"/>
              <a:pathLst>
                <a:path w="506" h="405" extrusionOk="0">
                  <a:moveTo>
                    <a:pt x="203" y="102"/>
                  </a:moveTo>
                  <a:lnTo>
                    <a:pt x="203" y="135"/>
                  </a:lnTo>
                  <a:lnTo>
                    <a:pt x="237" y="169"/>
                  </a:lnTo>
                  <a:lnTo>
                    <a:pt x="338" y="135"/>
                  </a:lnTo>
                  <a:lnTo>
                    <a:pt x="203" y="270"/>
                  </a:lnTo>
                  <a:lnTo>
                    <a:pt x="136" y="304"/>
                  </a:lnTo>
                  <a:lnTo>
                    <a:pt x="102" y="304"/>
                  </a:lnTo>
                  <a:lnTo>
                    <a:pt x="136" y="203"/>
                  </a:lnTo>
                  <a:lnTo>
                    <a:pt x="169" y="135"/>
                  </a:lnTo>
                  <a:lnTo>
                    <a:pt x="203" y="102"/>
                  </a:lnTo>
                  <a:close/>
                  <a:moveTo>
                    <a:pt x="169" y="1"/>
                  </a:moveTo>
                  <a:lnTo>
                    <a:pt x="102" y="68"/>
                  </a:lnTo>
                  <a:lnTo>
                    <a:pt x="35" y="102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68" y="405"/>
                  </a:lnTo>
                  <a:lnTo>
                    <a:pt x="237" y="405"/>
                  </a:lnTo>
                  <a:lnTo>
                    <a:pt x="371" y="304"/>
                  </a:lnTo>
                  <a:lnTo>
                    <a:pt x="439" y="236"/>
                  </a:lnTo>
                  <a:lnTo>
                    <a:pt x="506" y="169"/>
                  </a:lnTo>
                  <a:lnTo>
                    <a:pt x="506" y="102"/>
                  </a:lnTo>
                  <a:lnTo>
                    <a:pt x="472" y="34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" name="Google Shape;1404;p9"/>
            <p:cNvSpPr/>
            <p:nvPr/>
          </p:nvSpPr>
          <p:spPr>
            <a:xfrm>
              <a:off x="2287350" y="2795200"/>
              <a:ext cx="67350" cy="28650"/>
            </a:xfrm>
            <a:custGeom>
              <a:avLst/>
              <a:gdLst/>
              <a:ahLst/>
              <a:cxnLst/>
              <a:rect l="l" t="t" r="r" b="b"/>
              <a:pathLst>
                <a:path w="2694" h="1146" extrusionOk="0">
                  <a:moveTo>
                    <a:pt x="1549" y="1"/>
                  </a:moveTo>
                  <a:lnTo>
                    <a:pt x="1112" y="34"/>
                  </a:lnTo>
                  <a:lnTo>
                    <a:pt x="337" y="34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34" y="169"/>
                  </a:lnTo>
                  <a:lnTo>
                    <a:pt x="1" y="304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35" y="741"/>
                  </a:lnTo>
                  <a:lnTo>
                    <a:pt x="135" y="337"/>
                  </a:lnTo>
                  <a:lnTo>
                    <a:pt x="135" y="203"/>
                  </a:lnTo>
                  <a:lnTo>
                    <a:pt x="506" y="169"/>
                  </a:lnTo>
                  <a:lnTo>
                    <a:pt x="876" y="135"/>
                  </a:lnTo>
                  <a:lnTo>
                    <a:pt x="1246" y="169"/>
                  </a:lnTo>
                  <a:lnTo>
                    <a:pt x="1583" y="135"/>
                  </a:lnTo>
                  <a:lnTo>
                    <a:pt x="1953" y="135"/>
                  </a:lnTo>
                  <a:lnTo>
                    <a:pt x="2155" y="169"/>
                  </a:lnTo>
                  <a:lnTo>
                    <a:pt x="2324" y="203"/>
                  </a:lnTo>
                  <a:lnTo>
                    <a:pt x="2425" y="236"/>
                  </a:lnTo>
                  <a:lnTo>
                    <a:pt x="2492" y="304"/>
                  </a:lnTo>
                  <a:lnTo>
                    <a:pt x="2526" y="405"/>
                  </a:lnTo>
                  <a:lnTo>
                    <a:pt x="2559" y="506"/>
                  </a:lnTo>
                  <a:lnTo>
                    <a:pt x="2559" y="741"/>
                  </a:lnTo>
                  <a:lnTo>
                    <a:pt x="2559" y="943"/>
                  </a:lnTo>
                  <a:lnTo>
                    <a:pt x="2526" y="1145"/>
                  </a:lnTo>
                  <a:lnTo>
                    <a:pt x="2660" y="1145"/>
                  </a:lnTo>
                  <a:lnTo>
                    <a:pt x="2694" y="876"/>
                  </a:lnTo>
                  <a:lnTo>
                    <a:pt x="2694" y="539"/>
                  </a:lnTo>
                  <a:lnTo>
                    <a:pt x="2660" y="337"/>
                  </a:lnTo>
                  <a:lnTo>
                    <a:pt x="2593" y="203"/>
                  </a:lnTo>
                  <a:lnTo>
                    <a:pt x="2458" y="102"/>
                  </a:lnTo>
                  <a:lnTo>
                    <a:pt x="2324" y="68"/>
                  </a:lnTo>
                  <a:lnTo>
                    <a:pt x="2155" y="34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" name="Google Shape;1405;p9"/>
            <p:cNvSpPr/>
            <p:nvPr/>
          </p:nvSpPr>
          <p:spPr>
            <a:xfrm>
              <a:off x="1692275" y="2759850"/>
              <a:ext cx="14325" cy="16025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03" y="1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270" y="135"/>
                  </a:lnTo>
                  <a:lnTo>
                    <a:pt x="371" y="102"/>
                  </a:lnTo>
                  <a:lnTo>
                    <a:pt x="438" y="135"/>
                  </a:lnTo>
                  <a:lnTo>
                    <a:pt x="202" y="337"/>
                  </a:lnTo>
                  <a:lnTo>
                    <a:pt x="34" y="506"/>
                  </a:lnTo>
                  <a:lnTo>
                    <a:pt x="0" y="539"/>
                  </a:lnTo>
                  <a:lnTo>
                    <a:pt x="0" y="607"/>
                  </a:lnTo>
                  <a:lnTo>
                    <a:pt x="34" y="607"/>
                  </a:lnTo>
                  <a:lnTo>
                    <a:pt x="101" y="640"/>
                  </a:lnTo>
                  <a:lnTo>
                    <a:pt x="404" y="573"/>
                  </a:lnTo>
                  <a:lnTo>
                    <a:pt x="539" y="573"/>
                  </a:lnTo>
                  <a:lnTo>
                    <a:pt x="573" y="539"/>
                  </a:lnTo>
                  <a:lnTo>
                    <a:pt x="573" y="472"/>
                  </a:lnTo>
                  <a:lnTo>
                    <a:pt x="539" y="438"/>
                  </a:lnTo>
                  <a:lnTo>
                    <a:pt x="404" y="438"/>
                  </a:lnTo>
                  <a:lnTo>
                    <a:pt x="270" y="472"/>
                  </a:lnTo>
                  <a:lnTo>
                    <a:pt x="539" y="203"/>
                  </a:lnTo>
                  <a:lnTo>
                    <a:pt x="573" y="169"/>
                  </a:lnTo>
                  <a:lnTo>
                    <a:pt x="573" y="135"/>
                  </a:lnTo>
                  <a:lnTo>
                    <a:pt x="539" y="68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Google Shape;1406;p9"/>
            <p:cNvSpPr/>
            <p:nvPr/>
          </p:nvSpPr>
          <p:spPr>
            <a:xfrm>
              <a:off x="1825250" y="2676525"/>
              <a:ext cx="66525" cy="41275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3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8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5" y="1347"/>
                  </a:lnTo>
                  <a:lnTo>
                    <a:pt x="135" y="1179"/>
                  </a:lnTo>
                  <a:lnTo>
                    <a:pt x="135" y="909"/>
                  </a:lnTo>
                  <a:lnTo>
                    <a:pt x="135" y="573"/>
                  </a:lnTo>
                  <a:lnTo>
                    <a:pt x="102" y="236"/>
                  </a:lnTo>
                  <a:lnTo>
                    <a:pt x="135" y="236"/>
                  </a:lnTo>
                  <a:lnTo>
                    <a:pt x="236" y="169"/>
                  </a:lnTo>
                  <a:lnTo>
                    <a:pt x="337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4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4" y="1347"/>
                  </a:lnTo>
                  <a:lnTo>
                    <a:pt x="68" y="1448"/>
                  </a:lnTo>
                  <a:lnTo>
                    <a:pt x="135" y="1515"/>
                  </a:lnTo>
                  <a:lnTo>
                    <a:pt x="236" y="1583"/>
                  </a:lnTo>
                  <a:lnTo>
                    <a:pt x="472" y="1616"/>
                  </a:lnTo>
                  <a:lnTo>
                    <a:pt x="741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Google Shape;1407;p9"/>
            <p:cNvSpPr/>
            <p:nvPr/>
          </p:nvSpPr>
          <p:spPr>
            <a:xfrm>
              <a:off x="2143425" y="2793525"/>
              <a:ext cx="64825" cy="30325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0" y="404"/>
                  </a:lnTo>
                  <a:lnTo>
                    <a:pt x="0" y="640"/>
                  </a:lnTo>
                  <a:lnTo>
                    <a:pt x="34" y="1078"/>
                  </a:lnTo>
                  <a:lnTo>
                    <a:pt x="34" y="1212"/>
                  </a:lnTo>
                  <a:lnTo>
                    <a:pt x="169" y="1212"/>
                  </a:lnTo>
                  <a:lnTo>
                    <a:pt x="169" y="741"/>
                  </a:lnTo>
                  <a:lnTo>
                    <a:pt x="135" y="472"/>
                  </a:lnTo>
                  <a:lnTo>
                    <a:pt x="135" y="236"/>
                  </a:lnTo>
                  <a:lnTo>
                    <a:pt x="909" y="202"/>
                  </a:lnTo>
                  <a:lnTo>
                    <a:pt x="1684" y="135"/>
                  </a:lnTo>
                  <a:lnTo>
                    <a:pt x="1953" y="135"/>
                  </a:lnTo>
                  <a:lnTo>
                    <a:pt x="2189" y="169"/>
                  </a:lnTo>
                  <a:lnTo>
                    <a:pt x="2323" y="202"/>
                  </a:lnTo>
                  <a:lnTo>
                    <a:pt x="2391" y="303"/>
                  </a:lnTo>
                  <a:lnTo>
                    <a:pt x="2424" y="404"/>
                  </a:lnTo>
                  <a:lnTo>
                    <a:pt x="2458" y="539"/>
                  </a:lnTo>
                  <a:lnTo>
                    <a:pt x="2458" y="876"/>
                  </a:lnTo>
                  <a:lnTo>
                    <a:pt x="2424" y="1212"/>
                  </a:lnTo>
                  <a:lnTo>
                    <a:pt x="2525" y="1212"/>
                  </a:lnTo>
                  <a:lnTo>
                    <a:pt x="2593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" name="Google Shape;1408;p9"/>
            <p:cNvSpPr/>
            <p:nvPr/>
          </p:nvSpPr>
          <p:spPr>
            <a:xfrm>
              <a:off x="2050825" y="2675675"/>
              <a:ext cx="69050" cy="41275"/>
            </a:xfrm>
            <a:custGeom>
              <a:avLst/>
              <a:gdLst/>
              <a:ahLst/>
              <a:cxnLst/>
              <a:rect l="l" t="t" r="r" b="b"/>
              <a:pathLst>
                <a:path w="2762" h="1651" extrusionOk="0">
                  <a:moveTo>
                    <a:pt x="2593" y="135"/>
                  </a:moveTo>
                  <a:lnTo>
                    <a:pt x="2627" y="169"/>
                  </a:lnTo>
                  <a:lnTo>
                    <a:pt x="2661" y="169"/>
                  </a:lnTo>
                  <a:lnTo>
                    <a:pt x="2661" y="270"/>
                  </a:lnTo>
                  <a:lnTo>
                    <a:pt x="2627" y="573"/>
                  </a:lnTo>
                  <a:lnTo>
                    <a:pt x="2526" y="1145"/>
                  </a:lnTo>
                  <a:lnTo>
                    <a:pt x="2492" y="1314"/>
                  </a:lnTo>
                  <a:lnTo>
                    <a:pt x="2425" y="1415"/>
                  </a:lnTo>
                  <a:lnTo>
                    <a:pt x="2324" y="1448"/>
                  </a:lnTo>
                  <a:lnTo>
                    <a:pt x="2122" y="1482"/>
                  </a:lnTo>
                  <a:lnTo>
                    <a:pt x="1785" y="1516"/>
                  </a:lnTo>
                  <a:lnTo>
                    <a:pt x="1415" y="1482"/>
                  </a:lnTo>
                  <a:lnTo>
                    <a:pt x="843" y="1448"/>
                  </a:lnTo>
                  <a:lnTo>
                    <a:pt x="506" y="1448"/>
                  </a:lnTo>
                  <a:lnTo>
                    <a:pt x="337" y="1415"/>
                  </a:lnTo>
                  <a:lnTo>
                    <a:pt x="270" y="1381"/>
                  </a:lnTo>
                  <a:lnTo>
                    <a:pt x="203" y="1314"/>
                  </a:lnTo>
                  <a:lnTo>
                    <a:pt x="169" y="1246"/>
                  </a:lnTo>
                  <a:lnTo>
                    <a:pt x="135" y="1145"/>
                  </a:lnTo>
                  <a:lnTo>
                    <a:pt x="135" y="910"/>
                  </a:lnTo>
                  <a:lnTo>
                    <a:pt x="135" y="539"/>
                  </a:lnTo>
                  <a:lnTo>
                    <a:pt x="203" y="203"/>
                  </a:lnTo>
                  <a:lnTo>
                    <a:pt x="438" y="169"/>
                  </a:lnTo>
                  <a:lnTo>
                    <a:pt x="742" y="169"/>
                  </a:lnTo>
                  <a:lnTo>
                    <a:pt x="1213" y="135"/>
                  </a:lnTo>
                  <a:close/>
                  <a:moveTo>
                    <a:pt x="742" y="1"/>
                  </a:moveTo>
                  <a:lnTo>
                    <a:pt x="472" y="34"/>
                  </a:lnTo>
                  <a:lnTo>
                    <a:pt x="203" y="68"/>
                  </a:lnTo>
                  <a:lnTo>
                    <a:pt x="169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1" y="708"/>
                  </a:lnTo>
                  <a:lnTo>
                    <a:pt x="1" y="1145"/>
                  </a:lnTo>
                  <a:lnTo>
                    <a:pt x="34" y="1280"/>
                  </a:lnTo>
                  <a:lnTo>
                    <a:pt x="68" y="1381"/>
                  </a:lnTo>
                  <a:lnTo>
                    <a:pt x="135" y="1448"/>
                  </a:lnTo>
                  <a:lnTo>
                    <a:pt x="203" y="1516"/>
                  </a:lnTo>
                  <a:lnTo>
                    <a:pt x="472" y="1583"/>
                  </a:lnTo>
                  <a:lnTo>
                    <a:pt x="742" y="1617"/>
                  </a:lnTo>
                  <a:lnTo>
                    <a:pt x="1314" y="1650"/>
                  </a:lnTo>
                  <a:lnTo>
                    <a:pt x="1954" y="1650"/>
                  </a:lnTo>
                  <a:lnTo>
                    <a:pt x="2257" y="1617"/>
                  </a:lnTo>
                  <a:lnTo>
                    <a:pt x="2593" y="1549"/>
                  </a:lnTo>
                  <a:lnTo>
                    <a:pt x="2627" y="1516"/>
                  </a:lnTo>
                  <a:lnTo>
                    <a:pt x="2627" y="1482"/>
                  </a:lnTo>
                  <a:lnTo>
                    <a:pt x="2661" y="1145"/>
                  </a:lnTo>
                  <a:lnTo>
                    <a:pt x="2694" y="809"/>
                  </a:lnTo>
                  <a:lnTo>
                    <a:pt x="2728" y="472"/>
                  </a:lnTo>
                  <a:lnTo>
                    <a:pt x="2762" y="102"/>
                  </a:lnTo>
                  <a:lnTo>
                    <a:pt x="2762" y="68"/>
                  </a:lnTo>
                  <a:lnTo>
                    <a:pt x="2728" y="68"/>
                  </a:lnTo>
                  <a:lnTo>
                    <a:pt x="2324" y="34"/>
                  </a:lnTo>
                  <a:lnTo>
                    <a:pt x="1954" y="1"/>
                  </a:lnTo>
                  <a:lnTo>
                    <a:pt x="1146" y="34"/>
                  </a:lnTo>
                  <a:lnTo>
                    <a:pt x="74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" name="Google Shape;1409;p9"/>
            <p:cNvSpPr/>
            <p:nvPr/>
          </p:nvSpPr>
          <p:spPr>
            <a:xfrm>
              <a:off x="1596325" y="2674000"/>
              <a:ext cx="67350" cy="42100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6" y="202"/>
                  </a:lnTo>
                  <a:lnTo>
                    <a:pt x="1212" y="202"/>
                  </a:lnTo>
                  <a:lnTo>
                    <a:pt x="1885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5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69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236"/>
                  </a:lnTo>
                  <a:lnTo>
                    <a:pt x="168" y="202"/>
                  </a:lnTo>
                  <a:lnTo>
                    <a:pt x="168" y="169"/>
                  </a:lnTo>
                  <a:lnTo>
                    <a:pt x="438" y="135"/>
                  </a:lnTo>
                  <a:close/>
                  <a:moveTo>
                    <a:pt x="269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7" y="337"/>
                  </a:lnTo>
                  <a:lnTo>
                    <a:pt x="67" y="472"/>
                  </a:lnTo>
                  <a:lnTo>
                    <a:pt x="67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8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0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6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" name="Google Shape;1410;p9"/>
            <p:cNvSpPr/>
            <p:nvPr/>
          </p:nvSpPr>
          <p:spPr>
            <a:xfrm>
              <a:off x="2427925" y="2673150"/>
              <a:ext cx="69875" cy="43800"/>
            </a:xfrm>
            <a:custGeom>
              <a:avLst/>
              <a:gdLst/>
              <a:ahLst/>
              <a:cxnLst/>
              <a:rect l="l" t="t" r="r" b="b"/>
              <a:pathLst>
                <a:path w="2795" h="1752" extrusionOk="0">
                  <a:moveTo>
                    <a:pt x="505" y="102"/>
                  </a:moveTo>
                  <a:lnTo>
                    <a:pt x="909" y="135"/>
                  </a:lnTo>
                  <a:lnTo>
                    <a:pt x="1380" y="169"/>
                  </a:lnTo>
                  <a:lnTo>
                    <a:pt x="1818" y="203"/>
                  </a:lnTo>
                  <a:lnTo>
                    <a:pt x="2155" y="236"/>
                  </a:lnTo>
                  <a:lnTo>
                    <a:pt x="2492" y="236"/>
                  </a:lnTo>
                  <a:lnTo>
                    <a:pt x="2559" y="270"/>
                  </a:lnTo>
                  <a:lnTo>
                    <a:pt x="2593" y="337"/>
                  </a:lnTo>
                  <a:lnTo>
                    <a:pt x="2660" y="607"/>
                  </a:lnTo>
                  <a:lnTo>
                    <a:pt x="2660" y="876"/>
                  </a:lnTo>
                  <a:lnTo>
                    <a:pt x="2660" y="1078"/>
                  </a:lnTo>
                  <a:lnTo>
                    <a:pt x="2660" y="1246"/>
                  </a:lnTo>
                  <a:lnTo>
                    <a:pt x="2626" y="1448"/>
                  </a:lnTo>
                  <a:lnTo>
                    <a:pt x="2593" y="1516"/>
                  </a:lnTo>
                  <a:lnTo>
                    <a:pt x="2559" y="1549"/>
                  </a:lnTo>
                  <a:lnTo>
                    <a:pt x="2424" y="1617"/>
                  </a:lnTo>
                  <a:lnTo>
                    <a:pt x="2155" y="1617"/>
                  </a:lnTo>
                  <a:lnTo>
                    <a:pt x="1717" y="1583"/>
                  </a:lnTo>
                  <a:lnTo>
                    <a:pt x="1481" y="1549"/>
                  </a:lnTo>
                  <a:lnTo>
                    <a:pt x="1279" y="1549"/>
                  </a:lnTo>
                  <a:lnTo>
                    <a:pt x="707" y="1617"/>
                  </a:lnTo>
                  <a:lnTo>
                    <a:pt x="471" y="1583"/>
                  </a:lnTo>
                  <a:lnTo>
                    <a:pt x="404" y="1583"/>
                  </a:lnTo>
                  <a:lnTo>
                    <a:pt x="370" y="1549"/>
                  </a:lnTo>
                  <a:lnTo>
                    <a:pt x="337" y="1482"/>
                  </a:lnTo>
                  <a:lnTo>
                    <a:pt x="303" y="1280"/>
                  </a:lnTo>
                  <a:lnTo>
                    <a:pt x="303" y="741"/>
                  </a:lnTo>
                  <a:lnTo>
                    <a:pt x="303" y="203"/>
                  </a:lnTo>
                  <a:lnTo>
                    <a:pt x="303" y="169"/>
                  </a:lnTo>
                  <a:lnTo>
                    <a:pt x="269" y="135"/>
                  </a:lnTo>
                  <a:lnTo>
                    <a:pt x="505" y="102"/>
                  </a:lnTo>
                  <a:close/>
                  <a:moveTo>
                    <a:pt x="337" y="1"/>
                  </a:moveTo>
                  <a:lnTo>
                    <a:pt x="168" y="34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67" y="236"/>
                  </a:lnTo>
                  <a:lnTo>
                    <a:pt x="101" y="203"/>
                  </a:lnTo>
                  <a:lnTo>
                    <a:pt x="202" y="169"/>
                  </a:lnTo>
                  <a:lnTo>
                    <a:pt x="236" y="152"/>
                  </a:lnTo>
                  <a:lnTo>
                    <a:pt x="236" y="169"/>
                  </a:lnTo>
                  <a:lnTo>
                    <a:pt x="168" y="506"/>
                  </a:lnTo>
                  <a:lnTo>
                    <a:pt x="135" y="809"/>
                  </a:lnTo>
                  <a:lnTo>
                    <a:pt x="135" y="1011"/>
                  </a:lnTo>
                  <a:lnTo>
                    <a:pt x="168" y="1213"/>
                  </a:lnTo>
                  <a:lnTo>
                    <a:pt x="168" y="1415"/>
                  </a:lnTo>
                  <a:lnTo>
                    <a:pt x="168" y="1617"/>
                  </a:lnTo>
                  <a:lnTo>
                    <a:pt x="202" y="1684"/>
                  </a:lnTo>
                  <a:lnTo>
                    <a:pt x="236" y="1684"/>
                  </a:lnTo>
                  <a:lnTo>
                    <a:pt x="539" y="1718"/>
                  </a:lnTo>
                  <a:lnTo>
                    <a:pt x="842" y="1718"/>
                  </a:lnTo>
                  <a:lnTo>
                    <a:pt x="1481" y="1684"/>
                  </a:lnTo>
                  <a:lnTo>
                    <a:pt x="1717" y="1718"/>
                  </a:lnTo>
                  <a:lnTo>
                    <a:pt x="1953" y="1751"/>
                  </a:lnTo>
                  <a:lnTo>
                    <a:pt x="2458" y="1751"/>
                  </a:lnTo>
                  <a:lnTo>
                    <a:pt x="2593" y="1684"/>
                  </a:lnTo>
                  <a:lnTo>
                    <a:pt x="2727" y="1583"/>
                  </a:lnTo>
                  <a:lnTo>
                    <a:pt x="2761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1" y="506"/>
                  </a:lnTo>
                  <a:lnTo>
                    <a:pt x="2694" y="304"/>
                  </a:lnTo>
                  <a:lnTo>
                    <a:pt x="2626" y="203"/>
                  </a:lnTo>
                  <a:lnTo>
                    <a:pt x="2559" y="135"/>
                  </a:lnTo>
                  <a:lnTo>
                    <a:pt x="2391" y="102"/>
                  </a:lnTo>
                  <a:lnTo>
                    <a:pt x="2222" y="135"/>
                  </a:lnTo>
                  <a:lnTo>
                    <a:pt x="2088" y="135"/>
                  </a:lnTo>
                  <a:lnTo>
                    <a:pt x="1919" y="102"/>
                  </a:lnTo>
                  <a:lnTo>
                    <a:pt x="1616" y="68"/>
                  </a:lnTo>
                  <a:lnTo>
                    <a:pt x="1145" y="34"/>
                  </a:lnTo>
                  <a:lnTo>
                    <a:pt x="67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Google Shape;1411;p9"/>
            <p:cNvSpPr/>
            <p:nvPr/>
          </p:nvSpPr>
          <p:spPr>
            <a:xfrm>
              <a:off x="2201500" y="2675675"/>
              <a:ext cx="69875" cy="40425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Google Shape;1412;p9"/>
            <p:cNvSpPr/>
            <p:nvPr/>
          </p:nvSpPr>
          <p:spPr>
            <a:xfrm>
              <a:off x="1668700" y="2721975"/>
              <a:ext cx="64825" cy="65675"/>
            </a:xfrm>
            <a:custGeom>
              <a:avLst/>
              <a:gdLst/>
              <a:ahLst/>
              <a:cxnLst/>
              <a:rect l="l" t="t" r="r" b="b"/>
              <a:pathLst>
                <a:path w="2593" h="2627" extrusionOk="0">
                  <a:moveTo>
                    <a:pt x="1953" y="135"/>
                  </a:moveTo>
                  <a:lnTo>
                    <a:pt x="2189" y="169"/>
                  </a:lnTo>
                  <a:lnTo>
                    <a:pt x="2324" y="202"/>
                  </a:lnTo>
                  <a:lnTo>
                    <a:pt x="2391" y="270"/>
                  </a:lnTo>
                  <a:lnTo>
                    <a:pt x="2425" y="404"/>
                  </a:lnTo>
                  <a:lnTo>
                    <a:pt x="2458" y="539"/>
                  </a:lnTo>
                  <a:lnTo>
                    <a:pt x="2458" y="775"/>
                  </a:lnTo>
                  <a:lnTo>
                    <a:pt x="2425" y="1010"/>
                  </a:lnTo>
                  <a:lnTo>
                    <a:pt x="2357" y="1516"/>
                  </a:lnTo>
                  <a:lnTo>
                    <a:pt x="2357" y="1751"/>
                  </a:lnTo>
                  <a:lnTo>
                    <a:pt x="2357" y="2088"/>
                  </a:lnTo>
                  <a:lnTo>
                    <a:pt x="2357" y="2223"/>
                  </a:lnTo>
                  <a:lnTo>
                    <a:pt x="2324" y="2357"/>
                  </a:lnTo>
                  <a:lnTo>
                    <a:pt x="2223" y="2425"/>
                  </a:lnTo>
                  <a:lnTo>
                    <a:pt x="2122" y="2458"/>
                  </a:lnTo>
                  <a:lnTo>
                    <a:pt x="1987" y="2458"/>
                  </a:lnTo>
                  <a:lnTo>
                    <a:pt x="1852" y="2425"/>
                  </a:lnTo>
                  <a:lnTo>
                    <a:pt x="1617" y="2357"/>
                  </a:lnTo>
                  <a:lnTo>
                    <a:pt x="1246" y="2357"/>
                  </a:lnTo>
                  <a:lnTo>
                    <a:pt x="910" y="2391"/>
                  </a:lnTo>
                  <a:lnTo>
                    <a:pt x="708" y="2425"/>
                  </a:lnTo>
                  <a:lnTo>
                    <a:pt x="472" y="2425"/>
                  </a:lnTo>
                  <a:lnTo>
                    <a:pt x="337" y="2391"/>
                  </a:lnTo>
                  <a:lnTo>
                    <a:pt x="270" y="2357"/>
                  </a:lnTo>
                  <a:lnTo>
                    <a:pt x="169" y="2290"/>
                  </a:lnTo>
                  <a:lnTo>
                    <a:pt x="135" y="2189"/>
                  </a:lnTo>
                  <a:lnTo>
                    <a:pt x="135" y="1819"/>
                  </a:lnTo>
                  <a:lnTo>
                    <a:pt x="135" y="1415"/>
                  </a:lnTo>
                  <a:lnTo>
                    <a:pt x="169" y="1078"/>
                  </a:lnTo>
                  <a:lnTo>
                    <a:pt x="135" y="741"/>
                  </a:lnTo>
                  <a:lnTo>
                    <a:pt x="135" y="472"/>
                  </a:lnTo>
                  <a:lnTo>
                    <a:pt x="135" y="202"/>
                  </a:lnTo>
                  <a:lnTo>
                    <a:pt x="910" y="202"/>
                  </a:lnTo>
                  <a:lnTo>
                    <a:pt x="1684" y="135"/>
                  </a:lnTo>
                  <a:close/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2"/>
                  </a:lnTo>
                  <a:lnTo>
                    <a:pt x="1" y="404"/>
                  </a:lnTo>
                  <a:lnTo>
                    <a:pt x="1" y="640"/>
                  </a:lnTo>
                  <a:lnTo>
                    <a:pt x="34" y="1078"/>
                  </a:lnTo>
                  <a:lnTo>
                    <a:pt x="1" y="1751"/>
                  </a:lnTo>
                  <a:lnTo>
                    <a:pt x="1" y="2088"/>
                  </a:lnTo>
                  <a:lnTo>
                    <a:pt x="34" y="2425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438" y="2526"/>
                  </a:lnTo>
                  <a:lnTo>
                    <a:pt x="775" y="2559"/>
                  </a:lnTo>
                  <a:lnTo>
                    <a:pt x="1482" y="2492"/>
                  </a:lnTo>
                  <a:lnTo>
                    <a:pt x="1684" y="2526"/>
                  </a:lnTo>
                  <a:lnTo>
                    <a:pt x="1920" y="2593"/>
                  </a:lnTo>
                  <a:lnTo>
                    <a:pt x="2189" y="2627"/>
                  </a:lnTo>
                  <a:lnTo>
                    <a:pt x="2290" y="2593"/>
                  </a:lnTo>
                  <a:lnTo>
                    <a:pt x="2357" y="2559"/>
                  </a:lnTo>
                  <a:lnTo>
                    <a:pt x="2425" y="2458"/>
                  </a:lnTo>
                  <a:lnTo>
                    <a:pt x="2458" y="2391"/>
                  </a:lnTo>
                  <a:lnTo>
                    <a:pt x="2492" y="2189"/>
                  </a:lnTo>
                  <a:lnTo>
                    <a:pt x="2492" y="1785"/>
                  </a:lnTo>
                  <a:lnTo>
                    <a:pt x="2492" y="1549"/>
                  </a:lnTo>
                  <a:lnTo>
                    <a:pt x="2526" y="1314"/>
                  </a:lnTo>
                  <a:lnTo>
                    <a:pt x="2559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" name="Google Shape;1413;p9"/>
            <p:cNvSpPr/>
            <p:nvPr/>
          </p:nvSpPr>
          <p:spPr>
            <a:xfrm>
              <a:off x="1669550" y="2675675"/>
              <a:ext cx="69875" cy="40425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" name="Google Shape;1414;p9"/>
            <p:cNvSpPr/>
            <p:nvPr/>
          </p:nvSpPr>
          <p:spPr>
            <a:xfrm>
              <a:off x="1704050" y="2795200"/>
              <a:ext cx="59775" cy="28650"/>
            </a:xfrm>
            <a:custGeom>
              <a:avLst/>
              <a:gdLst/>
              <a:ahLst/>
              <a:cxnLst/>
              <a:rect l="l" t="t" r="r" b="b"/>
              <a:pathLst>
                <a:path w="2391" h="1146" extrusionOk="0">
                  <a:moveTo>
                    <a:pt x="1011" y="1"/>
                  </a:moveTo>
                  <a:lnTo>
                    <a:pt x="607" y="34"/>
                  </a:lnTo>
                  <a:lnTo>
                    <a:pt x="337" y="68"/>
                  </a:lnTo>
                  <a:lnTo>
                    <a:pt x="236" y="102"/>
                  </a:lnTo>
                  <a:lnTo>
                    <a:pt x="102" y="169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34" y="607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69" y="842"/>
                  </a:lnTo>
                  <a:lnTo>
                    <a:pt x="169" y="539"/>
                  </a:lnTo>
                  <a:lnTo>
                    <a:pt x="203" y="371"/>
                  </a:lnTo>
                  <a:lnTo>
                    <a:pt x="236" y="304"/>
                  </a:lnTo>
                  <a:lnTo>
                    <a:pt x="304" y="236"/>
                  </a:lnTo>
                  <a:lnTo>
                    <a:pt x="506" y="169"/>
                  </a:lnTo>
                  <a:lnTo>
                    <a:pt x="741" y="135"/>
                  </a:lnTo>
                  <a:lnTo>
                    <a:pt x="1112" y="135"/>
                  </a:lnTo>
                  <a:lnTo>
                    <a:pt x="1516" y="169"/>
                  </a:lnTo>
                  <a:lnTo>
                    <a:pt x="1886" y="203"/>
                  </a:lnTo>
                  <a:lnTo>
                    <a:pt x="2256" y="304"/>
                  </a:lnTo>
                  <a:lnTo>
                    <a:pt x="2223" y="674"/>
                  </a:lnTo>
                  <a:lnTo>
                    <a:pt x="2256" y="1044"/>
                  </a:lnTo>
                  <a:lnTo>
                    <a:pt x="2223" y="1145"/>
                  </a:lnTo>
                  <a:lnTo>
                    <a:pt x="2391" y="1145"/>
                  </a:lnTo>
                  <a:lnTo>
                    <a:pt x="2391" y="977"/>
                  </a:lnTo>
                  <a:lnTo>
                    <a:pt x="2357" y="438"/>
                  </a:lnTo>
                  <a:lnTo>
                    <a:pt x="2357" y="304"/>
                  </a:lnTo>
                  <a:lnTo>
                    <a:pt x="2391" y="304"/>
                  </a:lnTo>
                  <a:lnTo>
                    <a:pt x="2391" y="236"/>
                  </a:lnTo>
                  <a:lnTo>
                    <a:pt x="2391" y="203"/>
                  </a:lnTo>
                  <a:lnTo>
                    <a:pt x="2357" y="169"/>
                  </a:lnTo>
                  <a:lnTo>
                    <a:pt x="2324" y="169"/>
                  </a:lnTo>
                  <a:lnTo>
                    <a:pt x="1920" y="68"/>
                  </a:lnTo>
                  <a:lnTo>
                    <a:pt x="148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" name="Google Shape;1415;p9"/>
            <p:cNvSpPr/>
            <p:nvPr/>
          </p:nvSpPr>
          <p:spPr>
            <a:xfrm>
              <a:off x="2215800" y="2793525"/>
              <a:ext cx="61475" cy="30325"/>
            </a:xfrm>
            <a:custGeom>
              <a:avLst/>
              <a:gdLst/>
              <a:ahLst/>
              <a:cxnLst/>
              <a:rect l="l" t="t" r="r" b="b"/>
              <a:pathLst>
                <a:path w="2459" h="1213" extrusionOk="0">
                  <a:moveTo>
                    <a:pt x="2391" y="0"/>
                  </a:moveTo>
                  <a:lnTo>
                    <a:pt x="2021" y="34"/>
                  </a:lnTo>
                  <a:lnTo>
                    <a:pt x="1650" y="68"/>
                  </a:lnTo>
                  <a:lnTo>
                    <a:pt x="128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4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4" y="236"/>
                  </a:lnTo>
                  <a:lnTo>
                    <a:pt x="34" y="404"/>
                  </a:lnTo>
                  <a:lnTo>
                    <a:pt x="34" y="573"/>
                  </a:lnTo>
                  <a:lnTo>
                    <a:pt x="68" y="876"/>
                  </a:lnTo>
                  <a:lnTo>
                    <a:pt x="68" y="1212"/>
                  </a:lnTo>
                  <a:lnTo>
                    <a:pt x="203" y="1212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5" y="404"/>
                  </a:lnTo>
                  <a:lnTo>
                    <a:pt x="169" y="202"/>
                  </a:lnTo>
                  <a:lnTo>
                    <a:pt x="270" y="236"/>
                  </a:lnTo>
                  <a:lnTo>
                    <a:pt x="506" y="270"/>
                  </a:lnTo>
                  <a:lnTo>
                    <a:pt x="1145" y="236"/>
                  </a:lnTo>
                  <a:lnTo>
                    <a:pt x="2324" y="169"/>
                  </a:lnTo>
                  <a:lnTo>
                    <a:pt x="2324" y="674"/>
                  </a:lnTo>
                  <a:lnTo>
                    <a:pt x="2290" y="1212"/>
                  </a:lnTo>
                  <a:lnTo>
                    <a:pt x="2459" y="1212"/>
                  </a:lnTo>
                  <a:lnTo>
                    <a:pt x="2459" y="640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" name="Google Shape;1416;p9"/>
            <p:cNvSpPr/>
            <p:nvPr/>
          </p:nvSpPr>
          <p:spPr>
            <a:xfrm>
              <a:off x="1746125" y="2674000"/>
              <a:ext cx="68225" cy="42100"/>
            </a:xfrm>
            <a:custGeom>
              <a:avLst/>
              <a:gdLst/>
              <a:ahLst/>
              <a:cxnLst/>
              <a:rect l="l" t="t" r="r" b="b"/>
              <a:pathLst>
                <a:path w="2729" h="1684" extrusionOk="0">
                  <a:moveTo>
                    <a:pt x="1853" y="101"/>
                  </a:moveTo>
                  <a:lnTo>
                    <a:pt x="2324" y="135"/>
                  </a:lnTo>
                  <a:lnTo>
                    <a:pt x="2391" y="169"/>
                  </a:lnTo>
                  <a:lnTo>
                    <a:pt x="2459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6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6" y="1246"/>
                  </a:lnTo>
                  <a:lnTo>
                    <a:pt x="2560" y="1448"/>
                  </a:lnTo>
                  <a:lnTo>
                    <a:pt x="1449" y="1515"/>
                  </a:lnTo>
                  <a:lnTo>
                    <a:pt x="304" y="1515"/>
                  </a:lnTo>
                  <a:lnTo>
                    <a:pt x="237" y="707"/>
                  </a:lnTo>
                  <a:lnTo>
                    <a:pt x="237" y="303"/>
                  </a:lnTo>
                  <a:lnTo>
                    <a:pt x="237" y="236"/>
                  </a:lnTo>
                  <a:lnTo>
                    <a:pt x="641" y="202"/>
                  </a:lnTo>
                  <a:lnTo>
                    <a:pt x="1045" y="169"/>
                  </a:lnTo>
                  <a:lnTo>
                    <a:pt x="1449" y="135"/>
                  </a:lnTo>
                  <a:lnTo>
                    <a:pt x="1853" y="101"/>
                  </a:lnTo>
                  <a:close/>
                  <a:moveTo>
                    <a:pt x="1146" y="0"/>
                  </a:moveTo>
                  <a:lnTo>
                    <a:pt x="708" y="68"/>
                  </a:lnTo>
                  <a:lnTo>
                    <a:pt x="237" y="101"/>
                  </a:lnTo>
                  <a:lnTo>
                    <a:pt x="237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35" y="202"/>
                  </a:lnTo>
                  <a:lnTo>
                    <a:pt x="68" y="236"/>
                  </a:lnTo>
                  <a:lnTo>
                    <a:pt x="136" y="236"/>
                  </a:lnTo>
                  <a:lnTo>
                    <a:pt x="102" y="573"/>
                  </a:lnTo>
                  <a:lnTo>
                    <a:pt x="102" y="909"/>
                  </a:lnTo>
                  <a:lnTo>
                    <a:pt x="169" y="1583"/>
                  </a:lnTo>
                  <a:lnTo>
                    <a:pt x="203" y="1650"/>
                  </a:lnTo>
                  <a:lnTo>
                    <a:pt x="237" y="1684"/>
                  </a:lnTo>
                  <a:lnTo>
                    <a:pt x="1449" y="1684"/>
                  </a:lnTo>
                  <a:lnTo>
                    <a:pt x="2661" y="1583"/>
                  </a:lnTo>
                  <a:lnTo>
                    <a:pt x="2694" y="1583"/>
                  </a:lnTo>
                  <a:lnTo>
                    <a:pt x="2728" y="1515"/>
                  </a:lnTo>
                  <a:lnTo>
                    <a:pt x="2661" y="1145"/>
                  </a:lnTo>
                  <a:lnTo>
                    <a:pt x="2627" y="808"/>
                  </a:lnTo>
                  <a:lnTo>
                    <a:pt x="2627" y="438"/>
                  </a:lnTo>
                  <a:lnTo>
                    <a:pt x="2627" y="101"/>
                  </a:lnTo>
                  <a:lnTo>
                    <a:pt x="2593" y="34"/>
                  </a:lnTo>
                  <a:lnTo>
                    <a:pt x="2560" y="34"/>
                  </a:lnTo>
                  <a:lnTo>
                    <a:pt x="185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" name="Google Shape;1417;p9"/>
            <p:cNvSpPr/>
            <p:nvPr/>
          </p:nvSpPr>
          <p:spPr>
            <a:xfrm>
              <a:off x="2278100" y="267400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1852" y="101"/>
                  </a:moveTo>
                  <a:lnTo>
                    <a:pt x="2323" y="135"/>
                  </a:lnTo>
                  <a:lnTo>
                    <a:pt x="2391" y="169"/>
                  </a:lnTo>
                  <a:lnTo>
                    <a:pt x="2458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5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5" y="1246"/>
                  </a:lnTo>
                  <a:lnTo>
                    <a:pt x="2559" y="1448"/>
                  </a:lnTo>
                  <a:lnTo>
                    <a:pt x="1448" y="1515"/>
                  </a:lnTo>
                  <a:lnTo>
                    <a:pt x="303" y="1515"/>
                  </a:lnTo>
                  <a:lnTo>
                    <a:pt x="236" y="707"/>
                  </a:lnTo>
                  <a:lnTo>
                    <a:pt x="236" y="303"/>
                  </a:lnTo>
                  <a:lnTo>
                    <a:pt x="236" y="236"/>
                  </a:lnTo>
                  <a:lnTo>
                    <a:pt x="640" y="202"/>
                  </a:lnTo>
                  <a:lnTo>
                    <a:pt x="1044" y="169"/>
                  </a:lnTo>
                  <a:lnTo>
                    <a:pt x="1448" y="135"/>
                  </a:lnTo>
                  <a:lnTo>
                    <a:pt x="1852" y="101"/>
                  </a:lnTo>
                  <a:close/>
                  <a:moveTo>
                    <a:pt x="1145" y="0"/>
                  </a:moveTo>
                  <a:lnTo>
                    <a:pt x="707" y="68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4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101" y="573"/>
                  </a:lnTo>
                  <a:lnTo>
                    <a:pt x="101" y="909"/>
                  </a:lnTo>
                  <a:lnTo>
                    <a:pt x="169" y="1583"/>
                  </a:lnTo>
                  <a:lnTo>
                    <a:pt x="202" y="1650"/>
                  </a:lnTo>
                  <a:lnTo>
                    <a:pt x="236" y="1684"/>
                  </a:lnTo>
                  <a:lnTo>
                    <a:pt x="1448" y="1684"/>
                  </a:lnTo>
                  <a:lnTo>
                    <a:pt x="2660" y="1583"/>
                  </a:lnTo>
                  <a:lnTo>
                    <a:pt x="2694" y="1583"/>
                  </a:lnTo>
                  <a:lnTo>
                    <a:pt x="2727" y="1515"/>
                  </a:lnTo>
                  <a:lnTo>
                    <a:pt x="2660" y="1145"/>
                  </a:lnTo>
                  <a:lnTo>
                    <a:pt x="2626" y="808"/>
                  </a:lnTo>
                  <a:lnTo>
                    <a:pt x="2626" y="438"/>
                  </a:lnTo>
                  <a:lnTo>
                    <a:pt x="2626" y="101"/>
                  </a:lnTo>
                  <a:lnTo>
                    <a:pt x="2593" y="34"/>
                  </a:lnTo>
                  <a:lnTo>
                    <a:pt x="255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" name="Google Shape;1418;p9"/>
            <p:cNvSpPr/>
            <p:nvPr/>
          </p:nvSpPr>
          <p:spPr>
            <a:xfrm>
              <a:off x="2538175" y="2765750"/>
              <a:ext cx="24425" cy="11800"/>
            </a:xfrm>
            <a:custGeom>
              <a:avLst/>
              <a:gdLst/>
              <a:ahLst/>
              <a:cxnLst/>
              <a:rect l="l" t="t" r="r" b="b"/>
              <a:pathLst>
                <a:path w="977" h="472" extrusionOk="0">
                  <a:moveTo>
                    <a:pt x="371" y="0"/>
                  </a:moveTo>
                  <a:lnTo>
                    <a:pt x="270" y="34"/>
                  </a:lnTo>
                  <a:lnTo>
                    <a:pt x="169" y="101"/>
                  </a:lnTo>
                  <a:lnTo>
                    <a:pt x="68" y="135"/>
                  </a:lnTo>
                  <a:lnTo>
                    <a:pt x="1" y="202"/>
                  </a:lnTo>
                  <a:lnTo>
                    <a:pt x="1" y="236"/>
                  </a:lnTo>
                  <a:lnTo>
                    <a:pt x="1" y="303"/>
                  </a:lnTo>
                  <a:lnTo>
                    <a:pt x="34" y="371"/>
                  </a:lnTo>
                  <a:lnTo>
                    <a:pt x="102" y="404"/>
                  </a:lnTo>
                  <a:lnTo>
                    <a:pt x="270" y="472"/>
                  </a:lnTo>
                  <a:lnTo>
                    <a:pt x="337" y="472"/>
                  </a:lnTo>
                  <a:lnTo>
                    <a:pt x="371" y="438"/>
                  </a:lnTo>
                  <a:lnTo>
                    <a:pt x="337" y="371"/>
                  </a:lnTo>
                  <a:lnTo>
                    <a:pt x="304" y="337"/>
                  </a:lnTo>
                  <a:lnTo>
                    <a:pt x="708" y="337"/>
                  </a:lnTo>
                  <a:lnTo>
                    <a:pt x="910" y="303"/>
                  </a:lnTo>
                  <a:lnTo>
                    <a:pt x="943" y="270"/>
                  </a:lnTo>
                  <a:lnTo>
                    <a:pt x="977" y="236"/>
                  </a:lnTo>
                  <a:lnTo>
                    <a:pt x="943" y="202"/>
                  </a:lnTo>
                  <a:lnTo>
                    <a:pt x="910" y="169"/>
                  </a:lnTo>
                  <a:lnTo>
                    <a:pt x="506" y="202"/>
                  </a:lnTo>
                  <a:lnTo>
                    <a:pt x="236" y="202"/>
                  </a:lnTo>
                  <a:lnTo>
                    <a:pt x="304" y="169"/>
                  </a:lnTo>
                  <a:lnTo>
                    <a:pt x="405" y="101"/>
                  </a:lnTo>
                  <a:lnTo>
                    <a:pt x="438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" name="Google Shape;1419;p9"/>
            <p:cNvSpPr/>
            <p:nvPr/>
          </p:nvSpPr>
          <p:spPr>
            <a:xfrm>
              <a:off x="2505350" y="267485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7" y="1549"/>
                  </a:lnTo>
                  <a:lnTo>
                    <a:pt x="910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4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3" y="707"/>
                  </a:lnTo>
                  <a:lnTo>
                    <a:pt x="203" y="438"/>
                  </a:lnTo>
                  <a:lnTo>
                    <a:pt x="236" y="303"/>
                  </a:lnTo>
                  <a:lnTo>
                    <a:pt x="203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1" y="67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8"/>
                  </a:lnTo>
                  <a:lnTo>
                    <a:pt x="102" y="168"/>
                  </a:lnTo>
                  <a:lnTo>
                    <a:pt x="102" y="202"/>
                  </a:lnTo>
                  <a:lnTo>
                    <a:pt x="102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2" y="1111"/>
                  </a:lnTo>
                  <a:lnTo>
                    <a:pt x="203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8" y="1549"/>
                  </a:lnTo>
                  <a:lnTo>
                    <a:pt x="2728" y="909"/>
                  </a:lnTo>
                  <a:lnTo>
                    <a:pt x="2728" y="572"/>
                  </a:lnTo>
                  <a:lnTo>
                    <a:pt x="2660" y="269"/>
                  </a:lnTo>
                  <a:lnTo>
                    <a:pt x="2627" y="168"/>
                  </a:lnTo>
                  <a:lnTo>
                    <a:pt x="2526" y="135"/>
                  </a:lnTo>
                  <a:lnTo>
                    <a:pt x="2425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" name="Google Shape;1420;p9"/>
            <p:cNvSpPr/>
            <p:nvPr/>
          </p:nvSpPr>
          <p:spPr>
            <a:xfrm>
              <a:off x="2469150" y="2722825"/>
              <a:ext cx="103550" cy="64825"/>
            </a:xfrm>
            <a:custGeom>
              <a:avLst/>
              <a:gdLst/>
              <a:ahLst/>
              <a:cxnLst/>
              <a:rect l="l" t="t" r="r" b="b"/>
              <a:pathLst>
                <a:path w="4142" h="2593" extrusionOk="0">
                  <a:moveTo>
                    <a:pt x="2661" y="135"/>
                  </a:moveTo>
                  <a:lnTo>
                    <a:pt x="3772" y="168"/>
                  </a:lnTo>
                  <a:lnTo>
                    <a:pt x="3873" y="168"/>
                  </a:lnTo>
                  <a:lnTo>
                    <a:pt x="3940" y="269"/>
                  </a:lnTo>
                  <a:lnTo>
                    <a:pt x="3974" y="404"/>
                  </a:lnTo>
                  <a:lnTo>
                    <a:pt x="4007" y="539"/>
                  </a:lnTo>
                  <a:lnTo>
                    <a:pt x="4007" y="842"/>
                  </a:lnTo>
                  <a:lnTo>
                    <a:pt x="4007" y="1044"/>
                  </a:lnTo>
                  <a:lnTo>
                    <a:pt x="4007" y="1751"/>
                  </a:lnTo>
                  <a:lnTo>
                    <a:pt x="3974" y="2189"/>
                  </a:lnTo>
                  <a:lnTo>
                    <a:pt x="3940" y="2323"/>
                  </a:lnTo>
                  <a:lnTo>
                    <a:pt x="3873" y="2357"/>
                  </a:lnTo>
                  <a:lnTo>
                    <a:pt x="3267" y="2424"/>
                  </a:lnTo>
                  <a:lnTo>
                    <a:pt x="2021" y="2424"/>
                  </a:lnTo>
                  <a:lnTo>
                    <a:pt x="1415" y="2357"/>
                  </a:lnTo>
                  <a:lnTo>
                    <a:pt x="809" y="2323"/>
                  </a:lnTo>
                  <a:lnTo>
                    <a:pt x="506" y="2323"/>
                  </a:lnTo>
                  <a:lnTo>
                    <a:pt x="203" y="2357"/>
                  </a:lnTo>
                  <a:lnTo>
                    <a:pt x="169" y="1616"/>
                  </a:lnTo>
                  <a:lnTo>
                    <a:pt x="135" y="875"/>
                  </a:lnTo>
                  <a:lnTo>
                    <a:pt x="203" y="539"/>
                  </a:lnTo>
                  <a:lnTo>
                    <a:pt x="203" y="370"/>
                  </a:lnTo>
                  <a:lnTo>
                    <a:pt x="203" y="202"/>
                  </a:lnTo>
                  <a:lnTo>
                    <a:pt x="270" y="202"/>
                  </a:lnTo>
                  <a:lnTo>
                    <a:pt x="371" y="168"/>
                  </a:lnTo>
                  <a:lnTo>
                    <a:pt x="775" y="168"/>
                  </a:lnTo>
                  <a:lnTo>
                    <a:pt x="1415" y="135"/>
                  </a:lnTo>
                  <a:close/>
                  <a:moveTo>
                    <a:pt x="540" y="0"/>
                  </a:moveTo>
                  <a:lnTo>
                    <a:pt x="371" y="34"/>
                  </a:lnTo>
                  <a:lnTo>
                    <a:pt x="203" y="67"/>
                  </a:lnTo>
                  <a:lnTo>
                    <a:pt x="169" y="101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102" y="269"/>
                  </a:lnTo>
                  <a:lnTo>
                    <a:pt x="68" y="337"/>
                  </a:lnTo>
                  <a:lnTo>
                    <a:pt x="34" y="572"/>
                  </a:lnTo>
                  <a:lnTo>
                    <a:pt x="1" y="1010"/>
                  </a:lnTo>
                  <a:lnTo>
                    <a:pt x="1" y="1717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169" y="2525"/>
                  </a:lnTo>
                  <a:lnTo>
                    <a:pt x="641" y="2492"/>
                  </a:lnTo>
                  <a:lnTo>
                    <a:pt x="1146" y="2492"/>
                  </a:lnTo>
                  <a:lnTo>
                    <a:pt x="2122" y="2559"/>
                  </a:lnTo>
                  <a:lnTo>
                    <a:pt x="2593" y="2593"/>
                  </a:lnTo>
                  <a:lnTo>
                    <a:pt x="3065" y="2559"/>
                  </a:lnTo>
                  <a:lnTo>
                    <a:pt x="4007" y="2492"/>
                  </a:lnTo>
                  <a:lnTo>
                    <a:pt x="4041" y="2458"/>
                  </a:lnTo>
                  <a:lnTo>
                    <a:pt x="4075" y="2424"/>
                  </a:lnTo>
                  <a:lnTo>
                    <a:pt x="4108" y="1987"/>
                  </a:lnTo>
                  <a:lnTo>
                    <a:pt x="4142" y="1515"/>
                  </a:lnTo>
                  <a:lnTo>
                    <a:pt x="4142" y="606"/>
                  </a:lnTo>
                  <a:lnTo>
                    <a:pt x="4108" y="404"/>
                  </a:lnTo>
                  <a:lnTo>
                    <a:pt x="4041" y="236"/>
                  </a:lnTo>
                  <a:lnTo>
                    <a:pt x="4007" y="135"/>
                  </a:lnTo>
                  <a:lnTo>
                    <a:pt x="3940" y="101"/>
                  </a:lnTo>
                  <a:lnTo>
                    <a:pt x="3873" y="34"/>
                  </a:lnTo>
                  <a:lnTo>
                    <a:pt x="3772" y="34"/>
                  </a:lnTo>
                  <a:lnTo>
                    <a:pt x="2863" y="0"/>
                  </a:lnTo>
                  <a:lnTo>
                    <a:pt x="1920" y="0"/>
                  </a:lnTo>
                  <a:lnTo>
                    <a:pt x="910" y="34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" name="Google Shape;1421;p9"/>
            <p:cNvSpPr/>
            <p:nvPr/>
          </p:nvSpPr>
          <p:spPr>
            <a:xfrm>
              <a:off x="1623250" y="2758175"/>
              <a:ext cx="9275" cy="17700"/>
            </a:xfrm>
            <a:custGeom>
              <a:avLst/>
              <a:gdLst/>
              <a:ahLst/>
              <a:cxnLst/>
              <a:rect l="l" t="t" r="r" b="b"/>
              <a:pathLst>
                <a:path w="371" h="708" extrusionOk="0">
                  <a:moveTo>
                    <a:pt x="303" y="0"/>
                  </a:moveTo>
                  <a:lnTo>
                    <a:pt x="270" y="34"/>
                  </a:lnTo>
                  <a:lnTo>
                    <a:pt x="135" y="135"/>
                  </a:lnTo>
                  <a:lnTo>
                    <a:pt x="0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68" y="371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169" y="640"/>
                  </a:lnTo>
                  <a:lnTo>
                    <a:pt x="202" y="674"/>
                  </a:lnTo>
                  <a:lnTo>
                    <a:pt x="236" y="707"/>
                  </a:lnTo>
                  <a:lnTo>
                    <a:pt x="303" y="674"/>
                  </a:lnTo>
                  <a:lnTo>
                    <a:pt x="303" y="640"/>
                  </a:lnTo>
                  <a:lnTo>
                    <a:pt x="337" y="371"/>
                  </a:lnTo>
                  <a:lnTo>
                    <a:pt x="371" y="101"/>
                  </a:lnTo>
                  <a:lnTo>
                    <a:pt x="371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" name="Google Shape;1422;p9"/>
            <p:cNvSpPr/>
            <p:nvPr/>
          </p:nvSpPr>
          <p:spPr>
            <a:xfrm>
              <a:off x="2357200" y="2676525"/>
              <a:ext cx="66525" cy="41275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4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9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6" y="1347"/>
                  </a:lnTo>
                  <a:lnTo>
                    <a:pt x="136" y="1179"/>
                  </a:lnTo>
                  <a:lnTo>
                    <a:pt x="136" y="909"/>
                  </a:lnTo>
                  <a:lnTo>
                    <a:pt x="136" y="573"/>
                  </a:lnTo>
                  <a:lnTo>
                    <a:pt x="102" y="236"/>
                  </a:lnTo>
                  <a:lnTo>
                    <a:pt x="136" y="236"/>
                  </a:lnTo>
                  <a:lnTo>
                    <a:pt x="237" y="169"/>
                  </a:lnTo>
                  <a:lnTo>
                    <a:pt x="338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5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5" y="1347"/>
                  </a:lnTo>
                  <a:lnTo>
                    <a:pt x="68" y="1448"/>
                  </a:lnTo>
                  <a:lnTo>
                    <a:pt x="136" y="1515"/>
                  </a:lnTo>
                  <a:lnTo>
                    <a:pt x="237" y="1583"/>
                  </a:lnTo>
                  <a:lnTo>
                    <a:pt x="472" y="1616"/>
                  </a:lnTo>
                  <a:lnTo>
                    <a:pt x="742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" name="Google Shape;1423;p9"/>
            <p:cNvSpPr/>
            <p:nvPr/>
          </p:nvSpPr>
          <p:spPr>
            <a:xfrm>
              <a:off x="1629975" y="2796050"/>
              <a:ext cx="64850" cy="27800"/>
            </a:xfrm>
            <a:custGeom>
              <a:avLst/>
              <a:gdLst/>
              <a:ahLst/>
              <a:cxnLst/>
              <a:rect l="l" t="t" r="r" b="b"/>
              <a:pathLst>
                <a:path w="2594" h="1112" extrusionOk="0">
                  <a:moveTo>
                    <a:pt x="472" y="0"/>
                  </a:moveTo>
                  <a:lnTo>
                    <a:pt x="102" y="68"/>
                  </a:lnTo>
                  <a:lnTo>
                    <a:pt x="102" y="101"/>
                  </a:lnTo>
                  <a:lnTo>
                    <a:pt x="68" y="101"/>
                  </a:lnTo>
                  <a:lnTo>
                    <a:pt x="34" y="135"/>
                  </a:lnTo>
                  <a:lnTo>
                    <a:pt x="1" y="640"/>
                  </a:lnTo>
                  <a:lnTo>
                    <a:pt x="1" y="1111"/>
                  </a:lnTo>
                  <a:lnTo>
                    <a:pt x="135" y="1111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35" y="337"/>
                  </a:lnTo>
                  <a:lnTo>
                    <a:pt x="102" y="202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3" y="169"/>
                  </a:lnTo>
                  <a:lnTo>
                    <a:pt x="2324" y="236"/>
                  </a:lnTo>
                  <a:lnTo>
                    <a:pt x="2391" y="337"/>
                  </a:lnTo>
                  <a:lnTo>
                    <a:pt x="2459" y="505"/>
                  </a:lnTo>
                  <a:lnTo>
                    <a:pt x="2459" y="707"/>
                  </a:lnTo>
                  <a:lnTo>
                    <a:pt x="2459" y="1111"/>
                  </a:lnTo>
                  <a:lnTo>
                    <a:pt x="2593" y="1111"/>
                  </a:lnTo>
                  <a:lnTo>
                    <a:pt x="2593" y="640"/>
                  </a:lnTo>
                  <a:lnTo>
                    <a:pt x="2560" y="404"/>
                  </a:lnTo>
                  <a:lnTo>
                    <a:pt x="2492" y="202"/>
                  </a:lnTo>
                  <a:lnTo>
                    <a:pt x="2425" y="135"/>
                  </a:lnTo>
                  <a:lnTo>
                    <a:pt x="2324" y="68"/>
                  </a:lnTo>
                  <a:lnTo>
                    <a:pt x="2223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" name="Google Shape;1424;p9"/>
            <p:cNvSpPr/>
            <p:nvPr/>
          </p:nvSpPr>
          <p:spPr>
            <a:xfrm>
              <a:off x="1593800" y="2723650"/>
              <a:ext cx="62300" cy="64850"/>
            </a:xfrm>
            <a:custGeom>
              <a:avLst/>
              <a:gdLst/>
              <a:ahLst/>
              <a:cxnLst/>
              <a:rect l="l" t="t" r="r" b="b"/>
              <a:pathLst>
                <a:path w="2492" h="2594" extrusionOk="0">
                  <a:moveTo>
                    <a:pt x="2222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36"/>
                  </a:lnTo>
                  <a:lnTo>
                    <a:pt x="2357" y="337"/>
                  </a:lnTo>
                  <a:lnTo>
                    <a:pt x="2357" y="842"/>
                  </a:lnTo>
                  <a:lnTo>
                    <a:pt x="2323" y="1348"/>
                  </a:lnTo>
                  <a:lnTo>
                    <a:pt x="2323" y="1853"/>
                  </a:lnTo>
                  <a:lnTo>
                    <a:pt x="2357" y="2358"/>
                  </a:lnTo>
                  <a:lnTo>
                    <a:pt x="2087" y="2425"/>
                  </a:lnTo>
                  <a:lnTo>
                    <a:pt x="1818" y="2459"/>
                  </a:lnTo>
                  <a:lnTo>
                    <a:pt x="1246" y="2425"/>
                  </a:lnTo>
                  <a:lnTo>
                    <a:pt x="707" y="2391"/>
                  </a:lnTo>
                  <a:lnTo>
                    <a:pt x="438" y="2358"/>
                  </a:lnTo>
                  <a:lnTo>
                    <a:pt x="269" y="2324"/>
                  </a:lnTo>
                  <a:lnTo>
                    <a:pt x="202" y="2257"/>
                  </a:lnTo>
                  <a:lnTo>
                    <a:pt x="135" y="2021"/>
                  </a:lnTo>
                  <a:lnTo>
                    <a:pt x="135" y="1752"/>
                  </a:lnTo>
                  <a:lnTo>
                    <a:pt x="135" y="1247"/>
                  </a:lnTo>
                  <a:lnTo>
                    <a:pt x="168" y="708"/>
                  </a:lnTo>
                  <a:lnTo>
                    <a:pt x="202" y="169"/>
                  </a:lnTo>
                  <a:lnTo>
                    <a:pt x="1279" y="169"/>
                  </a:lnTo>
                  <a:lnTo>
                    <a:pt x="1919" y="135"/>
                  </a:lnTo>
                  <a:close/>
                  <a:moveTo>
                    <a:pt x="135" y="1"/>
                  </a:moveTo>
                  <a:lnTo>
                    <a:pt x="101" y="34"/>
                  </a:lnTo>
                  <a:lnTo>
                    <a:pt x="67" y="68"/>
                  </a:lnTo>
                  <a:lnTo>
                    <a:pt x="67" y="102"/>
                  </a:lnTo>
                  <a:lnTo>
                    <a:pt x="101" y="135"/>
                  </a:lnTo>
                  <a:lnTo>
                    <a:pt x="34" y="438"/>
                  </a:lnTo>
                  <a:lnTo>
                    <a:pt x="0" y="741"/>
                  </a:lnTo>
                  <a:lnTo>
                    <a:pt x="0" y="1348"/>
                  </a:lnTo>
                  <a:lnTo>
                    <a:pt x="34" y="2021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8" y="2425"/>
                  </a:lnTo>
                  <a:lnTo>
                    <a:pt x="303" y="2459"/>
                  </a:lnTo>
                  <a:lnTo>
                    <a:pt x="673" y="2492"/>
                  </a:lnTo>
                  <a:lnTo>
                    <a:pt x="1044" y="2560"/>
                  </a:lnTo>
                  <a:lnTo>
                    <a:pt x="1751" y="2593"/>
                  </a:lnTo>
                  <a:lnTo>
                    <a:pt x="2121" y="2560"/>
                  </a:lnTo>
                  <a:lnTo>
                    <a:pt x="2289" y="2526"/>
                  </a:lnTo>
                  <a:lnTo>
                    <a:pt x="2458" y="2492"/>
                  </a:lnTo>
                  <a:lnTo>
                    <a:pt x="2491" y="2459"/>
                  </a:lnTo>
                  <a:lnTo>
                    <a:pt x="2491" y="2391"/>
                  </a:lnTo>
                  <a:lnTo>
                    <a:pt x="2458" y="2122"/>
                  </a:lnTo>
                  <a:lnTo>
                    <a:pt x="2458" y="1819"/>
                  </a:lnTo>
                  <a:lnTo>
                    <a:pt x="2458" y="1247"/>
                  </a:lnTo>
                  <a:lnTo>
                    <a:pt x="2491" y="674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24" y="34"/>
                  </a:lnTo>
                  <a:lnTo>
                    <a:pt x="1852" y="1"/>
                  </a:lnTo>
                  <a:lnTo>
                    <a:pt x="1279" y="1"/>
                  </a:lnTo>
                  <a:lnTo>
                    <a:pt x="707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" name="Google Shape;1425;p9"/>
            <p:cNvSpPr/>
            <p:nvPr/>
          </p:nvSpPr>
          <p:spPr>
            <a:xfrm>
              <a:off x="2068500" y="2795200"/>
              <a:ext cx="62325" cy="28650"/>
            </a:xfrm>
            <a:custGeom>
              <a:avLst/>
              <a:gdLst/>
              <a:ahLst/>
              <a:cxnLst/>
              <a:rect l="l" t="t" r="r" b="b"/>
              <a:pathLst>
                <a:path w="2493" h="1146" extrusionOk="0">
                  <a:moveTo>
                    <a:pt x="169" y="1"/>
                  </a:moveTo>
                  <a:lnTo>
                    <a:pt x="102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68" y="371"/>
                  </a:lnTo>
                  <a:lnTo>
                    <a:pt x="35" y="640"/>
                  </a:lnTo>
                  <a:lnTo>
                    <a:pt x="1" y="1145"/>
                  </a:lnTo>
                  <a:lnTo>
                    <a:pt x="136" y="1145"/>
                  </a:lnTo>
                  <a:lnTo>
                    <a:pt x="203" y="169"/>
                  </a:lnTo>
                  <a:lnTo>
                    <a:pt x="1314" y="169"/>
                  </a:lnTo>
                  <a:lnTo>
                    <a:pt x="1920" y="135"/>
                  </a:lnTo>
                  <a:lnTo>
                    <a:pt x="2223" y="135"/>
                  </a:lnTo>
                  <a:lnTo>
                    <a:pt x="2290" y="169"/>
                  </a:lnTo>
                  <a:lnTo>
                    <a:pt x="2324" y="203"/>
                  </a:lnTo>
                  <a:lnTo>
                    <a:pt x="2358" y="236"/>
                  </a:lnTo>
                  <a:lnTo>
                    <a:pt x="2391" y="337"/>
                  </a:lnTo>
                  <a:lnTo>
                    <a:pt x="2358" y="1145"/>
                  </a:lnTo>
                  <a:lnTo>
                    <a:pt x="2459" y="1145"/>
                  </a:lnTo>
                  <a:lnTo>
                    <a:pt x="2492" y="640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9" y="34"/>
                  </a:lnTo>
                  <a:lnTo>
                    <a:pt x="1886" y="1"/>
                  </a:lnTo>
                  <a:lnTo>
                    <a:pt x="1314" y="34"/>
                  </a:lnTo>
                  <a:lnTo>
                    <a:pt x="742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" name="Google Shape;1426;p9"/>
            <p:cNvSpPr/>
            <p:nvPr/>
          </p:nvSpPr>
          <p:spPr>
            <a:xfrm>
              <a:off x="1519725" y="2792675"/>
              <a:ext cx="106075" cy="31175"/>
            </a:xfrm>
            <a:custGeom>
              <a:avLst/>
              <a:gdLst/>
              <a:ahLst/>
              <a:cxnLst/>
              <a:rect l="l" t="t" r="r" b="b"/>
              <a:pathLst>
                <a:path w="4243" h="1247" extrusionOk="0">
                  <a:moveTo>
                    <a:pt x="3333" y="1"/>
                  </a:moveTo>
                  <a:lnTo>
                    <a:pt x="3098" y="34"/>
                  </a:lnTo>
                  <a:lnTo>
                    <a:pt x="2727" y="68"/>
                  </a:lnTo>
                  <a:lnTo>
                    <a:pt x="2155" y="102"/>
                  </a:lnTo>
                  <a:lnTo>
                    <a:pt x="1044" y="102"/>
                  </a:lnTo>
                  <a:lnTo>
                    <a:pt x="505" y="135"/>
                  </a:lnTo>
                  <a:lnTo>
                    <a:pt x="303" y="169"/>
                  </a:lnTo>
                  <a:lnTo>
                    <a:pt x="202" y="236"/>
                  </a:lnTo>
                  <a:lnTo>
                    <a:pt x="101" y="371"/>
                  </a:lnTo>
                  <a:lnTo>
                    <a:pt x="34" y="506"/>
                  </a:lnTo>
                  <a:lnTo>
                    <a:pt x="0" y="708"/>
                  </a:lnTo>
                  <a:lnTo>
                    <a:pt x="0" y="876"/>
                  </a:lnTo>
                  <a:lnTo>
                    <a:pt x="0" y="1246"/>
                  </a:lnTo>
                  <a:lnTo>
                    <a:pt x="169" y="1246"/>
                  </a:lnTo>
                  <a:lnTo>
                    <a:pt x="169" y="842"/>
                  </a:lnTo>
                  <a:lnTo>
                    <a:pt x="202" y="573"/>
                  </a:lnTo>
                  <a:lnTo>
                    <a:pt x="236" y="438"/>
                  </a:lnTo>
                  <a:lnTo>
                    <a:pt x="303" y="337"/>
                  </a:lnTo>
                  <a:lnTo>
                    <a:pt x="371" y="304"/>
                  </a:lnTo>
                  <a:lnTo>
                    <a:pt x="505" y="270"/>
                  </a:lnTo>
                  <a:lnTo>
                    <a:pt x="1650" y="270"/>
                  </a:lnTo>
                  <a:lnTo>
                    <a:pt x="2593" y="236"/>
                  </a:lnTo>
                  <a:lnTo>
                    <a:pt x="2963" y="203"/>
                  </a:lnTo>
                  <a:lnTo>
                    <a:pt x="3434" y="169"/>
                  </a:lnTo>
                  <a:lnTo>
                    <a:pt x="3636" y="203"/>
                  </a:lnTo>
                  <a:lnTo>
                    <a:pt x="3838" y="270"/>
                  </a:lnTo>
                  <a:lnTo>
                    <a:pt x="3973" y="371"/>
                  </a:lnTo>
                  <a:lnTo>
                    <a:pt x="4007" y="438"/>
                  </a:lnTo>
                  <a:lnTo>
                    <a:pt x="4040" y="539"/>
                  </a:lnTo>
                  <a:lnTo>
                    <a:pt x="4074" y="876"/>
                  </a:lnTo>
                  <a:lnTo>
                    <a:pt x="4040" y="1246"/>
                  </a:lnTo>
                  <a:lnTo>
                    <a:pt x="4242" y="1246"/>
                  </a:lnTo>
                  <a:lnTo>
                    <a:pt x="4242" y="842"/>
                  </a:lnTo>
                  <a:lnTo>
                    <a:pt x="4175" y="438"/>
                  </a:lnTo>
                  <a:lnTo>
                    <a:pt x="4175" y="337"/>
                  </a:lnTo>
                  <a:lnTo>
                    <a:pt x="4108" y="270"/>
                  </a:lnTo>
                  <a:lnTo>
                    <a:pt x="3973" y="135"/>
                  </a:lnTo>
                  <a:lnTo>
                    <a:pt x="3771" y="68"/>
                  </a:lnTo>
                  <a:lnTo>
                    <a:pt x="3569" y="34"/>
                  </a:lnTo>
                  <a:lnTo>
                    <a:pt x="333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" name="Google Shape;1427;p9"/>
            <p:cNvSpPr/>
            <p:nvPr/>
          </p:nvSpPr>
          <p:spPr>
            <a:xfrm>
              <a:off x="2130800" y="2762375"/>
              <a:ext cx="11800" cy="13500"/>
            </a:xfrm>
            <a:custGeom>
              <a:avLst/>
              <a:gdLst/>
              <a:ahLst/>
              <a:cxnLst/>
              <a:rect l="l" t="t" r="r" b="b"/>
              <a:pathLst>
                <a:path w="472" h="540" extrusionOk="0">
                  <a:moveTo>
                    <a:pt x="303" y="102"/>
                  </a:moveTo>
                  <a:lnTo>
                    <a:pt x="337" y="169"/>
                  </a:lnTo>
                  <a:lnTo>
                    <a:pt x="303" y="203"/>
                  </a:lnTo>
                  <a:lnTo>
                    <a:pt x="169" y="135"/>
                  </a:lnTo>
                  <a:lnTo>
                    <a:pt x="236" y="102"/>
                  </a:lnTo>
                  <a:close/>
                  <a:moveTo>
                    <a:pt x="169" y="1"/>
                  </a:moveTo>
                  <a:lnTo>
                    <a:pt x="68" y="34"/>
                  </a:lnTo>
                  <a:lnTo>
                    <a:pt x="0" y="135"/>
                  </a:lnTo>
                  <a:lnTo>
                    <a:pt x="0" y="203"/>
                  </a:lnTo>
                  <a:lnTo>
                    <a:pt x="34" y="236"/>
                  </a:lnTo>
                  <a:lnTo>
                    <a:pt x="202" y="270"/>
                  </a:lnTo>
                  <a:lnTo>
                    <a:pt x="202" y="304"/>
                  </a:lnTo>
                  <a:lnTo>
                    <a:pt x="270" y="304"/>
                  </a:lnTo>
                  <a:lnTo>
                    <a:pt x="169" y="337"/>
                  </a:lnTo>
                  <a:lnTo>
                    <a:pt x="101" y="405"/>
                  </a:lnTo>
                  <a:lnTo>
                    <a:pt x="68" y="438"/>
                  </a:lnTo>
                  <a:lnTo>
                    <a:pt x="101" y="506"/>
                  </a:lnTo>
                  <a:lnTo>
                    <a:pt x="270" y="539"/>
                  </a:lnTo>
                  <a:lnTo>
                    <a:pt x="404" y="506"/>
                  </a:lnTo>
                  <a:lnTo>
                    <a:pt x="438" y="506"/>
                  </a:lnTo>
                  <a:lnTo>
                    <a:pt x="472" y="472"/>
                  </a:lnTo>
                  <a:lnTo>
                    <a:pt x="438" y="337"/>
                  </a:lnTo>
                  <a:lnTo>
                    <a:pt x="371" y="236"/>
                  </a:lnTo>
                  <a:lnTo>
                    <a:pt x="438" y="203"/>
                  </a:lnTo>
                  <a:lnTo>
                    <a:pt x="438" y="102"/>
                  </a:lnTo>
                  <a:lnTo>
                    <a:pt x="371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" name="Google Shape;1428;p9"/>
            <p:cNvSpPr/>
            <p:nvPr/>
          </p:nvSpPr>
          <p:spPr>
            <a:xfrm>
              <a:off x="1993600" y="2795200"/>
              <a:ext cx="62300" cy="28650"/>
            </a:xfrm>
            <a:custGeom>
              <a:avLst/>
              <a:gdLst/>
              <a:ahLst/>
              <a:cxnLst/>
              <a:rect l="l" t="t" r="r" b="b"/>
              <a:pathLst>
                <a:path w="2492" h="1146" extrusionOk="0">
                  <a:moveTo>
                    <a:pt x="1280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8" y="472"/>
                  </a:lnTo>
                  <a:lnTo>
                    <a:pt x="34" y="708"/>
                  </a:lnTo>
                  <a:lnTo>
                    <a:pt x="0" y="1145"/>
                  </a:lnTo>
                  <a:lnTo>
                    <a:pt x="135" y="1145"/>
                  </a:lnTo>
                  <a:lnTo>
                    <a:pt x="135" y="708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70" y="236"/>
                  </a:lnTo>
                  <a:lnTo>
                    <a:pt x="876" y="203"/>
                  </a:lnTo>
                  <a:lnTo>
                    <a:pt x="1515" y="135"/>
                  </a:lnTo>
                  <a:lnTo>
                    <a:pt x="1886" y="135"/>
                  </a:lnTo>
                  <a:lnTo>
                    <a:pt x="2290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57" y="1145"/>
                  </a:lnTo>
                  <a:lnTo>
                    <a:pt x="2492" y="1145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" name="Google Shape;1429;p9"/>
            <p:cNvSpPr/>
            <p:nvPr/>
          </p:nvSpPr>
          <p:spPr>
            <a:xfrm>
              <a:off x="3731700" y="1357575"/>
              <a:ext cx="44650" cy="18550"/>
            </a:xfrm>
            <a:custGeom>
              <a:avLst/>
              <a:gdLst/>
              <a:ahLst/>
              <a:cxnLst/>
              <a:rect l="l" t="t" r="r" b="b"/>
              <a:pathLst>
                <a:path w="1786" h="742" extrusionOk="0">
                  <a:moveTo>
                    <a:pt x="1752" y="1"/>
                  </a:moveTo>
                  <a:lnTo>
                    <a:pt x="1314" y="102"/>
                  </a:lnTo>
                  <a:lnTo>
                    <a:pt x="876" y="236"/>
                  </a:lnTo>
                  <a:lnTo>
                    <a:pt x="439" y="405"/>
                  </a:lnTo>
                  <a:lnTo>
                    <a:pt x="35" y="573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5" y="708"/>
                  </a:lnTo>
                  <a:lnTo>
                    <a:pt x="68" y="741"/>
                  </a:lnTo>
                  <a:lnTo>
                    <a:pt x="371" y="708"/>
                  </a:lnTo>
                  <a:lnTo>
                    <a:pt x="641" y="640"/>
                  </a:lnTo>
                  <a:lnTo>
                    <a:pt x="1213" y="438"/>
                  </a:lnTo>
                  <a:lnTo>
                    <a:pt x="1785" y="270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" name="Google Shape;1430;p9"/>
            <p:cNvSpPr/>
            <p:nvPr/>
          </p:nvSpPr>
          <p:spPr>
            <a:xfrm>
              <a:off x="3708150" y="1295300"/>
              <a:ext cx="68200" cy="24425"/>
            </a:xfrm>
            <a:custGeom>
              <a:avLst/>
              <a:gdLst/>
              <a:ahLst/>
              <a:cxnLst/>
              <a:rect l="l" t="t" r="r" b="b"/>
              <a:pathLst>
                <a:path w="2728" h="977" extrusionOk="0">
                  <a:moveTo>
                    <a:pt x="2727" y="0"/>
                  </a:moveTo>
                  <a:lnTo>
                    <a:pt x="2492" y="67"/>
                  </a:lnTo>
                  <a:lnTo>
                    <a:pt x="1886" y="236"/>
                  </a:lnTo>
                  <a:lnTo>
                    <a:pt x="1246" y="438"/>
                  </a:lnTo>
                  <a:lnTo>
                    <a:pt x="34" y="909"/>
                  </a:lnTo>
                  <a:lnTo>
                    <a:pt x="0" y="943"/>
                  </a:lnTo>
                  <a:lnTo>
                    <a:pt x="34" y="976"/>
                  </a:lnTo>
                  <a:lnTo>
                    <a:pt x="371" y="976"/>
                  </a:lnTo>
                  <a:lnTo>
                    <a:pt x="707" y="943"/>
                  </a:lnTo>
                  <a:lnTo>
                    <a:pt x="1044" y="842"/>
                  </a:lnTo>
                  <a:lnTo>
                    <a:pt x="1381" y="741"/>
                  </a:lnTo>
                  <a:lnTo>
                    <a:pt x="2054" y="505"/>
                  </a:lnTo>
                  <a:lnTo>
                    <a:pt x="2391" y="404"/>
                  </a:lnTo>
                  <a:lnTo>
                    <a:pt x="2727" y="303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" name="Google Shape;1431;p9"/>
            <p:cNvSpPr/>
            <p:nvPr/>
          </p:nvSpPr>
          <p:spPr>
            <a:xfrm>
              <a:off x="3718250" y="1315500"/>
              <a:ext cx="58100" cy="21900"/>
            </a:xfrm>
            <a:custGeom>
              <a:avLst/>
              <a:gdLst/>
              <a:ahLst/>
              <a:cxnLst/>
              <a:rect l="l" t="t" r="r" b="b"/>
              <a:pathLst>
                <a:path w="2324" h="876" extrusionOk="0">
                  <a:moveTo>
                    <a:pt x="2323" y="0"/>
                  </a:moveTo>
                  <a:lnTo>
                    <a:pt x="1953" y="135"/>
                  </a:lnTo>
                  <a:lnTo>
                    <a:pt x="1448" y="303"/>
                  </a:lnTo>
                  <a:lnTo>
                    <a:pt x="977" y="471"/>
                  </a:lnTo>
                  <a:lnTo>
                    <a:pt x="472" y="640"/>
                  </a:lnTo>
                  <a:lnTo>
                    <a:pt x="34" y="842"/>
                  </a:lnTo>
                  <a:lnTo>
                    <a:pt x="0" y="875"/>
                  </a:lnTo>
                  <a:lnTo>
                    <a:pt x="303" y="875"/>
                  </a:lnTo>
                  <a:lnTo>
                    <a:pt x="539" y="842"/>
                  </a:lnTo>
                  <a:lnTo>
                    <a:pt x="1044" y="741"/>
                  </a:lnTo>
                  <a:lnTo>
                    <a:pt x="1549" y="606"/>
                  </a:lnTo>
                  <a:lnTo>
                    <a:pt x="2020" y="438"/>
                  </a:lnTo>
                  <a:lnTo>
                    <a:pt x="2323" y="303"/>
                  </a:lnTo>
                  <a:lnTo>
                    <a:pt x="232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" name="Google Shape;1432;p9"/>
            <p:cNvSpPr/>
            <p:nvPr/>
          </p:nvSpPr>
          <p:spPr>
            <a:xfrm>
              <a:off x="3741800" y="1396300"/>
              <a:ext cx="34550" cy="16000"/>
            </a:xfrm>
            <a:custGeom>
              <a:avLst/>
              <a:gdLst/>
              <a:ahLst/>
              <a:cxnLst/>
              <a:rect l="l" t="t" r="r" b="b"/>
              <a:pathLst>
                <a:path w="1382" h="640" extrusionOk="0">
                  <a:moveTo>
                    <a:pt x="1381" y="0"/>
                  </a:moveTo>
                  <a:lnTo>
                    <a:pt x="1045" y="101"/>
                  </a:lnTo>
                  <a:lnTo>
                    <a:pt x="775" y="169"/>
                  </a:lnTo>
                  <a:lnTo>
                    <a:pt x="439" y="236"/>
                  </a:lnTo>
                  <a:lnTo>
                    <a:pt x="270" y="303"/>
                  </a:lnTo>
                  <a:lnTo>
                    <a:pt x="136" y="404"/>
                  </a:lnTo>
                  <a:lnTo>
                    <a:pt x="68" y="505"/>
                  </a:lnTo>
                  <a:lnTo>
                    <a:pt x="1" y="640"/>
                  </a:lnTo>
                  <a:lnTo>
                    <a:pt x="35" y="640"/>
                  </a:lnTo>
                  <a:lnTo>
                    <a:pt x="371" y="573"/>
                  </a:lnTo>
                  <a:lnTo>
                    <a:pt x="708" y="472"/>
                  </a:lnTo>
                  <a:lnTo>
                    <a:pt x="1381" y="303"/>
                  </a:lnTo>
                  <a:lnTo>
                    <a:pt x="138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" name="Google Shape;1433;p9"/>
            <p:cNvSpPr/>
            <p:nvPr/>
          </p:nvSpPr>
          <p:spPr>
            <a:xfrm>
              <a:off x="3708150" y="1270875"/>
              <a:ext cx="68200" cy="25275"/>
            </a:xfrm>
            <a:custGeom>
              <a:avLst/>
              <a:gdLst/>
              <a:ahLst/>
              <a:cxnLst/>
              <a:rect l="l" t="t" r="r" b="b"/>
              <a:pathLst>
                <a:path w="2728" h="1011" extrusionOk="0">
                  <a:moveTo>
                    <a:pt x="2727" y="1"/>
                  </a:moveTo>
                  <a:lnTo>
                    <a:pt x="1347" y="438"/>
                  </a:lnTo>
                  <a:lnTo>
                    <a:pt x="674" y="674"/>
                  </a:lnTo>
                  <a:lnTo>
                    <a:pt x="34" y="943"/>
                  </a:lnTo>
                  <a:lnTo>
                    <a:pt x="0" y="977"/>
                  </a:lnTo>
                  <a:lnTo>
                    <a:pt x="34" y="1011"/>
                  </a:lnTo>
                  <a:lnTo>
                    <a:pt x="404" y="1011"/>
                  </a:lnTo>
                  <a:lnTo>
                    <a:pt x="775" y="943"/>
                  </a:lnTo>
                  <a:lnTo>
                    <a:pt x="1145" y="809"/>
                  </a:lnTo>
                  <a:lnTo>
                    <a:pt x="1515" y="674"/>
                  </a:lnTo>
                  <a:lnTo>
                    <a:pt x="2121" y="438"/>
                  </a:lnTo>
                  <a:lnTo>
                    <a:pt x="2727" y="236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" name="Google Shape;1434;p9"/>
            <p:cNvSpPr/>
            <p:nvPr/>
          </p:nvSpPr>
          <p:spPr>
            <a:xfrm>
              <a:off x="3733400" y="1377775"/>
              <a:ext cx="42950" cy="19375"/>
            </a:xfrm>
            <a:custGeom>
              <a:avLst/>
              <a:gdLst/>
              <a:ahLst/>
              <a:cxnLst/>
              <a:rect l="l" t="t" r="r" b="b"/>
              <a:pathLst>
                <a:path w="1718" h="775" extrusionOk="0">
                  <a:moveTo>
                    <a:pt x="1717" y="1"/>
                  </a:moveTo>
                  <a:lnTo>
                    <a:pt x="842" y="337"/>
                  </a:lnTo>
                  <a:lnTo>
                    <a:pt x="34" y="708"/>
                  </a:lnTo>
                  <a:lnTo>
                    <a:pt x="0" y="741"/>
                  </a:lnTo>
                  <a:lnTo>
                    <a:pt x="68" y="775"/>
                  </a:lnTo>
                  <a:lnTo>
                    <a:pt x="472" y="741"/>
                  </a:lnTo>
                  <a:lnTo>
                    <a:pt x="876" y="640"/>
                  </a:lnTo>
                  <a:lnTo>
                    <a:pt x="1313" y="506"/>
                  </a:lnTo>
                  <a:lnTo>
                    <a:pt x="1717" y="371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" name="Google Shape;1435;p9"/>
            <p:cNvSpPr/>
            <p:nvPr/>
          </p:nvSpPr>
          <p:spPr>
            <a:xfrm>
              <a:off x="3340325" y="1364300"/>
              <a:ext cx="161625" cy="55575"/>
            </a:xfrm>
            <a:custGeom>
              <a:avLst/>
              <a:gdLst/>
              <a:ahLst/>
              <a:cxnLst/>
              <a:rect l="l" t="t" r="r" b="b"/>
              <a:pathLst>
                <a:path w="6465" h="2223" extrusionOk="0">
                  <a:moveTo>
                    <a:pt x="6364" y="1"/>
                  </a:moveTo>
                  <a:lnTo>
                    <a:pt x="6128" y="102"/>
                  </a:lnTo>
                  <a:lnTo>
                    <a:pt x="5825" y="237"/>
                  </a:lnTo>
                  <a:lnTo>
                    <a:pt x="5252" y="540"/>
                  </a:lnTo>
                  <a:lnTo>
                    <a:pt x="4949" y="641"/>
                  </a:lnTo>
                  <a:lnTo>
                    <a:pt x="4646" y="708"/>
                  </a:lnTo>
                  <a:lnTo>
                    <a:pt x="4512" y="742"/>
                  </a:lnTo>
                  <a:lnTo>
                    <a:pt x="4343" y="742"/>
                  </a:lnTo>
                  <a:lnTo>
                    <a:pt x="4209" y="708"/>
                  </a:lnTo>
                  <a:lnTo>
                    <a:pt x="4074" y="641"/>
                  </a:lnTo>
                  <a:lnTo>
                    <a:pt x="4007" y="641"/>
                  </a:lnTo>
                  <a:lnTo>
                    <a:pt x="3939" y="674"/>
                  </a:lnTo>
                  <a:lnTo>
                    <a:pt x="3872" y="775"/>
                  </a:lnTo>
                  <a:lnTo>
                    <a:pt x="3805" y="876"/>
                  </a:lnTo>
                  <a:lnTo>
                    <a:pt x="3704" y="910"/>
                  </a:lnTo>
                  <a:lnTo>
                    <a:pt x="3636" y="944"/>
                  </a:lnTo>
                  <a:lnTo>
                    <a:pt x="3569" y="910"/>
                  </a:lnTo>
                  <a:lnTo>
                    <a:pt x="3502" y="843"/>
                  </a:lnTo>
                  <a:lnTo>
                    <a:pt x="3333" y="641"/>
                  </a:lnTo>
                  <a:lnTo>
                    <a:pt x="3367" y="472"/>
                  </a:lnTo>
                  <a:lnTo>
                    <a:pt x="3333" y="405"/>
                  </a:lnTo>
                  <a:lnTo>
                    <a:pt x="3300" y="371"/>
                  </a:lnTo>
                  <a:lnTo>
                    <a:pt x="3199" y="371"/>
                  </a:lnTo>
                  <a:lnTo>
                    <a:pt x="3030" y="506"/>
                  </a:lnTo>
                  <a:lnTo>
                    <a:pt x="2963" y="641"/>
                  </a:lnTo>
                  <a:lnTo>
                    <a:pt x="2929" y="775"/>
                  </a:lnTo>
                  <a:lnTo>
                    <a:pt x="2963" y="876"/>
                  </a:lnTo>
                  <a:lnTo>
                    <a:pt x="2828" y="1011"/>
                  </a:lnTo>
                  <a:lnTo>
                    <a:pt x="2727" y="1045"/>
                  </a:lnTo>
                  <a:lnTo>
                    <a:pt x="2593" y="1112"/>
                  </a:lnTo>
                  <a:lnTo>
                    <a:pt x="2458" y="1112"/>
                  </a:lnTo>
                  <a:lnTo>
                    <a:pt x="2391" y="1045"/>
                  </a:lnTo>
                  <a:lnTo>
                    <a:pt x="2391" y="977"/>
                  </a:lnTo>
                  <a:lnTo>
                    <a:pt x="2424" y="876"/>
                  </a:lnTo>
                  <a:lnTo>
                    <a:pt x="2424" y="843"/>
                  </a:lnTo>
                  <a:lnTo>
                    <a:pt x="2391" y="775"/>
                  </a:lnTo>
                  <a:lnTo>
                    <a:pt x="2323" y="742"/>
                  </a:lnTo>
                  <a:lnTo>
                    <a:pt x="2256" y="742"/>
                  </a:lnTo>
                  <a:lnTo>
                    <a:pt x="2222" y="809"/>
                  </a:lnTo>
                  <a:lnTo>
                    <a:pt x="2189" y="977"/>
                  </a:lnTo>
                  <a:lnTo>
                    <a:pt x="2088" y="1179"/>
                  </a:lnTo>
                  <a:lnTo>
                    <a:pt x="1919" y="1348"/>
                  </a:lnTo>
                  <a:lnTo>
                    <a:pt x="1751" y="1449"/>
                  </a:lnTo>
                  <a:lnTo>
                    <a:pt x="1515" y="1482"/>
                  </a:lnTo>
                  <a:lnTo>
                    <a:pt x="1313" y="1482"/>
                  </a:lnTo>
                  <a:lnTo>
                    <a:pt x="1179" y="1449"/>
                  </a:lnTo>
                  <a:lnTo>
                    <a:pt x="1347" y="1078"/>
                  </a:lnTo>
                  <a:lnTo>
                    <a:pt x="1414" y="809"/>
                  </a:lnTo>
                  <a:lnTo>
                    <a:pt x="1414" y="742"/>
                  </a:lnTo>
                  <a:lnTo>
                    <a:pt x="1381" y="708"/>
                  </a:lnTo>
                  <a:lnTo>
                    <a:pt x="1347" y="674"/>
                  </a:lnTo>
                  <a:lnTo>
                    <a:pt x="1280" y="708"/>
                  </a:lnTo>
                  <a:lnTo>
                    <a:pt x="1044" y="843"/>
                  </a:lnTo>
                  <a:lnTo>
                    <a:pt x="876" y="1078"/>
                  </a:lnTo>
                  <a:lnTo>
                    <a:pt x="842" y="1179"/>
                  </a:lnTo>
                  <a:lnTo>
                    <a:pt x="808" y="1280"/>
                  </a:lnTo>
                  <a:lnTo>
                    <a:pt x="808" y="1415"/>
                  </a:lnTo>
                  <a:lnTo>
                    <a:pt x="876" y="1516"/>
                  </a:lnTo>
                  <a:lnTo>
                    <a:pt x="606" y="1819"/>
                  </a:lnTo>
                  <a:lnTo>
                    <a:pt x="539" y="1886"/>
                  </a:lnTo>
                  <a:lnTo>
                    <a:pt x="472" y="1920"/>
                  </a:lnTo>
                  <a:lnTo>
                    <a:pt x="404" y="1920"/>
                  </a:lnTo>
                  <a:lnTo>
                    <a:pt x="371" y="1886"/>
                  </a:lnTo>
                  <a:lnTo>
                    <a:pt x="270" y="1819"/>
                  </a:lnTo>
                  <a:lnTo>
                    <a:pt x="202" y="1651"/>
                  </a:lnTo>
                  <a:lnTo>
                    <a:pt x="202" y="1482"/>
                  </a:lnTo>
                  <a:lnTo>
                    <a:pt x="236" y="1280"/>
                  </a:lnTo>
                  <a:lnTo>
                    <a:pt x="337" y="1112"/>
                  </a:lnTo>
                  <a:lnTo>
                    <a:pt x="404" y="1045"/>
                  </a:lnTo>
                  <a:lnTo>
                    <a:pt x="505" y="977"/>
                  </a:lnTo>
                  <a:lnTo>
                    <a:pt x="539" y="944"/>
                  </a:lnTo>
                  <a:lnTo>
                    <a:pt x="539" y="910"/>
                  </a:lnTo>
                  <a:lnTo>
                    <a:pt x="505" y="876"/>
                  </a:lnTo>
                  <a:lnTo>
                    <a:pt x="472" y="876"/>
                  </a:lnTo>
                  <a:lnTo>
                    <a:pt x="371" y="910"/>
                  </a:lnTo>
                  <a:lnTo>
                    <a:pt x="303" y="944"/>
                  </a:lnTo>
                  <a:lnTo>
                    <a:pt x="169" y="1078"/>
                  </a:lnTo>
                  <a:lnTo>
                    <a:pt x="68" y="1280"/>
                  </a:lnTo>
                  <a:lnTo>
                    <a:pt x="0" y="1516"/>
                  </a:lnTo>
                  <a:lnTo>
                    <a:pt x="0" y="1752"/>
                  </a:lnTo>
                  <a:lnTo>
                    <a:pt x="34" y="1954"/>
                  </a:lnTo>
                  <a:lnTo>
                    <a:pt x="68" y="2021"/>
                  </a:lnTo>
                  <a:lnTo>
                    <a:pt x="135" y="2122"/>
                  </a:lnTo>
                  <a:lnTo>
                    <a:pt x="202" y="2156"/>
                  </a:lnTo>
                  <a:lnTo>
                    <a:pt x="303" y="2189"/>
                  </a:lnTo>
                  <a:lnTo>
                    <a:pt x="404" y="2223"/>
                  </a:lnTo>
                  <a:lnTo>
                    <a:pt x="505" y="2189"/>
                  </a:lnTo>
                  <a:lnTo>
                    <a:pt x="606" y="2156"/>
                  </a:lnTo>
                  <a:lnTo>
                    <a:pt x="707" y="2088"/>
                  </a:lnTo>
                  <a:lnTo>
                    <a:pt x="909" y="1886"/>
                  </a:lnTo>
                  <a:lnTo>
                    <a:pt x="1078" y="1617"/>
                  </a:lnTo>
                  <a:lnTo>
                    <a:pt x="1145" y="1651"/>
                  </a:lnTo>
                  <a:lnTo>
                    <a:pt x="1313" y="1684"/>
                  </a:lnTo>
                  <a:lnTo>
                    <a:pt x="1482" y="1718"/>
                  </a:lnTo>
                  <a:lnTo>
                    <a:pt x="1650" y="1684"/>
                  </a:lnTo>
                  <a:lnTo>
                    <a:pt x="1818" y="1651"/>
                  </a:lnTo>
                  <a:lnTo>
                    <a:pt x="1953" y="1583"/>
                  </a:lnTo>
                  <a:lnTo>
                    <a:pt x="2088" y="1482"/>
                  </a:lnTo>
                  <a:lnTo>
                    <a:pt x="2189" y="1381"/>
                  </a:lnTo>
                  <a:lnTo>
                    <a:pt x="2290" y="1247"/>
                  </a:lnTo>
                  <a:lnTo>
                    <a:pt x="2357" y="1280"/>
                  </a:lnTo>
                  <a:lnTo>
                    <a:pt x="2458" y="1314"/>
                  </a:lnTo>
                  <a:lnTo>
                    <a:pt x="2660" y="1280"/>
                  </a:lnTo>
                  <a:lnTo>
                    <a:pt x="2896" y="1179"/>
                  </a:lnTo>
                  <a:lnTo>
                    <a:pt x="3098" y="1045"/>
                  </a:lnTo>
                  <a:lnTo>
                    <a:pt x="3232" y="1112"/>
                  </a:lnTo>
                  <a:lnTo>
                    <a:pt x="3401" y="1146"/>
                  </a:lnTo>
                  <a:lnTo>
                    <a:pt x="3603" y="1179"/>
                  </a:lnTo>
                  <a:lnTo>
                    <a:pt x="3771" y="1112"/>
                  </a:lnTo>
                  <a:lnTo>
                    <a:pt x="3906" y="1045"/>
                  </a:lnTo>
                  <a:lnTo>
                    <a:pt x="4007" y="977"/>
                  </a:lnTo>
                  <a:lnTo>
                    <a:pt x="4074" y="944"/>
                  </a:lnTo>
                  <a:lnTo>
                    <a:pt x="4209" y="910"/>
                  </a:lnTo>
                  <a:lnTo>
                    <a:pt x="4613" y="910"/>
                  </a:lnTo>
                  <a:lnTo>
                    <a:pt x="4983" y="809"/>
                  </a:lnTo>
                  <a:lnTo>
                    <a:pt x="5353" y="708"/>
                  </a:lnTo>
                  <a:lnTo>
                    <a:pt x="5757" y="540"/>
                  </a:lnTo>
                  <a:lnTo>
                    <a:pt x="6128" y="371"/>
                  </a:lnTo>
                  <a:lnTo>
                    <a:pt x="6296" y="237"/>
                  </a:lnTo>
                  <a:lnTo>
                    <a:pt x="6465" y="136"/>
                  </a:lnTo>
                  <a:lnTo>
                    <a:pt x="6465" y="68"/>
                  </a:lnTo>
                  <a:lnTo>
                    <a:pt x="6465" y="35"/>
                  </a:lnTo>
                  <a:lnTo>
                    <a:pt x="643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" name="Google Shape;1436;p9"/>
            <p:cNvSpPr/>
            <p:nvPr/>
          </p:nvSpPr>
          <p:spPr>
            <a:xfrm>
              <a:off x="3405125" y="1533500"/>
              <a:ext cx="238225" cy="68200"/>
            </a:xfrm>
            <a:custGeom>
              <a:avLst/>
              <a:gdLst/>
              <a:ahLst/>
              <a:cxnLst/>
              <a:rect l="l" t="t" r="r" b="b"/>
              <a:pathLst>
                <a:path w="9529" h="2728" extrusionOk="0">
                  <a:moveTo>
                    <a:pt x="9360" y="0"/>
                  </a:moveTo>
                  <a:lnTo>
                    <a:pt x="8855" y="67"/>
                  </a:lnTo>
                  <a:lnTo>
                    <a:pt x="8350" y="168"/>
                  </a:lnTo>
                  <a:lnTo>
                    <a:pt x="7845" y="303"/>
                  </a:lnTo>
                  <a:lnTo>
                    <a:pt x="7340" y="471"/>
                  </a:lnTo>
                  <a:lnTo>
                    <a:pt x="6330" y="842"/>
                  </a:lnTo>
                  <a:lnTo>
                    <a:pt x="5825" y="1010"/>
                  </a:lnTo>
                  <a:lnTo>
                    <a:pt x="5320" y="1145"/>
                  </a:lnTo>
                  <a:lnTo>
                    <a:pt x="2694" y="1886"/>
                  </a:lnTo>
                  <a:lnTo>
                    <a:pt x="1516" y="2189"/>
                  </a:lnTo>
                  <a:lnTo>
                    <a:pt x="775" y="2357"/>
                  </a:lnTo>
                  <a:lnTo>
                    <a:pt x="539" y="2424"/>
                  </a:lnTo>
                  <a:lnTo>
                    <a:pt x="438" y="2424"/>
                  </a:lnTo>
                  <a:lnTo>
                    <a:pt x="337" y="2458"/>
                  </a:lnTo>
                  <a:lnTo>
                    <a:pt x="270" y="2525"/>
                  </a:lnTo>
                  <a:lnTo>
                    <a:pt x="203" y="2593"/>
                  </a:lnTo>
                  <a:lnTo>
                    <a:pt x="169" y="2559"/>
                  </a:lnTo>
                  <a:lnTo>
                    <a:pt x="1" y="2559"/>
                  </a:lnTo>
                  <a:lnTo>
                    <a:pt x="1" y="2593"/>
                  </a:lnTo>
                  <a:lnTo>
                    <a:pt x="1" y="2626"/>
                  </a:lnTo>
                  <a:lnTo>
                    <a:pt x="34" y="2694"/>
                  </a:lnTo>
                  <a:lnTo>
                    <a:pt x="68" y="2727"/>
                  </a:lnTo>
                  <a:lnTo>
                    <a:pt x="708" y="2660"/>
                  </a:lnTo>
                  <a:lnTo>
                    <a:pt x="1314" y="2559"/>
                  </a:lnTo>
                  <a:lnTo>
                    <a:pt x="1920" y="2424"/>
                  </a:lnTo>
                  <a:lnTo>
                    <a:pt x="2526" y="2290"/>
                  </a:lnTo>
                  <a:lnTo>
                    <a:pt x="3738" y="1919"/>
                  </a:lnTo>
                  <a:lnTo>
                    <a:pt x="4950" y="1549"/>
                  </a:lnTo>
                  <a:lnTo>
                    <a:pt x="5489" y="1414"/>
                  </a:lnTo>
                  <a:lnTo>
                    <a:pt x="6027" y="1212"/>
                  </a:lnTo>
                  <a:lnTo>
                    <a:pt x="7138" y="808"/>
                  </a:lnTo>
                  <a:lnTo>
                    <a:pt x="7677" y="640"/>
                  </a:lnTo>
                  <a:lnTo>
                    <a:pt x="8249" y="471"/>
                  </a:lnTo>
                  <a:lnTo>
                    <a:pt x="8822" y="370"/>
                  </a:lnTo>
                  <a:lnTo>
                    <a:pt x="9360" y="337"/>
                  </a:lnTo>
                  <a:lnTo>
                    <a:pt x="9428" y="303"/>
                  </a:lnTo>
                  <a:lnTo>
                    <a:pt x="9495" y="269"/>
                  </a:lnTo>
                  <a:lnTo>
                    <a:pt x="9495" y="236"/>
                  </a:lnTo>
                  <a:lnTo>
                    <a:pt x="9529" y="168"/>
                  </a:lnTo>
                  <a:lnTo>
                    <a:pt x="9495" y="101"/>
                  </a:lnTo>
                  <a:lnTo>
                    <a:pt x="9495" y="67"/>
                  </a:lnTo>
                  <a:lnTo>
                    <a:pt x="9428" y="34"/>
                  </a:lnTo>
                  <a:lnTo>
                    <a:pt x="936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" name="Google Shape;1437;p9"/>
            <p:cNvSpPr/>
            <p:nvPr/>
          </p:nvSpPr>
          <p:spPr>
            <a:xfrm>
              <a:off x="396900" y="2062925"/>
              <a:ext cx="184350" cy="760925"/>
            </a:xfrm>
            <a:custGeom>
              <a:avLst/>
              <a:gdLst/>
              <a:ahLst/>
              <a:cxnLst/>
              <a:rect l="l" t="t" r="r" b="b"/>
              <a:pathLst>
                <a:path w="7374" h="30437" extrusionOk="0">
                  <a:moveTo>
                    <a:pt x="2660" y="236"/>
                  </a:moveTo>
                  <a:lnTo>
                    <a:pt x="2862" y="270"/>
                  </a:lnTo>
                  <a:lnTo>
                    <a:pt x="2997" y="337"/>
                  </a:lnTo>
                  <a:lnTo>
                    <a:pt x="3131" y="404"/>
                  </a:lnTo>
                  <a:lnTo>
                    <a:pt x="3199" y="539"/>
                  </a:lnTo>
                  <a:lnTo>
                    <a:pt x="3266" y="674"/>
                  </a:lnTo>
                  <a:lnTo>
                    <a:pt x="3333" y="842"/>
                  </a:lnTo>
                  <a:lnTo>
                    <a:pt x="3401" y="1179"/>
                  </a:lnTo>
                  <a:lnTo>
                    <a:pt x="3468" y="1650"/>
                  </a:lnTo>
                  <a:lnTo>
                    <a:pt x="3535" y="2155"/>
                  </a:lnTo>
                  <a:lnTo>
                    <a:pt x="3569" y="3165"/>
                  </a:lnTo>
                  <a:lnTo>
                    <a:pt x="3603" y="3502"/>
                  </a:lnTo>
                  <a:lnTo>
                    <a:pt x="3670" y="3805"/>
                  </a:lnTo>
                  <a:lnTo>
                    <a:pt x="3535" y="3872"/>
                  </a:lnTo>
                  <a:lnTo>
                    <a:pt x="3502" y="3805"/>
                  </a:lnTo>
                  <a:lnTo>
                    <a:pt x="3468" y="3771"/>
                  </a:lnTo>
                  <a:lnTo>
                    <a:pt x="3367" y="3771"/>
                  </a:lnTo>
                  <a:lnTo>
                    <a:pt x="3367" y="3839"/>
                  </a:lnTo>
                  <a:lnTo>
                    <a:pt x="3367" y="3940"/>
                  </a:lnTo>
                  <a:lnTo>
                    <a:pt x="3030" y="4074"/>
                  </a:lnTo>
                  <a:lnTo>
                    <a:pt x="2727" y="4142"/>
                  </a:lnTo>
                  <a:lnTo>
                    <a:pt x="2357" y="4175"/>
                  </a:lnTo>
                  <a:lnTo>
                    <a:pt x="1987" y="4142"/>
                  </a:lnTo>
                  <a:lnTo>
                    <a:pt x="1583" y="4175"/>
                  </a:lnTo>
                  <a:lnTo>
                    <a:pt x="1381" y="4175"/>
                  </a:lnTo>
                  <a:lnTo>
                    <a:pt x="1145" y="4142"/>
                  </a:lnTo>
                  <a:lnTo>
                    <a:pt x="976" y="4108"/>
                  </a:lnTo>
                  <a:lnTo>
                    <a:pt x="808" y="4041"/>
                  </a:lnTo>
                  <a:lnTo>
                    <a:pt x="707" y="3872"/>
                  </a:lnTo>
                  <a:lnTo>
                    <a:pt x="640" y="3670"/>
                  </a:lnTo>
                  <a:lnTo>
                    <a:pt x="471" y="2896"/>
                  </a:lnTo>
                  <a:lnTo>
                    <a:pt x="337" y="2121"/>
                  </a:lnTo>
                  <a:lnTo>
                    <a:pt x="269" y="1751"/>
                  </a:lnTo>
                  <a:lnTo>
                    <a:pt x="236" y="1381"/>
                  </a:lnTo>
                  <a:lnTo>
                    <a:pt x="236" y="977"/>
                  </a:lnTo>
                  <a:lnTo>
                    <a:pt x="269" y="573"/>
                  </a:lnTo>
                  <a:lnTo>
                    <a:pt x="640" y="472"/>
                  </a:lnTo>
                  <a:lnTo>
                    <a:pt x="1044" y="371"/>
                  </a:lnTo>
                  <a:lnTo>
                    <a:pt x="1448" y="303"/>
                  </a:lnTo>
                  <a:lnTo>
                    <a:pt x="1886" y="236"/>
                  </a:lnTo>
                  <a:close/>
                  <a:moveTo>
                    <a:pt x="3401" y="4175"/>
                  </a:moveTo>
                  <a:lnTo>
                    <a:pt x="3502" y="4579"/>
                  </a:lnTo>
                  <a:lnTo>
                    <a:pt x="3603" y="5118"/>
                  </a:lnTo>
                  <a:lnTo>
                    <a:pt x="3603" y="5320"/>
                  </a:lnTo>
                  <a:lnTo>
                    <a:pt x="3636" y="5488"/>
                  </a:lnTo>
                  <a:lnTo>
                    <a:pt x="2997" y="5556"/>
                  </a:lnTo>
                  <a:lnTo>
                    <a:pt x="2357" y="5623"/>
                  </a:lnTo>
                  <a:lnTo>
                    <a:pt x="1818" y="5690"/>
                  </a:lnTo>
                  <a:lnTo>
                    <a:pt x="1549" y="5724"/>
                  </a:lnTo>
                  <a:lnTo>
                    <a:pt x="1313" y="5825"/>
                  </a:lnTo>
                  <a:lnTo>
                    <a:pt x="1313" y="5657"/>
                  </a:lnTo>
                  <a:lnTo>
                    <a:pt x="1279" y="5488"/>
                  </a:lnTo>
                  <a:lnTo>
                    <a:pt x="1212" y="5152"/>
                  </a:lnTo>
                  <a:lnTo>
                    <a:pt x="1178" y="4748"/>
                  </a:lnTo>
                  <a:lnTo>
                    <a:pt x="1145" y="4377"/>
                  </a:lnTo>
                  <a:lnTo>
                    <a:pt x="1482" y="4377"/>
                  </a:lnTo>
                  <a:lnTo>
                    <a:pt x="1785" y="4344"/>
                  </a:lnTo>
                  <a:lnTo>
                    <a:pt x="2222" y="4377"/>
                  </a:lnTo>
                  <a:lnTo>
                    <a:pt x="2626" y="4344"/>
                  </a:lnTo>
                  <a:lnTo>
                    <a:pt x="3030" y="4310"/>
                  </a:lnTo>
                  <a:lnTo>
                    <a:pt x="3199" y="4243"/>
                  </a:lnTo>
                  <a:lnTo>
                    <a:pt x="3401" y="4175"/>
                  </a:lnTo>
                  <a:close/>
                  <a:moveTo>
                    <a:pt x="3737" y="5724"/>
                  </a:moveTo>
                  <a:lnTo>
                    <a:pt x="3838" y="5758"/>
                  </a:lnTo>
                  <a:lnTo>
                    <a:pt x="3906" y="5791"/>
                  </a:lnTo>
                  <a:lnTo>
                    <a:pt x="3939" y="5892"/>
                  </a:lnTo>
                  <a:lnTo>
                    <a:pt x="3973" y="5993"/>
                  </a:lnTo>
                  <a:lnTo>
                    <a:pt x="4007" y="6263"/>
                  </a:lnTo>
                  <a:lnTo>
                    <a:pt x="3973" y="6532"/>
                  </a:lnTo>
                  <a:lnTo>
                    <a:pt x="2593" y="6700"/>
                  </a:lnTo>
                  <a:lnTo>
                    <a:pt x="2020" y="6768"/>
                  </a:lnTo>
                  <a:lnTo>
                    <a:pt x="1751" y="6835"/>
                  </a:lnTo>
                  <a:lnTo>
                    <a:pt x="1448" y="6936"/>
                  </a:lnTo>
                  <a:lnTo>
                    <a:pt x="1279" y="6667"/>
                  </a:lnTo>
                  <a:lnTo>
                    <a:pt x="1212" y="6532"/>
                  </a:lnTo>
                  <a:lnTo>
                    <a:pt x="1145" y="6397"/>
                  </a:lnTo>
                  <a:lnTo>
                    <a:pt x="1111" y="6229"/>
                  </a:lnTo>
                  <a:lnTo>
                    <a:pt x="1111" y="6061"/>
                  </a:lnTo>
                  <a:lnTo>
                    <a:pt x="1246" y="6061"/>
                  </a:lnTo>
                  <a:lnTo>
                    <a:pt x="1414" y="6027"/>
                  </a:lnTo>
                  <a:lnTo>
                    <a:pt x="1684" y="5960"/>
                  </a:lnTo>
                  <a:lnTo>
                    <a:pt x="2290" y="5859"/>
                  </a:lnTo>
                  <a:lnTo>
                    <a:pt x="2896" y="5791"/>
                  </a:lnTo>
                  <a:lnTo>
                    <a:pt x="3737" y="5724"/>
                  </a:lnTo>
                  <a:close/>
                  <a:moveTo>
                    <a:pt x="3771" y="6801"/>
                  </a:moveTo>
                  <a:lnTo>
                    <a:pt x="3771" y="6835"/>
                  </a:lnTo>
                  <a:lnTo>
                    <a:pt x="3771" y="7374"/>
                  </a:lnTo>
                  <a:lnTo>
                    <a:pt x="3838" y="7946"/>
                  </a:lnTo>
                  <a:lnTo>
                    <a:pt x="3906" y="8518"/>
                  </a:lnTo>
                  <a:lnTo>
                    <a:pt x="3973" y="9057"/>
                  </a:lnTo>
                  <a:lnTo>
                    <a:pt x="4040" y="9798"/>
                  </a:lnTo>
                  <a:lnTo>
                    <a:pt x="4175" y="10505"/>
                  </a:lnTo>
                  <a:lnTo>
                    <a:pt x="4276" y="10942"/>
                  </a:lnTo>
                  <a:lnTo>
                    <a:pt x="4444" y="11380"/>
                  </a:lnTo>
                  <a:lnTo>
                    <a:pt x="4815" y="12188"/>
                  </a:lnTo>
                  <a:lnTo>
                    <a:pt x="4411" y="12323"/>
                  </a:lnTo>
                  <a:lnTo>
                    <a:pt x="3973" y="12424"/>
                  </a:lnTo>
                  <a:lnTo>
                    <a:pt x="3131" y="12525"/>
                  </a:lnTo>
                  <a:lnTo>
                    <a:pt x="2694" y="12559"/>
                  </a:lnTo>
                  <a:lnTo>
                    <a:pt x="2458" y="12592"/>
                  </a:lnTo>
                  <a:lnTo>
                    <a:pt x="2256" y="12660"/>
                  </a:lnTo>
                  <a:lnTo>
                    <a:pt x="2222" y="11919"/>
                  </a:lnTo>
                  <a:lnTo>
                    <a:pt x="2155" y="11178"/>
                  </a:lnTo>
                  <a:lnTo>
                    <a:pt x="1987" y="9697"/>
                  </a:lnTo>
                  <a:lnTo>
                    <a:pt x="1953" y="9057"/>
                  </a:lnTo>
                  <a:lnTo>
                    <a:pt x="1886" y="8384"/>
                  </a:lnTo>
                  <a:lnTo>
                    <a:pt x="1785" y="7744"/>
                  </a:lnTo>
                  <a:lnTo>
                    <a:pt x="1684" y="7407"/>
                  </a:lnTo>
                  <a:lnTo>
                    <a:pt x="1583" y="7104"/>
                  </a:lnTo>
                  <a:lnTo>
                    <a:pt x="1886" y="7071"/>
                  </a:lnTo>
                  <a:lnTo>
                    <a:pt x="2222" y="7037"/>
                  </a:lnTo>
                  <a:lnTo>
                    <a:pt x="2862" y="6936"/>
                  </a:lnTo>
                  <a:lnTo>
                    <a:pt x="3771" y="6801"/>
                  </a:lnTo>
                  <a:close/>
                  <a:moveTo>
                    <a:pt x="5185" y="12256"/>
                  </a:moveTo>
                  <a:lnTo>
                    <a:pt x="5185" y="12424"/>
                  </a:lnTo>
                  <a:lnTo>
                    <a:pt x="5252" y="12592"/>
                  </a:lnTo>
                  <a:lnTo>
                    <a:pt x="5320" y="12761"/>
                  </a:lnTo>
                  <a:lnTo>
                    <a:pt x="5421" y="12929"/>
                  </a:lnTo>
                  <a:lnTo>
                    <a:pt x="5623" y="13232"/>
                  </a:lnTo>
                  <a:lnTo>
                    <a:pt x="5892" y="13535"/>
                  </a:lnTo>
                  <a:lnTo>
                    <a:pt x="6161" y="13804"/>
                  </a:lnTo>
                  <a:lnTo>
                    <a:pt x="6431" y="14107"/>
                  </a:lnTo>
                  <a:lnTo>
                    <a:pt x="6666" y="14410"/>
                  </a:lnTo>
                  <a:lnTo>
                    <a:pt x="6734" y="14579"/>
                  </a:lnTo>
                  <a:lnTo>
                    <a:pt x="6801" y="14747"/>
                  </a:lnTo>
                  <a:lnTo>
                    <a:pt x="6868" y="14983"/>
                  </a:lnTo>
                  <a:lnTo>
                    <a:pt x="6868" y="15252"/>
                  </a:lnTo>
                  <a:lnTo>
                    <a:pt x="6868" y="15488"/>
                  </a:lnTo>
                  <a:lnTo>
                    <a:pt x="6835" y="15723"/>
                  </a:lnTo>
                  <a:lnTo>
                    <a:pt x="6700" y="16228"/>
                  </a:lnTo>
                  <a:lnTo>
                    <a:pt x="6532" y="16700"/>
                  </a:lnTo>
                  <a:lnTo>
                    <a:pt x="6363" y="17171"/>
                  </a:lnTo>
                  <a:lnTo>
                    <a:pt x="6229" y="17676"/>
                  </a:lnTo>
                  <a:lnTo>
                    <a:pt x="6161" y="17912"/>
                  </a:lnTo>
                  <a:lnTo>
                    <a:pt x="6128" y="18147"/>
                  </a:lnTo>
                  <a:lnTo>
                    <a:pt x="6128" y="18383"/>
                  </a:lnTo>
                  <a:lnTo>
                    <a:pt x="6161" y="18652"/>
                  </a:lnTo>
                  <a:lnTo>
                    <a:pt x="5320" y="18821"/>
                  </a:lnTo>
                  <a:lnTo>
                    <a:pt x="4882" y="18888"/>
                  </a:lnTo>
                  <a:lnTo>
                    <a:pt x="4444" y="18955"/>
                  </a:lnTo>
                  <a:lnTo>
                    <a:pt x="3636" y="19023"/>
                  </a:lnTo>
                  <a:lnTo>
                    <a:pt x="3232" y="19090"/>
                  </a:lnTo>
                  <a:lnTo>
                    <a:pt x="2862" y="19191"/>
                  </a:lnTo>
                  <a:lnTo>
                    <a:pt x="2727" y="18888"/>
                  </a:lnTo>
                  <a:lnTo>
                    <a:pt x="2559" y="18619"/>
                  </a:lnTo>
                  <a:lnTo>
                    <a:pt x="2323" y="18383"/>
                  </a:lnTo>
                  <a:lnTo>
                    <a:pt x="2088" y="18147"/>
                  </a:lnTo>
                  <a:lnTo>
                    <a:pt x="1852" y="17945"/>
                  </a:lnTo>
                  <a:lnTo>
                    <a:pt x="1650" y="17710"/>
                  </a:lnTo>
                  <a:lnTo>
                    <a:pt x="1515" y="17508"/>
                  </a:lnTo>
                  <a:lnTo>
                    <a:pt x="1381" y="17272"/>
                  </a:lnTo>
                  <a:lnTo>
                    <a:pt x="1279" y="17003"/>
                  </a:lnTo>
                  <a:lnTo>
                    <a:pt x="1212" y="16733"/>
                  </a:lnTo>
                  <a:lnTo>
                    <a:pt x="1145" y="16464"/>
                  </a:lnTo>
                  <a:lnTo>
                    <a:pt x="1111" y="16161"/>
                  </a:lnTo>
                  <a:lnTo>
                    <a:pt x="1111" y="15757"/>
                  </a:lnTo>
                  <a:lnTo>
                    <a:pt x="1178" y="15319"/>
                  </a:lnTo>
                  <a:lnTo>
                    <a:pt x="1279" y="14915"/>
                  </a:lnTo>
                  <a:lnTo>
                    <a:pt x="1414" y="14511"/>
                  </a:lnTo>
                  <a:lnTo>
                    <a:pt x="1684" y="13703"/>
                  </a:lnTo>
                  <a:lnTo>
                    <a:pt x="1818" y="13299"/>
                  </a:lnTo>
                  <a:lnTo>
                    <a:pt x="1919" y="12929"/>
                  </a:lnTo>
                  <a:lnTo>
                    <a:pt x="2357" y="12862"/>
                  </a:lnTo>
                  <a:lnTo>
                    <a:pt x="2795" y="12828"/>
                  </a:lnTo>
                  <a:lnTo>
                    <a:pt x="3704" y="12660"/>
                  </a:lnTo>
                  <a:lnTo>
                    <a:pt x="4007" y="12626"/>
                  </a:lnTo>
                  <a:lnTo>
                    <a:pt x="4343" y="12559"/>
                  </a:lnTo>
                  <a:lnTo>
                    <a:pt x="4646" y="12491"/>
                  </a:lnTo>
                  <a:lnTo>
                    <a:pt x="4916" y="12390"/>
                  </a:lnTo>
                  <a:lnTo>
                    <a:pt x="4983" y="12357"/>
                  </a:lnTo>
                  <a:lnTo>
                    <a:pt x="5050" y="12323"/>
                  </a:lnTo>
                  <a:lnTo>
                    <a:pt x="5185" y="12256"/>
                  </a:lnTo>
                  <a:close/>
                  <a:moveTo>
                    <a:pt x="2054" y="0"/>
                  </a:moveTo>
                  <a:lnTo>
                    <a:pt x="1549" y="34"/>
                  </a:lnTo>
                  <a:lnTo>
                    <a:pt x="1044" y="135"/>
                  </a:lnTo>
                  <a:lnTo>
                    <a:pt x="539" y="270"/>
                  </a:lnTo>
                  <a:lnTo>
                    <a:pt x="303" y="337"/>
                  </a:lnTo>
                  <a:lnTo>
                    <a:pt x="101" y="472"/>
                  </a:lnTo>
                  <a:lnTo>
                    <a:pt x="67" y="505"/>
                  </a:lnTo>
                  <a:lnTo>
                    <a:pt x="67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34" y="808"/>
                  </a:lnTo>
                  <a:lnTo>
                    <a:pt x="0" y="1010"/>
                  </a:lnTo>
                  <a:lnTo>
                    <a:pt x="0" y="1414"/>
                  </a:lnTo>
                  <a:lnTo>
                    <a:pt x="67" y="1852"/>
                  </a:lnTo>
                  <a:lnTo>
                    <a:pt x="135" y="2256"/>
                  </a:lnTo>
                  <a:lnTo>
                    <a:pt x="236" y="2828"/>
                  </a:lnTo>
                  <a:lnTo>
                    <a:pt x="370" y="3401"/>
                  </a:lnTo>
                  <a:lnTo>
                    <a:pt x="404" y="3738"/>
                  </a:lnTo>
                  <a:lnTo>
                    <a:pt x="438" y="3940"/>
                  </a:lnTo>
                  <a:lnTo>
                    <a:pt x="505" y="4108"/>
                  </a:lnTo>
                  <a:lnTo>
                    <a:pt x="606" y="4209"/>
                  </a:lnTo>
                  <a:lnTo>
                    <a:pt x="673" y="4276"/>
                  </a:lnTo>
                  <a:lnTo>
                    <a:pt x="808" y="4344"/>
                  </a:lnTo>
                  <a:lnTo>
                    <a:pt x="909" y="4377"/>
                  </a:lnTo>
                  <a:lnTo>
                    <a:pt x="943" y="4815"/>
                  </a:lnTo>
                  <a:lnTo>
                    <a:pt x="976" y="5253"/>
                  </a:lnTo>
                  <a:lnTo>
                    <a:pt x="1010" y="5589"/>
                  </a:lnTo>
                  <a:lnTo>
                    <a:pt x="1044" y="5791"/>
                  </a:lnTo>
                  <a:lnTo>
                    <a:pt x="1145" y="5926"/>
                  </a:lnTo>
                  <a:lnTo>
                    <a:pt x="1111" y="5960"/>
                  </a:lnTo>
                  <a:lnTo>
                    <a:pt x="1077" y="5892"/>
                  </a:lnTo>
                  <a:lnTo>
                    <a:pt x="1010" y="5892"/>
                  </a:lnTo>
                  <a:lnTo>
                    <a:pt x="943" y="6027"/>
                  </a:lnTo>
                  <a:lnTo>
                    <a:pt x="943" y="6162"/>
                  </a:lnTo>
                  <a:lnTo>
                    <a:pt x="943" y="6296"/>
                  </a:lnTo>
                  <a:lnTo>
                    <a:pt x="976" y="6465"/>
                  </a:lnTo>
                  <a:lnTo>
                    <a:pt x="1111" y="6768"/>
                  </a:lnTo>
                  <a:lnTo>
                    <a:pt x="1279" y="7003"/>
                  </a:lnTo>
                  <a:lnTo>
                    <a:pt x="1212" y="7037"/>
                  </a:lnTo>
                  <a:lnTo>
                    <a:pt x="1178" y="7071"/>
                  </a:lnTo>
                  <a:lnTo>
                    <a:pt x="1212" y="7104"/>
                  </a:lnTo>
                  <a:lnTo>
                    <a:pt x="1381" y="7104"/>
                  </a:lnTo>
                  <a:lnTo>
                    <a:pt x="1482" y="7744"/>
                  </a:lnTo>
                  <a:lnTo>
                    <a:pt x="1583" y="8417"/>
                  </a:lnTo>
                  <a:lnTo>
                    <a:pt x="1684" y="9057"/>
                  </a:lnTo>
                  <a:lnTo>
                    <a:pt x="1751" y="9697"/>
                  </a:lnTo>
                  <a:lnTo>
                    <a:pt x="1886" y="11212"/>
                  </a:lnTo>
                  <a:lnTo>
                    <a:pt x="1953" y="11986"/>
                  </a:lnTo>
                  <a:lnTo>
                    <a:pt x="1987" y="12727"/>
                  </a:lnTo>
                  <a:lnTo>
                    <a:pt x="1987" y="12761"/>
                  </a:lnTo>
                  <a:lnTo>
                    <a:pt x="1919" y="12828"/>
                  </a:lnTo>
                  <a:lnTo>
                    <a:pt x="1919" y="12794"/>
                  </a:lnTo>
                  <a:lnTo>
                    <a:pt x="1852" y="12828"/>
                  </a:lnTo>
                  <a:lnTo>
                    <a:pt x="1785" y="12929"/>
                  </a:lnTo>
                  <a:lnTo>
                    <a:pt x="1684" y="13165"/>
                  </a:lnTo>
                  <a:lnTo>
                    <a:pt x="1549" y="13636"/>
                  </a:lnTo>
                  <a:lnTo>
                    <a:pt x="1313" y="14141"/>
                  </a:lnTo>
                  <a:lnTo>
                    <a:pt x="1145" y="14680"/>
                  </a:lnTo>
                  <a:lnTo>
                    <a:pt x="1010" y="15218"/>
                  </a:lnTo>
                  <a:lnTo>
                    <a:pt x="909" y="15791"/>
                  </a:lnTo>
                  <a:lnTo>
                    <a:pt x="909" y="16296"/>
                  </a:lnTo>
                  <a:lnTo>
                    <a:pt x="943" y="16767"/>
                  </a:lnTo>
                  <a:lnTo>
                    <a:pt x="1077" y="17238"/>
                  </a:lnTo>
                  <a:lnTo>
                    <a:pt x="1145" y="17440"/>
                  </a:lnTo>
                  <a:lnTo>
                    <a:pt x="1279" y="17676"/>
                  </a:lnTo>
                  <a:lnTo>
                    <a:pt x="1414" y="17912"/>
                  </a:lnTo>
                  <a:lnTo>
                    <a:pt x="1616" y="18114"/>
                  </a:lnTo>
                  <a:lnTo>
                    <a:pt x="2020" y="18484"/>
                  </a:lnTo>
                  <a:lnTo>
                    <a:pt x="2189" y="18652"/>
                  </a:lnTo>
                  <a:lnTo>
                    <a:pt x="2391" y="18854"/>
                  </a:lnTo>
                  <a:lnTo>
                    <a:pt x="2525" y="19090"/>
                  </a:lnTo>
                  <a:lnTo>
                    <a:pt x="2626" y="19359"/>
                  </a:lnTo>
                  <a:lnTo>
                    <a:pt x="2660" y="19427"/>
                  </a:lnTo>
                  <a:lnTo>
                    <a:pt x="2727" y="19460"/>
                  </a:lnTo>
                  <a:lnTo>
                    <a:pt x="2761" y="19460"/>
                  </a:lnTo>
                  <a:lnTo>
                    <a:pt x="2828" y="19427"/>
                  </a:lnTo>
                  <a:lnTo>
                    <a:pt x="2963" y="19764"/>
                  </a:lnTo>
                  <a:lnTo>
                    <a:pt x="3098" y="20134"/>
                  </a:lnTo>
                  <a:lnTo>
                    <a:pt x="3199" y="20471"/>
                  </a:lnTo>
                  <a:lnTo>
                    <a:pt x="3266" y="20841"/>
                  </a:lnTo>
                  <a:lnTo>
                    <a:pt x="3333" y="21582"/>
                  </a:lnTo>
                  <a:lnTo>
                    <a:pt x="3434" y="22322"/>
                  </a:lnTo>
                  <a:lnTo>
                    <a:pt x="3704" y="24107"/>
                  </a:lnTo>
                  <a:lnTo>
                    <a:pt x="3838" y="24982"/>
                  </a:lnTo>
                  <a:lnTo>
                    <a:pt x="3939" y="25891"/>
                  </a:lnTo>
                  <a:lnTo>
                    <a:pt x="4074" y="27036"/>
                  </a:lnTo>
                  <a:lnTo>
                    <a:pt x="4209" y="28181"/>
                  </a:lnTo>
                  <a:lnTo>
                    <a:pt x="4411" y="29325"/>
                  </a:lnTo>
                  <a:lnTo>
                    <a:pt x="4680" y="30436"/>
                  </a:lnTo>
                  <a:lnTo>
                    <a:pt x="4983" y="30436"/>
                  </a:lnTo>
                  <a:lnTo>
                    <a:pt x="4781" y="29797"/>
                  </a:lnTo>
                  <a:lnTo>
                    <a:pt x="4613" y="29123"/>
                  </a:lnTo>
                  <a:lnTo>
                    <a:pt x="4444" y="28181"/>
                  </a:lnTo>
                  <a:lnTo>
                    <a:pt x="4343" y="27271"/>
                  </a:lnTo>
                  <a:lnTo>
                    <a:pt x="4141" y="25386"/>
                  </a:lnTo>
                  <a:lnTo>
                    <a:pt x="3872" y="23669"/>
                  </a:lnTo>
                  <a:lnTo>
                    <a:pt x="3603" y="21986"/>
                  </a:lnTo>
                  <a:lnTo>
                    <a:pt x="3535" y="21312"/>
                  </a:lnTo>
                  <a:lnTo>
                    <a:pt x="3434" y="20639"/>
                  </a:lnTo>
                  <a:lnTo>
                    <a:pt x="3367" y="20302"/>
                  </a:lnTo>
                  <a:lnTo>
                    <a:pt x="3266" y="19966"/>
                  </a:lnTo>
                  <a:lnTo>
                    <a:pt x="3165" y="19663"/>
                  </a:lnTo>
                  <a:lnTo>
                    <a:pt x="2997" y="19393"/>
                  </a:lnTo>
                  <a:lnTo>
                    <a:pt x="3939" y="19225"/>
                  </a:lnTo>
                  <a:lnTo>
                    <a:pt x="4882" y="19124"/>
                  </a:lnTo>
                  <a:lnTo>
                    <a:pt x="5488" y="19056"/>
                  </a:lnTo>
                  <a:lnTo>
                    <a:pt x="5757" y="18989"/>
                  </a:lnTo>
                  <a:lnTo>
                    <a:pt x="6060" y="18888"/>
                  </a:lnTo>
                  <a:lnTo>
                    <a:pt x="6060" y="18888"/>
                  </a:lnTo>
                  <a:lnTo>
                    <a:pt x="6027" y="19663"/>
                  </a:lnTo>
                  <a:lnTo>
                    <a:pt x="6027" y="20437"/>
                  </a:lnTo>
                  <a:lnTo>
                    <a:pt x="6094" y="21211"/>
                  </a:lnTo>
                  <a:lnTo>
                    <a:pt x="6161" y="21986"/>
                  </a:lnTo>
                  <a:lnTo>
                    <a:pt x="6363" y="23568"/>
                  </a:lnTo>
                  <a:lnTo>
                    <a:pt x="6532" y="25083"/>
                  </a:lnTo>
                  <a:lnTo>
                    <a:pt x="7070" y="30436"/>
                  </a:lnTo>
                  <a:lnTo>
                    <a:pt x="7373" y="30436"/>
                  </a:lnTo>
                  <a:lnTo>
                    <a:pt x="7104" y="27777"/>
                  </a:lnTo>
                  <a:lnTo>
                    <a:pt x="6801" y="25083"/>
                  </a:lnTo>
                  <a:lnTo>
                    <a:pt x="6498" y="21952"/>
                  </a:lnTo>
                  <a:lnTo>
                    <a:pt x="6195" y="18821"/>
                  </a:lnTo>
                  <a:lnTo>
                    <a:pt x="6262" y="19023"/>
                  </a:lnTo>
                  <a:lnTo>
                    <a:pt x="6296" y="19056"/>
                  </a:lnTo>
                  <a:lnTo>
                    <a:pt x="6330" y="19090"/>
                  </a:lnTo>
                  <a:lnTo>
                    <a:pt x="6431" y="19124"/>
                  </a:lnTo>
                  <a:lnTo>
                    <a:pt x="6498" y="19056"/>
                  </a:lnTo>
                  <a:lnTo>
                    <a:pt x="6532" y="19023"/>
                  </a:lnTo>
                  <a:lnTo>
                    <a:pt x="6532" y="18955"/>
                  </a:lnTo>
                  <a:lnTo>
                    <a:pt x="6464" y="18686"/>
                  </a:lnTo>
                  <a:lnTo>
                    <a:pt x="6431" y="18450"/>
                  </a:lnTo>
                  <a:lnTo>
                    <a:pt x="6431" y="18181"/>
                  </a:lnTo>
                  <a:lnTo>
                    <a:pt x="6464" y="17945"/>
                  </a:lnTo>
                  <a:lnTo>
                    <a:pt x="6565" y="17440"/>
                  </a:lnTo>
                  <a:lnTo>
                    <a:pt x="6734" y="16935"/>
                  </a:lnTo>
                  <a:lnTo>
                    <a:pt x="6868" y="16430"/>
                  </a:lnTo>
                  <a:lnTo>
                    <a:pt x="7037" y="15925"/>
                  </a:lnTo>
                  <a:lnTo>
                    <a:pt x="7104" y="15420"/>
                  </a:lnTo>
                  <a:lnTo>
                    <a:pt x="7104" y="15185"/>
                  </a:lnTo>
                  <a:lnTo>
                    <a:pt x="7104" y="14915"/>
                  </a:lnTo>
                  <a:lnTo>
                    <a:pt x="7070" y="14713"/>
                  </a:lnTo>
                  <a:lnTo>
                    <a:pt x="7037" y="14545"/>
                  </a:lnTo>
                  <a:lnTo>
                    <a:pt x="6868" y="14208"/>
                  </a:lnTo>
                  <a:lnTo>
                    <a:pt x="6666" y="13905"/>
                  </a:lnTo>
                  <a:lnTo>
                    <a:pt x="6397" y="13636"/>
                  </a:lnTo>
                  <a:lnTo>
                    <a:pt x="6060" y="13266"/>
                  </a:lnTo>
                  <a:lnTo>
                    <a:pt x="5757" y="12862"/>
                  </a:lnTo>
                  <a:lnTo>
                    <a:pt x="5623" y="12660"/>
                  </a:lnTo>
                  <a:lnTo>
                    <a:pt x="5488" y="12458"/>
                  </a:lnTo>
                  <a:lnTo>
                    <a:pt x="5387" y="12222"/>
                  </a:lnTo>
                  <a:lnTo>
                    <a:pt x="5320" y="11953"/>
                  </a:lnTo>
                  <a:lnTo>
                    <a:pt x="5286" y="11919"/>
                  </a:lnTo>
                  <a:lnTo>
                    <a:pt x="5219" y="11919"/>
                  </a:lnTo>
                  <a:lnTo>
                    <a:pt x="5185" y="11953"/>
                  </a:lnTo>
                  <a:lnTo>
                    <a:pt x="5185" y="12087"/>
                  </a:lnTo>
                  <a:lnTo>
                    <a:pt x="5118" y="12054"/>
                  </a:lnTo>
                  <a:lnTo>
                    <a:pt x="5050" y="12054"/>
                  </a:lnTo>
                  <a:lnTo>
                    <a:pt x="5017" y="12087"/>
                  </a:lnTo>
                  <a:lnTo>
                    <a:pt x="4983" y="11919"/>
                  </a:lnTo>
                  <a:lnTo>
                    <a:pt x="4882" y="11751"/>
                  </a:lnTo>
                  <a:lnTo>
                    <a:pt x="4613" y="11111"/>
                  </a:lnTo>
                  <a:lnTo>
                    <a:pt x="4478" y="10808"/>
                  </a:lnTo>
                  <a:lnTo>
                    <a:pt x="4411" y="10437"/>
                  </a:lnTo>
                  <a:lnTo>
                    <a:pt x="4242" y="9596"/>
                  </a:lnTo>
                  <a:lnTo>
                    <a:pt x="4141" y="8687"/>
                  </a:lnTo>
                  <a:lnTo>
                    <a:pt x="4141" y="8350"/>
                  </a:lnTo>
                  <a:lnTo>
                    <a:pt x="4108" y="7710"/>
                  </a:lnTo>
                  <a:lnTo>
                    <a:pt x="4074" y="7374"/>
                  </a:lnTo>
                  <a:lnTo>
                    <a:pt x="4007" y="7104"/>
                  </a:lnTo>
                  <a:lnTo>
                    <a:pt x="3939" y="6902"/>
                  </a:lnTo>
                  <a:lnTo>
                    <a:pt x="3872" y="6835"/>
                  </a:lnTo>
                  <a:lnTo>
                    <a:pt x="3838" y="6801"/>
                  </a:lnTo>
                  <a:lnTo>
                    <a:pt x="3973" y="6801"/>
                  </a:lnTo>
                  <a:lnTo>
                    <a:pt x="4007" y="6835"/>
                  </a:lnTo>
                  <a:lnTo>
                    <a:pt x="4141" y="6835"/>
                  </a:lnTo>
                  <a:lnTo>
                    <a:pt x="4209" y="6734"/>
                  </a:lnTo>
                  <a:lnTo>
                    <a:pt x="4343" y="6734"/>
                  </a:lnTo>
                  <a:lnTo>
                    <a:pt x="4411" y="6700"/>
                  </a:lnTo>
                  <a:lnTo>
                    <a:pt x="4444" y="6667"/>
                  </a:lnTo>
                  <a:lnTo>
                    <a:pt x="4444" y="6566"/>
                  </a:lnTo>
                  <a:lnTo>
                    <a:pt x="4377" y="6498"/>
                  </a:lnTo>
                  <a:lnTo>
                    <a:pt x="4343" y="6465"/>
                  </a:lnTo>
                  <a:lnTo>
                    <a:pt x="4276" y="6465"/>
                  </a:lnTo>
                  <a:lnTo>
                    <a:pt x="4209" y="6498"/>
                  </a:lnTo>
                  <a:lnTo>
                    <a:pt x="4209" y="6027"/>
                  </a:lnTo>
                  <a:lnTo>
                    <a:pt x="4141" y="5556"/>
                  </a:lnTo>
                  <a:lnTo>
                    <a:pt x="4108" y="5488"/>
                  </a:lnTo>
                  <a:lnTo>
                    <a:pt x="4040" y="5455"/>
                  </a:lnTo>
                  <a:lnTo>
                    <a:pt x="3771" y="5488"/>
                  </a:lnTo>
                  <a:lnTo>
                    <a:pt x="3838" y="5320"/>
                  </a:lnTo>
                  <a:lnTo>
                    <a:pt x="3838" y="5152"/>
                  </a:lnTo>
                  <a:lnTo>
                    <a:pt x="3771" y="4815"/>
                  </a:lnTo>
                  <a:lnTo>
                    <a:pt x="3704" y="4445"/>
                  </a:lnTo>
                  <a:lnTo>
                    <a:pt x="3603" y="4074"/>
                  </a:lnTo>
                  <a:lnTo>
                    <a:pt x="3737" y="4007"/>
                  </a:lnTo>
                  <a:lnTo>
                    <a:pt x="3838" y="4074"/>
                  </a:lnTo>
                  <a:lnTo>
                    <a:pt x="3906" y="4108"/>
                  </a:lnTo>
                  <a:lnTo>
                    <a:pt x="3973" y="4108"/>
                  </a:lnTo>
                  <a:lnTo>
                    <a:pt x="4007" y="4041"/>
                  </a:lnTo>
                  <a:lnTo>
                    <a:pt x="4007" y="3940"/>
                  </a:lnTo>
                  <a:lnTo>
                    <a:pt x="3906" y="3738"/>
                  </a:lnTo>
                  <a:lnTo>
                    <a:pt x="3805" y="3502"/>
                  </a:lnTo>
                  <a:lnTo>
                    <a:pt x="3771" y="3232"/>
                  </a:lnTo>
                  <a:lnTo>
                    <a:pt x="3771" y="2929"/>
                  </a:lnTo>
                  <a:lnTo>
                    <a:pt x="3737" y="2357"/>
                  </a:lnTo>
                  <a:lnTo>
                    <a:pt x="3737" y="1852"/>
                  </a:lnTo>
                  <a:lnTo>
                    <a:pt x="3704" y="1448"/>
                  </a:lnTo>
                  <a:lnTo>
                    <a:pt x="3636" y="977"/>
                  </a:lnTo>
                  <a:lnTo>
                    <a:pt x="3603" y="775"/>
                  </a:lnTo>
                  <a:lnTo>
                    <a:pt x="3535" y="539"/>
                  </a:lnTo>
                  <a:lnTo>
                    <a:pt x="3434" y="371"/>
                  </a:lnTo>
                  <a:lnTo>
                    <a:pt x="3333" y="236"/>
                  </a:lnTo>
                  <a:lnTo>
                    <a:pt x="3199" y="135"/>
                  </a:lnTo>
                  <a:lnTo>
                    <a:pt x="3064" y="68"/>
                  </a:lnTo>
                  <a:lnTo>
                    <a:pt x="2896" y="34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" name="Google Shape;1438;p9"/>
            <p:cNvSpPr/>
            <p:nvPr/>
          </p:nvSpPr>
          <p:spPr>
            <a:xfrm>
              <a:off x="328725" y="1041100"/>
              <a:ext cx="351000" cy="772700"/>
            </a:xfrm>
            <a:custGeom>
              <a:avLst/>
              <a:gdLst/>
              <a:ahLst/>
              <a:cxnLst/>
              <a:rect l="l" t="t" r="r" b="b"/>
              <a:pathLst>
                <a:path w="14040" h="30908" extrusionOk="0">
                  <a:moveTo>
                    <a:pt x="0" y="0"/>
                  </a:moveTo>
                  <a:lnTo>
                    <a:pt x="0" y="135"/>
                  </a:lnTo>
                  <a:lnTo>
                    <a:pt x="303" y="236"/>
                  </a:lnTo>
                  <a:lnTo>
                    <a:pt x="606" y="371"/>
                  </a:lnTo>
                  <a:lnTo>
                    <a:pt x="1178" y="674"/>
                  </a:lnTo>
                  <a:lnTo>
                    <a:pt x="1549" y="842"/>
                  </a:lnTo>
                  <a:lnTo>
                    <a:pt x="1953" y="977"/>
                  </a:lnTo>
                  <a:lnTo>
                    <a:pt x="2761" y="1179"/>
                  </a:lnTo>
                  <a:lnTo>
                    <a:pt x="3703" y="1448"/>
                  </a:lnTo>
                  <a:lnTo>
                    <a:pt x="4613" y="1717"/>
                  </a:lnTo>
                  <a:lnTo>
                    <a:pt x="5522" y="2020"/>
                  </a:lnTo>
                  <a:lnTo>
                    <a:pt x="6397" y="2357"/>
                  </a:lnTo>
                  <a:lnTo>
                    <a:pt x="8215" y="3064"/>
                  </a:lnTo>
                  <a:lnTo>
                    <a:pt x="10067" y="3670"/>
                  </a:lnTo>
                  <a:lnTo>
                    <a:pt x="10976" y="3939"/>
                  </a:lnTo>
                  <a:lnTo>
                    <a:pt x="11885" y="4209"/>
                  </a:lnTo>
                  <a:lnTo>
                    <a:pt x="12794" y="4478"/>
                  </a:lnTo>
                  <a:lnTo>
                    <a:pt x="13703" y="4748"/>
                  </a:lnTo>
                  <a:lnTo>
                    <a:pt x="13703" y="4815"/>
                  </a:lnTo>
                  <a:lnTo>
                    <a:pt x="13737" y="4849"/>
                  </a:lnTo>
                  <a:lnTo>
                    <a:pt x="13770" y="4882"/>
                  </a:lnTo>
                  <a:lnTo>
                    <a:pt x="13669" y="5017"/>
                  </a:lnTo>
                  <a:lnTo>
                    <a:pt x="13568" y="5522"/>
                  </a:lnTo>
                  <a:lnTo>
                    <a:pt x="13400" y="6364"/>
                  </a:lnTo>
                  <a:lnTo>
                    <a:pt x="13164" y="7239"/>
                  </a:lnTo>
                  <a:lnTo>
                    <a:pt x="12895" y="8081"/>
                  </a:lnTo>
                  <a:lnTo>
                    <a:pt x="12626" y="8922"/>
                  </a:lnTo>
                  <a:lnTo>
                    <a:pt x="12053" y="10639"/>
                  </a:lnTo>
                  <a:lnTo>
                    <a:pt x="10841" y="14141"/>
                  </a:lnTo>
                  <a:lnTo>
                    <a:pt x="10235" y="15858"/>
                  </a:lnTo>
                  <a:lnTo>
                    <a:pt x="9562" y="17609"/>
                  </a:lnTo>
                  <a:lnTo>
                    <a:pt x="8989" y="19225"/>
                  </a:lnTo>
                  <a:lnTo>
                    <a:pt x="8383" y="20841"/>
                  </a:lnTo>
                  <a:lnTo>
                    <a:pt x="7272" y="24107"/>
                  </a:lnTo>
                  <a:lnTo>
                    <a:pt x="6161" y="27339"/>
                  </a:lnTo>
                  <a:lnTo>
                    <a:pt x="5017" y="30605"/>
                  </a:lnTo>
                  <a:lnTo>
                    <a:pt x="4680" y="30571"/>
                  </a:lnTo>
                  <a:lnTo>
                    <a:pt x="4411" y="30504"/>
                  </a:lnTo>
                  <a:lnTo>
                    <a:pt x="4175" y="30436"/>
                  </a:lnTo>
                  <a:lnTo>
                    <a:pt x="3703" y="30268"/>
                  </a:lnTo>
                  <a:lnTo>
                    <a:pt x="2693" y="29830"/>
                  </a:lnTo>
                  <a:lnTo>
                    <a:pt x="2222" y="29628"/>
                  </a:lnTo>
                  <a:lnTo>
                    <a:pt x="1717" y="29460"/>
                  </a:lnTo>
                  <a:lnTo>
                    <a:pt x="842" y="29191"/>
                  </a:lnTo>
                  <a:lnTo>
                    <a:pt x="0" y="28888"/>
                  </a:lnTo>
                  <a:lnTo>
                    <a:pt x="0" y="29224"/>
                  </a:lnTo>
                  <a:lnTo>
                    <a:pt x="505" y="29393"/>
                  </a:lnTo>
                  <a:lnTo>
                    <a:pt x="1044" y="29561"/>
                  </a:lnTo>
                  <a:lnTo>
                    <a:pt x="2087" y="29864"/>
                  </a:lnTo>
                  <a:lnTo>
                    <a:pt x="2559" y="30032"/>
                  </a:lnTo>
                  <a:lnTo>
                    <a:pt x="3030" y="30234"/>
                  </a:lnTo>
                  <a:lnTo>
                    <a:pt x="3501" y="30436"/>
                  </a:lnTo>
                  <a:lnTo>
                    <a:pt x="3973" y="30638"/>
                  </a:lnTo>
                  <a:lnTo>
                    <a:pt x="4444" y="30773"/>
                  </a:lnTo>
                  <a:lnTo>
                    <a:pt x="4714" y="30840"/>
                  </a:lnTo>
                  <a:lnTo>
                    <a:pt x="4848" y="30840"/>
                  </a:lnTo>
                  <a:lnTo>
                    <a:pt x="4983" y="30807"/>
                  </a:lnTo>
                  <a:lnTo>
                    <a:pt x="5017" y="30874"/>
                  </a:lnTo>
                  <a:lnTo>
                    <a:pt x="5118" y="30908"/>
                  </a:lnTo>
                  <a:lnTo>
                    <a:pt x="5185" y="30874"/>
                  </a:lnTo>
                  <a:lnTo>
                    <a:pt x="5252" y="30807"/>
                  </a:lnTo>
                  <a:lnTo>
                    <a:pt x="6330" y="27642"/>
                  </a:lnTo>
                  <a:lnTo>
                    <a:pt x="7407" y="24477"/>
                  </a:lnTo>
                  <a:lnTo>
                    <a:pt x="8484" y="21312"/>
                  </a:lnTo>
                  <a:lnTo>
                    <a:pt x="9057" y="19730"/>
                  </a:lnTo>
                  <a:lnTo>
                    <a:pt x="9663" y="18181"/>
                  </a:lnTo>
                  <a:lnTo>
                    <a:pt x="10302" y="16498"/>
                  </a:lnTo>
                  <a:lnTo>
                    <a:pt x="10908" y="14814"/>
                  </a:lnTo>
                  <a:lnTo>
                    <a:pt x="12053" y="11447"/>
                  </a:lnTo>
                  <a:lnTo>
                    <a:pt x="12626" y="9831"/>
                  </a:lnTo>
                  <a:lnTo>
                    <a:pt x="13198" y="8182"/>
                  </a:lnTo>
                  <a:lnTo>
                    <a:pt x="13434" y="7340"/>
                  </a:lnTo>
                  <a:lnTo>
                    <a:pt x="13669" y="6498"/>
                  </a:lnTo>
                  <a:lnTo>
                    <a:pt x="13838" y="5657"/>
                  </a:lnTo>
                  <a:lnTo>
                    <a:pt x="13905" y="4815"/>
                  </a:lnTo>
                  <a:lnTo>
                    <a:pt x="14006" y="4781"/>
                  </a:lnTo>
                  <a:lnTo>
                    <a:pt x="14040" y="4714"/>
                  </a:lnTo>
                  <a:lnTo>
                    <a:pt x="14006" y="4647"/>
                  </a:lnTo>
                  <a:lnTo>
                    <a:pt x="13939" y="4579"/>
                  </a:lnTo>
                  <a:lnTo>
                    <a:pt x="13063" y="4276"/>
                  </a:lnTo>
                  <a:lnTo>
                    <a:pt x="12154" y="4040"/>
                  </a:lnTo>
                  <a:lnTo>
                    <a:pt x="11279" y="3771"/>
                  </a:lnTo>
                  <a:lnTo>
                    <a:pt x="10370" y="3535"/>
                  </a:lnTo>
                  <a:lnTo>
                    <a:pt x="9393" y="3199"/>
                  </a:lnTo>
                  <a:lnTo>
                    <a:pt x="8417" y="2862"/>
                  </a:lnTo>
                  <a:lnTo>
                    <a:pt x="6464" y="2121"/>
                  </a:lnTo>
                  <a:lnTo>
                    <a:pt x="5555" y="1785"/>
                  </a:lnTo>
                  <a:lnTo>
                    <a:pt x="4680" y="1482"/>
                  </a:lnTo>
                  <a:lnTo>
                    <a:pt x="3771" y="1212"/>
                  </a:lnTo>
                  <a:lnTo>
                    <a:pt x="2828" y="977"/>
                  </a:lnTo>
                  <a:lnTo>
                    <a:pt x="2323" y="842"/>
                  </a:lnTo>
                  <a:lnTo>
                    <a:pt x="1818" y="707"/>
                  </a:lnTo>
                  <a:lnTo>
                    <a:pt x="1347" y="539"/>
                  </a:lnTo>
                  <a:lnTo>
                    <a:pt x="875" y="337"/>
                  </a:lnTo>
                  <a:lnTo>
                    <a:pt x="438" y="135"/>
                  </a:lnTo>
                  <a:lnTo>
                    <a:pt x="236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" name="Google Shape;1439;p9"/>
            <p:cNvSpPr/>
            <p:nvPr/>
          </p:nvSpPr>
          <p:spPr>
            <a:xfrm>
              <a:off x="3187975" y="1455225"/>
              <a:ext cx="118700" cy="109425"/>
            </a:xfrm>
            <a:custGeom>
              <a:avLst/>
              <a:gdLst/>
              <a:ahLst/>
              <a:cxnLst/>
              <a:rect l="l" t="t" r="r" b="b"/>
              <a:pathLst>
                <a:path w="4748" h="4377" extrusionOk="0">
                  <a:moveTo>
                    <a:pt x="606" y="202"/>
                  </a:moveTo>
                  <a:lnTo>
                    <a:pt x="674" y="269"/>
                  </a:lnTo>
                  <a:lnTo>
                    <a:pt x="775" y="370"/>
                  </a:lnTo>
                  <a:lnTo>
                    <a:pt x="943" y="539"/>
                  </a:lnTo>
                  <a:lnTo>
                    <a:pt x="1482" y="1077"/>
                  </a:lnTo>
                  <a:lnTo>
                    <a:pt x="1987" y="1650"/>
                  </a:lnTo>
                  <a:lnTo>
                    <a:pt x="2559" y="2256"/>
                  </a:lnTo>
                  <a:lnTo>
                    <a:pt x="3165" y="2794"/>
                  </a:lnTo>
                  <a:lnTo>
                    <a:pt x="3333" y="2895"/>
                  </a:lnTo>
                  <a:lnTo>
                    <a:pt x="3502" y="3030"/>
                  </a:lnTo>
                  <a:lnTo>
                    <a:pt x="3872" y="3232"/>
                  </a:lnTo>
                  <a:lnTo>
                    <a:pt x="4040" y="3333"/>
                  </a:lnTo>
                  <a:lnTo>
                    <a:pt x="4209" y="3468"/>
                  </a:lnTo>
                  <a:lnTo>
                    <a:pt x="4310" y="3636"/>
                  </a:lnTo>
                  <a:lnTo>
                    <a:pt x="4377" y="3805"/>
                  </a:lnTo>
                  <a:lnTo>
                    <a:pt x="4243" y="3838"/>
                  </a:lnTo>
                  <a:lnTo>
                    <a:pt x="4141" y="3805"/>
                  </a:lnTo>
                  <a:lnTo>
                    <a:pt x="4007" y="3737"/>
                  </a:lnTo>
                  <a:lnTo>
                    <a:pt x="3906" y="3636"/>
                  </a:lnTo>
                  <a:lnTo>
                    <a:pt x="3805" y="3501"/>
                  </a:lnTo>
                  <a:lnTo>
                    <a:pt x="3704" y="3400"/>
                  </a:lnTo>
                  <a:lnTo>
                    <a:pt x="3468" y="3198"/>
                  </a:lnTo>
                  <a:lnTo>
                    <a:pt x="3199" y="2996"/>
                  </a:lnTo>
                  <a:lnTo>
                    <a:pt x="2929" y="2828"/>
                  </a:lnTo>
                  <a:lnTo>
                    <a:pt x="2357" y="2525"/>
                  </a:lnTo>
                  <a:lnTo>
                    <a:pt x="2020" y="2289"/>
                  </a:lnTo>
                  <a:lnTo>
                    <a:pt x="1684" y="2020"/>
                  </a:lnTo>
                  <a:lnTo>
                    <a:pt x="1381" y="1751"/>
                  </a:lnTo>
                  <a:lnTo>
                    <a:pt x="1078" y="1448"/>
                  </a:lnTo>
                  <a:lnTo>
                    <a:pt x="640" y="943"/>
                  </a:lnTo>
                  <a:lnTo>
                    <a:pt x="404" y="707"/>
                  </a:lnTo>
                  <a:lnTo>
                    <a:pt x="169" y="505"/>
                  </a:lnTo>
                  <a:lnTo>
                    <a:pt x="202" y="471"/>
                  </a:lnTo>
                  <a:lnTo>
                    <a:pt x="337" y="337"/>
                  </a:lnTo>
                  <a:lnTo>
                    <a:pt x="472" y="269"/>
                  </a:lnTo>
                  <a:lnTo>
                    <a:pt x="606" y="202"/>
                  </a:lnTo>
                  <a:close/>
                  <a:moveTo>
                    <a:pt x="505" y="0"/>
                  </a:moveTo>
                  <a:lnTo>
                    <a:pt x="371" y="67"/>
                  </a:lnTo>
                  <a:lnTo>
                    <a:pt x="169" y="202"/>
                  </a:lnTo>
                  <a:lnTo>
                    <a:pt x="34" y="370"/>
                  </a:lnTo>
                  <a:lnTo>
                    <a:pt x="0" y="404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68" y="539"/>
                  </a:lnTo>
                  <a:lnTo>
                    <a:pt x="135" y="505"/>
                  </a:lnTo>
                  <a:lnTo>
                    <a:pt x="303" y="707"/>
                  </a:lnTo>
                  <a:lnTo>
                    <a:pt x="505" y="943"/>
                  </a:lnTo>
                  <a:lnTo>
                    <a:pt x="808" y="1414"/>
                  </a:lnTo>
                  <a:lnTo>
                    <a:pt x="1246" y="1885"/>
                  </a:lnTo>
                  <a:lnTo>
                    <a:pt x="1717" y="2323"/>
                  </a:lnTo>
                  <a:lnTo>
                    <a:pt x="2020" y="2525"/>
                  </a:lnTo>
                  <a:lnTo>
                    <a:pt x="2323" y="2727"/>
                  </a:lnTo>
                  <a:lnTo>
                    <a:pt x="2929" y="3097"/>
                  </a:lnTo>
                  <a:lnTo>
                    <a:pt x="3199" y="3299"/>
                  </a:lnTo>
                  <a:lnTo>
                    <a:pt x="3468" y="3501"/>
                  </a:lnTo>
                  <a:lnTo>
                    <a:pt x="3737" y="3771"/>
                  </a:lnTo>
                  <a:lnTo>
                    <a:pt x="3939" y="4074"/>
                  </a:lnTo>
                  <a:lnTo>
                    <a:pt x="4040" y="4209"/>
                  </a:lnTo>
                  <a:lnTo>
                    <a:pt x="4141" y="4276"/>
                  </a:lnTo>
                  <a:lnTo>
                    <a:pt x="4243" y="4343"/>
                  </a:lnTo>
                  <a:lnTo>
                    <a:pt x="4344" y="4377"/>
                  </a:lnTo>
                  <a:lnTo>
                    <a:pt x="4411" y="4377"/>
                  </a:lnTo>
                  <a:lnTo>
                    <a:pt x="4512" y="4343"/>
                  </a:lnTo>
                  <a:lnTo>
                    <a:pt x="4647" y="4209"/>
                  </a:lnTo>
                  <a:lnTo>
                    <a:pt x="4748" y="4074"/>
                  </a:lnTo>
                  <a:lnTo>
                    <a:pt x="4748" y="3872"/>
                  </a:lnTo>
                  <a:lnTo>
                    <a:pt x="4748" y="3805"/>
                  </a:lnTo>
                  <a:lnTo>
                    <a:pt x="4680" y="3704"/>
                  </a:lnTo>
                  <a:lnTo>
                    <a:pt x="4613" y="3636"/>
                  </a:lnTo>
                  <a:lnTo>
                    <a:pt x="4512" y="3569"/>
                  </a:lnTo>
                  <a:lnTo>
                    <a:pt x="4445" y="3434"/>
                  </a:lnTo>
                  <a:lnTo>
                    <a:pt x="4310" y="3266"/>
                  </a:lnTo>
                  <a:lnTo>
                    <a:pt x="4209" y="3165"/>
                  </a:lnTo>
                  <a:lnTo>
                    <a:pt x="4074" y="3097"/>
                  </a:lnTo>
                  <a:lnTo>
                    <a:pt x="3771" y="2963"/>
                  </a:lnTo>
                  <a:lnTo>
                    <a:pt x="3535" y="2828"/>
                  </a:lnTo>
                  <a:lnTo>
                    <a:pt x="3300" y="2660"/>
                  </a:lnTo>
                  <a:lnTo>
                    <a:pt x="2828" y="2256"/>
                  </a:lnTo>
                  <a:lnTo>
                    <a:pt x="2189" y="1582"/>
                  </a:lnTo>
                  <a:lnTo>
                    <a:pt x="1549" y="875"/>
                  </a:lnTo>
                  <a:lnTo>
                    <a:pt x="1111" y="471"/>
                  </a:lnTo>
                  <a:lnTo>
                    <a:pt x="909" y="269"/>
                  </a:lnTo>
                  <a:lnTo>
                    <a:pt x="674" y="101"/>
                  </a:lnTo>
                  <a:lnTo>
                    <a:pt x="640" y="34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" name="Google Shape;1440;p9"/>
            <p:cNvSpPr/>
            <p:nvPr/>
          </p:nvSpPr>
          <p:spPr>
            <a:xfrm>
              <a:off x="434775" y="1035200"/>
              <a:ext cx="10125" cy="11825"/>
            </a:xfrm>
            <a:custGeom>
              <a:avLst/>
              <a:gdLst/>
              <a:ahLst/>
              <a:cxnLst/>
              <a:rect l="l" t="t" r="r" b="b"/>
              <a:pathLst>
                <a:path w="405" h="473" extrusionOk="0">
                  <a:moveTo>
                    <a:pt x="202" y="1"/>
                  </a:moveTo>
                  <a:lnTo>
                    <a:pt x="101" y="68"/>
                  </a:lnTo>
                  <a:lnTo>
                    <a:pt x="68" y="102"/>
                  </a:lnTo>
                  <a:lnTo>
                    <a:pt x="34" y="135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236" y="438"/>
                  </a:lnTo>
                  <a:lnTo>
                    <a:pt x="303" y="405"/>
                  </a:lnTo>
                  <a:lnTo>
                    <a:pt x="371" y="304"/>
                  </a:lnTo>
                  <a:lnTo>
                    <a:pt x="371" y="270"/>
                  </a:lnTo>
                  <a:lnTo>
                    <a:pt x="404" y="270"/>
                  </a:lnTo>
                  <a:lnTo>
                    <a:pt x="404" y="203"/>
                  </a:lnTo>
                  <a:lnTo>
                    <a:pt x="404" y="169"/>
                  </a:lnTo>
                  <a:lnTo>
                    <a:pt x="404" y="102"/>
                  </a:lnTo>
                  <a:lnTo>
                    <a:pt x="371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" name="Google Shape;1441;p9"/>
            <p:cNvSpPr/>
            <p:nvPr/>
          </p:nvSpPr>
          <p:spPr>
            <a:xfrm>
              <a:off x="577850" y="270950"/>
              <a:ext cx="194475" cy="158250"/>
            </a:xfrm>
            <a:custGeom>
              <a:avLst/>
              <a:gdLst/>
              <a:ahLst/>
              <a:cxnLst/>
              <a:rect l="l" t="t" r="r" b="b"/>
              <a:pathLst>
                <a:path w="7779" h="6330" extrusionOk="0">
                  <a:moveTo>
                    <a:pt x="5893" y="168"/>
                  </a:moveTo>
                  <a:lnTo>
                    <a:pt x="6196" y="202"/>
                  </a:lnTo>
                  <a:lnTo>
                    <a:pt x="6532" y="269"/>
                  </a:lnTo>
                  <a:lnTo>
                    <a:pt x="6835" y="337"/>
                  </a:lnTo>
                  <a:lnTo>
                    <a:pt x="7105" y="438"/>
                  </a:lnTo>
                  <a:lnTo>
                    <a:pt x="7239" y="673"/>
                  </a:lnTo>
                  <a:lnTo>
                    <a:pt x="7340" y="909"/>
                  </a:lnTo>
                  <a:lnTo>
                    <a:pt x="5960" y="943"/>
                  </a:lnTo>
                  <a:lnTo>
                    <a:pt x="4613" y="976"/>
                  </a:lnTo>
                  <a:lnTo>
                    <a:pt x="2795" y="976"/>
                  </a:lnTo>
                  <a:lnTo>
                    <a:pt x="2189" y="1010"/>
                  </a:lnTo>
                  <a:lnTo>
                    <a:pt x="2189" y="1010"/>
                  </a:lnTo>
                  <a:lnTo>
                    <a:pt x="3368" y="606"/>
                  </a:lnTo>
                  <a:lnTo>
                    <a:pt x="4007" y="438"/>
                  </a:lnTo>
                  <a:lnTo>
                    <a:pt x="4647" y="303"/>
                  </a:lnTo>
                  <a:lnTo>
                    <a:pt x="5287" y="202"/>
                  </a:lnTo>
                  <a:lnTo>
                    <a:pt x="5590" y="168"/>
                  </a:lnTo>
                  <a:close/>
                  <a:moveTo>
                    <a:pt x="6768" y="1111"/>
                  </a:moveTo>
                  <a:lnTo>
                    <a:pt x="6027" y="1347"/>
                  </a:lnTo>
                  <a:lnTo>
                    <a:pt x="4984" y="1717"/>
                  </a:lnTo>
                  <a:lnTo>
                    <a:pt x="4445" y="1919"/>
                  </a:lnTo>
                  <a:lnTo>
                    <a:pt x="3940" y="2155"/>
                  </a:lnTo>
                  <a:lnTo>
                    <a:pt x="3637" y="2323"/>
                  </a:lnTo>
                  <a:lnTo>
                    <a:pt x="3334" y="2525"/>
                  </a:lnTo>
                  <a:lnTo>
                    <a:pt x="3065" y="2761"/>
                  </a:lnTo>
                  <a:lnTo>
                    <a:pt x="2795" y="2997"/>
                  </a:lnTo>
                  <a:lnTo>
                    <a:pt x="2762" y="2997"/>
                  </a:lnTo>
                  <a:lnTo>
                    <a:pt x="2459" y="3030"/>
                  </a:lnTo>
                  <a:lnTo>
                    <a:pt x="2155" y="3064"/>
                  </a:lnTo>
                  <a:lnTo>
                    <a:pt x="1516" y="3030"/>
                  </a:lnTo>
                  <a:lnTo>
                    <a:pt x="876" y="2997"/>
                  </a:lnTo>
                  <a:lnTo>
                    <a:pt x="539" y="3030"/>
                  </a:lnTo>
                  <a:lnTo>
                    <a:pt x="236" y="3098"/>
                  </a:lnTo>
                  <a:lnTo>
                    <a:pt x="236" y="2795"/>
                  </a:lnTo>
                  <a:lnTo>
                    <a:pt x="270" y="2424"/>
                  </a:lnTo>
                  <a:lnTo>
                    <a:pt x="337" y="2155"/>
                  </a:lnTo>
                  <a:lnTo>
                    <a:pt x="472" y="1885"/>
                  </a:lnTo>
                  <a:lnTo>
                    <a:pt x="640" y="1683"/>
                  </a:lnTo>
                  <a:lnTo>
                    <a:pt x="842" y="1515"/>
                  </a:lnTo>
                  <a:lnTo>
                    <a:pt x="1078" y="1380"/>
                  </a:lnTo>
                  <a:lnTo>
                    <a:pt x="1347" y="1246"/>
                  </a:lnTo>
                  <a:lnTo>
                    <a:pt x="1617" y="1145"/>
                  </a:lnTo>
                  <a:lnTo>
                    <a:pt x="2256" y="1212"/>
                  </a:lnTo>
                  <a:lnTo>
                    <a:pt x="4176" y="1212"/>
                  </a:lnTo>
                  <a:lnTo>
                    <a:pt x="5489" y="1145"/>
                  </a:lnTo>
                  <a:lnTo>
                    <a:pt x="6768" y="1111"/>
                  </a:lnTo>
                  <a:close/>
                  <a:moveTo>
                    <a:pt x="7441" y="1212"/>
                  </a:moveTo>
                  <a:lnTo>
                    <a:pt x="7509" y="1616"/>
                  </a:lnTo>
                  <a:lnTo>
                    <a:pt x="7509" y="2054"/>
                  </a:lnTo>
                  <a:lnTo>
                    <a:pt x="7475" y="2087"/>
                  </a:lnTo>
                  <a:lnTo>
                    <a:pt x="7307" y="2222"/>
                  </a:lnTo>
                  <a:lnTo>
                    <a:pt x="7105" y="2357"/>
                  </a:lnTo>
                  <a:lnTo>
                    <a:pt x="6869" y="2458"/>
                  </a:lnTo>
                  <a:lnTo>
                    <a:pt x="6600" y="2525"/>
                  </a:lnTo>
                  <a:lnTo>
                    <a:pt x="6061" y="2693"/>
                  </a:lnTo>
                  <a:lnTo>
                    <a:pt x="5623" y="2828"/>
                  </a:lnTo>
                  <a:lnTo>
                    <a:pt x="4748" y="3131"/>
                  </a:lnTo>
                  <a:lnTo>
                    <a:pt x="3906" y="3502"/>
                  </a:lnTo>
                  <a:lnTo>
                    <a:pt x="3570" y="3670"/>
                  </a:lnTo>
                  <a:lnTo>
                    <a:pt x="3300" y="3872"/>
                  </a:lnTo>
                  <a:lnTo>
                    <a:pt x="3031" y="4108"/>
                  </a:lnTo>
                  <a:lnTo>
                    <a:pt x="2829" y="4377"/>
                  </a:lnTo>
                  <a:lnTo>
                    <a:pt x="2694" y="4579"/>
                  </a:lnTo>
                  <a:lnTo>
                    <a:pt x="2627" y="4781"/>
                  </a:lnTo>
                  <a:lnTo>
                    <a:pt x="2492" y="5185"/>
                  </a:lnTo>
                  <a:lnTo>
                    <a:pt x="2425" y="5387"/>
                  </a:lnTo>
                  <a:lnTo>
                    <a:pt x="2358" y="5589"/>
                  </a:lnTo>
                  <a:lnTo>
                    <a:pt x="2223" y="5791"/>
                  </a:lnTo>
                  <a:lnTo>
                    <a:pt x="2088" y="5959"/>
                  </a:lnTo>
                  <a:lnTo>
                    <a:pt x="2054" y="6027"/>
                  </a:lnTo>
                  <a:lnTo>
                    <a:pt x="1751" y="5892"/>
                  </a:lnTo>
                  <a:lnTo>
                    <a:pt x="1415" y="5724"/>
                  </a:lnTo>
                  <a:lnTo>
                    <a:pt x="1145" y="5488"/>
                  </a:lnTo>
                  <a:lnTo>
                    <a:pt x="876" y="5185"/>
                  </a:lnTo>
                  <a:lnTo>
                    <a:pt x="741" y="4983"/>
                  </a:lnTo>
                  <a:lnTo>
                    <a:pt x="640" y="4747"/>
                  </a:lnTo>
                  <a:lnTo>
                    <a:pt x="438" y="4242"/>
                  </a:lnTo>
                  <a:lnTo>
                    <a:pt x="304" y="3737"/>
                  </a:lnTo>
                  <a:lnTo>
                    <a:pt x="270" y="3199"/>
                  </a:lnTo>
                  <a:lnTo>
                    <a:pt x="270" y="3199"/>
                  </a:lnTo>
                  <a:lnTo>
                    <a:pt x="573" y="3266"/>
                  </a:lnTo>
                  <a:lnTo>
                    <a:pt x="2021" y="3266"/>
                  </a:lnTo>
                  <a:lnTo>
                    <a:pt x="2560" y="3232"/>
                  </a:lnTo>
                  <a:lnTo>
                    <a:pt x="2155" y="3737"/>
                  </a:lnTo>
                  <a:lnTo>
                    <a:pt x="1751" y="4242"/>
                  </a:lnTo>
                  <a:lnTo>
                    <a:pt x="1011" y="5286"/>
                  </a:lnTo>
                  <a:lnTo>
                    <a:pt x="1011" y="5320"/>
                  </a:lnTo>
                  <a:lnTo>
                    <a:pt x="1044" y="5353"/>
                  </a:lnTo>
                  <a:lnTo>
                    <a:pt x="1112" y="5353"/>
                  </a:lnTo>
                  <a:lnTo>
                    <a:pt x="1280" y="5185"/>
                  </a:lnTo>
                  <a:lnTo>
                    <a:pt x="1448" y="5017"/>
                  </a:lnTo>
                  <a:lnTo>
                    <a:pt x="1751" y="4646"/>
                  </a:lnTo>
                  <a:lnTo>
                    <a:pt x="2324" y="3872"/>
                  </a:lnTo>
                  <a:lnTo>
                    <a:pt x="2694" y="3401"/>
                  </a:lnTo>
                  <a:lnTo>
                    <a:pt x="3098" y="2997"/>
                  </a:lnTo>
                  <a:lnTo>
                    <a:pt x="3536" y="2626"/>
                  </a:lnTo>
                  <a:lnTo>
                    <a:pt x="4041" y="2323"/>
                  </a:lnTo>
                  <a:lnTo>
                    <a:pt x="4445" y="2121"/>
                  </a:lnTo>
                  <a:lnTo>
                    <a:pt x="4849" y="1953"/>
                  </a:lnTo>
                  <a:lnTo>
                    <a:pt x="5724" y="1683"/>
                  </a:lnTo>
                  <a:lnTo>
                    <a:pt x="7441" y="1212"/>
                  </a:lnTo>
                  <a:close/>
                  <a:moveTo>
                    <a:pt x="7509" y="2390"/>
                  </a:moveTo>
                  <a:lnTo>
                    <a:pt x="7441" y="2795"/>
                  </a:lnTo>
                  <a:lnTo>
                    <a:pt x="7307" y="3199"/>
                  </a:lnTo>
                  <a:lnTo>
                    <a:pt x="7172" y="3603"/>
                  </a:lnTo>
                  <a:lnTo>
                    <a:pt x="6970" y="3973"/>
                  </a:lnTo>
                  <a:lnTo>
                    <a:pt x="6768" y="4310"/>
                  </a:lnTo>
                  <a:lnTo>
                    <a:pt x="6532" y="4646"/>
                  </a:lnTo>
                  <a:lnTo>
                    <a:pt x="6263" y="4916"/>
                  </a:lnTo>
                  <a:lnTo>
                    <a:pt x="5960" y="5151"/>
                  </a:lnTo>
                  <a:lnTo>
                    <a:pt x="5691" y="5320"/>
                  </a:lnTo>
                  <a:lnTo>
                    <a:pt x="5421" y="5454"/>
                  </a:lnTo>
                  <a:lnTo>
                    <a:pt x="4849" y="5656"/>
                  </a:lnTo>
                  <a:lnTo>
                    <a:pt x="4277" y="5825"/>
                  </a:lnTo>
                  <a:lnTo>
                    <a:pt x="3671" y="5959"/>
                  </a:lnTo>
                  <a:lnTo>
                    <a:pt x="3300" y="6027"/>
                  </a:lnTo>
                  <a:lnTo>
                    <a:pt x="2930" y="6060"/>
                  </a:lnTo>
                  <a:lnTo>
                    <a:pt x="2223" y="6060"/>
                  </a:lnTo>
                  <a:lnTo>
                    <a:pt x="2425" y="5825"/>
                  </a:lnTo>
                  <a:lnTo>
                    <a:pt x="2560" y="5589"/>
                  </a:lnTo>
                  <a:lnTo>
                    <a:pt x="2661" y="5320"/>
                  </a:lnTo>
                  <a:lnTo>
                    <a:pt x="2762" y="5050"/>
                  </a:lnTo>
                  <a:lnTo>
                    <a:pt x="2863" y="4781"/>
                  </a:lnTo>
                  <a:lnTo>
                    <a:pt x="2964" y="4545"/>
                  </a:lnTo>
                  <a:lnTo>
                    <a:pt x="3132" y="4343"/>
                  </a:lnTo>
                  <a:lnTo>
                    <a:pt x="3267" y="4141"/>
                  </a:lnTo>
                  <a:lnTo>
                    <a:pt x="3469" y="3973"/>
                  </a:lnTo>
                  <a:lnTo>
                    <a:pt x="3671" y="3838"/>
                  </a:lnTo>
                  <a:lnTo>
                    <a:pt x="4142" y="3569"/>
                  </a:lnTo>
                  <a:lnTo>
                    <a:pt x="4681" y="3333"/>
                  </a:lnTo>
                  <a:lnTo>
                    <a:pt x="5219" y="3165"/>
                  </a:lnTo>
                  <a:lnTo>
                    <a:pt x="6297" y="2828"/>
                  </a:lnTo>
                  <a:lnTo>
                    <a:pt x="6903" y="2660"/>
                  </a:lnTo>
                  <a:lnTo>
                    <a:pt x="7206" y="2525"/>
                  </a:lnTo>
                  <a:lnTo>
                    <a:pt x="7509" y="2390"/>
                  </a:lnTo>
                  <a:close/>
                  <a:moveTo>
                    <a:pt x="5219" y="0"/>
                  </a:moveTo>
                  <a:lnTo>
                    <a:pt x="4613" y="67"/>
                  </a:lnTo>
                  <a:lnTo>
                    <a:pt x="3738" y="269"/>
                  </a:lnTo>
                  <a:lnTo>
                    <a:pt x="2896" y="505"/>
                  </a:lnTo>
                  <a:lnTo>
                    <a:pt x="2054" y="774"/>
                  </a:lnTo>
                  <a:lnTo>
                    <a:pt x="1213" y="1077"/>
                  </a:lnTo>
                  <a:lnTo>
                    <a:pt x="910" y="1212"/>
                  </a:lnTo>
                  <a:lnTo>
                    <a:pt x="640" y="1380"/>
                  </a:lnTo>
                  <a:lnTo>
                    <a:pt x="438" y="1616"/>
                  </a:lnTo>
                  <a:lnTo>
                    <a:pt x="270" y="1852"/>
                  </a:lnTo>
                  <a:lnTo>
                    <a:pt x="135" y="2121"/>
                  </a:lnTo>
                  <a:lnTo>
                    <a:pt x="68" y="2424"/>
                  </a:lnTo>
                  <a:lnTo>
                    <a:pt x="1" y="2727"/>
                  </a:lnTo>
                  <a:lnTo>
                    <a:pt x="1" y="3030"/>
                  </a:lnTo>
                  <a:lnTo>
                    <a:pt x="34" y="3367"/>
                  </a:lnTo>
                  <a:lnTo>
                    <a:pt x="68" y="3704"/>
                  </a:lnTo>
                  <a:lnTo>
                    <a:pt x="135" y="4007"/>
                  </a:lnTo>
                  <a:lnTo>
                    <a:pt x="236" y="4343"/>
                  </a:lnTo>
                  <a:lnTo>
                    <a:pt x="371" y="4646"/>
                  </a:lnTo>
                  <a:lnTo>
                    <a:pt x="506" y="4949"/>
                  </a:lnTo>
                  <a:lnTo>
                    <a:pt x="640" y="5219"/>
                  </a:lnTo>
                  <a:lnTo>
                    <a:pt x="809" y="5454"/>
                  </a:lnTo>
                  <a:lnTo>
                    <a:pt x="1011" y="5724"/>
                  </a:lnTo>
                  <a:lnTo>
                    <a:pt x="1280" y="5926"/>
                  </a:lnTo>
                  <a:lnTo>
                    <a:pt x="1549" y="6094"/>
                  </a:lnTo>
                  <a:lnTo>
                    <a:pt x="1819" y="6229"/>
                  </a:lnTo>
                  <a:lnTo>
                    <a:pt x="2155" y="6296"/>
                  </a:lnTo>
                  <a:lnTo>
                    <a:pt x="2459" y="6330"/>
                  </a:lnTo>
                  <a:lnTo>
                    <a:pt x="2795" y="6330"/>
                  </a:lnTo>
                  <a:lnTo>
                    <a:pt x="3132" y="6296"/>
                  </a:lnTo>
                  <a:lnTo>
                    <a:pt x="3906" y="6195"/>
                  </a:lnTo>
                  <a:lnTo>
                    <a:pt x="4647" y="5993"/>
                  </a:lnTo>
                  <a:lnTo>
                    <a:pt x="5017" y="5892"/>
                  </a:lnTo>
                  <a:lnTo>
                    <a:pt x="5388" y="5724"/>
                  </a:lnTo>
                  <a:lnTo>
                    <a:pt x="5758" y="5555"/>
                  </a:lnTo>
                  <a:lnTo>
                    <a:pt x="6095" y="5387"/>
                  </a:lnTo>
                  <a:lnTo>
                    <a:pt x="6364" y="5185"/>
                  </a:lnTo>
                  <a:lnTo>
                    <a:pt x="6600" y="4949"/>
                  </a:lnTo>
                  <a:lnTo>
                    <a:pt x="6835" y="4680"/>
                  </a:lnTo>
                  <a:lnTo>
                    <a:pt x="7037" y="4411"/>
                  </a:lnTo>
                  <a:lnTo>
                    <a:pt x="7239" y="4074"/>
                  </a:lnTo>
                  <a:lnTo>
                    <a:pt x="7408" y="3771"/>
                  </a:lnTo>
                  <a:lnTo>
                    <a:pt x="7542" y="3401"/>
                  </a:lnTo>
                  <a:lnTo>
                    <a:pt x="7643" y="3064"/>
                  </a:lnTo>
                  <a:lnTo>
                    <a:pt x="7711" y="2693"/>
                  </a:lnTo>
                  <a:lnTo>
                    <a:pt x="7744" y="2323"/>
                  </a:lnTo>
                  <a:lnTo>
                    <a:pt x="7778" y="1953"/>
                  </a:lnTo>
                  <a:lnTo>
                    <a:pt x="7744" y="1582"/>
                  </a:lnTo>
                  <a:lnTo>
                    <a:pt x="7677" y="1246"/>
                  </a:lnTo>
                  <a:lnTo>
                    <a:pt x="7610" y="909"/>
                  </a:lnTo>
                  <a:lnTo>
                    <a:pt x="7475" y="572"/>
                  </a:lnTo>
                  <a:lnTo>
                    <a:pt x="7307" y="303"/>
                  </a:lnTo>
                  <a:lnTo>
                    <a:pt x="7273" y="236"/>
                  </a:lnTo>
                  <a:lnTo>
                    <a:pt x="7172" y="236"/>
                  </a:lnTo>
                  <a:lnTo>
                    <a:pt x="7105" y="269"/>
                  </a:lnTo>
                  <a:lnTo>
                    <a:pt x="6835" y="168"/>
                  </a:lnTo>
                  <a:lnTo>
                    <a:pt x="6499" y="67"/>
                  </a:lnTo>
                  <a:lnTo>
                    <a:pt x="6196" y="34"/>
                  </a:lnTo>
                  <a:lnTo>
                    <a:pt x="585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" name="Google Shape;1442;p9"/>
            <p:cNvSpPr/>
            <p:nvPr/>
          </p:nvSpPr>
          <p:spPr>
            <a:xfrm>
              <a:off x="328725" y="961125"/>
              <a:ext cx="417500" cy="928425"/>
            </a:xfrm>
            <a:custGeom>
              <a:avLst/>
              <a:gdLst/>
              <a:ahLst/>
              <a:cxnLst/>
              <a:rect l="l" t="t" r="r" b="b"/>
              <a:pathLst>
                <a:path w="16700" h="37137" extrusionOk="0">
                  <a:moveTo>
                    <a:pt x="0" y="1"/>
                  </a:moveTo>
                  <a:lnTo>
                    <a:pt x="0" y="169"/>
                  </a:lnTo>
                  <a:lnTo>
                    <a:pt x="505" y="270"/>
                  </a:lnTo>
                  <a:lnTo>
                    <a:pt x="976" y="439"/>
                  </a:lnTo>
                  <a:lnTo>
                    <a:pt x="1953" y="809"/>
                  </a:lnTo>
                  <a:lnTo>
                    <a:pt x="2592" y="1011"/>
                  </a:lnTo>
                  <a:lnTo>
                    <a:pt x="3232" y="1179"/>
                  </a:lnTo>
                  <a:lnTo>
                    <a:pt x="3872" y="1348"/>
                  </a:lnTo>
                  <a:lnTo>
                    <a:pt x="4512" y="1550"/>
                  </a:lnTo>
                  <a:lnTo>
                    <a:pt x="7171" y="2358"/>
                  </a:lnTo>
                  <a:lnTo>
                    <a:pt x="8484" y="2795"/>
                  </a:lnTo>
                  <a:lnTo>
                    <a:pt x="9831" y="3233"/>
                  </a:lnTo>
                  <a:lnTo>
                    <a:pt x="12019" y="4007"/>
                  </a:lnTo>
                  <a:lnTo>
                    <a:pt x="14242" y="4815"/>
                  </a:lnTo>
                  <a:lnTo>
                    <a:pt x="14747" y="4984"/>
                  </a:lnTo>
                  <a:lnTo>
                    <a:pt x="15252" y="5186"/>
                  </a:lnTo>
                  <a:lnTo>
                    <a:pt x="15757" y="5455"/>
                  </a:lnTo>
                  <a:lnTo>
                    <a:pt x="15959" y="5623"/>
                  </a:lnTo>
                  <a:lnTo>
                    <a:pt x="16194" y="5792"/>
                  </a:lnTo>
                  <a:lnTo>
                    <a:pt x="16329" y="5960"/>
                  </a:lnTo>
                  <a:lnTo>
                    <a:pt x="16396" y="6162"/>
                  </a:lnTo>
                  <a:lnTo>
                    <a:pt x="16430" y="6431"/>
                  </a:lnTo>
                  <a:lnTo>
                    <a:pt x="16430" y="6768"/>
                  </a:lnTo>
                  <a:lnTo>
                    <a:pt x="16430" y="7105"/>
                  </a:lnTo>
                  <a:lnTo>
                    <a:pt x="16363" y="7475"/>
                  </a:lnTo>
                  <a:lnTo>
                    <a:pt x="16228" y="8283"/>
                  </a:lnTo>
                  <a:lnTo>
                    <a:pt x="16026" y="9091"/>
                  </a:lnTo>
                  <a:lnTo>
                    <a:pt x="15790" y="9798"/>
                  </a:lnTo>
                  <a:lnTo>
                    <a:pt x="15487" y="10808"/>
                  </a:lnTo>
                  <a:lnTo>
                    <a:pt x="15285" y="11448"/>
                  </a:lnTo>
                  <a:lnTo>
                    <a:pt x="15083" y="12054"/>
                  </a:lnTo>
                  <a:lnTo>
                    <a:pt x="14612" y="13333"/>
                  </a:lnTo>
                  <a:lnTo>
                    <a:pt x="14141" y="14613"/>
                  </a:lnTo>
                  <a:lnTo>
                    <a:pt x="13703" y="15892"/>
                  </a:lnTo>
                  <a:lnTo>
                    <a:pt x="13299" y="17172"/>
                  </a:lnTo>
                  <a:lnTo>
                    <a:pt x="12929" y="18485"/>
                  </a:lnTo>
                  <a:lnTo>
                    <a:pt x="12525" y="19831"/>
                  </a:lnTo>
                  <a:lnTo>
                    <a:pt x="12120" y="21144"/>
                  </a:lnTo>
                  <a:lnTo>
                    <a:pt x="11211" y="23838"/>
                  </a:lnTo>
                  <a:lnTo>
                    <a:pt x="9326" y="29124"/>
                  </a:lnTo>
                  <a:lnTo>
                    <a:pt x="7508" y="34376"/>
                  </a:lnTo>
                  <a:lnTo>
                    <a:pt x="7340" y="34982"/>
                  </a:lnTo>
                  <a:lnTo>
                    <a:pt x="7138" y="35655"/>
                  </a:lnTo>
                  <a:lnTo>
                    <a:pt x="7003" y="35992"/>
                  </a:lnTo>
                  <a:lnTo>
                    <a:pt x="6835" y="36261"/>
                  </a:lnTo>
                  <a:lnTo>
                    <a:pt x="6599" y="36497"/>
                  </a:lnTo>
                  <a:lnTo>
                    <a:pt x="6498" y="36598"/>
                  </a:lnTo>
                  <a:lnTo>
                    <a:pt x="6363" y="36699"/>
                  </a:lnTo>
                  <a:lnTo>
                    <a:pt x="6161" y="36800"/>
                  </a:lnTo>
                  <a:lnTo>
                    <a:pt x="5926" y="36834"/>
                  </a:lnTo>
                  <a:lnTo>
                    <a:pt x="5690" y="36867"/>
                  </a:lnTo>
                  <a:lnTo>
                    <a:pt x="5454" y="36834"/>
                  </a:lnTo>
                  <a:lnTo>
                    <a:pt x="4983" y="36733"/>
                  </a:lnTo>
                  <a:lnTo>
                    <a:pt x="4512" y="36598"/>
                  </a:lnTo>
                  <a:lnTo>
                    <a:pt x="4074" y="36430"/>
                  </a:lnTo>
                  <a:lnTo>
                    <a:pt x="3670" y="36228"/>
                  </a:lnTo>
                  <a:lnTo>
                    <a:pt x="2794" y="35824"/>
                  </a:lnTo>
                  <a:lnTo>
                    <a:pt x="2525" y="35689"/>
                  </a:lnTo>
                  <a:lnTo>
                    <a:pt x="2222" y="35588"/>
                  </a:lnTo>
                  <a:lnTo>
                    <a:pt x="1616" y="35386"/>
                  </a:lnTo>
                  <a:lnTo>
                    <a:pt x="1010" y="35218"/>
                  </a:lnTo>
                  <a:lnTo>
                    <a:pt x="404" y="35049"/>
                  </a:lnTo>
                  <a:lnTo>
                    <a:pt x="202" y="34948"/>
                  </a:lnTo>
                  <a:lnTo>
                    <a:pt x="0" y="34847"/>
                  </a:lnTo>
                  <a:lnTo>
                    <a:pt x="0" y="35184"/>
                  </a:lnTo>
                  <a:lnTo>
                    <a:pt x="505" y="35386"/>
                  </a:lnTo>
                  <a:lnTo>
                    <a:pt x="1044" y="35554"/>
                  </a:lnTo>
                  <a:lnTo>
                    <a:pt x="1650" y="35756"/>
                  </a:lnTo>
                  <a:lnTo>
                    <a:pt x="2222" y="35992"/>
                  </a:lnTo>
                  <a:lnTo>
                    <a:pt x="2828" y="36228"/>
                  </a:lnTo>
                  <a:lnTo>
                    <a:pt x="3400" y="36497"/>
                  </a:lnTo>
                  <a:lnTo>
                    <a:pt x="3804" y="36665"/>
                  </a:lnTo>
                  <a:lnTo>
                    <a:pt x="4209" y="36834"/>
                  </a:lnTo>
                  <a:lnTo>
                    <a:pt x="4613" y="36968"/>
                  </a:lnTo>
                  <a:lnTo>
                    <a:pt x="5050" y="37103"/>
                  </a:lnTo>
                  <a:lnTo>
                    <a:pt x="5387" y="37137"/>
                  </a:lnTo>
                  <a:lnTo>
                    <a:pt x="5690" y="37137"/>
                  </a:lnTo>
                  <a:lnTo>
                    <a:pt x="6027" y="37103"/>
                  </a:lnTo>
                  <a:lnTo>
                    <a:pt x="6330" y="37002"/>
                  </a:lnTo>
                  <a:lnTo>
                    <a:pt x="6599" y="36867"/>
                  </a:lnTo>
                  <a:lnTo>
                    <a:pt x="6835" y="36665"/>
                  </a:lnTo>
                  <a:lnTo>
                    <a:pt x="7037" y="36430"/>
                  </a:lnTo>
                  <a:lnTo>
                    <a:pt x="7205" y="36093"/>
                  </a:lnTo>
                  <a:lnTo>
                    <a:pt x="7710" y="34679"/>
                  </a:lnTo>
                  <a:lnTo>
                    <a:pt x="8181" y="33265"/>
                  </a:lnTo>
                  <a:lnTo>
                    <a:pt x="9158" y="30437"/>
                  </a:lnTo>
                  <a:lnTo>
                    <a:pt x="11178" y="24747"/>
                  </a:lnTo>
                  <a:lnTo>
                    <a:pt x="12154" y="21885"/>
                  </a:lnTo>
                  <a:lnTo>
                    <a:pt x="12592" y="20471"/>
                  </a:lnTo>
                  <a:lnTo>
                    <a:pt x="13030" y="19023"/>
                  </a:lnTo>
                  <a:lnTo>
                    <a:pt x="13838" y="16296"/>
                  </a:lnTo>
                  <a:lnTo>
                    <a:pt x="14275" y="14949"/>
                  </a:lnTo>
                  <a:lnTo>
                    <a:pt x="14747" y="13636"/>
                  </a:lnTo>
                  <a:lnTo>
                    <a:pt x="15252" y="12256"/>
                  </a:lnTo>
                  <a:lnTo>
                    <a:pt x="15723" y="10842"/>
                  </a:lnTo>
                  <a:lnTo>
                    <a:pt x="16060" y="9765"/>
                  </a:lnTo>
                  <a:lnTo>
                    <a:pt x="16329" y="8957"/>
                  </a:lnTo>
                  <a:lnTo>
                    <a:pt x="16531" y="8048"/>
                  </a:lnTo>
                  <a:lnTo>
                    <a:pt x="16632" y="7610"/>
                  </a:lnTo>
                  <a:lnTo>
                    <a:pt x="16666" y="7172"/>
                  </a:lnTo>
                  <a:lnTo>
                    <a:pt x="16699" y="6734"/>
                  </a:lnTo>
                  <a:lnTo>
                    <a:pt x="16666" y="6364"/>
                  </a:lnTo>
                  <a:lnTo>
                    <a:pt x="16598" y="5994"/>
                  </a:lnTo>
                  <a:lnTo>
                    <a:pt x="16464" y="5691"/>
                  </a:lnTo>
                  <a:lnTo>
                    <a:pt x="16363" y="5556"/>
                  </a:lnTo>
                  <a:lnTo>
                    <a:pt x="16262" y="5455"/>
                  </a:lnTo>
                  <a:lnTo>
                    <a:pt x="16127" y="5354"/>
                  </a:lnTo>
                  <a:lnTo>
                    <a:pt x="15992" y="5287"/>
                  </a:lnTo>
                  <a:lnTo>
                    <a:pt x="14982" y="4815"/>
                  </a:lnTo>
                  <a:lnTo>
                    <a:pt x="14477" y="4613"/>
                  </a:lnTo>
                  <a:lnTo>
                    <a:pt x="13972" y="4445"/>
                  </a:lnTo>
                  <a:lnTo>
                    <a:pt x="12659" y="3974"/>
                  </a:lnTo>
                  <a:lnTo>
                    <a:pt x="11346" y="3502"/>
                  </a:lnTo>
                  <a:lnTo>
                    <a:pt x="9831" y="2964"/>
                  </a:lnTo>
                  <a:lnTo>
                    <a:pt x="8316" y="2492"/>
                  </a:lnTo>
                  <a:lnTo>
                    <a:pt x="5286" y="1516"/>
                  </a:lnTo>
                  <a:lnTo>
                    <a:pt x="3737" y="1078"/>
                  </a:lnTo>
                  <a:lnTo>
                    <a:pt x="2188" y="641"/>
                  </a:lnTo>
                  <a:lnTo>
                    <a:pt x="1650" y="439"/>
                  </a:lnTo>
                  <a:lnTo>
                    <a:pt x="1111" y="237"/>
                  </a:lnTo>
                  <a:lnTo>
                    <a:pt x="842" y="136"/>
                  </a:lnTo>
                  <a:lnTo>
                    <a:pt x="572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" name="Google Shape;1443;p9"/>
            <p:cNvSpPr/>
            <p:nvPr/>
          </p:nvSpPr>
          <p:spPr>
            <a:xfrm>
              <a:off x="554300" y="238125"/>
              <a:ext cx="479775" cy="203700"/>
            </a:xfrm>
            <a:custGeom>
              <a:avLst/>
              <a:gdLst/>
              <a:ahLst/>
              <a:cxnLst/>
              <a:rect l="l" t="t" r="r" b="b"/>
              <a:pathLst>
                <a:path w="19191" h="8148" extrusionOk="0">
                  <a:moveTo>
                    <a:pt x="9528" y="2761"/>
                  </a:moveTo>
                  <a:lnTo>
                    <a:pt x="9663" y="2794"/>
                  </a:lnTo>
                  <a:lnTo>
                    <a:pt x="9932" y="2895"/>
                  </a:lnTo>
                  <a:lnTo>
                    <a:pt x="10100" y="3030"/>
                  </a:lnTo>
                  <a:lnTo>
                    <a:pt x="10235" y="3165"/>
                  </a:lnTo>
                  <a:lnTo>
                    <a:pt x="10336" y="3333"/>
                  </a:lnTo>
                  <a:lnTo>
                    <a:pt x="9730" y="3367"/>
                  </a:lnTo>
                  <a:lnTo>
                    <a:pt x="9461" y="3367"/>
                  </a:lnTo>
                  <a:lnTo>
                    <a:pt x="9158" y="3434"/>
                  </a:lnTo>
                  <a:lnTo>
                    <a:pt x="9191" y="3400"/>
                  </a:lnTo>
                  <a:lnTo>
                    <a:pt x="9259" y="2963"/>
                  </a:lnTo>
                  <a:lnTo>
                    <a:pt x="9292" y="2828"/>
                  </a:lnTo>
                  <a:lnTo>
                    <a:pt x="9393" y="2761"/>
                  </a:lnTo>
                  <a:close/>
                  <a:moveTo>
                    <a:pt x="18618" y="3973"/>
                  </a:moveTo>
                  <a:lnTo>
                    <a:pt x="18719" y="4006"/>
                  </a:lnTo>
                  <a:lnTo>
                    <a:pt x="18820" y="4074"/>
                  </a:lnTo>
                  <a:lnTo>
                    <a:pt x="18888" y="4141"/>
                  </a:lnTo>
                  <a:lnTo>
                    <a:pt x="18955" y="4209"/>
                  </a:lnTo>
                  <a:lnTo>
                    <a:pt x="18989" y="4310"/>
                  </a:lnTo>
                  <a:lnTo>
                    <a:pt x="18989" y="4444"/>
                  </a:lnTo>
                  <a:lnTo>
                    <a:pt x="18989" y="4545"/>
                  </a:lnTo>
                  <a:lnTo>
                    <a:pt x="18955" y="4646"/>
                  </a:lnTo>
                  <a:lnTo>
                    <a:pt x="18854" y="4781"/>
                  </a:lnTo>
                  <a:lnTo>
                    <a:pt x="18719" y="4848"/>
                  </a:lnTo>
                  <a:lnTo>
                    <a:pt x="18585" y="4916"/>
                  </a:lnTo>
                  <a:lnTo>
                    <a:pt x="18450" y="4949"/>
                  </a:lnTo>
                  <a:lnTo>
                    <a:pt x="18214" y="4916"/>
                  </a:lnTo>
                  <a:lnTo>
                    <a:pt x="18012" y="4916"/>
                  </a:lnTo>
                  <a:lnTo>
                    <a:pt x="18181" y="4680"/>
                  </a:lnTo>
                  <a:lnTo>
                    <a:pt x="18349" y="4478"/>
                  </a:lnTo>
                  <a:lnTo>
                    <a:pt x="18484" y="4209"/>
                  </a:lnTo>
                  <a:lnTo>
                    <a:pt x="18618" y="3973"/>
                  </a:lnTo>
                  <a:close/>
                  <a:moveTo>
                    <a:pt x="1650" y="7171"/>
                  </a:moveTo>
                  <a:lnTo>
                    <a:pt x="1885" y="7373"/>
                  </a:lnTo>
                  <a:lnTo>
                    <a:pt x="2121" y="7542"/>
                  </a:lnTo>
                  <a:lnTo>
                    <a:pt x="2390" y="7676"/>
                  </a:lnTo>
                  <a:lnTo>
                    <a:pt x="2660" y="7811"/>
                  </a:lnTo>
                  <a:lnTo>
                    <a:pt x="2491" y="7878"/>
                  </a:lnTo>
                  <a:lnTo>
                    <a:pt x="2289" y="7946"/>
                  </a:lnTo>
                  <a:lnTo>
                    <a:pt x="2087" y="7946"/>
                  </a:lnTo>
                  <a:lnTo>
                    <a:pt x="1852" y="7912"/>
                  </a:lnTo>
                  <a:lnTo>
                    <a:pt x="1683" y="7845"/>
                  </a:lnTo>
                  <a:lnTo>
                    <a:pt x="1582" y="7777"/>
                  </a:lnTo>
                  <a:lnTo>
                    <a:pt x="1549" y="7710"/>
                  </a:lnTo>
                  <a:lnTo>
                    <a:pt x="1515" y="7609"/>
                  </a:lnTo>
                  <a:lnTo>
                    <a:pt x="1549" y="7542"/>
                  </a:lnTo>
                  <a:lnTo>
                    <a:pt x="1582" y="7340"/>
                  </a:lnTo>
                  <a:lnTo>
                    <a:pt x="1650" y="7171"/>
                  </a:lnTo>
                  <a:close/>
                  <a:moveTo>
                    <a:pt x="9090" y="0"/>
                  </a:moveTo>
                  <a:lnTo>
                    <a:pt x="7845" y="370"/>
                  </a:lnTo>
                  <a:lnTo>
                    <a:pt x="7373" y="471"/>
                  </a:lnTo>
                  <a:lnTo>
                    <a:pt x="6902" y="606"/>
                  </a:lnTo>
                  <a:lnTo>
                    <a:pt x="6397" y="707"/>
                  </a:lnTo>
                  <a:lnTo>
                    <a:pt x="5926" y="808"/>
                  </a:lnTo>
                  <a:lnTo>
                    <a:pt x="5017" y="1077"/>
                  </a:lnTo>
                  <a:lnTo>
                    <a:pt x="4141" y="1380"/>
                  </a:lnTo>
                  <a:lnTo>
                    <a:pt x="2323" y="1953"/>
                  </a:lnTo>
                  <a:lnTo>
                    <a:pt x="1549" y="2155"/>
                  </a:lnTo>
                  <a:lnTo>
                    <a:pt x="774" y="2390"/>
                  </a:lnTo>
                  <a:lnTo>
                    <a:pt x="438" y="2491"/>
                  </a:lnTo>
                  <a:lnTo>
                    <a:pt x="269" y="2559"/>
                  </a:lnTo>
                  <a:lnTo>
                    <a:pt x="135" y="2626"/>
                  </a:lnTo>
                  <a:lnTo>
                    <a:pt x="34" y="2626"/>
                  </a:lnTo>
                  <a:lnTo>
                    <a:pt x="34" y="2660"/>
                  </a:lnTo>
                  <a:lnTo>
                    <a:pt x="0" y="2727"/>
                  </a:lnTo>
                  <a:lnTo>
                    <a:pt x="0" y="3266"/>
                  </a:lnTo>
                  <a:lnTo>
                    <a:pt x="67" y="3838"/>
                  </a:lnTo>
                  <a:lnTo>
                    <a:pt x="168" y="4377"/>
                  </a:lnTo>
                  <a:lnTo>
                    <a:pt x="303" y="4949"/>
                  </a:lnTo>
                  <a:lnTo>
                    <a:pt x="539" y="5488"/>
                  </a:lnTo>
                  <a:lnTo>
                    <a:pt x="774" y="5993"/>
                  </a:lnTo>
                  <a:lnTo>
                    <a:pt x="1077" y="6464"/>
                  </a:lnTo>
                  <a:lnTo>
                    <a:pt x="1414" y="6902"/>
                  </a:lnTo>
                  <a:lnTo>
                    <a:pt x="1549" y="7070"/>
                  </a:lnTo>
                  <a:lnTo>
                    <a:pt x="1549" y="7104"/>
                  </a:lnTo>
                  <a:lnTo>
                    <a:pt x="1414" y="7306"/>
                  </a:lnTo>
                  <a:lnTo>
                    <a:pt x="1347" y="7542"/>
                  </a:lnTo>
                  <a:lnTo>
                    <a:pt x="1347" y="7676"/>
                  </a:lnTo>
                  <a:lnTo>
                    <a:pt x="1347" y="7777"/>
                  </a:lnTo>
                  <a:lnTo>
                    <a:pt x="1414" y="7878"/>
                  </a:lnTo>
                  <a:lnTo>
                    <a:pt x="1515" y="7979"/>
                  </a:lnTo>
                  <a:lnTo>
                    <a:pt x="1650" y="8047"/>
                  </a:lnTo>
                  <a:lnTo>
                    <a:pt x="1784" y="8114"/>
                  </a:lnTo>
                  <a:lnTo>
                    <a:pt x="1919" y="8148"/>
                  </a:lnTo>
                  <a:lnTo>
                    <a:pt x="2424" y="8148"/>
                  </a:lnTo>
                  <a:lnTo>
                    <a:pt x="2693" y="8047"/>
                  </a:lnTo>
                  <a:lnTo>
                    <a:pt x="2794" y="7979"/>
                  </a:lnTo>
                  <a:lnTo>
                    <a:pt x="2895" y="7912"/>
                  </a:lnTo>
                  <a:lnTo>
                    <a:pt x="3165" y="7979"/>
                  </a:lnTo>
                  <a:lnTo>
                    <a:pt x="3468" y="8047"/>
                  </a:lnTo>
                  <a:lnTo>
                    <a:pt x="4040" y="8148"/>
                  </a:lnTo>
                  <a:lnTo>
                    <a:pt x="4646" y="8148"/>
                  </a:lnTo>
                  <a:lnTo>
                    <a:pt x="5252" y="8080"/>
                  </a:lnTo>
                  <a:lnTo>
                    <a:pt x="5757" y="7946"/>
                  </a:lnTo>
                  <a:lnTo>
                    <a:pt x="6262" y="7811"/>
                  </a:lnTo>
                  <a:lnTo>
                    <a:pt x="6734" y="7609"/>
                  </a:lnTo>
                  <a:lnTo>
                    <a:pt x="7205" y="7373"/>
                  </a:lnTo>
                  <a:lnTo>
                    <a:pt x="7643" y="7070"/>
                  </a:lnTo>
                  <a:lnTo>
                    <a:pt x="8013" y="6734"/>
                  </a:lnTo>
                  <a:lnTo>
                    <a:pt x="8181" y="6565"/>
                  </a:lnTo>
                  <a:lnTo>
                    <a:pt x="8350" y="6330"/>
                  </a:lnTo>
                  <a:lnTo>
                    <a:pt x="8451" y="6128"/>
                  </a:lnTo>
                  <a:lnTo>
                    <a:pt x="8585" y="5892"/>
                  </a:lnTo>
                  <a:lnTo>
                    <a:pt x="8787" y="5320"/>
                  </a:lnTo>
                  <a:lnTo>
                    <a:pt x="8922" y="4781"/>
                  </a:lnTo>
                  <a:lnTo>
                    <a:pt x="9023" y="4209"/>
                  </a:lnTo>
                  <a:lnTo>
                    <a:pt x="9124" y="3636"/>
                  </a:lnTo>
                  <a:lnTo>
                    <a:pt x="10370" y="3535"/>
                  </a:lnTo>
                  <a:lnTo>
                    <a:pt x="10403" y="3501"/>
                  </a:lnTo>
                  <a:lnTo>
                    <a:pt x="10504" y="3771"/>
                  </a:lnTo>
                  <a:lnTo>
                    <a:pt x="10605" y="4040"/>
                  </a:lnTo>
                  <a:lnTo>
                    <a:pt x="10706" y="4242"/>
                  </a:lnTo>
                  <a:lnTo>
                    <a:pt x="10841" y="4444"/>
                  </a:lnTo>
                  <a:lnTo>
                    <a:pt x="11144" y="4781"/>
                  </a:lnTo>
                  <a:lnTo>
                    <a:pt x="11481" y="5118"/>
                  </a:lnTo>
                  <a:lnTo>
                    <a:pt x="11885" y="5387"/>
                  </a:lnTo>
                  <a:lnTo>
                    <a:pt x="12323" y="5623"/>
                  </a:lnTo>
                  <a:lnTo>
                    <a:pt x="12794" y="5825"/>
                  </a:lnTo>
                  <a:lnTo>
                    <a:pt x="13232" y="5959"/>
                  </a:lnTo>
                  <a:lnTo>
                    <a:pt x="13669" y="6060"/>
                  </a:lnTo>
                  <a:lnTo>
                    <a:pt x="14073" y="6128"/>
                  </a:lnTo>
                  <a:lnTo>
                    <a:pt x="14511" y="6161"/>
                  </a:lnTo>
                  <a:lnTo>
                    <a:pt x="14915" y="6161"/>
                  </a:lnTo>
                  <a:lnTo>
                    <a:pt x="15319" y="6128"/>
                  </a:lnTo>
                  <a:lnTo>
                    <a:pt x="15723" y="6060"/>
                  </a:lnTo>
                  <a:lnTo>
                    <a:pt x="16127" y="5959"/>
                  </a:lnTo>
                  <a:lnTo>
                    <a:pt x="16497" y="5858"/>
                  </a:lnTo>
                  <a:lnTo>
                    <a:pt x="16901" y="5690"/>
                  </a:lnTo>
                  <a:lnTo>
                    <a:pt x="17171" y="5555"/>
                  </a:lnTo>
                  <a:lnTo>
                    <a:pt x="17440" y="5387"/>
                  </a:lnTo>
                  <a:lnTo>
                    <a:pt x="17676" y="5219"/>
                  </a:lnTo>
                  <a:lnTo>
                    <a:pt x="17911" y="5017"/>
                  </a:lnTo>
                  <a:lnTo>
                    <a:pt x="18046" y="5084"/>
                  </a:lnTo>
                  <a:lnTo>
                    <a:pt x="18214" y="5118"/>
                  </a:lnTo>
                  <a:lnTo>
                    <a:pt x="18517" y="5118"/>
                  </a:lnTo>
                  <a:lnTo>
                    <a:pt x="18719" y="5050"/>
                  </a:lnTo>
                  <a:lnTo>
                    <a:pt x="18888" y="4983"/>
                  </a:lnTo>
                  <a:lnTo>
                    <a:pt x="19022" y="4848"/>
                  </a:lnTo>
                  <a:lnTo>
                    <a:pt x="19123" y="4714"/>
                  </a:lnTo>
                  <a:lnTo>
                    <a:pt x="19191" y="4579"/>
                  </a:lnTo>
                  <a:lnTo>
                    <a:pt x="19191" y="4411"/>
                  </a:lnTo>
                  <a:lnTo>
                    <a:pt x="19157" y="4276"/>
                  </a:lnTo>
                  <a:lnTo>
                    <a:pt x="19123" y="4141"/>
                  </a:lnTo>
                  <a:lnTo>
                    <a:pt x="19056" y="4040"/>
                  </a:lnTo>
                  <a:lnTo>
                    <a:pt x="18921" y="3905"/>
                  </a:lnTo>
                  <a:lnTo>
                    <a:pt x="18820" y="3838"/>
                  </a:lnTo>
                  <a:lnTo>
                    <a:pt x="18686" y="3804"/>
                  </a:lnTo>
                  <a:lnTo>
                    <a:pt x="18787" y="3400"/>
                  </a:lnTo>
                  <a:lnTo>
                    <a:pt x="18888" y="2996"/>
                  </a:lnTo>
                  <a:lnTo>
                    <a:pt x="18989" y="2357"/>
                  </a:lnTo>
                  <a:lnTo>
                    <a:pt x="19022" y="1717"/>
                  </a:lnTo>
                  <a:lnTo>
                    <a:pt x="19056" y="1077"/>
                  </a:lnTo>
                  <a:lnTo>
                    <a:pt x="19022" y="438"/>
                  </a:lnTo>
                  <a:lnTo>
                    <a:pt x="19022" y="0"/>
                  </a:lnTo>
                  <a:lnTo>
                    <a:pt x="18753" y="0"/>
                  </a:lnTo>
                  <a:lnTo>
                    <a:pt x="18753" y="640"/>
                  </a:lnTo>
                  <a:lnTo>
                    <a:pt x="18787" y="1279"/>
                  </a:lnTo>
                  <a:lnTo>
                    <a:pt x="18753" y="1919"/>
                  </a:lnTo>
                  <a:lnTo>
                    <a:pt x="18686" y="2559"/>
                  </a:lnTo>
                  <a:lnTo>
                    <a:pt x="18585" y="3165"/>
                  </a:lnTo>
                  <a:lnTo>
                    <a:pt x="18551" y="3400"/>
                  </a:lnTo>
                  <a:lnTo>
                    <a:pt x="18450" y="3636"/>
                  </a:lnTo>
                  <a:lnTo>
                    <a:pt x="18282" y="4074"/>
                  </a:lnTo>
                  <a:lnTo>
                    <a:pt x="18012" y="4478"/>
                  </a:lnTo>
                  <a:lnTo>
                    <a:pt x="17709" y="4815"/>
                  </a:lnTo>
                  <a:lnTo>
                    <a:pt x="17339" y="5118"/>
                  </a:lnTo>
                  <a:lnTo>
                    <a:pt x="16969" y="5353"/>
                  </a:lnTo>
                  <a:lnTo>
                    <a:pt x="16531" y="5555"/>
                  </a:lnTo>
                  <a:lnTo>
                    <a:pt x="16060" y="5724"/>
                  </a:lnTo>
                  <a:lnTo>
                    <a:pt x="15656" y="5825"/>
                  </a:lnTo>
                  <a:lnTo>
                    <a:pt x="15252" y="5858"/>
                  </a:lnTo>
                  <a:lnTo>
                    <a:pt x="14848" y="5892"/>
                  </a:lnTo>
                  <a:lnTo>
                    <a:pt x="14444" y="5892"/>
                  </a:lnTo>
                  <a:lnTo>
                    <a:pt x="14040" y="5858"/>
                  </a:lnTo>
                  <a:lnTo>
                    <a:pt x="13636" y="5791"/>
                  </a:lnTo>
                  <a:lnTo>
                    <a:pt x="13265" y="5690"/>
                  </a:lnTo>
                  <a:lnTo>
                    <a:pt x="12861" y="5589"/>
                  </a:lnTo>
                  <a:lnTo>
                    <a:pt x="12592" y="5454"/>
                  </a:lnTo>
                  <a:lnTo>
                    <a:pt x="12289" y="5320"/>
                  </a:lnTo>
                  <a:lnTo>
                    <a:pt x="12020" y="5151"/>
                  </a:lnTo>
                  <a:lnTo>
                    <a:pt x="11750" y="4983"/>
                  </a:lnTo>
                  <a:lnTo>
                    <a:pt x="11481" y="4781"/>
                  </a:lnTo>
                  <a:lnTo>
                    <a:pt x="11245" y="4545"/>
                  </a:lnTo>
                  <a:lnTo>
                    <a:pt x="11043" y="4310"/>
                  </a:lnTo>
                  <a:lnTo>
                    <a:pt x="10875" y="4040"/>
                  </a:lnTo>
                  <a:lnTo>
                    <a:pt x="10706" y="3703"/>
                  </a:lnTo>
                  <a:lnTo>
                    <a:pt x="10572" y="3367"/>
                  </a:lnTo>
                  <a:lnTo>
                    <a:pt x="10403" y="3030"/>
                  </a:lnTo>
                  <a:lnTo>
                    <a:pt x="10302" y="2862"/>
                  </a:lnTo>
                  <a:lnTo>
                    <a:pt x="10168" y="2727"/>
                  </a:lnTo>
                  <a:lnTo>
                    <a:pt x="9999" y="2626"/>
                  </a:lnTo>
                  <a:lnTo>
                    <a:pt x="9764" y="2559"/>
                  </a:lnTo>
                  <a:lnTo>
                    <a:pt x="9528" y="2491"/>
                  </a:lnTo>
                  <a:lnTo>
                    <a:pt x="9326" y="2525"/>
                  </a:lnTo>
                  <a:lnTo>
                    <a:pt x="9191" y="2592"/>
                  </a:lnTo>
                  <a:lnTo>
                    <a:pt x="9124" y="2660"/>
                  </a:lnTo>
                  <a:lnTo>
                    <a:pt x="9057" y="2761"/>
                  </a:lnTo>
                  <a:lnTo>
                    <a:pt x="9023" y="2862"/>
                  </a:lnTo>
                  <a:lnTo>
                    <a:pt x="8956" y="3097"/>
                  </a:lnTo>
                  <a:lnTo>
                    <a:pt x="8922" y="3367"/>
                  </a:lnTo>
                  <a:lnTo>
                    <a:pt x="8720" y="4478"/>
                  </a:lnTo>
                  <a:lnTo>
                    <a:pt x="8585" y="5017"/>
                  </a:lnTo>
                  <a:lnTo>
                    <a:pt x="8417" y="5555"/>
                  </a:lnTo>
                  <a:lnTo>
                    <a:pt x="8316" y="5825"/>
                  </a:lnTo>
                  <a:lnTo>
                    <a:pt x="8181" y="6060"/>
                  </a:lnTo>
                  <a:lnTo>
                    <a:pt x="8047" y="6296"/>
                  </a:lnTo>
                  <a:lnTo>
                    <a:pt x="7878" y="6498"/>
                  </a:lnTo>
                  <a:lnTo>
                    <a:pt x="7676" y="6700"/>
                  </a:lnTo>
                  <a:lnTo>
                    <a:pt x="7474" y="6868"/>
                  </a:lnTo>
                  <a:lnTo>
                    <a:pt x="7239" y="7037"/>
                  </a:lnTo>
                  <a:lnTo>
                    <a:pt x="6969" y="7205"/>
                  </a:lnTo>
                  <a:lnTo>
                    <a:pt x="6363" y="7441"/>
                  </a:lnTo>
                  <a:lnTo>
                    <a:pt x="5757" y="7643"/>
                  </a:lnTo>
                  <a:lnTo>
                    <a:pt x="5151" y="7811"/>
                  </a:lnTo>
                  <a:lnTo>
                    <a:pt x="4545" y="7878"/>
                  </a:lnTo>
                  <a:lnTo>
                    <a:pt x="3939" y="7878"/>
                  </a:lnTo>
                  <a:lnTo>
                    <a:pt x="3636" y="7845"/>
                  </a:lnTo>
                  <a:lnTo>
                    <a:pt x="3333" y="7777"/>
                  </a:lnTo>
                  <a:lnTo>
                    <a:pt x="3030" y="7676"/>
                  </a:lnTo>
                  <a:lnTo>
                    <a:pt x="2727" y="7575"/>
                  </a:lnTo>
                  <a:lnTo>
                    <a:pt x="2424" y="7407"/>
                  </a:lnTo>
                  <a:lnTo>
                    <a:pt x="2155" y="7239"/>
                  </a:lnTo>
                  <a:lnTo>
                    <a:pt x="1919" y="7070"/>
                  </a:lnTo>
                  <a:lnTo>
                    <a:pt x="1683" y="6868"/>
                  </a:lnTo>
                  <a:lnTo>
                    <a:pt x="1481" y="6633"/>
                  </a:lnTo>
                  <a:lnTo>
                    <a:pt x="1279" y="6397"/>
                  </a:lnTo>
                  <a:lnTo>
                    <a:pt x="1077" y="6128"/>
                  </a:lnTo>
                  <a:lnTo>
                    <a:pt x="943" y="5858"/>
                  </a:lnTo>
                  <a:lnTo>
                    <a:pt x="640" y="5252"/>
                  </a:lnTo>
                  <a:lnTo>
                    <a:pt x="438" y="4613"/>
                  </a:lnTo>
                  <a:lnTo>
                    <a:pt x="303" y="4006"/>
                  </a:lnTo>
                  <a:lnTo>
                    <a:pt x="202" y="3367"/>
                  </a:lnTo>
                  <a:lnTo>
                    <a:pt x="202" y="2761"/>
                  </a:lnTo>
                  <a:lnTo>
                    <a:pt x="505" y="2626"/>
                  </a:lnTo>
                  <a:lnTo>
                    <a:pt x="808" y="2491"/>
                  </a:lnTo>
                  <a:lnTo>
                    <a:pt x="1515" y="2323"/>
                  </a:lnTo>
                  <a:lnTo>
                    <a:pt x="2188" y="2155"/>
                  </a:lnTo>
                  <a:lnTo>
                    <a:pt x="2862" y="1986"/>
                  </a:lnTo>
                  <a:lnTo>
                    <a:pt x="4545" y="1481"/>
                  </a:lnTo>
                  <a:lnTo>
                    <a:pt x="5387" y="1212"/>
                  </a:lnTo>
                  <a:lnTo>
                    <a:pt x="6229" y="943"/>
                  </a:lnTo>
                  <a:lnTo>
                    <a:pt x="7070" y="774"/>
                  </a:lnTo>
                  <a:lnTo>
                    <a:pt x="7912" y="572"/>
                  </a:lnTo>
                  <a:lnTo>
                    <a:pt x="8686" y="370"/>
                  </a:lnTo>
                  <a:lnTo>
                    <a:pt x="9090" y="269"/>
                  </a:lnTo>
                  <a:lnTo>
                    <a:pt x="9461" y="168"/>
                  </a:lnTo>
                  <a:lnTo>
                    <a:pt x="102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" name="Google Shape;1444;p9"/>
            <p:cNvSpPr/>
            <p:nvPr/>
          </p:nvSpPr>
          <p:spPr>
            <a:xfrm>
              <a:off x="812700" y="238125"/>
              <a:ext cx="198650" cy="136375"/>
            </a:xfrm>
            <a:custGeom>
              <a:avLst/>
              <a:gdLst/>
              <a:ahLst/>
              <a:cxnLst/>
              <a:rect l="l" t="t" r="r" b="b"/>
              <a:pathLst>
                <a:path w="7946" h="5455" extrusionOk="0">
                  <a:moveTo>
                    <a:pt x="7373" y="1380"/>
                  </a:moveTo>
                  <a:lnTo>
                    <a:pt x="7609" y="2155"/>
                  </a:lnTo>
                  <a:lnTo>
                    <a:pt x="7676" y="2559"/>
                  </a:lnTo>
                  <a:lnTo>
                    <a:pt x="7710" y="2996"/>
                  </a:lnTo>
                  <a:lnTo>
                    <a:pt x="7710" y="3232"/>
                  </a:lnTo>
                  <a:lnTo>
                    <a:pt x="7676" y="3434"/>
                  </a:lnTo>
                  <a:lnTo>
                    <a:pt x="7643" y="3400"/>
                  </a:lnTo>
                  <a:lnTo>
                    <a:pt x="6700" y="2828"/>
                  </a:lnTo>
                  <a:lnTo>
                    <a:pt x="6229" y="2559"/>
                  </a:lnTo>
                  <a:lnTo>
                    <a:pt x="5757" y="2323"/>
                  </a:lnTo>
                  <a:lnTo>
                    <a:pt x="5387" y="2121"/>
                  </a:lnTo>
                  <a:lnTo>
                    <a:pt x="5185" y="2054"/>
                  </a:lnTo>
                  <a:lnTo>
                    <a:pt x="4983" y="1986"/>
                  </a:lnTo>
                  <a:lnTo>
                    <a:pt x="6195" y="1717"/>
                  </a:lnTo>
                  <a:lnTo>
                    <a:pt x="6801" y="1549"/>
                  </a:lnTo>
                  <a:lnTo>
                    <a:pt x="7373" y="1380"/>
                  </a:lnTo>
                  <a:close/>
                  <a:moveTo>
                    <a:pt x="4512" y="2087"/>
                  </a:moveTo>
                  <a:lnTo>
                    <a:pt x="5151" y="2323"/>
                  </a:lnTo>
                  <a:lnTo>
                    <a:pt x="5454" y="2424"/>
                  </a:lnTo>
                  <a:lnTo>
                    <a:pt x="5791" y="2559"/>
                  </a:lnTo>
                  <a:lnTo>
                    <a:pt x="6229" y="2794"/>
                  </a:lnTo>
                  <a:lnTo>
                    <a:pt x="6666" y="3064"/>
                  </a:lnTo>
                  <a:lnTo>
                    <a:pt x="7104" y="3333"/>
                  </a:lnTo>
                  <a:lnTo>
                    <a:pt x="7542" y="3602"/>
                  </a:lnTo>
                  <a:lnTo>
                    <a:pt x="7609" y="3602"/>
                  </a:lnTo>
                  <a:lnTo>
                    <a:pt x="7508" y="3838"/>
                  </a:lnTo>
                  <a:lnTo>
                    <a:pt x="7373" y="4040"/>
                  </a:lnTo>
                  <a:lnTo>
                    <a:pt x="7205" y="4242"/>
                  </a:lnTo>
                  <a:lnTo>
                    <a:pt x="7003" y="4411"/>
                  </a:lnTo>
                  <a:lnTo>
                    <a:pt x="6599" y="3939"/>
                  </a:lnTo>
                  <a:lnTo>
                    <a:pt x="6363" y="3703"/>
                  </a:lnTo>
                  <a:lnTo>
                    <a:pt x="6128" y="3468"/>
                  </a:lnTo>
                  <a:lnTo>
                    <a:pt x="5858" y="3266"/>
                  </a:lnTo>
                  <a:lnTo>
                    <a:pt x="5589" y="3097"/>
                  </a:lnTo>
                  <a:lnTo>
                    <a:pt x="5286" y="2963"/>
                  </a:lnTo>
                  <a:lnTo>
                    <a:pt x="4983" y="2929"/>
                  </a:lnTo>
                  <a:lnTo>
                    <a:pt x="4478" y="2895"/>
                  </a:lnTo>
                  <a:lnTo>
                    <a:pt x="3973" y="2929"/>
                  </a:lnTo>
                  <a:lnTo>
                    <a:pt x="2963" y="2996"/>
                  </a:lnTo>
                  <a:lnTo>
                    <a:pt x="1987" y="3097"/>
                  </a:lnTo>
                  <a:lnTo>
                    <a:pt x="976" y="3165"/>
                  </a:lnTo>
                  <a:lnTo>
                    <a:pt x="909" y="3198"/>
                  </a:lnTo>
                  <a:lnTo>
                    <a:pt x="909" y="3232"/>
                  </a:lnTo>
                  <a:lnTo>
                    <a:pt x="875" y="3165"/>
                  </a:lnTo>
                  <a:lnTo>
                    <a:pt x="741" y="2996"/>
                  </a:lnTo>
                  <a:lnTo>
                    <a:pt x="1145" y="2895"/>
                  </a:lnTo>
                  <a:lnTo>
                    <a:pt x="1549" y="2794"/>
                  </a:lnTo>
                  <a:lnTo>
                    <a:pt x="2357" y="2592"/>
                  </a:lnTo>
                  <a:lnTo>
                    <a:pt x="3973" y="2222"/>
                  </a:lnTo>
                  <a:lnTo>
                    <a:pt x="4512" y="2087"/>
                  </a:lnTo>
                  <a:close/>
                  <a:moveTo>
                    <a:pt x="4646" y="3131"/>
                  </a:moveTo>
                  <a:lnTo>
                    <a:pt x="4882" y="3165"/>
                  </a:lnTo>
                  <a:lnTo>
                    <a:pt x="5084" y="3198"/>
                  </a:lnTo>
                  <a:lnTo>
                    <a:pt x="5320" y="3232"/>
                  </a:lnTo>
                  <a:lnTo>
                    <a:pt x="5522" y="3333"/>
                  </a:lnTo>
                  <a:lnTo>
                    <a:pt x="5757" y="3434"/>
                  </a:lnTo>
                  <a:lnTo>
                    <a:pt x="5959" y="3602"/>
                  </a:lnTo>
                  <a:lnTo>
                    <a:pt x="6195" y="3804"/>
                  </a:lnTo>
                  <a:lnTo>
                    <a:pt x="6397" y="4040"/>
                  </a:lnTo>
                  <a:lnTo>
                    <a:pt x="6835" y="4545"/>
                  </a:lnTo>
                  <a:lnTo>
                    <a:pt x="6532" y="4680"/>
                  </a:lnTo>
                  <a:lnTo>
                    <a:pt x="6195" y="4815"/>
                  </a:lnTo>
                  <a:lnTo>
                    <a:pt x="5825" y="4916"/>
                  </a:lnTo>
                  <a:lnTo>
                    <a:pt x="5454" y="5017"/>
                  </a:lnTo>
                  <a:lnTo>
                    <a:pt x="4714" y="5118"/>
                  </a:lnTo>
                  <a:lnTo>
                    <a:pt x="4040" y="5185"/>
                  </a:lnTo>
                  <a:lnTo>
                    <a:pt x="3468" y="5219"/>
                  </a:lnTo>
                  <a:lnTo>
                    <a:pt x="3199" y="5185"/>
                  </a:lnTo>
                  <a:lnTo>
                    <a:pt x="2929" y="5151"/>
                  </a:lnTo>
                  <a:lnTo>
                    <a:pt x="2660" y="5084"/>
                  </a:lnTo>
                  <a:lnTo>
                    <a:pt x="2424" y="4983"/>
                  </a:lnTo>
                  <a:lnTo>
                    <a:pt x="2189" y="4848"/>
                  </a:lnTo>
                  <a:lnTo>
                    <a:pt x="1953" y="4680"/>
                  </a:lnTo>
                  <a:lnTo>
                    <a:pt x="1650" y="4377"/>
                  </a:lnTo>
                  <a:lnTo>
                    <a:pt x="1414" y="4040"/>
                  </a:lnTo>
                  <a:lnTo>
                    <a:pt x="943" y="3299"/>
                  </a:lnTo>
                  <a:lnTo>
                    <a:pt x="943" y="3299"/>
                  </a:lnTo>
                  <a:lnTo>
                    <a:pt x="976" y="3333"/>
                  </a:lnTo>
                  <a:lnTo>
                    <a:pt x="1785" y="3333"/>
                  </a:lnTo>
                  <a:lnTo>
                    <a:pt x="2559" y="3299"/>
                  </a:lnTo>
                  <a:lnTo>
                    <a:pt x="3367" y="3198"/>
                  </a:lnTo>
                  <a:lnTo>
                    <a:pt x="4141" y="3131"/>
                  </a:lnTo>
                  <a:close/>
                  <a:moveTo>
                    <a:pt x="1583" y="0"/>
                  </a:moveTo>
                  <a:lnTo>
                    <a:pt x="1313" y="101"/>
                  </a:lnTo>
                  <a:lnTo>
                    <a:pt x="1010" y="236"/>
                  </a:lnTo>
                  <a:lnTo>
                    <a:pt x="774" y="404"/>
                  </a:lnTo>
                  <a:lnTo>
                    <a:pt x="572" y="539"/>
                  </a:lnTo>
                  <a:lnTo>
                    <a:pt x="370" y="707"/>
                  </a:lnTo>
                  <a:lnTo>
                    <a:pt x="202" y="909"/>
                  </a:lnTo>
                  <a:lnTo>
                    <a:pt x="101" y="1111"/>
                  </a:lnTo>
                  <a:lnTo>
                    <a:pt x="0" y="1347"/>
                  </a:lnTo>
                  <a:lnTo>
                    <a:pt x="0" y="1582"/>
                  </a:lnTo>
                  <a:lnTo>
                    <a:pt x="0" y="1818"/>
                  </a:lnTo>
                  <a:lnTo>
                    <a:pt x="34" y="2054"/>
                  </a:lnTo>
                  <a:lnTo>
                    <a:pt x="135" y="2323"/>
                  </a:lnTo>
                  <a:lnTo>
                    <a:pt x="370" y="2828"/>
                  </a:lnTo>
                  <a:lnTo>
                    <a:pt x="673" y="3367"/>
                  </a:lnTo>
                  <a:lnTo>
                    <a:pt x="976" y="3838"/>
                  </a:lnTo>
                  <a:lnTo>
                    <a:pt x="1313" y="4310"/>
                  </a:lnTo>
                  <a:lnTo>
                    <a:pt x="1616" y="4714"/>
                  </a:lnTo>
                  <a:lnTo>
                    <a:pt x="1818" y="4882"/>
                  </a:lnTo>
                  <a:lnTo>
                    <a:pt x="2020" y="5017"/>
                  </a:lnTo>
                  <a:lnTo>
                    <a:pt x="2222" y="5151"/>
                  </a:lnTo>
                  <a:lnTo>
                    <a:pt x="2424" y="5286"/>
                  </a:lnTo>
                  <a:lnTo>
                    <a:pt x="2660" y="5353"/>
                  </a:lnTo>
                  <a:lnTo>
                    <a:pt x="2929" y="5421"/>
                  </a:lnTo>
                  <a:lnTo>
                    <a:pt x="3300" y="5454"/>
                  </a:lnTo>
                  <a:lnTo>
                    <a:pt x="3670" y="5454"/>
                  </a:lnTo>
                  <a:lnTo>
                    <a:pt x="4040" y="5421"/>
                  </a:lnTo>
                  <a:lnTo>
                    <a:pt x="4444" y="5387"/>
                  </a:lnTo>
                  <a:lnTo>
                    <a:pt x="5185" y="5286"/>
                  </a:lnTo>
                  <a:lnTo>
                    <a:pt x="5926" y="5118"/>
                  </a:lnTo>
                  <a:lnTo>
                    <a:pt x="6229" y="5050"/>
                  </a:lnTo>
                  <a:lnTo>
                    <a:pt x="6498" y="4949"/>
                  </a:lnTo>
                  <a:lnTo>
                    <a:pt x="6767" y="4848"/>
                  </a:lnTo>
                  <a:lnTo>
                    <a:pt x="7003" y="4714"/>
                  </a:lnTo>
                  <a:lnTo>
                    <a:pt x="7205" y="4579"/>
                  </a:lnTo>
                  <a:lnTo>
                    <a:pt x="7407" y="4377"/>
                  </a:lnTo>
                  <a:lnTo>
                    <a:pt x="7609" y="4175"/>
                  </a:lnTo>
                  <a:lnTo>
                    <a:pt x="7744" y="3905"/>
                  </a:lnTo>
                  <a:lnTo>
                    <a:pt x="7878" y="3636"/>
                  </a:lnTo>
                  <a:lnTo>
                    <a:pt x="7946" y="3367"/>
                  </a:lnTo>
                  <a:lnTo>
                    <a:pt x="7946" y="3064"/>
                  </a:lnTo>
                  <a:lnTo>
                    <a:pt x="7946" y="2794"/>
                  </a:lnTo>
                  <a:lnTo>
                    <a:pt x="7946" y="2525"/>
                  </a:lnTo>
                  <a:lnTo>
                    <a:pt x="7878" y="2222"/>
                  </a:lnTo>
                  <a:lnTo>
                    <a:pt x="7777" y="1683"/>
                  </a:lnTo>
                  <a:lnTo>
                    <a:pt x="7542" y="842"/>
                  </a:lnTo>
                  <a:lnTo>
                    <a:pt x="7272" y="0"/>
                  </a:lnTo>
                  <a:lnTo>
                    <a:pt x="6936" y="0"/>
                  </a:lnTo>
                  <a:lnTo>
                    <a:pt x="7104" y="404"/>
                  </a:lnTo>
                  <a:lnTo>
                    <a:pt x="7239" y="875"/>
                  </a:lnTo>
                  <a:lnTo>
                    <a:pt x="7306" y="1145"/>
                  </a:lnTo>
                  <a:lnTo>
                    <a:pt x="6498" y="1380"/>
                  </a:lnTo>
                  <a:lnTo>
                    <a:pt x="5623" y="1616"/>
                  </a:lnTo>
                  <a:lnTo>
                    <a:pt x="3939" y="2020"/>
                  </a:lnTo>
                  <a:lnTo>
                    <a:pt x="3131" y="2188"/>
                  </a:lnTo>
                  <a:lnTo>
                    <a:pt x="2256" y="2323"/>
                  </a:lnTo>
                  <a:lnTo>
                    <a:pt x="1852" y="2424"/>
                  </a:lnTo>
                  <a:lnTo>
                    <a:pt x="1448" y="2559"/>
                  </a:lnTo>
                  <a:lnTo>
                    <a:pt x="1044" y="2693"/>
                  </a:lnTo>
                  <a:lnTo>
                    <a:pt x="707" y="2895"/>
                  </a:lnTo>
                  <a:lnTo>
                    <a:pt x="505" y="2592"/>
                  </a:lnTo>
                  <a:lnTo>
                    <a:pt x="370" y="2289"/>
                  </a:lnTo>
                  <a:lnTo>
                    <a:pt x="269" y="1986"/>
                  </a:lnTo>
                  <a:lnTo>
                    <a:pt x="202" y="1650"/>
                  </a:lnTo>
                  <a:lnTo>
                    <a:pt x="370" y="1683"/>
                  </a:lnTo>
                  <a:lnTo>
                    <a:pt x="741" y="1683"/>
                  </a:lnTo>
                  <a:lnTo>
                    <a:pt x="909" y="1616"/>
                  </a:lnTo>
                  <a:lnTo>
                    <a:pt x="1280" y="1481"/>
                  </a:lnTo>
                  <a:lnTo>
                    <a:pt x="1583" y="1347"/>
                  </a:lnTo>
                  <a:lnTo>
                    <a:pt x="3805" y="606"/>
                  </a:lnTo>
                  <a:lnTo>
                    <a:pt x="4512" y="303"/>
                  </a:lnTo>
                  <a:lnTo>
                    <a:pt x="5252" y="0"/>
                  </a:lnTo>
                  <a:lnTo>
                    <a:pt x="4579" y="0"/>
                  </a:lnTo>
                  <a:lnTo>
                    <a:pt x="4040" y="236"/>
                  </a:lnTo>
                  <a:lnTo>
                    <a:pt x="3502" y="438"/>
                  </a:lnTo>
                  <a:lnTo>
                    <a:pt x="202" y="1582"/>
                  </a:lnTo>
                  <a:lnTo>
                    <a:pt x="236" y="1347"/>
                  </a:lnTo>
                  <a:lnTo>
                    <a:pt x="269" y="1212"/>
                  </a:lnTo>
                  <a:lnTo>
                    <a:pt x="337" y="1077"/>
                  </a:lnTo>
                  <a:lnTo>
                    <a:pt x="505" y="842"/>
                  </a:lnTo>
                  <a:lnTo>
                    <a:pt x="774" y="640"/>
                  </a:lnTo>
                  <a:lnTo>
                    <a:pt x="1078" y="471"/>
                  </a:lnTo>
                  <a:lnTo>
                    <a:pt x="1414" y="303"/>
                  </a:lnTo>
                  <a:lnTo>
                    <a:pt x="1717" y="202"/>
                  </a:lnTo>
                  <a:lnTo>
                    <a:pt x="2054" y="101"/>
                  </a:lnTo>
                  <a:lnTo>
                    <a:pt x="2323" y="67"/>
                  </a:lnTo>
                  <a:lnTo>
                    <a:pt x="2357" y="67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" name="Google Shape;1445;p9"/>
            <p:cNvSpPr/>
            <p:nvPr/>
          </p:nvSpPr>
          <p:spPr>
            <a:xfrm>
              <a:off x="3282250" y="332375"/>
              <a:ext cx="417500" cy="425925"/>
            </a:xfrm>
            <a:custGeom>
              <a:avLst/>
              <a:gdLst/>
              <a:ahLst/>
              <a:cxnLst/>
              <a:rect l="l" t="t" r="r" b="b"/>
              <a:pathLst>
                <a:path w="16700" h="17037" extrusionOk="0">
                  <a:moveTo>
                    <a:pt x="10471" y="169"/>
                  </a:moveTo>
                  <a:lnTo>
                    <a:pt x="10471" y="338"/>
                  </a:lnTo>
                  <a:lnTo>
                    <a:pt x="10538" y="472"/>
                  </a:lnTo>
                  <a:lnTo>
                    <a:pt x="10606" y="674"/>
                  </a:lnTo>
                  <a:lnTo>
                    <a:pt x="10336" y="775"/>
                  </a:lnTo>
                  <a:lnTo>
                    <a:pt x="10303" y="809"/>
                  </a:lnTo>
                  <a:lnTo>
                    <a:pt x="10202" y="641"/>
                  </a:lnTo>
                  <a:lnTo>
                    <a:pt x="10101" y="472"/>
                  </a:lnTo>
                  <a:lnTo>
                    <a:pt x="10269" y="338"/>
                  </a:lnTo>
                  <a:lnTo>
                    <a:pt x="10404" y="236"/>
                  </a:lnTo>
                  <a:lnTo>
                    <a:pt x="10471" y="169"/>
                  </a:lnTo>
                  <a:close/>
                  <a:moveTo>
                    <a:pt x="10673" y="944"/>
                  </a:moveTo>
                  <a:lnTo>
                    <a:pt x="10673" y="1011"/>
                  </a:lnTo>
                  <a:lnTo>
                    <a:pt x="10707" y="1112"/>
                  </a:lnTo>
                  <a:lnTo>
                    <a:pt x="10774" y="1314"/>
                  </a:lnTo>
                  <a:lnTo>
                    <a:pt x="10673" y="1314"/>
                  </a:lnTo>
                  <a:lnTo>
                    <a:pt x="10336" y="1381"/>
                  </a:lnTo>
                  <a:lnTo>
                    <a:pt x="10303" y="1213"/>
                  </a:lnTo>
                  <a:lnTo>
                    <a:pt x="10269" y="1078"/>
                  </a:lnTo>
                  <a:lnTo>
                    <a:pt x="10404" y="1045"/>
                  </a:lnTo>
                  <a:lnTo>
                    <a:pt x="10673" y="944"/>
                  </a:lnTo>
                  <a:close/>
                  <a:moveTo>
                    <a:pt x="10942" y="1516"/>
                  </a:moveTo>
                  <a:lnTo>
                    <a:pt x="11043" y="1617"/>
                  </a:lnTo>
                  <a:lnTo>
                    <a:pt x="11481" y="2055"/>
                  </a:lnTo>
                  <a:lnTo>
                    <a:pt x="11717" y="2290"/>
                  </a:lnTo>
                  <a:lnTo>
                    <a:pt x="11919" y="2526"/>
                  </a:lnTo>
                  <a:lnTo>
                    <a:pt x="11649" y="2627"/>
                  </a:lnTo>
                  <a:lnTo>
                    <a:pt x="11346" y="2694"/>
                  </a:lnTo>
                  <a:lnTo>
                    <a:pt x="10740" y="2829"/>
                  </a:lnTo>
                  <a:lnTo>
                    <a:pt x="10404" y="2896"/>
                  </a:lnTo>
                  <a:lnTo>
                    <a:pt x="10235" y="2930"/>
                  </a:lnTo>
                  <a:lnTo>
                    <a:pt x="10101" y="3031"/>
                  </a:lnTo>
                  <a:lnTo>
                    <a:pt x="10168" y="2425"/>
                  </a:lnTo>
                  <a:lnTo>
                    <a:pt x="10303" y="1819"/>
                  </a:lnTo>
                  <a:lnTo>
                    <a:pt x="10336" y="1583"/>
                  </a:lnTo>
                  <a:lnTo>
                    <a:pt x="10505" y="1550"/>
                  </a:lnTo>
                  <a:lnTo>
                    <a:pt x="10808" y="1516"/>
                  </a:lnTo>
                  <a:close/>
                  <a:moveTo>
                    <a:pt x="12087" y="2728"/>
                  </a:moveTo>
                  <a:lnTo>
                    <a:pt x="12255" y="2964"/>
                  </a:lnTo>
                  <a:lnTo>
                    <a:pt x="11582" y="3199"/>
                  </a:lnTo>
                  <a:lnTo>
                    <a:pt x="10942" y="3368"/>
                  </a:lnTo>
                  <a:lnTo>
                    <a:pt x="10505" y="3502"/>
                  </a:lnTo>
                  <a:lnTo>
                    <a:pt x="10067" y="3637"/>
                  </a:lnTo>
                  <a:lnTo>
                    <a:pt x="10101" y="3199"/>
                  </a:lnTo>
                  <a:lnTo>
                    <a:pt x="10303" y="3166"/>
                  </a:lnTo>
                  <a:lnTo>
                    <a:pt x="10505" y="3132"/>
                  </a:lnTo>
                  <a:lnTo>
                    <a:pt x="10942" y="3031"/>
                  </a:lnTo>
                  <a:lnTo>
                    <a:pt x="11515" y="2896"/>
                  </a:lnTo>
                  <a:lnTo>
                    <a:pt x="11818" y="2829"/>
                  </a:lnTo>
                  <a:lnTo>
                    <a:pt x="12087" y="2728"/>
                  </a:lnTo>
                  <a:close/>
                  <a:moveTo>
                    <a:pt x="12525" y="3098"/>
                  </a:moveTo>
                  <a:lnTo>
                    <a:pt x="12626" y="3671"/>
                  </a:lnTo>
                  <a:lnTo>
                    <a:pt x="12760" y="4243"/>
                  </a:lnTo>
                  <a:lnTo>
                    <a:pt x="13063" y="5320"/>
                  </a:lnTo>
                  <a:lnTo>
                    <a:pt x="13265" y="5994"/>
                  </a:lnTo>
                  <a:lnTo>
                    <a:pt x="13535" y="6633"/>
                  </a:lnTo>
                  <a:lnTo>
                    <a:pt x="13804" y="7273"/>
                  </a:lnTo>
                  <a:lnTo>
                    <a:pt x="14040" y="7913"/>
                  </a:lnTo>
                  <a:lnTo>
                    <a:pt x="14242" y="8519"/>
                  </a:lnTo>
                  <a:lnTo>
                    <a:pt x="14410" y="9159"/>
                  </a:lnTo>
                  <a:lnTo>
                    <a:pt x="14679" y="10404"/>
                  </a:lnTo>
                  <a:lnTo>
                    <a:pt x="14780" y="10876"/>
                  </a:lnTo>
                  <a:lnTo>
                    <a:pt x="14881" y="11347"/>
                  </a:lnTo>
                  <a:lnTo>
                    <a:pt x="15016" y="11818"/>
                  </a:lnTo>
                  <a:lnTo>
                    <a:pt x="15117" y="12020"/>
                  </a:lnTo>
                  <a:lnTo>
                    <a:pt x="15252" y="12222"/>
                  </a:lnTo>
                  <a:lnTo>
                    <a:pt x="14612" y="12458"/>
                  </a:lnTo>
                  <a:lnTo>
                    <a:pt x="13939" y="12660"/>
                  </a:lnTo>
                  <a:lnTo>
                    <a:pt x="13333" y="12828"/>
                  </a:lnTo>
                  <a:lnTo>
                    <a:pt x="12996" y="12929"/>
                  </a:lnTo>
                  <a:lnTo>
                    <a:pt x="12727" y="13030"/>
                  </a:lnTo>
                  <a:lnTo>
                    <a:pt x="12592" y="12458"/>
                  </a:lnTo>
                  <a:lnTo>
                    <a:pt x="12457" y="11919"/>
                  </a:lnTo>
                  <a:lnTo>
                    <a:pt x="12154" y="10808"/>
                  </a:lnTo>
                  <a:lnTo>
                    <a:pt x="11818" y="9563"/>
                  </a:lnTo>
                  <a:lnTo>
                    <a:pt x="11616" y="8923"/>
                  </a:lnTo>
                  <a:lnTo>
                    <a:pt x="11414" y="8317"/>
                  </a:lnTo>
                  <a:lnTo>
                    <a:pt x="11010" y="7239"/>
                  </a:lnTo>
                  <a:lnTo>
                    <a:pt x="10808" y="6667"/>
                  </a:lnTo>
                  <a:lnTo>
                    <a:pt x="10639" y="6128"/>
                  </a:lnTo>
                  <a:lnTo>
                    <a:pt x="10471" y="5590"/>
                  </a:lnTo>
                  <a:lnTo>
                    <a:pt x="10269" y="5051"/>
                  </a:lnTo>
                  <a:lnTo>
                    <a:pt x="10101" y="4479"/>
                  </a:lnTo>
                  <a:lnTo>
                    <a:pt x="9932" y="3940"/>
                  </a:lnTo>
                  <a:lnTo>
                    <a:pt x="9966" y="3906"/>
                  </a:lnTo>
                  <a:lnTo>
                    <a:pt x="10572" y="3704"/>
                  </a:lnTo>
                  <a:lnTo>
                    <a:pt x="11178" y="3536"/>
                  </a:lnTo>
                  <a:lnTo>
                    <a:pt x="11885" y="3368"/>
                  </a:lnTo>
                  <a:lnTo>
                    <a:pt x="12222" y="3233"/>
                  </a:lnTo>
                  <a:lnTo>
                    <a:pt x="12525" y="3098"/>
                  </a:lnTo>
                  <a:close/>
                  <a:moveTo>
                    <a:pt x="15353" y="12492"/>
                  </a:moveTo>
                  <a:lnTo>
                    <a:pt x="15386" y="12761"/>
                  </a:lnTo>
                  <a:lnTo>
                    <a:pt x="15454" y="12997"/>
                  </a:lnTo>
                  <a:lnTo>
                    <a:pt x="15622" y="13535"/>
                  </a:lnTo>
                  <a:lnTo>
                    <a:pt x="15521" y="13502"/>
                  </a:lnTo>
                  <a:lnTo>
                    <a:pt x="15420" y="13502"/>
                  </a:lnTo>
                  <a:lnTo>
                    <a:pt x="15117" y="13535"/>
                  </a:lnTo>
                  <a:lnTo>
                    <a:pt x="14646" y="13670"/>
                  </a:lnTo>
                  <a:lnTo>
                    <a:pt x="13972" y="13872"/>
                  </a:lnTo>
                  <a:lnTo>
                    <a:pt x="13535" y="13973"/>
                  </a:lnTo>
                  <a:lnTo>
                    <a:pt x="13265" y="14040"/>
                  </a:lnTo>
                  <a:lnTo>
                    <a:pt x="13164" y="13805"/>
                  </a:lnTo>
                  <a:lnTo>
                    <a:pt x="13097" y="13569"/>
                  </a:lnTo>
                  <a:lnTo>
                    <a:pt x="12996" y="13367"/>
                  </a:lnTo>
                  <a:lnTo>
                    <a:pt x="12861" y="13199"/>
                  </a:lnTo>
                  <a:lnTo>
                    <a:pt x="13097" y="13165"/>
                  </a:lnTo>
                  <a:lnTo>
                    <a:pt x="13366" y="13098"/>
                  </a:lnTo>
                  <a:lnTo>
                    <a:pt x="13838" y="12963"/>
                  </a:lnTo>
                  <a:lnTo>
                    <a:pt x="14612" y="12727"/>
                  </a:lnTo>
                  <a:lnTo>
                    <a:pt x="15353" y="12492"/>
                  </a:lnTo>
                  <a:close/>
                  <a:moveTo>
                    <a:pt x="337" y="11886"/>
                  </a:moveTo>
                  <a:lnTo>
                    <a:pt x="472" y="12155"/>
                  </a:lnTo>
                  <a:lnTo>
                    <a:pt x="674" y="12357"/>
                  </a:lnTo>
                  <a:lnTo>
                    <a:pt x="909" y="12593"/>
                  </a:lnTo>
                  <a:lnTo>
                    <a:pt x="1145" y="12727"/>
                  </a:lnTo>
                  <a:lnTo>
                    <a:pt x="1381" y="12828"/>
                  </a:lnTo>
                  <a:lnTo>
                    <a:pt x="1650" y="12896"/>
                  </a:lnTo>
                  <a:lnTo>
                    <a:pt x="1919" y="12929"/>
                  </a:lnTo>
                  <a:lnTo>
                    <a:pt x="2020" y="13333"/>
                  </a:lnTo>
                  <a:lnTo>
                    <a:pt x="2121" y="13805"/>
                  </a:lnTo>
                  <a:lnTo>
                    <a:pt x="2222" y="13939"/>
                  </a:lnTo>
                  <a:lnTo>
                    <a:pt x="2290" y="14074"/>
                  </a:lnTo>
                  <a:lnTo>
                    <a:pt x="2525" y="14276"/>
                  </a:lnTo>
                  <a:lnTo>
                    <a:pt x="2189" y="14175"/>
                  </a:lnTo>
                  <a:lnTo>
                    <a:pt x="1886" y="14040"/>
                  </a:lnTo>
                  <a:lnTo>
                    <a:pt x="1583" y="13906"/>
                  </a:lnTo>
                  <a:lnTo>
                    <a:pt x="1313" y="13704"/>
                  </a:lnTo>
                  <a:lnTo>
                    <a:pt x="1078" y="13468"/>
                  </a:lnTo>
                  <a:lnTo>
                    <a:pt x="876" y="13199"/>
                  </a:lnTo>
                  <a:lnTo>
                    <a:pt x="674" y="12929"/>
                  </a:lnTo>
                  <a:lnTo>
                    <a:pt x="539" y="12593"/>
                  </a:lnTo>
                  <a:lnTo>
                    <a:pt x="404" y="12256"/>
                  </a:lnTo>
                  <a:lnTo>
                    <a:pt x="337" y="11886"/>
                  </a:lnTo>
                  <a:close/>
                  <a:moveTo>
                    <a:pt x="15285" y="13838"/>
                  </a:moveTo>
                  <a:lnTo>
                    <a:pt x="14545" y="14074"/>
                  </a:lnTo>
                  <a:lnTo>
                    <a:pt x="13972" y="14276"/>
                  </a:lnTo>
                  <a:lnTo>
                    <a:pt x="13669" y="14377"/>
                  </a:lnTo>
                  <a:lnTo>
                    <a:pt x="13400" y="14512"/>
                  </a:lnTo>
                  <a:lnTo>
                    <a:pt x="13400" y="14545"/>
                  </a:lnTo>
                  <a:lnTo>
                    <a:pt x="13400" y="14579"/>
                  </a:lnTo>
                  <a:lnTo>
                    <a:pt x="13669" y="14579"/>
                  </a:lnTo>
                  <a:lnTo>
                    <a:pt x="13939" y="14512"/>
                  </a:lnTo>
                  <a:lnTo>
                    <a:pt x="14444" y="14377"/>
                  </a:lnTo>
                  <a:lnTo>
                    <a:pt x="15117" y="14175"/>
                  </a:lnTo>
                  <a:lnTo>
                    <a:pt x="15757" y="13973"/>
                  </a:lnTo>
                  <a:lnTo>
                    <a:pt x="15790" y="14108"/>
                  </a:lnTo>
                  <a:lnTo>
                    <a:pt x="15184" y="14209"/>
                  </a:lnTo>
                  <a:lnTo>
                    <a:pt x="14578" y="14377"/>
                  </a:lnTo>
                  <a:lnTo>
                    <a:pt x="13972" y="14646"/>
                  </a:lnTo>
                  <a:lnTo>
                    <a:pt x="13703" y="14781"/>
                  </a:lnTo>
                  <a:lnTo>
                    <a:pt x="13467" y="14949"/>
                  </a:lnTo>
                  <a:lnTo>
                    <a:pt x="13400" y="14747"/>
                  </a:lnTo>
                  <a:lnTo>
                    <a:pt x="13299" y="14242"/>
                  </a:lnTo>
                  <a:lnTo>
                    <a:pt x="13669" y="14175"/>
                  </a:lnTo>
                  <a:lnTo>
                    <a:pt x="14073" y="14108"/>
                  </a:lnTo>
                  <a:lnTo>
                    <a:pt x="14814" y="13906"/>
                  </a:lnTo>
                  <a:lnTo>
                    <a:pt x="15285" y="13838"/>
                  </a:lnTo>
                  <a:close/>
                  <a:moveTo>
                    <a:pt x="1145" y="3098"/>
                  </a:moveTo>
                  <a:lnTo>
                    <a:pt x="1684" y="3199"/>
                  </a:lnTo>
                  <a:lnTo>
                    <a:pt x="2189" y="3267"/>
                  </a:lnTo>
                  <a:lnTo>
                    <a:pt x="3232" y="3368"/>
                  </a:lnTo>
                  <a:lnTo>
                    <a:pt x="4276" y="3435"/>
                  </a:lnTo>
                  <a:lnTo>
                    <a:pt x="5320" y="3502"/>
                  </a:lnTo>
                  <a:lnTo>
                    <a:pt x="6397" y="3637"/>
                  </a:lnTo>
                  <a:lnTo>
                    <a:pt x="7508" y="3772"/>
                  </a:lnTo>
                  <a:lnTo>
                    <a:pt x="8619" y="3906"/>
                  </a:lnTo>
                  <a:lnTo>
                    <a:pt x="9730" y="3974"/>
                  </a:lnTo>
                  <a:lnTo>
                    <a:pt x="9831" y="4411"/>
                  </a:lnTo>
                  <a:lnTo>
                    <a:pt x="9932" y="4883"/>
                  </a:lnTo>
                  <a:lnTo>
                    <a:pt x="10269" y="5758"/>
                  </a:lnTo>
                  <a:lnTo>
                    <a:pt x="10639" y="6970"/>
                  </a:lnTo>
                  <a:lnTo>
                    <a:pt x="11077" y="8148"/>
                  </a:lnTo>
                  <a:lnTo>
                    <a:pt x="11346" y="8990"/>
                  </a:lnTo>
                  <a:lnTo>
                    <a:pt x="11616" y="9866"/>
                  </a:lnTo>
                  <a:lnTo>
                    <a:pt x="11582" y="9899"/>
                  </a:lnTo>
                  <a:lnTo>
                    <a:pt x="11649" y="10573"/>
                  </a:lnTo>
                  <a:lnTo>
                    <a:pt x="11616" y="11246"/>
                  </a:lnTo>
                  <a:lnTo>
                    <a:pt x="11548" y="11919"/>
                  </a:lnTo>
                  <a:lnTo>
                    <a:pt x="11447" y="12593"/>
                  </a:lnTo>
                  <a:lnTo>
                    <a:pt x="11178" y="13771"/>
                  </a:lnTo>
                  <a:lnTo>
                    <a:pt x="11111" y="14377"/>
                  </a:lnTo>
                  <a:lnTo>
                    <a:pt x="11077" y="14983"/>
                  </a:lnTo>
                  <a:lnTo>
                    <a:pt x="10538" y="15050"/>
                  </a:lnTo>
                  <a:lnTo>
                    <a:pt x="9495" y="15050"/>
                  </a:lnTo>
                  <a:lnTo>
                    <a:pt x="8956" y="14983"/>
                  </a:lnTo>
                  <a:lnTo>
                    <a:pt x="7878" y="14848"/>
                  </a:lnTo>
                  <a:lnTo>
                    <a:pt x="6835" y="14714"/>
                  </a:lnTo>
                  <a:lnTo>
                    <a:pt x="5892" y="14613"/>
                  </a:lnTo>
                  <a:lnTo>
                    <a:pt x="4949" y="14545"/>
                  </a:lnTo>
                  <a:lnTo>
                    <a:pt x="3064" y="14444"/>
                  </a:lnTo>
                  <a:lnTo>
                    <a:pt x="3064" y="14411"/>
                  </a:lnTo>
                  <a:lnTo>
                    <a:pt x="3064" y="14343"/>
                  </a:lnTo>
                  <a:lnTo>
                    <a:pt x="3030" y="14310"/>
                  </a:lnTo>
                  <a:lnTo>
                    <a:pt x="2997" y="14276"/>
                  </a:lnTo>
                  <a:lnTo>
                    <a:pt x="2795" y="14175"/>
                  </a:lnTo>
                  <a:lnTo>
                    <a:pt x="2593" y="14040"/>
                  </a:lnTo>
                  <a:lnTo>
                    <a:pt x="2458" y="13872"/>
                  </a:lnTo>
                  <a:lnTo>
                    <a:pt x="2323" y="13704"/>
                  </a:lnTo>
                  <a:lnTo>
                    <a:pt x="2256" y="13502"/>
                  </a:lnTo>
                  <a:lnTo>
                    <a:pt x="2189" y="13300"/>
                  </a:lnTo>
                  <a:lnTo>
                    <a:pt x="2189" y="13064"/>
                  </a:lnTo>
                  <a:lnTo>
                    <a:pt x="2189" y="12828"/>
                  </a:lnTo>
                  <a:lnTo>
                    <a:pt x="2155" y="12761"/>
                  </a:lnTo>
                  <a:lnTo>
                    <a:pt x="2088" y="12727"/>
                  </a:lnTo>
                  <a:lnTo>
                    <a:pt x="1852" y="12727"/>
                  </a:lnTo>
                  <a:lnTo>
                    <a:pt x="1650" y="12694"/>
                  </a:lnTo>
                  <a:lnTo>
                    <a:pt x="1448" y="12626"/>
                  </a:lnTo>
                  <a:lnTo>
                    <a:pt x="1246" y="12559"/>
                  </a:lnTo>
                  <a:lnTo>
                    <a:pt x="1078" y="12458"/>
                  </a:lnTo>
                  <a:lnTo>
                    <a:pt x="909" y="12357"/>
                  </a:lnTo>
                  <a:lnTo>
                    <a:pt x="573" y="12054"/>
                  </a:lnTo>
                  <a:lnTo>
                    <a:pt x="472" y="11886"/>
                  </a:lnTo>
                  <a:lnTo>
                    <a:pt x="303" y="11717"/>
                  </a:lnTo>
                  <a:lnTo>
                    <a:pt x="236" y="11111"/>
                  </a:lnTo>
                  <a:lnTo>
                    <a:pt x="269" y="10505"/>
                  </a:lnTo>
                  <a:lnTo>
                    <a:pt x="303" y="9899"/>
                  </a:lnTo>
                  <a:lnTo>
                    <a:pt x="370" y="9327"/>
                  </a:lnTo>
                  <a:lnTo>
                    <a:pt x="505" y="7778"/>
                  </a:lnTo>
                  <a:lnTo>
                    <a:pt x="674" y="6196"/>
                  </a:lnTo>
                  <a:lnTo>
                    <a:pt x="741" y="5421"/>
                  </a:lnTo>
                  <a:lnTo>
                    <a:pt x="842" y="4647"/>
                  </a:lnTo>
                  <a:lnTo>
                    <a:pt x="977" y="3873"/>
                  </a:lnTo>
                  <a:lnTo>
                    <a:pt x="1145" y="3098"/>
                  </a:lnTo>
                  <a:close/>
                  <a:moveTo>
                    <a:pt x="15858" y="14377"/>
                  </a:moveTo>
                  <a:lnTo>
                    <a:pt x="15858" y="14444"/>
                  </a:lnTo>
                  <a:lnTo>
                    <a:pt x="15656" y="14478"/>
                  </a:lnTo>
                  <a:lnTo>
                    <a:pt x="15420" y="14545"/>
                  </a:lnTo>
                  <a:lnTo>
                    <a:pt x="15083" y="14646"/>
                  </a:lnTo>
                  <a:lnTo>
                    <a:pt x="14679" y="14747"/>
                  </a:lnTo>
                  <a:lnTo>
                    <a:pt x="14275" y="14916"/>
                  </a:lnTo>
                  <a:lnTo>
                    <a:pt x="13871" y="15084"/>
                  </a:lnTo>
                  <a:lnTo>
                    <a:pt x="13703" y="15185"/>
                  </a:lnTo>
                  <a:lnTo>
                    <a:pt x="13535" y="15320"/>
                  </a:lnTo>
                  <a:lnTo>
                    <a:pt x="13467" y="15017"/>
                  </a:lnTo>
                  <a:lnTo>
                    <a:pt x="13905" y="14916"/>
                  </a:lnTo>
                  <a:lnTo>
                    <a:pt x="14376" y="14781"/>
                  </a:lnTo>
                  <a:lnTo>
                    <a:pt x="14814" y="14646"/>
                  </a:lnTo>
                  <a:lnTo>
                    <a:pt x="15285" y="14512"/>
                  </a:lnTo>
                  <a:lnTo>
                    <a:pt x="15521" y="14444"/>
                  </a:lnTo>
                  <a:lnTo>
                    <a:pt x="15689" y="14411"/>
                  </a:lnTo>
                  <a:lnTo>
                    <a:pt x="15858" y="14377"/>
                  </a:lnTo>
                  <a:close/>
                  <a:moveTo>
                    <a:pt x="15925" y="14747"/>
                  </a:moveTo>
                  <a:lnTo>
                    <a:pt x="15925" y="14815"/>
                  </a:lnTo>
                  <a:lnTo>
                    <a:pt x="14747" y="15151"/>
                  </a:lnTo>
                  <a:lnTo>
                    <a:pt x="14141" y="15387"/>
                  </a:lnTo>
                  <a:lnTo>
                    <a:pt x="13871" y="15522"/>
                  </a:lnTo>
                  <a:lnTo>
                    <a:pt x="13602" y="15656"/>
                  </a:lnTo>
                  <a:lnTo>
                    <a:pt x="13535" y="15421"/>
                  </a:lnTo>
                  <a:lnTo>
                    <a:pt x="13905" y="15320"/>
                  </a:lnTo>
                  <a:lnTo>
                    <a:pt x="14275" y="15219"/>
                  </a:lnTo>
                  <a:lnTo>
                    <a:pt x="14612" y="15084"/>
                  </a:lnTo>
                  <a:lnTo>
                    <a:pt x="14982" y="14949"/>
                  </a:lnTo>
                  <a:lnTo>
                    <a:pt x="15420" y="14882"/>
                  </a:lnTo>
                  <a:lnTo>
                    <a:pt x="15689" y="14815"/>
                  </a:lnTo>
                  <a:lnTo>
                    <a:pt x="15925" y="14747"/>
                  </a:lnTo>
                  <a:close/>
                  <a:moveTo>
                    <a:pt x="15959" y="15050"/>
                  </a:moveTo>
                  <a:lnTo>
                    <a:pt x="15992" y="15185"/>
                  </a:lnTo>
                  <a:lnTo>
                    <a:pt x="15790" y="15219"/>
                  </a:lnTo>
                  <a:lnTo>
                    <a:pt x="15588" y="15252"/>
                  </a:lnTo>
                  <a:lnTo>
                    <a:pt x="15218" y="15387"/>
                  </a:lnTo>
                  <a:lnTo>
                    <a:pt x="14444" y="15690"/>
                  </a:lnTo>
                  <a:lnTo>
                    <a:pt x="14073" y="15858"/>
                  </a:lnTo>
                  <a:lnTo>
                    <a:pt x="13703" y="16060"/>
                  </a:lnTo>
                  <a:lnTo>
                    <a:pt x="13636" y="15791"/>
                  </a:lnTo>
                  <a:lnTo>
                    <a:pt x="13804" y="15757"/>
                  </a:lnTo>
                  <a:lnTo>
                    <a:pt x="13972" y="15724"/>
                  </a:lnTo>
                  <a:lnTo>
                    <a:pt x="14275" y="15623"/>
                  </a:lnTo>
                  <a:lnTo>
                    <a:pt x="14612" y="15488"/>
                  </a:lnTo>
                  <a:lnTo>
                    <a:pt x="14915" y="15387"/>
                  </a:lnTo>
                  <a:lnTo>
                    <a:pt x="15454" y="15252"/>
                  </a:lnTo>
                  <a:lnTo>
                    <a:pt x="15723" y="15151"/>
                  </a:lnTo>
                  <a:lnTo>
                    <a:pt x="15959" y="15050"/>
                  </a:lnTo>
                  <a:close/>
                  <a:moveTo>
                    <a:pt x="16026" y="15421"/>
                  </a:moveTo>
                  <a:lnTo>
                    <a:pt x="16093" y="15623"/>
                  </a:lnTo>
                  <a:lnTo>
                    <a:pt x="15420" y="15858"/>
                  </a:lnTo>
                  <a:lnTo>
                    <a:pt x="14747" y="16027"/>
                  </a:lnTo>
                  <a:lnTo>
                    <a:pt x="14275" y="16195"/>
                  </a:lnTo>
                  <a:lnTo>
                    <a:pt x="14040" y="16262"/>
                  </a:lnTo>
                  <a:lnTo>
                    <a:pt x="13838" y="16397"/>
                  </a:lnTo>
                  <a:lnTo>
                    <a:pt x="13737" y="16128"/>
                  </a:lnTo>
                  <a:lnTo>
                    <a:pt x="14073" y="16060"/>
                  </a:lnTo>
                  <a:lnTo>
                    <a:pt x="14410" y="15959"/>
                  </a:lnTo>
                  <a:lnTo>
                    <a:pt x="14713" y="15825"/>
                  </a:lnTo>
                  <a:lnTo>
                    <a:pt x="15050" y="15690"/>
                  </a:lnTo>
                  <a:lnTo>
                    <a:pt x="16026" y="15421"/>
                  </a:lnTo>
                  <a:close/>
                  <a:moveTo>
                    <a:pt x="16161" y="15825"/>
                  </a:moveTo>
                  <a:lnTo>
                    <a:pt x="16228" y="15993"/>
                  </a:lnTo>
                  <a:lnTo>
                    <a:pt x="15151" y="16330"/>
                  </a:lnTo>
                  <a:lnTo>
                    <a:pt x="14578" y="16532"/>
                  </a:lnTo>
                  <a:lnTo>
                    <a:pt x="14309" y="16667"/>
                  </a:lnTo>
                  <a:lnTo>
                    <a:pt x="14040" y="16835"/>
                  </a:lnTo>
                  <a:lnTo>
                    <a:pt x="13871" y="16532"/>
                  </a:lnTo>
                  <a:lnTo>
                    <a:pt x="14174" y="16465"/>
                  </a:lnTo>
                  <a:lnTo>
                    <a:pt x="14444" y="16397"/>
                  </a:lnTo>
                  <a:lnTo>
                    <a:pt x="14982" y="16229"/>
                  </a:lnTo>
                  <a:lnTo>
                    <a:pt x="15588" y="16060"/>
                  </a:lnTo>
                  <a:lnTo>
                    <a:pt x="16161" y="15825"/>
                  </a:lnTo>
                  <a:close/>
                  <a:moveTo>
                    <a:pt x="10370" y="1"/>
                  </a:moveTo>
                  <a:lnTo>
                    <a:pt x="10303" y="68"/>
                  </a:lnTo>
                  <a:lnTo>
                    <a:pt x="10168" y="169"/>
                  </a:lnTo>
                  <a:lnTo>
                    <a:pt x="10033" y="304"/>
                  </a:lnTo>
                  <a:lnTo>
                    <a:pt x="10000" y="371"/>
                  </a:lnTo>
                  <a:lnTo>
                    <a:pt x="9966" y="472"/>
                  </a:lnTo>
                  <a:lnTo>
                    <a:pt x="10000" y="506"/>
                  </a:lnTo>
                  <a:lnTo>
                    <a:pt x="10033" y="607"/>
                  </a:lnTo>
                  <a:lnTo>
                    <a:pt x="10067" y="674"/>
                  </a:lnTo>
                  <a:lnTo>
                    <a:pt x="10134" y="876"/>
                  </a:lnTo>
                  <a:lnTo>
                    <a:pt x="10067" y="910"/>
                  </a:lnTo>
                  <a:lnTo>
                    <a:pt x="10033" y="977"/>
                  </a:lnTo>
                  <a:lnTo>
                    <a:pt x="10033" y="1045"/>
                  </a:lnTo>
                  <a:lnTo>
                    <a:pt x="10067" y="1078"/>
                  </a:lnTo>
                  <a:lnTo>
                    <a:pt x="10033" y="1449"/>
                  </a:lnTo>
                  <a:lnTo>
                    <a:pt x="10033" y="1651"/>
                  </a:lnTo>
                  <a:lnTo>
                    <a:pt x="10000" y="1886"/>
                  </a:lnTo>
                  <a:lnTo>
                    <a:pt x="9899" y="2324"/>
                  </a:lnTo>
                  <a:lnTo>
                    <a:pt x="9831" y="2661"/>
                  </a:lnTo>
                  <a:lnTo>
                    <a:pt x="9798" y="2997"/>
                  </a:lnTo>
                  <a:lnTo>
                    <a:pt x="9764" y="3334"/>
                  </a:lnTo>
                  <a:lnTo>
                    <a:pt x="9798" y="3671"/>
                  </a:lnTo>
                  <a:lnTo>
                    <a:pt x="9831" y="3772"/>
                  </a:lnTo>
                  <a:lnTo>
                    <a:pt x="9798" y="3772"/>
                  </a:lnTo>
                  <a:lnTo>
                    <a:pt x="7643" y="3536"/>
                  </a:lnTo>
                  <a:lnTo>
                    <a:pt x="5488" y="3368"/>
                  </a:lnTo>
                  <a:lnTo>
                    <a:pt x="3333" y="3166"/>
                  </a:lnTo>
                  <a:lnTo>
                    <a:pt x="1179" y="2964"/>
                  </a:lnTo>
                  <a:lnTo>
                    <a:pt x="1145" y="2930"/>
                  </a:lnTo>
                  <a:lnTo>
                    <a:pt x="1078" y="2930"/>
                  </a:lnTo>
                  <a:lnTo>
                    <a:pt x="1044" y="2964"/>
                  </a:lnTo>
                  <a:lnTo>
                    <a:pt x="1010" y="2997"/>
                  </a:lnTo>
                  <a:lnTo>
                    <a:pt x="1010" y="3031"/>
                  </a:lnTo>
                  <a:lnTo>
                    <a:pt x="876" y="3469"/>
                  </a:lnTo>
                  <a:lnTo>
                    <a:pt x="775" y="3906"/>
                  </a:lnTo>
                  <a:lnTo>
                    <a:pt x="674" y="4344"/>
                  </a:lnTo>
                  <a:lnTo>
                    <a:pt x="606" y="4782"/>
                  </a:lnTo>
                  <a:lnTo>
                    <a:pt x="539" y="5691"/>
                  </a:lnTo>
                  <a:lnTo>
                    <a:pt x="472" y="6566"/>
                  </a:lnTo>
                  <a:lnTo>
                    <a:pt x="370" y="7542"/>
                  </a:lnTo>
                  <a:lnTo>
                    <a:pt x="236" y="8519"/>
                  </a:lnTo>
                  <a:lnTo>
                    <a:pt x="101" y="9495"/>
                  </a:lnTo>
                  <a:lnTo>
                    <a:pt x="34" y="10472"/>
                  </a:lnTo>
                  <a:lnTo>
                    <a:pt x="0" y="10842"/>
                  </a:lnTo>
                  <a:lnTo>
                    <a:pt x="0" y="11246"/>
                  </a:lnTo>
                  <a:lnTo>
                    <a:pt x="34" y="11650"/>
                  </a:lnTo>
                  <a:lnTo>
                    <a:pt x="101" y="12054"/>
                  </a:lnTo>
                  <a:lnTo>
                    <a:pt x="168" y="12424"/>
                  </a:lnTo>
                  <a:lnTo>
                    <a:pt x="303" y="12795"/>
                  </a:lnTo>
                  <a:lnTo>
                    <a:pt x="505" y="13165"/>
                  </a:lnTo>
                  <a:lnTo>
                    <a:pt x="741" y="13468"/>
                  </a:lnTo>
                  <a:lnTo>
                    <a:pt x="909" y="13704"/>
                  </a:lnTo>
                  <a:lnTo>
                    <a:pt x="1145" y="13906"/>
                  </a:lnTo>
                  <a:lnTo>
                    <a:pt x="1381" y="14108"/>
                  </a:lnTo>
                  <a:lnTo>
                    <a:pt x="1650" y="14310"/>
                  </a:lnTo>
                  <a:lnTo>
                    <a:pt x="1953" y="14444"/>
                  </a:lnTo>
                  <a:lnTo>
                    <a:pt x="2256" y="14579"/>
                  </a:lnTo>
                  <a:lnTo>
                    <a:pt x="2559" y="14613"/>
                  </a:lnTo>
                  <a:lnTo>
                    <a:pt x="2828" y="14579"/>
                  </a:lnTo>
                  <a:lnTo>
                    <a:pt x="3333" y="14714"/>
                  </a:lnTo>
                  <a:lnTo>
                    <a:pt x="3838" y="14781"/>
                  </a:lnTo>
                  <a:lnTo>
                    <a:pt x="4310" y="14815"/>
                  </a:lnTo>
                  <a:lnTo>
                    <a:pt x="4848" y="14848"/>
                  </a:lnTo>
                  <a:lnTo>
                    <a:pt x="5858" y="14882"/>
                  </a:lnTo>
                  <a:lnTo>
                    <a:pt x="6835" y="14949"/>
                  </a:lnTo>
                  <a:lnTo>
                    <a:pt x="7912" y="15084"/>
                  </a:lnTo>
                  <a:lnTo>
                    <a:pt x="8956" y="15252"/>
                  </a:lnTo>
                  <a:lnTo>
                    <a:pt x="9495" y="15286"/>
                  </a:lnTo>
                  <a:lnTo>
                    <a:pt x="10033" y="15320"/>
                  </a:lnTo>
                  <a:lnTo>
                    <a:pt x="10572" y="15286"/>
                  </a:lnTo>
                  <a:lnTo>
                    <a:pt x="11111" y="15252"/>
                  </a:lnTo>
                  <a:lnTo>
                    <a:pt x="11245" y="15252"/>
                  </a:lnTo>
                  <a:lnTo>
                    <a:pt x="11279" y="15219"/>
                  </a:lnTo>
                  <a:lnTo>
                    <a:pt x="11313" y="15151"/>
                  </a:lnTo>
                  <a:lnTo>
                    <a:pt x="11313" y="14680"/>
                  </a:lnTo>
                  <a:lnTo>
                    <a:pt x="11380" y="14175"/>
                  </a:lnTo>
                  <a:lnTo>
                    <a:pt x="11616" y="13165"/>
                  </a:lnTo>
                  <a:lnTo>
                    <a:pt x="11818" y="12155"/>
                  </a:lnTo>
                  <a:lnTo>
                    <a:pt x="11919" y="11616"/>
                  </a:lnTo>
                  <a:lnTo>
                    <a:pt x="11919" y="11145"/>
                  </a:lnTo>
                  <a:lnTo>
                    <a:pt x="12222" y="12155"/>
                  </a:lnTo>
                  <a:lnTo>
                    <a:pt x="12356" y="12660"/>
                  </a:lnTo>
                  <a:lnTo>
                    <a:pt x="12491" y="13199"/>
                  </a:lnTo>
                  <a:lnTo>
                    <a:pt x="12525" y="13266"/>
                  </a:lnTo>
                  <a:lnTo>
                    <a:pt x="12626" y="13266"/>
                  </a:lnTo>
                  <a:lnTo>
                    <a:pt x="12693" y="13232"/>
                  </a:lnTo>
                  <a:lnTo>
                    <a:pt x="12727" y="13468"/>
                  </a:lnTo>
                  <a:lnTo>
                    <a:pt x="12828" y="13704"/>
                  </a:lnTo>
                  <a:lnTo>
                    <a:pt x="12996" y="14108"/>
                  </a:lnTo>
                  <a:lnTo>
                    <a:pt x="13131" y="14613"/>
                  </a:lnTo>
                  <a:lnTo>
                    <a:pt x="13265" y="15151"/>
                  </a:lnTo>
                  <a:lnTo>
                    <a:pt x="13333" y="15589"/>
                  </a:lnTo>
                  <a:lnTo>
                    <a:pt x="13467" y="16229"/>
                  </a:lnTo>
                  <a:lnTo>
                    <a:pt x="13568" y="16532"/>
                  </a:lnTo>
                  <a:lnTo>
                    <a:pt x="13669" y="16801"/>
                  </a:lnTo>
                  <a:lnTo>
                    <a:pt x="13737" y="16902"/>
                  </a:lnTo>
                  <a:lnTo>
                    <a:pt x="13804" y="16970"/>
                  </a:lnTo>
                  <a:lnTo>
                    <a:pt x="13905" y="17037"/>
                  </a:lnTo>
                  <a:lnTo>
                    <a:pt x="14040" y="17037"/>
                  </a:lnTo>
                  <a:lnTo>
                    <a:pt x="14107" y="16970"/>
                  </a:lnTo>
                  <a:lnTo>
                    <a:pt x="14376" y="16902"/>
                  </a:lnTo>
                  <a:lnTo>
                    <a:pt x="14679" y="16801"/>
                  </a:lnTo>
                  <a:lnTo>
                    <a:pt x="15218" y="16566"/>
                  </a:lnTo>
                  <a:lnTo>
                    <a:pt x="16262" y="16229"/>
                  </a:lnTo>
                  <a:lnTo>
                    <a:pt x="16295" y="16296"/>
                  </a:lnTo>
                  <a:lnTo>
                    <a:pt x="16329" y="16330"/>
                  </a:lnTo>
                  <a:lnTo>
                    <a:pt x="16430" y="16330"/>
                  </a:lnTo>
                  <a:lnTo>
                    <a:pt x="16497" y="16262"/>
                  </a:lnTo>
                  <a:lnTo>
                    <a:pt x="16497" y="16229"/>
                  </a:lnTo>
                  <a:lnTo>
                    <a:pt x="16531" y="16161"/>
                  </a:lnTo>
                  <a:lnTo>
                    <a:pt x="16497" y="16161"/>
                  </a:lnTo>
                  <a:lnTo>
                    <a:pt x="16598" y="16128"/>
                  </a:lnTo>
                  <a:lnTo>
                    <a:pt x="16666" y="16094"/>
                  </a:lnTo>
                  <a:lnTo>
                    <a:pt x="16666" y="16060"/>
                  </a:lnTo>
                  <a:lnTo>
                    <a:pt x="16699" y="15959"/>
                  </a:lnTo>
                  <a:lnTo>
                    <a:pt x="16632" y="15892"/>
                  </a:lnTo>
                  <a:lnTo>
                    <a:pt x="16531" y="15892"/>
                  </a:lnTo>
                  <a:lnTo>
                    <a:pt x="16464" y="15926"/>
                  </a:lnTo>
                  <a:lnTo>
                    <a:pt x="16396" y="15724"/>
                  </a:lnTo>
                  <a:lnTo>
                    <a:pt x="16464" y="15690"/>
                  </a:lnTo>
                  <a:lnTo>
                    <a:pt x="16430" y="15623"/>
                  </a:lnTo>
                  <a:lnTo>
                    <a:pt x="16396" y="15555"/>
                  </a:lnTo>
                  <a:lnTo>
                    <a:pt x="16363" y="15522"/>
                  </a:lnTo>
                  <a:lnTo>
                    <a:pt x="16262" y="15219"/>
                  </a:lnTo>
                  <a:lnTo>
                    <a:pt x="16161" y="14949"/>
                  </a:lnTo>
                  <a:lnTo>
                    <a:pt x="16127" y="14646"/>
                  </a:lnTo>
                  <a:lnTo>
                    <a:pt x="16026" y="14074"/>
                  </a:lnTo>
                  <a:lnTo>
                    <a:pt x="15959" y="13670"/>
                  </a:lnTo>
                  <a:lnTo>
                    <a:pt x="15824" y="13232"/>
                  </a:lnTo>
                  <a:lnTo>
                    <a:pt x="15656" y="12828"/>
                  </a:lnTo>
                  <a:lnTo>
                    <a:pt x="15454" y="12424"/>
                  </a:lnTo>
                  <a:lnTo>
                    <a:pt x="15521" y="12424"/>
                  </a:lnTo>
                  <a:lnTo>
                    <a:pt x="15588" y="12357"/>
                  </a:lnTo>
                  <a:lnTo>
                    <a:pt x="15588" y="12290"/>
                  </a:lnTo>
                  <a:lnTo>
                    <a:pt x="15555" y="12222"/>
                  </a:lnTo>
                  <a:lnTo>
                    <a:pt x="15487" y="12155"/>
                  </a:lnTo>
                  <a:lnTo>
                    <a:pt x="15487" y="12088"/>
                  </a:lnTo>
                  <a:lnTo>
                    <a:pt x="15353" y="11886"/>
                  </a:lnTo>
                  <a:lnTo>
                    <a:pt x="15218" y="11650"/>
                  </a:lnTo>
                  <a:lnTo>
                    <a:pt x="15151" y="11414"/>
                  </a:lnTo>
                  <a:lnTo>
                    <a:pt x="15083" y="11179"/>
                  </a:lnTo>
                  <a:lnTo>
                    <a:pt x="14982" y="10674"/>
                  </a:lnTo>
                  <a:lnTo>
                    <a:pt x="14881" y="10169"/>
                  </a:lnTo>
                  <a:lnTo>
                    <a:pt x="14612" y="8990"/>
                  </a:lnTo>
                  <a:lnTo>
                    <a:pt x="14477" y="8418"/>
                  </a:lnTo>
                  <a:lnTo>
                    <a:pt x="14309" y="7845"/>
                  </a:lnTo>
                  <a:lnTo>
                    <a:pt x="14073" y="7239"/>
                  </a:lnTo>
                  <a:lnTo>
                    <a:pt x="13838" y="6667"/>
                  </a:lnTo>
                  <a:lnTo>
                    <a:pt x="13568" y="6095"/>
                  </a:lnTo>
                  <a:lnTo>
                    <a:pt x="13366" y="5489"/>
                  </a:lnTo>
                  <a:lnTo>
                    <a:pt x="13164" y="4883"/>
                  </a:lnTo>
                  <a:lnTo>
                    <a:pt x="13030" y="4243"/>
                  </a:lnTo>
                  <a:lnTo>
                    <a:pt x="12861" y="3603"/>
                  </a:lnTo>
                  <a:lnTo>
                    <a:pt x="12693" y="2997"/>
                  </a:lnTo>
                  <a:lnTo>
                    <a:pt x="12693" y="2930"/>
                  </a:lnTo>
                  <a:lnTo>
                    <a:pt x="12693" y="2896"/>
                  </a:lnTo>
                  <a:lnTo>
                    <a:pt x="12659" y="2863"/>
                  </a:lnTo>
                  <a:lnTo>
                    <a:pt x="12626" y="2829"/>
                  </a:lnTo>
                  <a:lnTo>
                    <a:pt x="12558" y="2829"/>
                  </a:lnTo>
                  <a:lnTo>
                    <a:pt x="12525" y="2863"/>
                  </a:lnTo>
                  <a:lnTo>
                    <a:pt x="12457" y="2896"/>
                  </a:lnTo>
                  <a:lnTo>
                    <a:pt x="12323" y="2627"/>
                  </a:lnTo>
                  <a:lnTo>
                    <a:pt x="12154" y="2358"/>
                  </a:lnTo>
                  <a:lnTo>
                    <a:pt x="11952" y="2122"/>
                  </a:lnTo>
                  <a:lnTo>
                    <a:pt x="11717" y="1920"/>
                  </a:lnTo>
                  <a:lnTo>
                    <a:pt x="11447" y="1651"/>
                  </a:lnTo>
                  <a:lnTo>
                    <a:pt x="11212" y="1415"/>
                  </a:lnTo>
                  <a:lnTo>
                    <a:pt x="11010" y="1146"/>
                  </a:lnTo>
                  <a:lnTo>
                    <a:pt x="10909" y="977"/>
                  </a:lnTo>
                  <a:lnTo>
                    <a:pt x="10841" y="809"/>
                  </a:lnTo>
                  <a:lnTo>
                    <a:pt x="10841" y="742"/>
                  </a:lnTo>
                  <a:lnTo>
                    <a:pt x="10808" y="641"/>
                  </a:lnTo>
                  <a:lnTo>
                    <a:pt x="10707" y="439"/>
                  </a:lnTo>
                  <a:lnTo>
                    <a:pt x="10639" y="203"/>
                  </a:lnTo>
                  <a:lnTo>
                    <a:pt x="10606" y="102"/>
                  </a:lnTo>
                  <a:lnTo>
                    <a:pt x="10538" y="34"/>
                  </a:lnTo>
                  <a:lnTo>
                    <a:pt x="10505" y="1"/>
                  </a:lnTo>
                  <a:lnTo>
                    <a:pt x="10471" y="34"/>
                  </a:lnTo>
                  <a:lnTo>
                    <a:pt x="1043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" name="Google Shape;1446;p9"/>
            <p:cNvSpPr/>
            <p:nvPr/>
          </p:nvSpPr>
          <p:spPr>
            <a:xfrm>
              <a:off x="1163675" y="316400"/>
              <a:ext cx="196150" cy="86700"/>
            </a:xfrm>
            <a:custGeom>
              <a:avLst/>
              <a:gdLst/>
              <a:ahLst/>
              <a:cxnLst/>
              <a:rect l="l" t="t" r="r" b="b"/>
              <a:pathLst>
                <a:path w="7846" h="3468" extrusionOk="0">
                  <a:moveTo>
                    <a:pt x="135" y="707"/>
                  </a:moveTo>
                  <a:lnTo>
                    <a:pt x="304" y="774"/>
                  </a:lnTo>
                  <a:lnTo>
                    <a:pt x="1583" y="774"/>
                  </a:lnTo>
                  <a:lnTo>
                    <a:pt x="1549" y="1179"/>
                  </a:lnTo>
                  <a:lnTo>
                    <a:pt x="1516" y="1549"/>
                  </a:lnTo>
                  <a:lnTo>
                    <a:pt x="1549" y="1953"/>
                  </a:lnTo>
                  <a:lnTo>
                    <a:pt x="506" y="1953"/>
                  </a:lnTo>
                  <a:lnTo>
                    <a:pt x="371" y="1987"/>
                  </a:lnTo>
                  <a:lnTo>
                    <a:pt x="203" y="2054"/>
                  </a:lnTo>
                  <a:lnTo>
                    <a:pt x="203" y="1717"/>
                  </a:lnTo>
                  <a:lnTo>
                    <a:pt x="203" y="1347"/>
                  </a:lnTo>
                  <a:lnTo>
                    <a:pt x="203" y="1010"/>
                  </a:lnTo>
                  <a:lnTo>
                    <a:pt x="203" y="875"/>
                  </a:lnTo>
                  <a:lnTo>
                    <a:pt x="135" y="707"/>
                  </a:lnTo>
                  <a:close/>
                  <a:moveTo>
                    <a:pt x="2189" y="236"/>
                  </a:moveTo>
                  <a:lnTo>
                    <a:pt x="2862" y="303"/>
                  </a:lnTo>
                  <a:lnTo>
                    <a:pt x="3536" y="303"/>
                  </a:lnTo>
                  <a:lnTo>
                    <a:pt x="4883" y="269"/>
                  </a:lnTo>
                  <a:lnTo>
                    <a:pt x="5556" y="303"/>
                  </a:lnTo>
                  <a:lnTo>
                    <a:pt x="6229" y="337"/>
                  </a:lnTo>
                  <a:lnTo>
                    <a:pt x="6903" y="370"/>
                  </a:lnTo>
                  <a:lnTo>
                    <a:pt x="7610" y="404"/>
                  </a:lnTo>
                  <a:lnTo>
                    <a:pt x="7542" y="707"/>
                  </a:lnTo>
                  <a:lnTo>
                    <a:pt x="7509" y="1044"/>
                  </a:lnTo>
                  <a:lnTo>
                    <a:pt x="7542" y="1684"/>
                  </a:lnTo>
                  <a:lnTo>
                    <a:pt x="7542" y="3098"/>
                  </a:lnTo>
                  <a:lnTo>
                    <a:pt x="6229" y="3030"/>
                  </a:lnTo>
                  <a:lnTo>
                    <a:pt x="4883" y="2963"/>
                  </a:lnTo>
                  <a:lnTo>
                    <a:pt x="3671" y="2862"/>
                  </a:lnTo>
                  <a:lnTo>
                    <a:pt x="3064" y="2828"/>
                  </a:lnTo>
                  <a:lnTo>
                    <a:pt x="2458" y="2862"/>
                  </a:lnTo>
                  <a:lnTo>
                    <a:pt x="2458" y="2828"/>
                  </a:lnTo>
                  <a:lnTo>
                    <a:pt x="2391" y="2795"/>
                  </a:lnTo>
                  <a:lnTo>
                    <a:pt x="2189" y="2694"/>
                  </a:lnTo>
                  <a:lnTo>
                    <a:pt x="2021" y="2626"/>
                  </a:lnTo>
                  <a:lnTo>
                    <a:pt x="1953" y="2559"/>
                  </a:lnTo>
                  <a:lnTo>
                    <a:pt x="1886" y="2492"/>
                  </a:lnTo>
                  <a:lnTo>
                    <a:pt x="1785" y="2256"/>
                  </a:lnTo>
                  <a:lnTo>
                    <a:pt x="1751" y="2088"/>
                  </a:lnTo>
                  <a:lnTo>
                    <a:pt x="1751" y="1886"/>
                  </a:lnTo>
                  <a:lnTo>
                    <a:pt x="1785" y="1549"/>
                  </a:lnTo>
                  <a:lnTo>
                    <a:pt x="1785" y="1179"/>
                  </a:lnTo>
                  <a:lnTo>
                    <a:pt x="1785" y="774"/>
                  </a:lnTo>
                  <a:lnTo>
                    <a:pt x="1852" y="606"/>
                  </a:lnTo>
                  <a:lnTo>
                    <a:pt x="1920" y="438"/>
                  </a:lnTo>
                  <a:lnTo>
                    <a:pt x="2021" y="337"/>
                  </a:lnTo>
                  <a:lnTo>
                    <a:pt x="2189" y="236"/>
                  </a:lnTo>
                  <a:close/>
                  <a:moveTo>
                    <a:pt x="3603" y="0"/>
                  </a:moveTo>
                  <a:lnTo>
                    <a:pt x="2930" y="34"/>
                  </a:lnTo>
                  <a:lnTo>
                    <a:pt x="2290" y="101"/>
                  </a:lnTo>
                  <a:lnTo>
                    <a:pt x="2256" y="67"/>
                  </a:lnTo>
                  <a:lnTo>
                    <a:pt x="1987" y="67"/>
                  </a:lnTo>
                  <a:lnTo>
                    <a:pt x="1886" y="135"/>
                  </a:lnTo>
                  <a:lnTo>
                    <a:pt x="1819" y="168"/>
                  </a:lnTo>
                  <a:lnTo>
                    <a:pt x="1751" y="269"/>
                  </a:lnTo>
                  <a:lnTo>
                    <a:pt x="1684" y="370"/>
                  </a:lnTo>
                  <a:lnTo>
                    <a:pt x="1617" y="606"/>
                  </a:lnTo>
                  <a:lnTo>
                    <a:pt x="1213" y="572"/>
                  </a:lnTo>
                  <a:lnTo>
                    <a:pt x="438" y="572"/>
                  </a:lnTo>
                  <a:lnTo>
                    <a:pt x="270" y="606"/>
                  </a:lnTo>
                  <a:lnTo>
                    <a:pt x="102" y="673"/>
                  </a:lnTo>
                  <a:lnTo>
                    <a:pt x="68" y="673"/>
                  </a:lnTo>
                  <a:lnTo>
                    <a:pt x="102" y="707"/>
                  </a:lnTo>
                  <a:lnTo>
                    <a:pt x="68" y="842"/>
                  </a:lnTo>
                  <a:lnTo>
                    <a:pt x="34" y="1010"/>
                  </a:lnTo>
                  <a:lnTo>
                    <a:pt x="34" y="1347"/>
                  </a:lnTo>
                  <a:lnTo>
                    <a:pt x="1" y="1751"/>
                  </a:lnTo>
                  <a:lnTo>
                    <a:pt x="34" y="1919"/>
                  </a:lnTo>
                  <a:lnTo>
                    <a:pt x="68" y="2121"/>
                  </a:lnTo>
                  <a:lnTo>
                    <a:pt x="102" y="2155"/>
                  </a:lnTo>
                  <a:lnTo>
                    <a:pt x="68" y="2189"/>
                  </a:lnTo>
                  <a:lnTo>
                    <a:pt x="405" y="2189"/>
                  </a:lnTo>
                  <a:lnTo>
                    <a:pt x="741" y="2155"/>
                  </a:lnTo>
                  <a:lnTo>
                    <a:pt x="1145" y="2189"/>
                  </a:lnTo>
                  <a:lnTo>
                    <a:pt x="1549" y="2155"/>
                  </a:lnTo>
                  <a:lnTo>
                    <a:pt x="1617" y="2492"/>
                  </a:lnTo>
                  <a:lnTo>
                    <a:pt x="1684" y="2626"/>
                  </a:lnTo>
                  <a:lnTo>
                    <a:pt x="1751" y="2761"/>
                  </a:lnTo>
                  <a:lnTo>
                    <a:pt x="1852" y="2862"/>
                  </a:lnTo>
                  <a:lnTo>
                    <a:pt x="1953" y="2963"/>
                  </a:lnTo>
                  <a:lnTo>
                    <a:pt x="2088" y="2997"/>
                  </a:lnTo>
                  <a:lnTo>
                    <a:pt x="2290" y="2997"/>
                  </a:lnTo>
                  <a:lnTo>
                    <a:pt x="2930" y="3064"/>
                  </a:lnTo>
                  <a:lnTo>
                    <a:pt x="3603" y="3131"/>
                  </a:lnTo>
                  <a:lnTo>
                    <a:pt x="4883" y="3165"/>
                  </a:lnTo>
                  <a:lnTo>
                    <a:pt x="6196" y="3266"/>
                  </a:lnTo>
                  <a:lnTo>
                    <a:pt x="7542" y="3333"/>
                  </a:lnTo>
                  <a:lnTo>
                    <a:pt x="7542" y="3367"/>
                  </a:lnTo>
                  <a:lnTo>
                    <a:pt x="7576" y="3434"/>
                  </a:lnTo>
                  <a:lnTo>
                    <a:pt x="7677" y="3468"/>
                  </a:lnTo>
                  <a:lnTo>
                    <a:pt x="7778" y="3434"/>
                  </a:lnTo>
                  <a:lnTo>
                    <a:pt x="7812" y="3367"/>
                  </a:lnTo>
                  <a:lnTo>
                    <a:pt x="7812" y="3333"/>
                  </a:lnTo>
                  <a:lnTo>
                    <a:pt x="7812" y="2559"/>
                  </a:lnTo>
                  <a:lnTo>
                    <a:pt x="7812" y="1818"/>
                  </a:lnTo>
                  <a:lnTo>
                    <a:pt x="7845" y="1078"/>
                  </a:lnTo>
                  <a:lnTo>
                    <a:pt x="7812" y="707"/>
                  </a:lnTo>
                  <a:lnTo>
                    <a:pt x="7778" y="337"/>
                  </a:lnTo>
                  <a:lnTo>
                    <a:pt x="7744" y="303"/>
                  </a:lnTo>
                  <a:lnTo>
                    <a:pt x="7778" y="269"/>
                  </a:lnTo>
                  <a:lnTo>
                    <a:pt x="7744" y="202"/>
                  </a:lnTo>
                  <a:lnTo>
                    <a:pt x="7711" y="168"/>
                  </a:lnTo>
                  <a:lnTo>
                    <a:pt x="7643" y="135"/>
                  </a:lnTo>
                  <a:lnTo>
                    <a:pt x="6970" y="135"/>
                  </a:lnTo>
                  <a:lnTo>
                    <a:pt x="6297" y="101"/>
                  </a:lnTo>
                  <a:lnTo>
                    <a:pt x="4950" y="34"/>
                  </a:lnTo>
                  <a:lnTo>
                    <a:pt x="4277" y="34"/>
                  </a:lnTo>
                  <a:lnTo>
                    <a:pt x="360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" name="Google Shape;1447;p9"/>
            <p:cNvSpPr/>
            <p:nvPr/>
          </p:nvSpPr>
          <p:spPr>
            <a:xfrm>
              <a:off x="1182200" y="340800"/>
              <a:ext cx="14325" cy="6750"/>
            </a:xfrm>
            <a:custGeom>
              <a:avLst/>
              <a:gdLst/>
              <a:ahLst/>
              <a:cxnLst/>
              <a:rect l="l" t="t" r="r" b="b"/>
              <a:pathLst>
                <a:path w="573" h="270" extrusionOk="0">
                  <a:moveTo>
                    <a:pt x="169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135" y="236"/>
                  </a:lnTo>
                  <a:lnTo>
                    <a:pt x="236" y="236"/>
                  </a:lnTo>
                  <a:lnTo>
                    <a:pt x="438" y="270"/>
                  </a:lnTo>
                  <a:lnTo>
                    <a:pt x="505" y="270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68"/>
                  </a:lnTo>
                  <a:lnTo>
                    <a:pt x="505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" name="Google Shape;1448;p9"/>
            <p:cNvSpPr/>
            <p:nvPr/>
          </p:nvSpPr>
          <p:spPr>
            <a:xfrm>
              <a:off x="1322750" y="339950"/>
              <a:ext cx="7600" cy="38750"/>
            </a:xfrm>
            <a:custGeom>
              <a:avLst/>
              <a:gdLst/>
              <a:ahLst/>
              <a:cxnLst/>
              <a:rect l="l" t="t" r="r" b="b"/>
              <a:pathLst>
                <a:path w="304" h="1550" extrusionOk="0">
                  <a:moveTo>
                    <a:pt x="237" y="1"/>
                  </a:moveTo>
                  <a:lnTo>
                    <a:pt x="136" y="136"/>
                  </a:lnTo>
                  <a:lnTo>
                    <a:pt x="68" y="304"/>
                  </a:lnTo>
                  <a:lnTo>
                    <a:pt x="35" y="641"/>
                  </a:lnTo>
                  <a:lnTo>
                    <a:pt x="1" y="1045"/>
                  </a:lnTo>
                  <a:lnTo>
                    <a:pt x="68" y="1449"/>
                  </a:lnTo>
                  <a:lnTo>
                    <a:pt x="68" y="1516"/>
                  </a:lnTo>
                  <a:lnTo>
                    <a:pt x="102" y="1516"/>
                  </a:lnTo>
                  <a:lnTo>
                    <a:pt x="203" y="1550"/>
                  </a:lnTo>
                  <a:lnTo>
                    <a:pt x="304" y="1482"/>
                  </a:lnTo>
                  <a:lnTo>
                    <a:pt x="304" y="1449"/>
                  </a:lnTo>
                  <a:lnTo>
                    <a:pt x="304" y="1381"/>
                  </a:lnTo>
                  <a:lnTo>
                    <a:pt x="270" y="1011"/>
                  </a:lnTo>
                  <a:lnTo>
                    <a:pt x="270" y="641"/>
                  </a:lnTo>
                  <a:lnTo>
                    <a:pt x="304" y="338"/>
                  </a:lnTo>
                  <a:lnTo>
                    <a:pt x="304" y="169"/>
                  </a:lnTo>
                  <a:lnTo>
                    <a:pt x="304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" name="Google Shape;1449;p9"/>
            <p:cNvSpPr/>
            <p:nvPr/>
          </p:nvSpPr>
          <p:spPr>
            <a:xfrm>
              <a:off x="1311825" y="347525"/>
              <a:ext cx="5900" cy="21075"/>
            </a:xfrm>
            <a:custGeom>
              <a:avLst/>
              <a:gdLst/>
              <a:ahLst/>
              <a:cxnLst/>
              <a:rect l="l" t="t" r="r" b="b"/>
              <a:pathLst>
                <a:path w="236" h="843" extrusionOk="0">
                  <a:moveTo>
                    <a:pt x="135" y="1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0" y="338"/>
                  </a:lnTo>
                  <a:lnTo>
                    <a:pt x="0" y="742"/>
                  </a:lnTo>
                  <a:lnTo>
                    <a:pt x="34" y="775"/>
                  </a:lnTo>
                  <a:lnTo>
                    <a:pt x="68" y="809"/>
                  </a:lnTo>
                  <a:lnTo>
                    <a:pt x="135" y="843"/>
                  </a:lnTo>
                  <a:lnTo>
                    <a:pt x="202" y="809"/>
                  </a:lnTo>
                  <a:lnTo>
                    <a:pt x="236" y="775"/>
                  </a:lnTo>
                  <a:lnTo>
                    <a:pt x="236" y="742"/>
                  </a:lnTo>
                  <a:lnTo>
                    <a:pt x="202" y="405"/>
                  </a:lnTo>
                  <a:lnTo>
                    <a:pt x="236" y="237"/>
                  </a:lnTo>
                  <a:lnTo>
                    <a:pt x="236" y="68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" name="Google Shape;1450;p9"/>
            <p:cNvSpPr/>
            <p:nvPr/>
          </p:nvSpPr>
          <p:spPr>
            <a:xfrm>
              <a:off x="1075300" y="284400"/>
              <a:ext cx="87575" cy="75775"/>
            </a:xfrm>
            <a:custGeom>
              <a:avLst/>
              <a:gdLst/>
              <a:ahLst/>
              <a:cxnLst/>
              <a:rect l="l" t="t" r="r" b="b"/>
              <a:pathLst>
                <a:path w="3503" h="3031" extrusionOk="0">
                  <a:moveTo>
                    <a:pt x="1516" y="169"/>
                  </a:moveTo>
                  <a:lnTo>
                    <a:pt x="1886" y="304"/>
                  </a:lnTo>
                  <a:lnTo>
                    <a:pt x="2256" y="472"/>
                  </a:lnTo>
                  <a:lnTo>
                    <a:pt x="2627" y="708"/>
                  </a:lnTo>
                  <a:lnTo>
                    <a:pt x="2930" y="977"/>
                  </a:lnTo>
                  <a:lnTo>
                    <a:pt x="2829" y="1011"/>
                  </a:lnTo>
                  <a:lnTo>
                    <a:pt x="2728" y="1044"/>
                  </a:lnTo>
                  <a:lnTo>
                    <a:pt x="2559" y="1145"/>
                  </a:lnTo>
                  <a:lnTo>
                    <a:pt x="2391" y="1314"/>
                  </a:lnTo>
                  <a:lnTo>
                    <a:pt x="2256" y="1482"/>
                  </a:lnTo>
                  <a:lnTo>
                    <a:pt x="2021" y="1819"/>
                  </a:lnTo>
                  <a:lnTo>
                    <a:pt x="1819" y="2155"/>
                  </a:lnTo>
                  <a:lnTo>
                    <a:pt x="1751" y="2358"/>
                  </a:lnTo>
                  <a:lnTo>
                    <a:pt x="1684" y="2560"/>
                  </a:lnTo>
                  <a:lnTo>
                    <a:pt x="1650" y="2526"/>
                  </a:lnTo>
                  <a:lnTo>
                    <a:pt x="1314" y="2324"/>
                  </a:lnTo>
                  <a:lnTo>
                    <a:pt x="1011" y="2088"/>
                  </a:lnTo>
                  <a:lnTo>
                    <a:pt x="809" y="1852"/>
                  </a:lnTo>
                  <a:lnTo>
                    <a:pt x="573" y="1617"/>
                  </a:lnTo>
                  <a:lnTo>
                    <a:pt x="135" y="1213"/>
                  </a:lnTo>
                  <a:lnTo>
                    <a:pt x="169" y="1179"/>
                  </a:lnTo>
                  <a:lnTo>
                    <a:pt x="304" y="1011"/>
                  </a:lnTo>
                  <a:lnTo>
                    <a:pt x="438" y="876"/>
                  </a:lnTo>
                  <a:lnTo>
                    <a:pt x="775" y="640"/>
                  </a:lnTo>
                  <a:lnTo>
                    <a:pt x="1112" y="405"/>
                  </a:lnTo>
                  <a:lnTo>
                    <a:pt x="1280" y="304"/>
                  </a:lnTo>
                  <a:lnTo>
                    <a:pt x="1482" y="203"/>
                  </a:lnTo>
                  <a:lnTo>
                    <a:pt x="1516" y="169"/>
                  </a:lnTo>
                  <a:close/>
                  <a:moveTo>
                    <a:pt x="3064" y="1044"/>
                  </a:moveTo>
                  <a:lnTo>
                    <a:pt x="3266" y="1246"/>
                  </a:lnTo>
                  <a:lnTo>
                    <a:pt x="3165" y="1482"/>
                  </a:lnTo>
                  <a:lnTo>
                    <a:pt x="3031" y="1718"/>
                  </a:lnTo>
                  <a:lnTo>
                    <a:pt x="2694" y="2122"/>
                  </a:lnTo>
                  <a:lnTo>
                    <a:pt x="2324" y="2492"/>
                  </a:lnTo>
                  <a:lnTo>
                    <a:pt x="2155" y="2661"/>
                  </a:lnTo>
                  <a:lnTo>
                    <a:pt x="1953" y="2728"/>
                  </a:lnTo>
                  <a:lnTo>
                    <a:pt x="1987" y="2492"/>
                  </a:lnTo>
                  <a:lnTo>
                    <a:pt x="2054" y="2324"/>
                  </a:lnTo>
                  <a:lnTo>
                    <a:pt x="2122" y="2155"/>
                  </a:lnTo>
                  <a:lnTo>
                    <a:pt x="2324" y="1852"/>
                  </a:lnTo>
                  <a:lnTo>
                    <a:pt x="2458" y="1650"/>
                  </a:lnTo>
                  <a:lnTo>
                    <a:pt x="2627" y="1415"/>
                  </a:lnTo>
                  <a:lnTo>
                    <a:pt x="2795" y="1213"/>
                  </a:lnTo>
                  <a:lnTo>
                    <a:pt x="3031" y="1078"/>
                  </a:lnTo>
                  <a:lnTo>
                    <a:pt x="3031" y="1044"/>
                  </a:lnTo>
                  <a:close/>
                  <a:moveTo>
                    <a:pt x="1415" y="1"/>
                  </a:moveTo>
                  <a:lnTo>
                    <a:pt x="1179" y="102"/>
                  </a:lnTo>
                  <a:lnTo>
                    <a:pt x="977" y="203"/>
                  </a:lnTo>
                  <a:lnTo>
                    <a:pt x="573" y="506"/>
                  </a:lnTo>
                  <a:lnTo>
                    <a:pt x="405" y="640"/>
                  </a:lnTo>
                  <a:lnTo>
                    <a:pt x="236" y="775"/>
                  </a:lnTo>
                  <a:lnTo>
                    <a:pt x="68" y="943"/>
                  </a:lnTo>
                  <a:lnTo>
                    <a:pt x="34" y="1044"/>
                  </a:lnTo>
                  <a:lnTo>
                    <a:pt x="34" y="1145"/>
                  </a:lnTo>
                  <a:lnTo>
                    <a:pt x="34" y="1179"/>
                  </a:lnTo>
                  <a:lnTo>
                    <a:pt x="1" y="1246"/>
                  </a:lnTo>
                  <a:lnTo>
                    <a:pt x="1" y="1314"/>
                  </a:lnTo>
                  <a:lnTo>
                    <a:pt x="68" y="1415"/>
                  </a:lnTo>
                  <a:lnTo>
                    <a:pt x="169" y="1583"/>
                  </a:lnTo>
                  <a:lnTo>
                    <a:pt x="337" y="1751"/>
                  </a:lnTo>
                  <a:lnTo>
                    <a:pt x="607" y="2054"/>
                  </a:lnTo>
                  <a:lnTo>
                    <a:pt x="842" y="2290"/>
                  </a:lnTo>
                  <a:lnTo>
                    <a:pt x="1112" y="2492"/>
                  </a:lnTo>
                  <a:lnTo>
                    <a:pt x="1381" y="2661"/>
                  </a:lnTo>
                  <a:lnTo>
                    <a:pt x="1617" y="2829"/>
                  </a:lnTo>
                  <a:lnTo>
                    <a:pt x="1617" y="2863"/>
                  </a:lnTo>
                  <a:lnTo>
                    <a:pt x="1617" y="2896"/>
                  </a:lnTo>
                  <a:lnTo>
                    <a:pt x="1617" y="2930"/>
                  </a:lnTo>
                  <a:lnTo>
                    <a:pt x="1684" y="2997"/>
                  </a:lnTo>
                  <a:lnTo>
                    <a:pt x="1785" y="3031"/>
                  </a:lnTo>
                  <a:lnTo>
                    <a:pt x="1852" y="2964"/>
                  </a:lnTo>
                  <a:lnTo>
                    <a:pt x="2088" y="2964"/>
                  </a:lnTo>
                  <a:lnTo>
                    <a:pt x="2223" y="2896"/>
                  </a:lnTo>
                  <a:lnTo>
                    <a:pt x="2324" y="2829"/>
                  </a:lnTo>
                  <a:lnTo>
                    <a:pt x="2593" y="2593"/>
                  </a:lnTo>
                  <a:lnTo>
                    <a:pt x="2829" y="2290"/>
                  </a:lnTo>
                  <a:lnTo>
                    <a:pt x="3064" y="1987"/>
                  </a:lnTo>
                  <a:lnTo>
                    <a:pt x="3266" y="1650"/>
                  </a:lnTo>
                  <a:lnTo>
                    <a:pt x="3401" y="1415"/>
                  </a:lnTo>
                  <a:lnTo>
                    <a:pt x="3502" y="1246"/>
                  </a:lnTo>
                  <a:lnTo>
                    <a:pt x="3468" y="1179"/>
                  </a:lnTo>
                  <a:lnTo>
                    <a:pt x="3435" y="1112"/>
                  </a:lnTo>
                  <a:lnTo>
                    <a:pt x="3334" y="1011"/>
                  </a:lnTo>
                  <a:lnTo>
                    <a:pt x="3233" y="943"/>
                  </a:lnTo>
                  <a:lnTo>
                    <a:pt x="3233" y="876"/>
                  </a:lnTo>
                  <a:lnTo>
                    <a:pt x="3199" y="842"/>
                  </a:lnTo>
                  <a:lnTo>
                    <a:pt x="2829" y="539"/>
                  </a:lnTo>
                  <a:lnTo>
                    <a:pt x="2425" y="270"/>
                  </a:lnTo>
                  <a:lnTo>
                    <a:pt x="2189" y="135"/>
                  </a:lnTo>
                  <a:lnTo>
                    <a:pt x="1953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" name="Google Shape;1451;p9"/>
            <p:cNvSpPr/>
            <p:nvPr/>
          </p:nvSpPr>
          <p:spPr>
            <a:xfrm>
              <a:off x="3745175" y="1413975"/>
              <a:ext cx="31175" cy="15175"/>
            </a:xfrm>
            <a:custGeom>
              <a:avLst/>
              <a:gdLst/>
              <a:ahLst/>
              <a:cxnLst/>
              <a:rect l="l" t="t" r="r" b="b"/>
              <a:pathLst>
                <a:path w="1247" h="607" extrusionOk="0">
                  <a:moveTo>
                    <a:pt x="1246" y="0"/>
                  </a:moveTo>
                  <a:lnTo>
                    <a:pt x="607" y="202"/>
                  </a:lnTo>
                  <a:lnTo>
                    <a:pt x="304" y="337"/>
                  </a:lnTo>
                  <a:lnTo>
                    <a:pt x="1" y="505"/>
                  </a:lnTo>
                  <a:lnTo>
                    <a:pt x="1" y="539"/>
                  </a:lnTo>
                  <a:lnTo>
                    <a:pt x="1" y="573"/>
                  </a:lnTo>
                  <a:lnTo>
                    <a:pt x="1" y="606"/>
                  </a:lnTo>
                  <a:lnTo>
                    <a:pt x="34" y="606"/>
                  </a:lnTo>
                  <a:lnTo>
                    <a:pt x="1246" y="303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" name="Google Shape;1452;p9"/>
            <p:cNvSpPr/>
            <p:nvPr/>
          </p:nvSpPr>
          <p:spPr>
            <a:xfrm>
              <a:off x="3255300" y="2000625"/>
              <a:ext cx="521050" cy="741575"/>
            </a:xfrm>
            <a:custGeom>
              <a:avLst/>
              <a:gdLst/>
              <a:ahLst/>
              <a:cxnLst/>
              <a:rect l="l" t="t" r="r" b="b"/>
              <a:pathLst>
                <a:path w="20842" h="29663" extrusionOk="0">
                  <a:moveTo>
                    <a:pt x="19394" y="10707"/>
                  </a:moveTo>
                  <a:lnTo>
                    <a:pt x="19427" y="10876"/>
                  </a:lnTo>
                  <a:lnTo>
                    <a:pt x="19495" y="11044"/>
                  </a:lnTo>
                  <a:lnTo>
                    <a:pt x="19663" y="11347"/>
                  </a:lnTo>
                  <a:lnTo>
                    <a:pt x="19865" y="11616"/>
                  </a:lnTo>
                  <a:lnTo>
                    <a:pt x="19966" y="11717"/>
                  </a:lnTo>
                  <a:lnTo>
                    <a:pt x="20101" y="11818"/>
                  </a:lnTo>
                  <a:lnTo>
                    <a:pt x="19865" y="12458"/>
                  </a:lnTo>
                  <a:lnTo>
                    <a:pt x="19798" y="12357"/>
                  </a:lnTo>
                  <a:lnTo>
                    <a:pt x="19730" y="12222"/>
                  </a:lnTo>
                  <a:lnTo>
                    <a:pt x="19495" y="11785"/>
                  </a:lnTo>
                  <a:lnTo>
                    <a:pt x="19326" y="11549"/>
                  </a:lnTo>
                  <a:lnTo>
                    <a:pt x="19225" y="11414"/>
                  </a:lnTo>
                  <a:lnTo>
                    <a:pt x="19091" y="11347"/>
                  </a:lnTo>
                  <a:lnTo>
                    <a:pt x="19394" y="10707"/>
                  </a:lnTo>
                  <a:close/>
                  <a:moveTo>
                    <a:pt x="19023" y="11448"/>
                  </a:moveTo>
                  <a:lnTo>
                    <a:pt x="19225" y="11717"/>
                  </a:lnTo>
                  <a:lnTo>
                    <a:pt x="19394" y="12020"/>
                  </a:lnTo>
                  <a:lnTo>
                    <a:pt x="19528" y="12357"/>
                  </a:lnTo>
                  <a:lnTo>
                    <a:pt x="19629" y="12525"/>
                  </a:lnTo>
                  <a:lnTo>
                    <a:pt x="19764" y="12626"/>
                  </a:lnTo>
                  <a:lnTo>
                    <a:pt x="19798" y="12626"/>
                  </a:lnTo>
                  <a:lnTo>
                    <a:pt x="19629" y="13165"/>
                  </a:lnTo>
                  <a:lnTo>
                    <a:pt x="19394" y="12828"/>
                  </a:lnTo>
                  <a:lnTo>
                    <a:pt x="19192" y="12424"/>
                  </a:lnTo>
                  <a:lnTo>
                    <a:pt x="18990" y="12020"/>
                  </a:lnTo>
                  <a:lnTo>
                    <a:pt x="18956" y="12020"/>
                  </a:lnTo>
                  <a:lnTo>
                    <a:pt x="18922" y="12054"/>
                  </a:lnTo>
                  <a:lnTo>
                    <a:pt x="18956" y="12256"/>
                  </a:lnTo>
                  <a:lnTo>
                    <a:pt x="19023" y="12458"/>
                  </a:lnTo>
                  <a:lnTo>
                    <a:pt x="19192" y="12828"/>
                  </a:lnTo>
                  <a:lnTo>
                    <a:pt x="19360" y="13098"/>
                  </a:lnTo>
                  <a:lnTo>
                    <a:pt x="19427" y="13266"/>
                  </a:lnTo>
                  <a:lnTo>
                    <a:pt x="19562" y="13367"/>
                  </a:lnTo>
                  <a:lnTo>
                    <a:pt x="19259" y="14108"/>
                  </a:lnTo>
                  <a:lnTo>
                    <a:pt x="19192" y="13973"/>
                  </a:lnTo>
                  <a:lnTo>
                    <a:pt x="19091" y="13805"/>
                  </a:lnTo>
                  <a:lnTo>
                    <a:pt x="18922" y="13535"/>
                  </a:lnTo>
                  <a:lnTo>
                    <a:pt x="18687" y="13098"/>
                  </a:lnTo>
                  <a:lnTo>
                    <a:pt x="18417" y="12694"/>
                  </a:lnTo>
                  <a:lnTo>
                    <a:pt x="18821" y="11919"/>
                  </a:lnTo>
                  <a:lnTo>
                    <a:pt x="19023" y="11448"/>
                  </a:lnTo>
                  <a:close/>
                  <a:moveTo>
                    <a:pt x="18350" y="12828"/>
                  </a:moveTo>
                  <a:lnTo>
                    <a:pt x="18518" y="13199"/>
                  </a:lnTo>
                  <a:lnTo>
                    <a:pt x="18687" y="13535"/>
                  </a:lnTo>
                  <a:lnTo>
                    <a:pt x="18889" y="13939"/>
                  </a:lnTo>
                  <a:lnTo>
                    <a:pt x="19023" y="14142"/>
                  </a:lnTo>
                  <a:lnTo>
                    <a:pt x="19158" y="14276"/>
                  </a:lnTo>
                  <a:lnTo>
                    <a:pt x="19124" y="14377"/>
                  </a:lnTo>
                  <a:lnTo>
                    <a:pt x="18922" y="14781"/>
                  </a:lnTo>
                  <a:lnTo>
                    <a:pt x="18788" y="14512"/>
                  </a:lnTo>
                  <a:lnTo>
                    <a:pt x="18653" y="14310"/>
                  </a:lnTo>
                  <a:lnTo>
                    <a:pt x="18384" y="13805"/>
                  </a:lnTo>
                  <a:lnTo>
                    <a:pt x="18249" y="13535"/>
                  </a:lnTo>
                  <a:lnTo>
                    <a:pt x="18215" y="13401"/>
                  </a:lnTo>
                  <a:lnTo>
                    <a:pt x="18215" y="13266"/>
                  </a:lnTo>
                  <a:lnTo>
                    <a:pt x="18215" y="13232"/>
                  </a:lnTo>
                  <a:lnTo>
                    <a:pt x="18182" y="13266"/>
                  </a:lnTo>
                  <a:lnTo>
                    <a:pt x="18182" y="13266"/>
                  </a:lnTo>
                  <a:lnTo>
                    <a:pt x="18350" y="12828"/>
                  </a:lnTo>
                  <a:close/>
                  <a:moveTo>
                    <a:pt x="18182" y="13266"/>
                  </a:moveTo>
                  <a:lnTo>
                    <a:pt x="18148" y="13468"/>
                  </a:lnTo>
                  <a:lnTo>
                    <a:pt x="18148" y="13670"/>
                  </a:lnTo>
                  <a:lnTo>
                    <a:pt x="18215" y="13872"/>
                  </a:lnTo>
                  <a:lnTo>
                    <a:pt x="18316" y="14074"/>
                  </a:lnTo>
                  <a:lnTo>
                    <a:pt x="18518" y="14546"/>
                  </a:lnTo>
                  <a:lnTo>
                    <a:pt x="18653" y="14781"/>
                  </a:lnTo>
                  <a:lnTo>
                    <a:pt x="18788" y="15017"/>
                  </a:lnTo>
                  <a:lnTo>
                    <a:pt x="18619" y="15387"/>
                  </a:lnTo>
                  <a:lnTo>
                    <a:pt x="18552" y="15185"/>
                  </a:lnTo>
                  <a:lnTo>
                    <a:pt x="18451" y="14983"/>
                  </a:lnTo>
                  <a:lnTo>
                    <a:pt x="18249" y="14613"/>
                  </a:lnTo>
                  <a:lnTo>
                    <a:pt x="18081" y="14310"/>
                  </a:lnTo>
                  <a:lnTo>
                    <a:pt x="17980" y="14175"/>
                  </a:lnTo>
                  <a:lnTo>
                    <a:pt x="17845" y="14041"/>
                  </a:lnTo>
                  <a:lnTo>
                    <a:pt x="18182" y="13266"/>
                  </a:lnTo>
                  <a:close/>
                  <a:moveTo>
                    <a:pt x="17777" y="14209"/>
                  </a:moveTo>
                  <a:lnTo>
                    <a:pt x="17946" y="14512"/>
                  </a:lnTo>
                  <a:lnTo>
                    <a:pt x="18114" y="14781"/>
                  </a:lnTo>
                  <a:lnTo>
                    <a:pt x="18283" y="15185"/>
                  </a:lnTo>
                  <a:lnTo>
                    <a:pt x="18384" y="15387"/>
                  </a:lnTo>
                  <a:lnTo>
                    <a:pt x="18485" y="15589"/>
                  </a:lnTo>
                  <a:lnTo>
                    <a:pt x="18518" y="15589"/>
                  </a:lnTo>
                  <a:lnTo>
                    <a:pt x="18283" y="16094"/>
                  </a:lnTo>
                  <a:lnTo>
                    <a:pt x="18081" y="15758"/>
                  </a:lnTo>
                  <a:lnTo>
                    <a:pt x="17845" y="15286"/>
                  </a:lnTo>
                  <a:lnTo>
                    <a:pt x="17609" y="14815"/>
                  </a:lnTo>
                  <a:lnTo>
                    <a:pt x="17575" y="14781"/>
                  </a:lnTo>
                  <a:lnTo>
                    <a:pt x="17542" y="14781"/>
                  </a:lnTo>
                  <a:lnTo>
                    <a:pt x="17777" y="14209"/>
                  </a:lnTo>
                  <a:close/>
                  <a:moveTo>
                    <a:pt x="17508" y="14882"/>
                  </a:moveTo>
                  <a:lnTo>
                    <a:pt x="17575" y="15084"/>
                  </a:lnTo>
                  <a:lnTo>
                    <a:pt x="17643" y="15286"/>
                  </a:lnTo>
                  <a:lnTo>
                    <a:pt x="17811" y="15657"/>
                  </a:lnTo>
                  <a:lnTo>
                    <a:pt x="18148" y="16364"/>
                  </a:lnTo>
                  <a:lnTo>
                    <a:pt x="17878" y="16970"/>
                  </a:lnTo>
                  <a:lnTo>
                    <a:pt x="17643" y="16532"/>
                  </a:lnTo>
                  <a:lnTo>
                    <a:pt x="17407" y="16128"/>
                  </a:lnTo>
                  <a:lnTo>
                    <a:pt x="17205" y="15758"/>
                  </a:lnTo>
                  <a:lnTo>
                    <a:pt x="17508" y="14882"/>
                  </a:lnTo>
                  <a:close/>
                  <a:moveTo>
                    <a:pt x="17138" y="15892"/>
                  </a:moveTo>
                  <a:lnTo>
                    <a:pt x="17474" y="16633"/>
                  </a:lnTo>
                  <a:lnTo>
                    <a:pt x="17609" y="16902"/>
                  </a:lnTo>
                  <a:lnTo>
                    <a:pt x="17777" y="17205"/>
                  </a:lnTo>
                  <a:lnTo>
                    <a:pt x="17643" y="17441"/>
                  </a:lnTo>
                  <a:lnTo>
                    <a:pt x="17373" y="16936"/>
                  </a:lnTo>
                  <a:lnTo>
                    <a:pt x="17003" y="16229"/>
                  </a:lnTo>
                  <a:lnTo>
                    <a:pt x="17138" y="15892"/>
                  </a:lnTo>
                  <a:close/>
                  <a:moveTo>
                    <a:pt x="16936" y="16431"/>
                  </a:moveTo>
                  <a:lnTo>
                    <a:pt x="17037" y="16768"/>
                  </a:lnTo>
                  <a:lnTo>
                    <a:pt x="17171" y="17104"/>
                  </a:lnTo>
                  <a:lnTo>
                    <a:pt x="17340" y="17441"/>
                  </a:lnTo>
                  <a:lnTo>
                    <a:pt x="17441" y="17576"/>
                  </a:lnTo>
                  <a:lnTo>
                    <a:pt x="17542" y="17677"/>
                  </a:lnTo>
                  <a:lnTo>
                    <a:pt x="17340" y="18114"/>
                  </a:lnTo>
                  <a:lnTo>
                    <a:pt x="17104" y="17677"/>
                  </a:lnTo>
                  <a:lnTo>
                    <a:pt x="16936" y="17374"/>
                  </a:lnTo>
                  <a:lnTo>
                    <a:pt x="16700" y="17037"/>
                  </a:lnTo>
                  <a:lnTo>
                    <a:pt x="16936" y="16431"/>
                  </a:lnTo>
                  <a:close/>
                  <a:moveTo>
                    <a:pt x="16666" y="17172"/>
                  </a:moveTo>
                  <a:lnTo>
                    <a:pt x="16868" y="17542"/>
                  </a:lnTo>
                  <a:lnTo>
                    <a:pt x="17037" y="17912"/>
                  </a:lnTo>
                  <a:lnTo>
                    <a:pt x="17104" y="18148"/>
                  </a:lnTo>
                  <a:lnTo>
                    <a:pt x="17239" y="18384"/>
                  </a:lnTo>
                  <a:lnTo>
                    <a:pt x="16902" y="19124"/>
                  </a:lnTo>
                  <a:lnTo>
                    <a:pt x="16767" y="18922"/>
                  </a:lnTo>
                  <a:lnTo>
                    <a:pt x="16532" y="18316"/>
                  </a:lnTo>
                  <a:lnTo>
                    <a:pt x="16464" y="18148"/>
                  </a:lnTo>
                  <a:lnTo>
                    <a:pt x="16397" y="18081"/>
                  </a:lnTo>
                  <a:lnTo>
                    <a:pt x="16363" y="18013"/>
                  </a:lnTo>
                  <a:lnTo>
                    <a:pt x="16464" y="17744"/>
                  </a:lnTo>
                  <a:lnTo>
                    <a:pt x="16666" y="17172"/>
                  </a:lnTo>
                  <a:close/>
                  <a:moveTo>
                    <a:pt x="6499" y="8654"/>
                  </a:moveTo>
                  <a:lnTo>
                    <a:pt x="9428" y="9866"/>
                  </a:lnTo>
                  <a:lnTo>
                    <a:pt x="10876" y="10472"/>
                  </a:lnTo>
                  <a:lnTo>
                    <a:pt x="12323" y="11111"/>
                  </a:lnTo>
                  <a:lnTo>
                    <a:pt x="13030" y="11414"/>
                  </a:lnTo>
                  <a:lnTo>
                    <a:pt x="13771" y="11684"/>
                  </a:lnTo>
                  <a:lnTo>
                    <a:pt x="14478" y="11987"/>
                  </a:lnTo>
                  <a:lnTo>
                    <a:pt x="15185" y="12290"/>
                  </a:lnTo>
                  <a:lnTo>
                    <a:pt x="16464" y="12963"/>
                  </a:lnTo>
                  <a:lnTo>
                    <a:pt x="17104" y="13232"/>
                  </a:lnTo>
                  <a:lnTo>
                    <a:pt x="17441" y="13367"/>
                  </a:lnTo>
                  <a:lnTo>
                    <a:pt x="17811" y="13468"/>
                  </a:lnTo>
                  <a:lnTo>
                    <a:pt x="17138" y="15084"/>
                  </a:lnTo>
                  <a:lnTo>
                    <a:pt x="16801" y="15892"/>
                  </a:lnTo>
                  <a:lnTo>
                    <a:pt x="16532" y="16734"/>
                  </a:lnTo>
                  <a:lnTo>
                    <a:pt x="16027" y="18047"/>
                  </a:lnTo>
                  <a:lnTo>
                    <a:pt x="15488" y="19326"/>
                  </a:lnTo>
                  <a:lnTo>
                    <a:pt x="14882" y="19023"/>
                  </a:lnTo>
                  <a:lnTo>
                    <a:pt x="14276" y="18788"/>
                  </a:lnTo>
                  <a:lnTo>
                    <a:pt x="13030" y="18316"/>
                  </a:lnTo>
                  <a:lnTo>
                    <a:pt x="12290" y="17980"/>
                  </a:lnTo>
                  <a:lnTo>
                    <a:pt x="11583" y="17643"/>
                  </a:lnTo>
                  <a:lnTo>
                    <a:pt x="10876" y="17273"/>
                  </a:lnTo>
                  <a:lnTo>
                    <a:pt x="10135" y="16970"/>
                  </a:lnTo>
                  <a:lnTo>
                    <a:pt x="8586" y="16330"/>
                  </a:lnTo>
                  <a:lnTo>
                    <a:pt x="7037" y="15657"/>
                  </a:lnTo>
                  <a:lnTo>
                    <a:pt x="5455" y="14983"/>
                  </a:lnTo>
                  <a:lnTo>
                    <a:pt x="4681" y="14680"/>
                  </a:lnTo>
                  <a:lnTo>
                    <a:pt x="3873" y="14377"/>
                  </a:lnTo>
                  <a:lnTo>
                    <a:pt x="3906" y="14310"/>
                  </a:lnTo>
                  <a:lnTo>
                    <a:pt x="4815" y="12290"/>
                  </a:lnTo>
                  <a:lnTo>
                    <a:pt x="5724" y="10303"/>
                  </a:lnTo>
                  <a:lnTo>
                    <a:pt x="6499" y="8654"/>
                  </a:lnTo>
                  <a:close/>
                  <a:moveTo>
                    <a:pt x="16262" y="18215"/>
                  </a:moveTo>
                  <a:lnTo>
                    <a:pt x="16330" y="18485"/>
                  </a:lnTo>
                  <a:lnTo>
                    <a:pt x="16431" y="18821"/>
                  </a:lnTo>
                  <a:lnTo>
                    <a:pt x="16599" y="19158"/>
                  </a:lnTo>
                  <a:lnTo>
                    <a:pt x="16767" y="19427"/>
                  </a:lnTo>
                  <a:lnTo>
                    <a:pt x="16599" y="19730"/>
                  </a:lnTo>
                  <a:lnTo>
                    <a:pt x="16397" y="19192"/>
                  </a:lnTo>
                  <a:lnTo>
                    <a:pt x="16229" y="18922"/>
                  </a:lnTo>
                  <a:lnTo>
                    <a:pt x="16060" y="18720"/>
                  </a:lnTo>
                  <a:lnTo>
                    <a:pt x="16262" y="18215"/>
                  </a:lnTo>
                  <a:close/>
                  <a:moveTo>
                    <a:pt x="15993" y="18855"/>
                  </a:moveTo>
                  <a:lnTo>
                    <a:pt x="16229" y="19427"/>
                  </a:lnTo>
                  <a:lnTo>
                    <a:pt x="16363" y="19730"/>
                  </a:lnTo>
                  <a:lnTo>
                    <a:pt x="16498" y="20000"/>
                  </a:lnTo>
                  <a:lnTo>
                    <a:pt x="16363" y="20303"/>
                  </a:lnTo>
                  <a:lnTo>
                    <a:pt x="16195" y="20000"/>
                  </a:lnTo>
                  <a:lnTo>
                    <a:pt x="16027" y="19596"/>
                  </a:lnTo>
                  <a:lnTo>
                    <a:pt x="15892" y="19158"/>
                  </a:lnTo>
                  <a:lnTo>
                    <a:pt x="15993" y="18855"/>
                  </a:lnTo>
                  <a:close/>
                  <a:moveTo>
                    <a:pt x="15791" y="19394"/>
                  </a:moveTo>
                  <a:lnTo>
                    <a:pt x="15858" y="19764"/>
                  </a:lnTo>
                  <a:lnTo>
                    <a:pt x="15926" y="20067"/>
                  </a:lnTo>
                  <a:lnTo>
                    <a:pt x="16027" y="20370"/>
                  </a:lnTo>
                  <a:lnTo>
                    <a:pt x="16094" y="20505"/>
                  </a:lnTo>
                  <a:lnTo>
                    <a:pt x="16195" y="20639"/>
                  </a:lnTo>
                  <a:lnTo>
                    <a:pt x="16060" y="20942"/>
                  </a:lnTo>
                  <a:lnTo>
                    <a:pt x="15858" y="20505"/>
                  </a:lnTo>
                  <a:lnTo>
                    <a:pt x="15724" y="20235"/>
                  </a:lnTo>
                  <a:lnTo>
                    <a:pt x="15589" y="19932"/>
                  </a:lnTo>
                  <a:lnTo>
                    <a:pt x="15791" y="19394"/>
                  </a:lnTo>
                  <a:close/>
                  <a:moveTo>
                    <a:pt x="15522" y="20067"/>
                  </a:moveTo>
                  <a:lnTo>
                    <a:pt x="15757" y="20740"/>
                  </a:lnTo>
                  <a:lnTo>
                    <a:pt x="15825" y="20976"/>
                  </a:lnTo>
                  <a:lnTo>
                    <a:pt x="15892" y="21111"/>
                  </a:lnTo>
                  <a:lnTo>
                    <a:pt x="15959" y="21212"/>
                  </a:lnTo>
                  <a:lnTo>
                    <a:pt x="15858" y="21447"/>
                  </a:lnTo>
                  <a:lnTo>
                    <a:pt x="15690" y="21144"/>
                  </a:lnTo>
                  <a:lnTo>
                    <a:pt x="15353" y="20437"/>
                  </a:lnTo>
                  <a:lnTo>
                    <a:pt x="15522" y="20067"/>
                  </a:lnTo>
                  <a:close/>
                  <a:moveTo>
                    <a:pt x="15286" y="20606"/>
                  </a:moveTo>
                  <a:lnTo>
                    <a:pt x="15488" y="21245"/>
                  </a:lnTo>
                  <a:lnTo>
                    <a:pt x="15589" y="21515"/>
                  </a:lnTo>
                  <a:lnTo>
                    <a:pt x="15724" y="21750"/>
                  </a:lnTo>
                  <a:lnTo>
                    <a:pt x="15555" y="22155"/>
                  </a:lnTo>
                  <a:lnTo>
                    <a:pt x="15454" y="21919"/>
                  </a:lnTo>
                  <a:lnTo>
                    <a:pt x="15353" y="21683"/>
                  </a:lnTo>
                  <a:lnTo>
                    <a:pt x="15219" y="21414"/>
                  </a:lnTo>
                  <a:lnTo>
                    <a:pt x="15084" y="21144"/>
                  </a:lnTo>
                  <a:lnTo>
                    <a:pt x="15286" y="20606"/>
                  </a:lnTo>
                  <a:close/>
                  <a:moveTo>
                    <a:pt x="15017" y="21279"/>
                  </a:moveTo>
                  <a:lnTo>
                    <a:pt x="15185" y="21750"/>
                  </a:lnTo>
                  <a:lnTo>
                    <a:pt x="15286" y="22087"/>
                  </a:lnTo>
                  <a:lnTo>
                    <a:pt x="15353" y="22222"/>
                  </a:lnTo>
                  <a:lnTo>
                    <a:pt x="15454" y="22357"/>
                  </a:lnTo>
                  <a:lnTo>
                    <a:pt x="15488" y="22357"/>
                  </a:lnTo>
                  <a:lnTo>
                    <a:pt x="15320" y="22794"/>
                  </a:lnTo>
                  <a:lnTo>
                    <a:pt x="15151" y="22525"/>
                  </a:lnTo>
                  <a:lnTo>
                    <a:pt x="14949" y="22188"/>
                  </a:lnTo>
                  <a:lnTo>
                    <a:pt x="14781" y="21885"/>
                  </a:lnTo>
                  <a:lnTo>
                    <a:pt x="15017" y="21279"/>
                  </a:lnTo>
                  <a:close/>
                  <a:moveTo>
                    <a:pt x="14747" y="21986"/>
                  </a:moveTo>
                  <a:lnTo>
                    <a:pt x="14815" y="22289"/>
                  </a:lnTo>
                  <a:lnTo>
                    <a:pt x="14949" y="22525"/>
                  </a:lnTo>
                  <a:lnTo>
                    <a:pt x="15050" y="22794"/>
                  </a:lnTo>
                  <a:lnTo>
                    <a:pt x="15219" y="23064"/>
                  </a:lnTo>
                  <a:lnTo>
                    <a:pt x="15050" y="23400"/>
                  </a:lnTo>
                  <a:lnTo>
                    <a:pt x="14949" y="23198"/>
                  </a:lnTo>
                  <a:lnTo>
                    <a:pt x="14882" y="22996"/>
                  </a:lnTo>
                  <a:lnTo>
                    <a:pt x="14747" y="22693"/>
                  </a:lnTo>
                  <a:lnTo>
                    <a:pt x="14579" y="22390"/>
                  </a:lnTo>
                  <a:lnTo>
                    <a:pt x="14747" y="21986"/>
                  </a:lnTo>
                  <a:close/>
                  <a:moveTo>
                    <a:pt x="14545" y="22458"/>
                  </a:moveTo>
                  <a:lnTo>
                    <a:pt x="14680" y="23097"/>
                  </a:lnTo>
                  <a:lnTo>
                    <a:pt x="14815" y="23400"/>
                  </a:lnTo>
                  <a:lnTo>
                    <a:pt x="14882" y="23535"/>
                  </a:lnTo>
                  <a:lnTo>
                    <a:pt x="14983" y="23670"/>
                  </a:lnTo>
                  <a:lnTo>
                    <a:pt x="14815" y="24074"/>
                  </a:lnTo>
                  <a:lnTo>
                    <a:pt x="14680" y="23771"/>
                  </a:lnTo>
                  <a:lnTo>
                    <a:pt x="14478" y="23434"/>
                  </a:lnTo>
                  <a:lnTo>
                    <a:pt x="14377" y="23299"/>
                  </a:lnTo>
                  <a:lnTo>
                    <a:pt x="14276" y="23131"/>
                  </a:lnTo>
                  <a:lnTo>
                    <a:pt x="14545" y="22458"/>
                  </a:lnTo>
                  <a:close/>
                  <a:moveTo>
                    <a:pt x="14242" y="23198"/>
                  </a:moveTo>
                  <a:lnTo>
                    <a:pt x="14512" y="23905"/>
                  </a:lnTo>
                  <a:lnTo>
                    <a:pt x="14613" y="24141"/>
                  </a:lnTo>
                  <a:lnTo>
                    <a:pt x="14714" y="24343"/>
                  </a:lnTo>
                  <a:lnTo>
                    <a:pt x="14613" y="24713"/>
                  </a:lnTo>
                  <a:lnTo>
                    <a:pt x="14478" y="24444"/>
                  </a:lnTo>
                  <a:lnTo>
                    <a:pt x="14377" y="24175"/>
                  </a:lnTo>
                  <a:lnTo>
                    <a:pt x="14242" y="23905"/>
                  </a:lnTo>
                  <a:lnTo>
                    <a:pt x="14074" y="23670"/>
                  </a:lnTo>
                  <a:lnTo>
                    <a:pt x="14108" y="23569"/>
                  </a:lnTo>
                  <a:lnTo>
                    <a:pt x="14242" y="23198"/>
                  </a:lnTo>
                  <a:close/>
                  <a:moveTo>
                    <a:pt x="13973" y="23838"/>
                  </a:moveTo>
                  <a:lnTo>
                    <a:pt x="14007" y="23939"/>
                  </a:lnTo>
                  <a:lnTo>
                    <a:pt x="14242" y="24511"/>
                  </a:lnTo>
                  <a:lnTo>
                    <a:pt x="14343" y="24747"/>
                  </a:lnTo>
                  <a:lnTo>
                    <a:pt x="14411" y="24882"/>
                  </a:lnTo>
                  <a:lnTo>
                    <a:pt x="14478" y="25016"/>
                  </a:lnTo>
                  <a:lnTo>
                    <a:pt x="14343" y="25420"/>
                  </a:lnTo>
                  <a:lnTo>
                    <a:pt x="14276" y="25319"/>
                  </a:lnTo>
                  <a:lnTo>
                    <a:pt x="14209" y="25218"/>
                  </a:lnTo>
                  <a:lnTo>
                    <a:pt x="14141" y="25117"/>
                  </a:lnTo>
                  <a:lnTo>
                    <a:pt x="14040" y="24915"/>
                  </a:lnTo>
                  <a:lnTo>
                    <a:pt x="13939" y="24646"/>
                  </a:lnTo>
                  <a:lnTo>
                    <a:pt x="13838" y="24511"/>
                  </a:lnTo>
                  <a:lnTo>
                    <a:pt x="13737" y="24410"/>
                  </a:lnTo>
                  <a:lnTo>
                    <a:pt x="13973" y="23838"/>
                  </a:lnTo>
                  <a:close/>
                  <a:moveTo>
                    <a:pt x="13704" y="24511"/>
                  </a:moveTo>
                  <a:lnTo>
                    <a:pt x="13838" y="24848"/>
                  </a:lnTo>
                  <a:lnTo>
                    <a:pt x="13973" y="25185"/>
                  </a:lnTo>
                  <a:lnTo>
                    <a:pt x="14108" y="25387"/>
                  </a:lnTo>
                  <a:lnTo>
                    <a:pt x="14175" y="25521"/>
                  </a:lnTo>
                  <a:lnTo>
                    <a:pt x="14310" y="25555"/>
                  </a:lnTo>
                  <a:lnTo>
                    <a:pt x="14108" y="26127"/>
                  </a:lnTo>
                  <a:lnTo>
                    <a:pt x="14040" y="26026"/>
                  </a:lnTo>
                  <a:lnTo>
                    <a:pt x="13838" y="25521"/>
                  </a:lnTo>
                  <a:lnTo>
                    <a:pt x="13704" y="25218"/>
                  </a:lnTo>
                  <a:lnTo>
                    <a:pt x="13603" y="25084"/>
                  </a:lnTo>
                  <a:lnTo>
                    <a:pt x="13502" y="24983"/>
                  </a:lnTo>
                  <a:lnTo>
                    <a:pt x="13704" y="24511"/>
                  </a:lnTo>
                  <a:close/>
                  <a:moveTo>
                    <a:pt x="13468" y="25050"/>
                  </a:moveTo>
                  <a:lnTo>
                    <a:pt x="13569" y="25218"/>
                  </a:lnTo>
                  <a:lnTo>
                    <a:pt x="13636" y="25420"/>
                  </a:lnTo>
                  <a:lnTo>
                    <a:pt x="13737" y="25757"/>
                  </a:lnTo>
                  <a:lnTo>
                    <a:pt x="13838" y="26060"/>
                  </a:lnTo>
                  <a:lnTo>
                    <a:pt x="13906" y="26195"/>
                  </a:lnTo>
                  <a:lnTo>
                    <a:pt x="14007" y="26329"/>
                  </a:lnTo>
                  <a:lnTo>
                    <a:pt x="13838" y="26733"/>
                  </a:lnTo>
                  <a:lnTo>
                    <a:pt x="13670" y="26397"/>
                  </a:lnTo>
                  <a:lnTo>
                    <a:pt x="13569" y="26094"/>
                  </a:lnTo>
                  <a:lnTo>
                    <a:pt x="13468" y="25757"/>
                  </a:lnTo>
                  <a:lnTo>
                    <a:pt x="13333" y="25454"/>
                  </a:lnTo>
                  <a:lnTo>
                    <a:pt x="13300" y="25454"/>
                  </a:lnTo>
                  <a:lnTo>
                    <a:pt x="13468" y="25050"/>
                  </a:lnTo>
                  <a:close/>
                  <a:moveTo>
                    <a:pt x="13266" y="25521"/>
                  </a:moveTo>
                  <a:lnTo>
                    <a:pt x="13333" y="25892"/>
                  </a:lnTo>
                  <a:lnTo>
                    <a:pt x="13401" y="26262"/>
                  </a:lnTo>
                  <a:lnTo>
                    <a:pt x="13468" y="26430"/>
                  </a:lnTo>
                  <a:lnTo>
                    <a:pt x="13535" y="26599"/>
                  </a:lnTo>
                  <a:lnTo>
                    <a:pt x="13603" y="26767"/>
                  </a:lnTo>
                  <a:lnTo>
                    <a:pt x="13737" y="26902"/>
                  </a:lnTo>
                  <a:lnTo>
                    <a:pt x="13603" y="27238"/>
                  </a:lnTo>
                  <a:lnTo>
                    <a:pt x="13367" y="26834"/>
                  </a:lnTo>
                  <a:lnTo>
                    <a:pt x="13199" y="26498"/>
                  </a:lnTo>
                  <a:lnTo>
                    <a:pt x="12997" y="26195"/>
                  </a:lnTo>
                  <a:lnTo>
                    <a:pt x="13266" y="25521"/>
                  </a:lnTo>
                  <a:close/>
                  <a:moveTo>
                    <a:pt x="270" y="23400"/>
                  </a:moveTo>
                  <a:lnTo>
                    <a:pt x="405" y="23569"/>
                  </a:lnTo>
                  <a:lnTo>
                    <a:pt x="573" y="23703"/>
                  </a:lnTo>
                  <a:lnTo>
                    <a:pt x="741" y="23838"/>
                  </a:lnTo>
                  <a:lnTo>
                    <a:pt x="977" y="23939"/>
                  </a:lnTo>
                  <a:lnTo>
                    <a:pt x="1381" y="24141"/>
                  </a:lnTo>
                  <a:lnTo>
                    <a:pt x="1785" y="24276"/>
                  </a:lnTo>
                  <a:lnTo>
                    <a:pt x="3469" y="24949"/>
                  </a:lnTo>
                  <a:lnTo>
                    <a:pt x="4310" y="25286"/>
                  </a:lnTo>
                  <a:lnTo>
                    <a:pt x="5152" y="25589"/>
                  </a:lnTo>
                  <a:lnTo>
                    <a:pt x="6936" y="26262"/>
                  </a:lnTo>
                  <a:lnTo>
                    <a:pt x="8721" y="26969"/>
                  </a:lnTo>
                  <a:lnTo>
                    <a:pt x="9529" y="27339"/>
                  </a:lnTo>
                  <a:lnTo>
                    <a:pt x="9529" y="27339"/>
                  </a:lnTo>
                  <a:lnTo>
                    <a:pt x="7273" y="26531"/>
                  </a:lnTo>
                  <a:lnTo>
                    <a:pt x="5455" y="25892"/>
                  </a:lnTo>
                  <a:lnTo>
                    <a:pt x="4546" y="25555"/>
                  </a:lnTo>
                  <a:lnTo>
                    <a:pt x="3637" y="25218"/>
                  </a:lnTo>
                  <a:lnTo>
                    <a:pt x="3536" y="25185"/>
                  </a:lnTo>
                  <a:lnTo>
                    <a:pt x="2896" y="24915"/>
                  </a:lnTo>
                  <a:lnTo>
                    <a:pt x="2223" y="24612"/>
                  </a:lnTo>
                  <a:lnTo>
                    <a:pt x="1583" y="24276"/>
                  </a:lnTo>
                  <a:lnTo>
                    <a:pt x="910" y="23973"/>
                  </a:lnTo>
                  <a:lnTo>
                    <a:pt x="304" y="23602"/>
                  </a:lnTo>
                  <a:lnTo>
                    <a:pt x="236" y="23434"/>
                  </a:lnTo>
                  <a:lnTo>
                    <a:pt x="270" y="23400"/>
                  </a:lnTo>
                  <a:close/>
                  <a:moveTo>
                    <a:pt x="3940" y="14546"/>
                  </a:moveTo>
                  <a:lnTo>
                    <a:pt x="4041" y="14680"/>
                  </a:lnTo>
                  <a:lnTo>
                    <a:pt x="4512" y="14882"/>
                  </a:lnTo>
                  <a:lnTo>
                    <a:pt x="6431" y="15690"/>
                  </a:lnTo>
                  <a:lnTo>
                    <a:pt x="7879" y="16296"/>
                  </a:lnTo>
                  <a:lnTo>
                    <a:pt x="9360" y="16902"/>
                  </a:lnTo>
                  <a:lnTo>
                    <a:pt x="10135" y="17273"/>
                  </a:lnTo>
                  <a:lnTo>
                    <a:pt x="10909" y="17609"/>
                  </a:lnTo>
                  <a:lnTo>
                    <a:pt x="12458" y="18350"/>
                  </a:lnTo>
                  <a:lnTo>
                    <a:pt x="13199" y="18653"/>
                  </a:lnTo>
                  <a:lnTo>
                    <a:pt x="13939" y="18922"/>
                  </a:lnTo>
                  <a:lnTo>
                    <a:pt x="14680" y="19225"/>
                  </a:lnTo>
                  <a:lnTo>
                    <a:pt x="15050" y="19394"/>
                  </a:lnTo>
                  <a:lnTo>
                    <a:pt x="15387" y="19562"/>
                  </a:lnTo>
                  <a:lnTo>
                    <a:pt x="14781" y="21043"/>
                  </a:lnTo>
                  <a:lnTo>
                    <a:pt x="14478" y="21750"/>
                  </a:lnTo>
                  <a:lnTo>
                    <a:pt x="14175" y="22525"/>
                  </a:lnTo>
                  <a:lnTo>
                    <a:pt x="13603" y="24040"/>
                  </a:lnTo>
                  <a:lnTo>
                    <a:pt x="12963" y="25589"/>
                  </a:lnTo>
                  <a:lnTo>
                    <a:pt x="12727" y="26195"/>
                  </a:lnTo>
                  <a:lnTo>
                    <a:pt x="12492" y="26834"/>
                  </a:lnTo>
                  <a:lnTo>
                    <a:pt x="12357" y="27137"/>
                  </a:lnTo>
                  <a:lnTo>
                    <a:pt x="12189" y="27407"/>
                  </a:lnTo>
                  <a:lnTo>
                    <a:pt x="12020" y="27710"/>
                  </a:lnTo>
                  <a:lnTo>
                    <a:pt x="11818" y="27945"/>
                  </a:lnTo>
                  <a:lnTo>
                    <a:pt x="11212" y="27777"/>
                  </a:lnTo>
                  <a:lnTo>
                    <a:pt x="10640" y="27508"/>
                  </a:lnTo>
                  <a:lnTo>
                    <a:pt x="9495" y="27003"/>
                  </a:lnTo>
                  <a:lnTo>
                    <a:pt x="7845" y="26329"/>
                  </a:lnTo>
                  <a:lnTo>
                    <a:pt x="6196" y="25690"/>
                  </a:lnTo>
                  <a:lnTo>
                    <a:pt x="2829" y="24410"/>
                  </a:lnTo>
                  <a:lnTo>
                    <a:pt x="2189" y="24175"/>
                  </a:lnTo>
                  <a:lnTo>
                    <a:pt x="1550" y="23939"/>
                  </a:lnTo>
                  <a:lnTo>
                    <a:pt x="943" y="23636"/>
                  </a:lnTo>
                  <a:lnTo>
                    <a:pt x="640" y="23468"/>
                  </a:lnTo>
                  <a:lnTo>
                    <a:pt x="371" y="23266"/>
                  </a:lnTo>
                  <a:lnTo>
                    <a:pt x="371" y="23232"/>
                  </a:lnTo>
                  <a:lnTo>
                    <a:pt x="371" y="23198"/>
                  </a:lnTo>
                  <a:lnTo>
                    <a:pt x="405" y="23131"/>
                  </a:lnTo>
                  <a:lnTo>
                    <a:pt x="405" y="23064"/>
                  </a:lnTo>
                  <a:lnTo>
                    <a:pt x="472" y="22895"/>
                  </a:lnTo>
                  <a:lnTo>
                    <a:pt x="708" y="22155"/>
                  </a:lnTo>
                  <a:lnTo>
                    <a:pt x="1583" y="19932"/>
                  </a:lnTo>
                  <a:lnTo>
                    <a:pt x="2661" y="17239"/>
                  </a:lnTo>
                  <a:lnTo>
                    <a:pt x="3805" y="14579"/>
                  </a:lnTo>
                  <a:lnTo>
                    <a:pt x="3873" y="14579"/>
                  </a:lnTo>
                  <a:lnTo>
                    <a:pt x="3906" y="14546"/>
                  </a:lnTo>
                  <a:close/>
                  <a:moveTo>
                    <a:pt x="12963" y="26296"/>
                  </a:moveTo>
                  <a:lnTo>
                    <a:pt x="13199" y="26834"/>
                  </a:lnTo>
                  <a:lnTo>
                    <a:pt x="13333" y="27137"/>
                  </a:lnTo>
                  <a:lnTo>
                    <a:pt x="13502" y="27440"/>
                  </a:lnTo>
                  <a:lnTo>
                    <a:pt x="13266" y="27912"/>
                  </a:lnTo>
                  <a:lnTo>
                    <a:pt x="13232" y="27945"/>
                  </a:lnTo>
                  <a:lnTo>
                    <a:pt x="13165" y="27710"/>
                  </a:lnTo>
                  <a:lnTo>
                    <a:pt x="13098" y="27508"/>
                  </a:lnTo>
                  <a:lnTo>
                    <a:pt x="12963" y="27104"/>
                  </a:lnTo>
                  <a:lnTo>
                    <a:pt x="12795" y="26700"/>
                  </a:lnTo>
                  <a:lnTo>
                    <a:pt x="12929" y="26397"/>
                  </a:lnTo>
                  <a:lnTo>
                    <a:pt x="12963" y="26296"/>
                  </a:lnTo>
                  <a:close/>
                  <a:moveTo>
                    <a:pt x="12391" y="27609"/>
                  </a:moveTo>
                  <a:lnTo>
                    <a:pt x="12424" y="27777"/>
                  </a:lnTo>
                  <a:lnTo>
                    <a:pt x="12492" y="27912"/>
                  </a:lnTo>
                  <a:lnTo>
                    <a:pt x="12626" y="28248"/>
                  </a:lnTo>
                  <a:lnTo>
                    <a:pt x="12626" y="28248"/>
                  </a:lnTo>
                  <a:lnTo>
                    <a:pt x="12020" y="28080"/>
                  </a:lnTo>
                  <a:lnTo>
                    <a:pt x="12222" y="27844"/>
                  </a:lnTo>
                  <a:lnTo>
                    <a:pt x="12391" y="27609"/>
                  </a:lnTo>
                  <a:close/>
                  <a:moveTo>
                    <a:pt x="12727" y="26902"/>
                  </a:moveTo>
                  <a:lnTo>
                    <a:pt x="12862" y="27440"/>
                  </a:lnTo>
                  <a:lnTo>
                    <a:pt x="12963" y="27811"/>
                  </a:lnTo>
                  <a:lnTo>
                    <a:pt x="13030" y="28013"/>
                  </a:lnTo>
                  <a:lnTo>
                    <a:pt x="13131" y="28147"/>
                  </a:lnTo>
                  <a:lnTo>
                    <a:pt x="13030" y="28349"/>
                  </a:lnTo>
                  <a:lnTo>
                    <a:pt x="12997" y="28349"/>
                  </a:lnTo>
                  <a:lnTo>
                    <a:pt x="12997" y="28248"/>
                  </a:lnTo>
                  <a:lnTo>
                    <a:pt x="12963" y="28215"/>
                  </a:lnTo>
                  <a:lnTo>
                    <a:pt x="12929" y="28215"/>
                  </a:lnTo>
                  <a:lnTo>
                    <a:pt x="12896" y="28248"/>
                  </a:lnTo>
                  <a:lnTo>
                    <a:pt x="12660" y="27777"/>
                  </a:lnTo>
                  <a:lnTo>
                    <a:pt x="12593" y="27575"/>
                  </a:lnTo>
                  <a:lnTo>
                    <a:pt x="12525" y="27339"/>
                  </a:lnTo>
                  <a:lnTo>
                    <a:pt x="12727" y="26902"/>
                  </a:lnTo>
                  <a:close/>
                  <a:moveTo>
                    <a:pt x="19764" y="18788"/>
                  </a:moveTo>
                  <a:lnTo>
                    <a:pt x="19360" y="19697"/>
                  </a:lnTo>
                  <a:lnTo>
                    <a:pt x="19023" y="20606"/>
                  </a:lnTo>
                  <a:lnTo>
                    <a:pt x="18687" y="21548"/>
                  </a:lnTo>
                  <a:lnTo>
                    <a:pt x="18316" y="22491"/>
                  </a:lnTo>
                  <a:lnTo>
                    <a:pt x="17878" y="23468"/>
                  </a:lnTo>
                  <a:lnTo>
                    <a:pt x="17441" y="24410"/>
                  </a:lnTo>
                  <a:lnTo>
                    <a:pt x="16969" y="25387"/>
                  </a:lnTo>
                  <a:lnTo>
                    <a:pt x="16532" y="26329"/>
                  </a:lnTo>
                  <a:lnTo>
                    <a:pt x="16296" y="26834"/>
                  </a:lnTo>
                  <a:lnTo>
                    <a:pt x="16094" y="27373"/>
                  </a:lnTo>
                  <a:lnTo>
                    <a:pt x="15892" y="27878"/>
                  </a:lnTo>
                  <a:lnTo>
                    <a:pt x="15623" y="28383"/>
                  </a:lnTo>
                  <a:lnTo>
                    <a:pt x="15724" y="28147"/>
                  </a:lnTo>
                  <a:lnTo>
                    <a:pt x="16767" y="25723"/>
                  </a:lnTo>
                  <a:lnTo>
                    <a:pt x="17811" y="23333"/>
                  </a:lnTo>
                  <a:lnTo>
                    <a:pt x="18249" y="22188"/>
                  </a:lnTo>
                  <a:lnTo>
                    <a:pt x="18653" y="21043"/>
                  </a:lnTo>
                  <a:lnTo>
                    <a:pt x="18889" y="20437"/>
                  </a:lnTo>
                  <a:lnTo>
                    <a:pt x="19158" y="19899"/>
                  </a:lnTo>
                  <a:lnTo>
                    <a:pt x="19764" y="18788"/>
                  </a:lnTo>
                  <a:close/>
                  <a:moveTo>
                    <a:pt x="5489" y="26060"/>
                  </a:moveTo>
                  <a:lnTo>
                    <a:pt x="6532" y="26430"/>
                  </a:lnTo>
                  <a:lnTo>
                    <a:pt x="8451" y="27070"/>
                  </a:lnTo>
                  <a:lnTo>
                    <a:pt x="10371" y="27743"/>
                  </a:lnTo>
                  <a:lnTo>
                    <a:pt x="11145" y="28013"/>
                  </a:lnTo>
                  <a:lnTo>
                    <a:pt x="11650" y="28181"/>
                  </a:lnTo>
                  <a:lnTo>
                    <a:pt x="11616" y="28215"/>
                  </a:lnTo>
                  <a:lnTo>
                    <a:pt x="11549" y="28349"/>
                  </a:lnTo>
                  <a:lnTo>
                    <a:pt x="11515" y="28450"/>
                  </a:lnTo>
                  <a:lnTo>
                    <a:pt x="11111" y="28282"/>
                  </a:lnTo>
                  <a:lnTo>
                    <a:pt x="9327" y="27541"/>
                  </a:lnTo>
                  <a:lnTo>
                    <a:pt x="7509" y="26868"/>
                  </a:lnTo>
                  <a:lnTo>
                    <a:pt x="6499" y="26464"/>
                  </a:lnTo>
                  <a:lnTo>
                    <a:pt x="5489" y="26060"/>
                  </a:lnTo>
                  <a:close/>
                  <a:moveTo>
                    <a:pt x="12323" y="28316"/>
                  </a:moveTo>
                  <a:lnTo>
                    <a:pt x="12761" y="28450"/>
                  </a:lnTo>
                  <a:lnTo>
                    <a:pt x="12525" y="28417"/>
                  </a:lnTo>
                  <a:lnTo>
                    <a:pt x="12323" y="28316"/>
                  </a:lnTo>
                  <a:close/>
                  <a:moveTo>
                    <a:pt x="371" y="23905"/>
                  </a:moveTo>
                  <a:lnTo>
                    <a:pt x="741" y="24141"/>
                  </a:lnTo>
                  <a:lnTo>
                    <a:pt x="1145" y="24377"/>
                  </a:lnTo>
                  <a:lnTo>
                    <a:pt x="1550" y="24579"/>
                  </a:lnTo>
                  <a:lnTo>
                    <a:pt x="1987" y="24747"/>
                  </a:lnTo>
                  <a:lnTo>
                    <a:pt x="2829" y="25084"/>
                  </a:lnTo>
                  <a:lnTo>
                    <a:pt x="3704" y="25420"/>
                  </a:lnTo>
                  <a:lnTo>
                    <a:pt x="5691" y="26296"/>
                  </a:lnTo>
                  <a:lnTo>
                    <a:pt x="6701" y="26733"/>
                  </a:lnTo>
                  <a:lnTo>
                    <a:pt x="7711" y="27137"/>
                  </a:lnTo>
                  <a:lnTo>
                    <a:pt x="9630" y="27878"/>
                  </a:lnTo>
                  <a:lnTo>
                    <a:pt x="11515" y="28652"/>
                  </a:lnTo>
                  <a:lnTo>
                    <a:pt x="11515" y="28753"/>
                  </a:lnTo>
                  <a:lnTo>
                    <a:pt x="11381" y="28720"/>
                  </a:lnTo>
                  <a:lnTo>
                    <a:pt x="10640" y="28383"/>
                  </a:lnTo>
                  <a:lnTo>
                    <a:pt x="9866" y="28080"/>
                  </a:lnTo>
                  <a:lnTo>
                    <a:pt x="8317" y="27474"/>
                  </a:lnTo>
                  <a:lnTo>
                    <a:pt x="7340" y="27070"/>
                  </a:lnTo>
                  <a:lnTo>
                    <a:pt x="6364" y="26666"/>
                  </a:lnTo>
                  <a:lnTo>
                    <a:pt x="4411" y="25791"/>
                  </a:lnTo>
                  <a:lnTo>
                    <a:pt x="2459" y="24949"/>
                  </a:lnTo>
                  <a:lnTo>
                    <a:pt x="1482" y="24579"/>
                  </a:lnTo>
                  <a:lnTo>
                    <a:pt x="506" y="24208"/>
                  </a:lnTo>
                  <a:lnTo>
                    <a:pt x="506" y="24175"/>
                  </a:lnTo>
                  <a:lnTo>
                    <a:pt x="472" y="24141"/>
                  </a:lnTo>
                  <a:lnTo>
                    <a:pt x="371" y="23905"/>
                  </a:lnTo>
                  <a:close/>
                  <a:moveTo>
                    <a:pt x="11852" y="28349"/>
                  </a:moveTo>
                  <a:lnTo>
                    <a:pt x="11919" y="28417"/>
                  </a:lnTo>
                  <a:lnTo>
                    <a:pt x="12020" y="28484"/>
                  </a:lnTo>
                  <a:lnTo>
                    <a:pt x="12256" y="28585"/>
                  </a:lnTo>
                  <a:lnTo>
                    <a:pt x="12525" y="28686"/>
                  </a:lnTo>
                  <a:lnTo>
                    <a:pt x="12795" y="28753"/>
                  </a:lnTo>
                  <a:lnTo>
                    <a:pt x="12727" y="28888"/>
                  </a:lnTo>
                  <a:lnTo>
                    <a:pt x="12256" y="28753"/>
                  </a:lnTo>
                  <a:lnTo>
                    <a:pt x="11785" y="28551"/>
                  </a:lnTo>
                  <a:lnTo>
                    <a:pt x="11785" y="28349"/>
                  </a:lnTo>
                  <a:close/>
                  <a:moveTo>
                    <a:pt x="13064" y="28753"/>
                  </a:moveTo>
                  <a:lnTo>
                    <a:pt x="13098" y="28821"/>
                  </a:lnTo>
                  <a:lnTo>
                    <a:pt x="13165" y="28854"/>
                  </a:lnTo>
                  <a:lnTo>
                    <a:pt x="13401" y="28888"/>
                  </a:lnTo>
                  <a:lnTo>
                    <a:pt x="13636" y="28922"/>
                  </a:lnTo>
                  <a:lnTo>
                    <a:pt x="14074" y="29023"/>
                  </a:lnTo>
                  <a:lnTo>
                    <a:pt x="13805" y="29056"/>
                  </a:lnTo>
                  <a:lnTo>
                    <a:pt x="13502" y="29023"/>
                  </a:lnTo>
                  <a:lnTo>
                    <a:pt x="13232" y="28989"/>
                  </a:lnTo>
                  <a:lnTo>
                    <a:pt x="12929" y="28955"/>
                  </a:lnTo>
                  <a:lnTo>
                    <a:pt x="12963" y="28753"/>
                  </a:lnTo>
                  <a:close/>
                  <a:moveTo>
                    <a:pt x="11751" y="28753"/>
                  </a:moveTo>
                  <a:lnTo>
                    <a:pt x="11852" y="28787"/>
                  </a:lnTo>
                  <a:lnTo>
                    <a:pt x="12290" y="28955"/>
                  </a:lnTo>
                  <a:lnTo>
                    <a:pt x="12727" y="29090"/>
                  </a:lnTo>
                  <a:lnTo>
                    <a:pt x="12761" y="29292"/>
                  </a:lnTo>
                  <a:lnTo>
                    <a:pt x="12256" y="29090"/>
                  </a:lnTo>
                  <a:lnTo>
                    <a:pt x="11751" y="28888"/>
                  </a:lnTo>
                  <a:lnTo>
                    <a:pt x="11751" y="28753"/>
                  </a:lnTo>
                  <a:close/>
                  <a:moveTo>
                    <a:pt x="15084" y="28989"/>
                  </a:moveTo>
                  <a:lnTo>
                    <a:pt x="14916" y="29124"/>
                  </a:lnTo>
                  <a:lnTo>
                    <a:pt x="14714" y="29258"/>
                  </a:lnTo>
                  <a:lnTo>
                    <a:pt x="14512" y="29359"/>
                  </a:lnTo>
                  <a:lnTo>
                    <a:pt x="14310" y="29427"/>
                  </a:lnTo>
                  <a:lnTo>
                    <a:pt x="14074" y="29460"/>
                  </a:lnTo>
                  <a:lnTo>
                    <a:pt x="13872" y="29460"/>
                  </a:lnTo>
                  <a:lnTo>
                    <a:pt x="13401" y="29427"/>
                  </a:lnTo>
                  <a:lnTo>
                    <a:pt x="12963" y="29326"/>
                  </a:lnTo>
                  <a:lnTo>
                    <a:pt x="12997" y="29292"/>
                  </a:lnTo>
                  <a:lnTo>
                    <a:pt x="12963" y="29225"/>
                  </a:lnTo>
                  <a:lnTo>
                    <a:pt x="12963" y="29157"/>
                  </a:lnTo>
                  <a:lnTo>
                    <a:pt x="13502" y="29225"/>
                  </a:lnTo>
                  <a:lnTo>
                    <a:pt x="14276" y="29225"/>
                  </a:lnTo>
                  <a:lnTo>
                    <a:pt x="14545" y="29157"/>
                  </a:lnTo>
                  <a:lnTo>
                    <a:pt x="14815" y="29090"/>
                  </a:lnTo>
                  <a:lnTo>
                    <a:pt x="15084" y="28989"/>
                  </a:lnTo>
                  <a:close/>
                  <a:moveTo>
                    <a:pt x="9765" y="1"/>
                  </a:moveTo>
                  <a:lnTo>
                    <a:pt x="9731" y="35"/>
                  </a:lnTo>
                  <a:lnTo>
                    <a:pt x="9529" y="775"/>
                  </a:lnTo>
                  <a:lnTo>
                    <a:pt x="9327" y="1482"/>
                  </a:lnTo>
                  <a:lnTo>
                    <a:pt x="9057" y="2189"/>
                  </a:lnTo>
                  <a:lnTo>
                    <a:pt x="8788" y="2863"/>
                  </a:lnTo>
                  <a:lnTo>
                    <a:pt x="8216" y="4243"/>
                  </a:lnTo>
                  <a:lnTo>
                    <a:pt x="7576" y="5590"/>
                  </a:lnTo>
                  <a:lnTo>
                    <a:pt x="6398" y="8250"/>
                  </a:lnTo>
                  <a:lnTo>
                    <a:pt x="5825" y="9563"/>
                  </a:lnTo>
                  <a:lnTo>
                    <a:pt x="5186" y="10876"/>
                  </a:lnTo>
                  <a:lnTo>
                    <a:pt x="4714" y="11818"/>
                  </a:lnTo>
                  <a:lnTo>
                    <a:pt x="4277" y="12795"/>
                  </a:lnTo>
                  <a:lnTo>
                    <a:pt x="3469" y="14781"/>
                  </a:lnTo>
                  <a:lnTo>
                    <a:pt x="2257" y="17576"/>
                  </a:lnTo>
                  <a:lnTo>
                    <a:pt x="1078" y="20437"/>
                  </a:lnTo>
                  <a:lnTo>
                    <a:pt x="674" y="21481"/>
                  </a:lnTo>
                  <a:lnTo>
                    <a:pt x="270" y="22525"/>
                  </a:lnTo>
                  <a:lnTo>
                    <a:pt x="169" y="22828"/>
                  </a:lnTo>
                  <a:lnTo>
                    <a:pt x="102" y="23030"/>
                  </a:lnTo>
                  <a:lnTo>
                    <a:pt x="68" y="23198"/>
                  </a:lnTo>
                  <a:lnTo>
                    <a:pt x="34" y="23232"/>
                  </a:lnTo>
                  <a:lnTo>
                    <a:pt x="1" y="23299"/>
                  </a:lnTo>
                  <a:lnTo>
                    <a:pt x="102" y="23535"/>
                  </a:lnTo>
                  <a:lnTo>
                    <a:pt x="135" y="23771"/>
                  </a:lnTo>
                  <a:lnTo>
                    <a:pt x="203" y="24006"/>
                  </a:lnTo>
                  <a:lnTo>
                    <a:pt x="304" y="24242"/>
                  </a:lnTo>
                  <a:lnTo>
                    <a:pt x="337" y="24276"/>
                  </a:lnTo>
                  <a:lnTo>
                    <a:pt x="405" y="24276"/>
                  </a:lnTo>
                  <a:lnTo>
                    <a:pt x="2459" y="25252"/>
                  </a:lnTo>
                  <a:lnTo>
                    <a:pt x="4512" y="26161"/>
                  </a:lnTo>
                  <a:lnTo>
                    <a:pt x="6633" y="27036"/>
                  </a:lnTo>
                  <a:lnTo>
                    <a:pt x="8721" y="27878"/>
                  </a:lnTo>
                  <a:lnTo>
                    <a:pt x="10135" y="28450"/>
                  </a:lnTo>
                  <a:lnTo>
                    <a:pt x="11549" y="29056"/>
                  </a:lnTo>
                  <a:lnTo>
                    <a:pt x="11583" y="29090"/>
                  </a:lnTo>
                  <a:lnTo>
                    <a:pt x="11650" y="29090"/>
                  </a:lnTo>
                  <a:lnTo>
                    <a:pt x="12020" y="29258"/>
                  </a:lnTo>
                  <a:lnTo>
                    <a:pt x="12694" y="29494"/>
                  </a:lnTo>
                  <a:lnTo>
                    <a:pt x="13064" y="29595"/>
                  </a:lnTo>
                  <a:lnTo>
                    <a:pt x="13401" y="29662"/>
                  </a:lnTo>
                  <a:lnTo>
                    <a:pt x="14141" y="29662"/>
                  </a:lnTo>
                  <a:lnTo>
                    <a:pt x="14478" y="29595"/>
                  </a:lnTo>
                  <a:lnTo>
                    <a:pt x="14848" y="29460"/>
                  </a:lnTo>
                  <a:lnTo>
                    <a:pt x="15151" y="29292"/>
                  </a:lnTo>
                  <a:lnTo>
                    <a:pt x="15421" y="29090"/>
                  </a:lnTo>
                  <a:lnTo>
                    <a:pt x="15656" y="28821"/>
                  </a:lnTo>
                  <a:lnTo>
                    <a:pt x="15825" y="28518"/>
                  </a:lnTo>
                  <a:lnTo>
                    <a:pt x="15993" y="28181"/>
                  </a:lnTo>
                  <a:lnTo>
                    <a:pt x="16161" y="27844"/>
                  </a:lnTo>
                  <a:lnTo>
                    <a:pt x="16431" y="27205"/>
                  </a:lnTo>
                  <a:lnTo>
                    <a:pt x="16868" y="26127"/>
                  </a:lnTo>
                  <a:lnTo>
                    <a:pt x="17373" y="25117"/>
                  </a:lnTo>
                  <a:lnTo>
                    <a:pt x="17878" y="24074"/>
                  </a:lnTo>
                  <a:lnTo>
                    <a:pt x="18350" y="23030"/>
                  </a:lnTo>
                  <a:lnTo>
                    <a:pt x="18788" y="21952"/>
                  </a:lnTo>
                  <a:lnTo>
                    <a:pt x="19192" y="20841"/>
                  </a:lnTo>
                  <a:lnTo>
                    <a:pt x="19596" y="19730"/>
                  </a:lnTo>
                  <a:lnTo>
                    <a:pt x="20067" y="18653"/>
                  </a:lnTo>
                  <a:lnTo>
                    <a:pt x="20437" y="17946"/>
                  </a:lnTo>
                  <a:lnTo>
                    <a:pt x="20841" y="17273"/>
                  </a:lnTo>
                  <a:lnTo>
                    <a:pt x="20841" y="16902"/>
                  </a:lnTo>
                  <a:lnTo>
                    <a:pt x="20505" y="17407"/>
                  </a:lnTo>
                  <a:lnTo>
                    <a:pt x="20202" y="17879"/>
                  </a:lnTo>
                  <a:lnTo>
                    <a:pt x="20505" y="17172"/>
                  </a:lnTo>
                  <a:lnTo>
                    <a:pt x="20673" y="16835"/>
                  </a:lnTo>
                  <a:lnTo>
                    <a:pt x="20841" y="16498"/>
                  </a:lnTo>
                  <a:lnTo>
                    <a:pt x="20841" y="15960"/>
                  </a:lnTo>
                  <a:lnTo>
                    <a:pt x="20639" y="16296"/>
                  </a:lnTo>
                  <a:lnTo>
                    <a:pt x="20370" y="16768"/>
                  </a:lnTo>
                  <a:lnTo>
                    <a:pt x="20168" y="17273"/>
                  </a:lnTo>
                  <a:lnTo>
                    <a:pt x="19966" y="17744"/>
                  </a:lnTo>
                  <a:lnTo>
                    <a:pt x="19730" y="18249"/>
                  </a:lnTo>
                  <a:lnTo>
                    <a:pt x="19192" y="19259"/>
                  </a:lnTo>
                  <a:lnTo>
                    <a:pt x="18922" y="19764"/>
                  </a:lnTo>
                  <a:lnTo>
                    <a:pt x="18653" y="20303"/>
                  </a:lnTo>
                  <a:lnTo>
                    <a:pt x="18451" y="20841"/>
                  </a:lnTo>
                  <a:lnTo>
                    <a:pt x="18249" y="21414"/>
                  </a:lnTo>
                  <a:lnTo>
                    <a:pt x="18047" y="21986"/>
                  </a:lnTo>
                  <a:lnTo>
                    <a:pt x="17845" y="22559"/>
                  </a:lnTo>
                  <a:lnTo>
                    <a:pt x="17373" y="23670"/>
                  </a:lnTo>
                  <a:lnTo>
                    <a:pt x="16868" y="24781"/>
                  </a:lnTo>
                  <a:lnTo>
                    <a:pt x="16363" y="25892"/>
                  </a:lnTo>
                  <a:lnTo>
                    <a:pt x="15858" y="27003"/>
                  </a:lnTo>
                  <a:lnTo>
                    <a:pt x="15555" y="27844"/>
                  </a:lnTo>
                  <a:lnTo>
                    <a:pt x="15353" y="28248"/>
                  </a:lnTo>
                  <a:lnTo>
                    <a:pt x="15252" y="28417"/>
                  </a:lnTo>
                  <a:lnTo>
                    <a:pt x="15084" y="28585"/>
                  </a:lnTo>
                  <a:lnTo>
                    <a:pt x="14983" y="28686"/>
                  </a:lnTo>
                  <a:lnTo>
                    <a:pt x="14848" y="28753"/>
                  </a:lnTo>
                  <a:lnTo>
                    <a:pt x="14747" y="28787"/>
                  </a:lnTo>
                  <a:lnTo>
                    <a:pt x="14613" y="28821"/>
                  </a:lnTo>
                  <a:lnTo>
                    <a:pt x="14343" y="28821"/>
                  </a:lnTo>
                  <a:lnTo>
                    <a:pt x="14040" y="28753"/>
                  </a:lnTo>
                  <a:lnTo>
                    <a:pt x="13636" y="28585"/>
                  </a:lnTo>
                  <a:lnTo>
                    <a:pt x="13232" y="28417"/>
                  </a:lnTo>
                  <a:lnTo>
                    <a:pt x="13670" y="27575"/>
                  </a:lnTo>
                  <a:lnTo>
                    <a:pt x="13704" y="27541"/>
                  </a:lnTo>
                  <a:lnTo>
                    <a:pt x="13906" y="27137"/>
                  </a:lnTo>
                  <a:lnTo>
                    <a:pt x="14141" y="26666"/>
                  </a:lnTo>
                  <a:lnTo>
                    <a:pt x="14343" y="26161"/>
                  </a:lnTo>
                  <a:lnTo>
                    <a:pt x="14680" y="25117"/>
                  </a:lnTo>
                  <a:lnTo>
                    <a:pt x="14747" y="25117"/>
                  </a:lnTo>
                  <a:lnTo>
                    <a:pt x="14781" y="25050"/>
                  </a:lnTo>
                  <a:lnTo>
                    <a:pt x="14781" y="25016"/>
                  </a:lnTo>
                  <a:lnTo>
                    <a:pt x="14781" y="24983"/>
                  </a:lnTo>
                  <a:lnTo>
                    <a:pt x="14747" y="24949"/>
                  </a:lnTo>
                  <a:lnTo>
                    <a:pt x="14848" y="24646"/>
                  </a:lnTo>
                  <a:lnTo>
                    <a:pt x="14882" y="24545"/>
                  </a:lnTo>
                  <a:lnTo>
                    <a:pt x="14916" y="24545"/>
                  </a:lnTo>
                  <a:lnTo>
                    <a:pt x="14983" y="24579"/>
                  </a:lnTo>
                  <a:lnTo>
                    <a:pt x="15017" y="24545"/>
                  </a:lnTo>
                  <a:lnTo>
                    <a:pt x="15050" y="24511"/>
                  </a:lnTo>
                  <a:lnTo>
                    <a:pt x="15050" y="24478"/>
                  </a:lnTo>
                  <a:lnTo>
                    <a:pt x="14949" y="24309"/>
                  </a:lnTo>
                  <a:lnTo>
                    <a:pt x="15151" y="23771"/>
                  </a:lnTo>
                  <a:lnTo>
                    <a:pt x="15219" y="23737"/>
                  </a:lnTo>
                  <a:lnTo>
                    <a:pt x="15252" y="23703"/>
                  </a:lnTo>
                  <a:lnTo>
                    <a:pt x="15252" y="23636"/>
                  </a:lnTo>
                  <a:lnTo>
                    <a:pt x="15219" y="23602"/>
                  </a:lnTo>
                  <a:lnTo>
                    <a:pt x="15353" y="23232"/>
                  </a:lnTo>
                  <a:lnTo>
                    <a:pt x="15421" y="23232"/>
                  </a:lnTo>
                  <a:lnTo>
                    <a:pt x="15488" y="23198"/>
                  </a:lnTo>
                  <a:lnTo>
                    <a:pt x="15488" y="23165"/>
                  </a:lnTo>
                  <a:lnTo>
                    <a:pt x="15488" y="23097"/>
                  </a:lnTo>
                  <a:lnTo>
                    <a:pt x="15454" y="22996"/>
                  </a:lnTo>
                  <a:lnTo>
                    <a:pt x="15858" y="21952"/>
                  </a:lnTo>
                  <a:lnTo>
                    <a:pt x="15892" y="21986"/>
                  </a:lnTo>
                  <a:lnTo>
                    <a:pt x="15993" y="21986"/>
                  </a:lnTo>
                  <a:lnTo>
                    <a:pt x="16027" y="21952"/>
                  </a:lnTo>
                  <a:lnTo>
                    <a:pt x="16027" y="21919"/>
                  </a:lnTo>
                  <a:lnTo>
                    <a:pt x="15959" y="21717"/>
                  </a:lnTo>
                  <a:lnTo>
                    <a:pt x="16161" y="21313"/>
                  </a:lnTo>
                  <a:lnTo>
                    <a:pt x="16195" y="21245"/>
                  </a:lnTo>
                  <a:lnTo>
                    <a:pt x="16397" y="20808"/>
                  </a:lnTo>
                  <a:lnTo>
                    <a:pt x="16431" y="20808"/>
                  </a:lnTo>
                  <a:lnTo>
                    <a:pt x="16498" y="20774"/>
                  </a:lnTo>
                  <a:lnTo>
                    <a:pt x="16532" y="20774"/>
                  </a:lnTo>
                  <a:lnTo>
                    <a:pt x="16532" y="20707"/>
                  </a:lnTo>
                  <a:lnTo>
                    <a:pt x="16498" y="20572"/>
                  </a:lnTo>
                  <a:lnTo>
                    <a:pt x="16666" y="20202"/>
                  </a:lnTo>
                  <a:lnTo>
                    <a:pt x="16700" y="20202"/>
                  </a:lnTo>
                  <a:lnTo>
                    <a:pt x="16734" y="20168"/>
                  </a:lnTo>
                  <a:lnTo>
                    <a:pt x="16868" y="20235"/>
                  </a:lnTo>
                  <a:lnTo>
                    <a:pt x="17037" y="20269"/>
                  </a:lnTo>
                  <a:lnTo>
                    <a:pt x="17306" y="20370"/>
                  </a:lnTo>
                  <a:lnTo>
                    <a:pt x="17575" y="20471"/>
                  </a:lnTo>
                  <a:lnTo>
                    <a:pt x="17946" y="20673"/>
                  </a:lnTo>
                  <a:lnTo>
                    <a:pt x="18114" y="20774"/>
                  </a:lnTo>
                  <a:lnTo>
                    <a:pt x="18316" y="20808"/>
                  </a:lnTo>
                  <a:lnTo>
                    <a:pt x="18350" y="20808"/>
                  </a:lnTo>
                  <a:lnTo>
                    <a:pt x="18384" y="20774"/>
                  </a:lnTo>
                  <a:lnTo>
                    <a:pt x="18417" y="20707"/>
                  </a:lnTo>
                  <a:lnTo>
                    <a:pt x="18417" y="20673"/>
                  </a:lnTo>
                  <a:lnTo>
                    <a:pt x="18384" y="20572"/>
                  </a:lnTo>
                  <a:lnTo>
                    <a:pt x="18283" y="20505"/>
                  </a:lnTo>
                  <a:lnTo>
                    <a:pt x="18081" y="20370"/>
                  </a:lnTo>
                  <a:lnTo>
                    <a:pt x="17676" y="20202"/>
                  </a:lnTo>
                  <a:lnTo>
                    <a:pt x="17239" y="20033"/>
                  </a:lnTo>
                  <a:lnTo>
                    <a:pt x="16969" y="19966"/>
                  </a:lnTo>
                  <a:lnTo>
                    <a:pt x="16868" y="19966"/>
                  </a:lnTo>
                  <a:lnTo>
                    <a:pt x="16767" y="20000"/>
                  </a:lnTo>
                  <a:lnTo>
                    <a:pt x="16969" y="19562"/>
                  </a:lnTo>
                  <a:lnTo>
                    <a:pt x="17070" y="19562"/>
                  </a:lnTo>
                  <a:lnTo>
                    <a:pt x="17104" y="19495"/>
                  </a:lnTo>
                  <a:lnTo>
                    <a:pt x="17138" y="19461"/>
                  </a:lnTo>
                  <a:lnTo>
                    <a:pt x="17104" y="19394"/>
                  </a:lnTo>
                  <a:lnTo>
                    <a:pt x="17070" y="19360"/>
                  </a:lnTo>
                  <a:lnTo>
                    <a:pt x="17306" y="18855"/>
                  </a:lnTo>
                  <a:lnTo>
                    <a:pt x="17441" y="18552"/>
                  </a:lnTo>
                  <a:lnTo>
                    <a:pt x="17474" y="18518"/>
                  </a:lnTo>
                  <a:lnTo>
                    <a:pt x="17508" y="18451"/>
                  </a:lnTo>
                  <a:lnTo>
                    <a:pt x="17980" y="17441"/>
                  </a:lnTo>
                  <a:lnTo>
                    <a:pt x="18047" y="17441"/>
                  </a:lnTo>
                  <a:lnTo>
                    <a:pt x="18081" y="17374"/>
                  </a:lnTo>
                  <a:lnTo>
                    <a:pt x="18047" y="17273"/>
                  </a:lnTo>
                  <a:lnTo>
                    <a:pt x="18384" y="16566"/>
                  </a:lnTo>
                  <a:lnTo>
                    <a:pt x="18417" y="16532"/>
                  </a:lnTo>
                  <a:lnTo>
                    <a:pt x="18417" y="16498"/>
                  </a:lnTo>
                  <a:lnTo>
                    <a:pt x="19528" y="14108"/>
                  </a:lnTo>
                  <a:lnTo>
                    <a:pt x="19697" y="14243"/>
                  </a:lnTo>
                  <a:lnTo>
                    <a:pt x="19865" y="14310"/>
                  </a:lnTo>
                  <a:lnTo>
                    <a:pt x="20235" y="14445"/>
                  </a:lnTo>
                  <a:lnTo>
                    <a:pt x="20841" y="14714"/>
                  </a:lnTo>
                  <a:lnTo>
                    <a:pt x="20841" y="14445"/>
                  </a:lnTo>
                  <a:lnTo>
                    <a:pt x="20639" y="14377"/>
                  </a:lnTo>
                  <a:lnTo>
                    <a:pt x="20101" y="14142"/>
                  </a:lnTo>
                  <a:lnTo>
                    <a:pt x="19831" y="14074"/>
                  </a:lnTo>
                  <a:lnTo>
                    <a:pt x="19562" y="14041"/>
                  </a:lnTo>
                  <a:lnTo>
                    <a:pt x="19629" y="13872"/>
                  </a:lnTo>
                  <a:lnTo>
                    <a:pt x="19865" y="13266"/>
                  </a:lnTo>
                  <a:lnTo>
                    <a:pt x="20067" y="12660"/>
                  </a:lnTo>
                  <a:lnTo>
                    <a:pt x="20269" y="12088"/>
                  </a:lnTo>
                  <a:lnTo>
                    <a:pt x="20505" y="11482"/>
                  </a:lnTo>
                  <a:lnTo>
                    <a:pt x="20673" y="11145"/>
                  </a:lnTo>
                  <a:lnTo>
                    <a:pt x="20841" y="10842"/>
                  </a:lnTo>
                  <a:lnTo>
                    <a:pt x="20841" y="10371"/>
                  </a:lnTo>
                  <a:lnTo>
                    <a:pt x="20774" y="10472"/>
                  </a:lnTo>
                  <a:lnTo>
                    <a:pt x="20404" y="9798"/>
                  </a:lnTo>
                  <a:lnTo>
                    <a:pt x="20269" y="9462"/>
                  </a:lnTo>
                  <a:lnTo>
                    <a:pt x="20134" y="9091"/>
                  </a:lnTo>
                  <a:lnTo>
                    <a:pt x="20134" y="9058"/>
                  </a:lnTo>
                  <a:lnTo>
                    <a:pt x="20101" y="9091"/>
                  </a:lnTo>
                  <a:lnTo>
                    <a:pt x="20101" y="9293"/>
                  </a:lnTo>
                  <a:lnTo>
                    <a:pt x="20134" y="9529"/>
                  </a:lnTo>
                  <a:lnTo>
                    <a:pt x="20269" y="9933"/>
                  </a:lnTo>
                  <a:lnTo>
                    <a:pt x="20437" y="10337"/>
                  </a:lnTo>
                  <a:lnTo>
                    <a:pt x="20639" y="10707"/>
                  </a:lnTo>
                  <a:lnTo>
                    <a:pt x="20471" y="11044"/>
                  </a:lnTo>
                  <a:lnTo>
                    <a:pt x="20336" y="10876"/>
                  </a:lnTo>
                  <a:lnTo>
                    <a:pt x="20269" y="10707"/>
                  </a:lnTo>
                  <a:lnTo>
                    <a:pt x="20101" y="10371"/>
                  </a:lnTo>
                  <a:lnTo>
                    <a:pt x="20000" y="10202"/>
                  </a:lnTo>
                  <a:lnTo>
                    <a:pt x="19865" y="10068"/>
                  </a:lnTo>
                  <a:lnTo>
                    <a:pt x="19831" y="10068"/>
                  </a:lnTo>
                  <a:lnTo>
                    <a:pt x="19831" y="10101"/>
                  </a:lnTo>
                  <a:lnTo>
                    <a:pt x="19932" y="10303"/>
                  </a:lnTo>
                  <a:lnTo>
                    <a:pt x="20000" y="10505"/>
                  </a:lnTo>
                  <a:lnTo>
                    <a:pt x="20067" y="10707"/>
                  </a:lnTo>
                  <a:lnTo>
                    <a:pt x="20134" y="10909"/>
                  </a:lnTo>
                  <a:lnTo>
                    <a:pt x="20235" y="11078"/>
                  </a:lnTo>
                  <a:lnTo>
                    <a:pt x="20370" y="11246"/>
                  </a:lnTo>
                  <a:lnTo>
                    <a:pt x="20202" y="11583"/>
                  </a:lnTo>
                  <a:lnTo>
                    <a:pt x="20134" y="11549"/>
                  </a:lnTo>
                  <a:lnTo>
                    <a:pt x="19899" y="11280"/>
                  </a:lnTo>
                  <a:lnTo>
                    <a:pt x="19764" y="11111"/>
                  </a:lnTo>
                  <a:lnTo>
                    <a:pt x="19663" y="10909"/>
                  </a:lnTo>
                  <a:lnTo>
                    <a:pt x="19495" y="10539"/>
                  </a:lnTo>
                  <a:lnTo>
                    <a:pt x="19461" y="10505"/>
                  </a:lnTo>
                  <a:lnTo>
                    <a:pt x="20168" y="8923"/>
                  </a:lnTo>
                  <a:lnTo>
                    <a:pt x="20841" y="7341"/>
                  </a:lnTo>
                  <a:lnTo>
                    <a:pt x="20841" y="6667"/>
                  </a:lnTo>
                  <a:lnTo>
                    <a:pt x="20336" y="7846"/>
                  </a:lnTo>
                  <a:lnTo>
                    <a:pt x="19831" y="9024"/>
                  </a:lnTo>
                  <a:lnTo>
                    <a:pt x="19326" y="10202"/>
                  </a:lnTo>
                  <a:lnTo>
                    <a:pt x="18788" y="11347"/>
                  </a:lnTo>
                  <a:lnTo>
                    <a:pt x="18350" y="12290"/>
                  </a:lnTo>
                  <a:lnTo>
                    <a:pt x="17912" y="13232"/>
                  </a:lnTo>
                  <a:lnTo>
                    <a:pt x="17508" y="13131"/>
                  </a:lnTo>
                  <a:lnTo>
                    <a:pt x="17171" y="12997"/>
                  </a:lnTo>
                  <a:lnTo>
                    <a:pt x="16801" y="12862"/>
                  </a:lnTo>
                  <a:lnTo>
                    <a:pt x="16464" y="12694"/>
                  </a:lnTo>
                  <a:lnTo>
                    <a:pt x="15118" y="11953"/>
                  </a:lnTo>
                  <a:lnTo>
                    <a:pt x="14343" y="11616"/>
                  </a:lnTo>
                  <a:lnTo>
                    <a:pt x="13569" y="11313"/>
                  </a:lnTo>
                  <a:lnTo>
                    <a:pt x="12795" y="11010"/>
                  </a:lnTo>
                  <a:lnTo>
                    <a:pt x="12020" y="10707"/>
                  </a:lnTo>
                  <a:lnTo>
                    <a:pt x="10640" y="10101"/>
                  </a:lnTo>
                  <a:lnTo>
                    <a:pt x="9226" y="9495"/>
                  </a:lnTo>
                  <a:lnTo>
                    <a:pt x="8317" y="9159"/>
                  </a:lnTo>
                  <a:lnTo>
                    <a:pt x="7879" y="8990"/>
                  </a:lnTo>
                  <a:lnTo>
                    <a:pt x="7441" y="8788"/>
                  </a:lnTo>
                  <a:lnTo>
                    <a:pt x="7004" y="8620"/>
                  </a:lnTo>
                  <a:lnTo>
                    <a:pt x="6802" y="8553"/>
                  </a:lnTo>
                  <a:lnTo>
                    <a:pt x="6566" y="8485"/>
                  </a:lnTo>
                  <a:lnTo>
                    <a:pt x="8014" y="5253"/>
                  </a:lnTo>
                  <a:lnTo>
                    <a:pt x="8552" y="4007"/>
                  </a:lnTo>
                  <a:lnTo>
                    <a:pt x="9091" y="2762"/>
                  </a:lnTo>
                  <a:lnTo>
                    <a:pt x="9327" y="2122"/>
                  </a:lnTo>
                  <a:lnTo>
                    <a:pt x="9529" y="1482"/>
                  </a:lnTo>
                  <a:lnTo>
                    <a:pt x="9697" y="809"/>
                  </a:lnTo>
                  <a:lnTo>
                    <a:pt x="9866" y="169"/>
                  </a:lnTo>
                  <a:lnTo>
                    <a:pt x="9899" y="203"/>
                  </a:lnTo>
                  <a:lnTo>
                    <a:pt x="10371" y="371"/>
                  </a:lnTo>
                  <a:lnTo>
                    <a:pt x="10775" y="540"/>
                  </a:lnTo>
                  <a:lnTo>
                    <a:pt x="11650" y="977"/>
                  </a:lnTo>
                  <a:lnTo>
                    <a:pt x="12088" y="1146"/>
                  </a:lnTo>
                  <a:lnTo>
                    <a:pt x="12559" y="1280"/>
                  </a:lnTo>
                  <a:lnTo>
                    <a:pt x="13468" y="1583"/>
                  </a:lnTo>
                  <a:lnTo>
                    <a:pt x="14478" y="1920"/>
                  </a:lnTo>
                  <a:lnTo>
                    <a:pt x="15488" y="2358"/>
                  </a:lnTo>
                  <a:lnTo>
                    <a:pt x="17474" y="3233"/>
                  </a:lnTo>
                  <a:lnTo>
                    <a:pt x="18586" y="3671"/>
                  </a:lnTo>
                  <a:lnTo>
                    <a:pt x="19697" y="4108"/>
                  </a:lnTo>
                  <a:lnTo>
                    <a:pt x="20740" y="4546"/>
                  </a:lnTo>
                  <a:lnTo>
                    <a:pt x="20841" y="4580"/>
                  </a:lnTo>
                  <a:lnTo>
                    <a:pt x="20841" y="4243"/>
                  </a:lnTo>
                  <a:lnTo>
                    <a:pt x="20033" y="3940"/>
                  </a:lnTo>
                  <a:lnTo>
                    <a:pt x="18720" y="3435"/>
                  </a:lnTo>
                  <a:lnTo>
                    <a:pt x="17407" y="2896"/>
                  </a:lnTo>
                  <a:lnTo>
                    <a:pt x="15488" y="2055"/>
                  </a:lnTo>
                  <a:lnTo>
                    <a:pt x="14512" y="1651"/>
                  </a:lnTo>
                  <a:lnTo>
                    <a:pt x="13535" y="1314"/>
                  </a:lnTo>
                  <a:lnTo>
                    <a:pt x="12458" y="977"/>
                  </a:lnTo>
                  <a:lnTo>
                    <a:pt x="11919" y="775"/>
                  </a:lnTo>
                  <a:lnTo>
                    <a:pt x="11414" y="540"/>
                  </a:lnTo>
                  <a:lnTo>
                    <a:pt x="11044" y="371"/>
                  </a:lnTo>
                  <a:lnTo>
                    <a:pt x="10674" y="203"/>
                  </a:lnTo>
                  <a:lnTo>
                    <a:pt x="10337" y="102"/>
                  </a:lnTo>
                  <a:lnTo>
                    <a:pt x="9933" y="35"/>
                  </a:lnTo>
                  <a:lnTo>
                    <a:pt x="9899" y="35"/>
                  </a:lnTo>
                  <a:lnTo>
                    <a:pt x="9866" y="68"/>
                  </a:lnTo>
                  <a:lnTo>
                    <a:pt x="983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" name="Google Shape;1453;p9"/>
            <p:cNvSpPr/>
            <p:nvPr/>
          </p:nvSpPr>
          <p:spPr>
            <a:xfrm>
              <a:off x="3169450" y="1194275"/>
              <a:ext cx="606900" cy="726425"/>
            </a:xfrm>
            <a:custGeom>
              <a:avLst/>
              <a:gdLst/>
              <a:ahLst/>
              <a:cxnLst/>
              <a:rect l="l" t="t" r="r" b="b"/>
              <a:pathLst>
                <a:path w="24276" h="29057" extrusionOk="0">
                  <a:moveTo>
                    <a:pt x="236" y="10909"/>
                  </a:moveTo>
                  <a:lnTo>
                    <a:pt x="203" y="10943"/>
                  </a:lnTo>
                  <a:lnTo>
                    <a:pt x="203" y="10909"/>
                  </a:lnTo>
                  <a:close/>
                  <a:moveTo>
                    <a:pt x="1246" y="9933"/>
                  </a:moveTo>
                  <a:lnTo>
                    <a:pt x="1650" y="10202"/>
                  </a:lnTo>
                  <a:lnTo>
                    <a:pt x="1987" y="10472"/>
                  </a:lnTo>
                  <a:lnTo>
                    <a:pt x="2660" y="11078"/>
                  </a:lnTo>
                  <a:lnTo>
                    <a:pt x="3064" y="11448"/>
                  </a:lnTo>
                  <a:lnTo>
                    <a:pt x="3468" y="11785"/>
                  </a:lnTo>
                  <a:lnTo>
                    <a:pt x="3872" y="12121"/>
                  </a:lnTo>
                  <a:lnTo>
                    <a:pt x="4243" y="12458"/>
                  </a:lnTo>
                  <a:lnTo>
                    <a:pt x="4916" y="13131"/>
                  </a:lnTo>
                  <a:lnTo>
                    <a:pt x="5556" y="13838"/>
                  </a:lnTo>
                  <a:lnTo>
                    <a:pt x="5724" y="14007"/>
                  </a:lnTo>
                  <a:lnTo>
                    <a:pt x="5724" y="14074"/>
                  </a:lnTo>
                  <a:lnTo>
                    <a:pt x="5792" y="14142"/>
                  </a:lnTo>
                  <a:lnTo>
                    <a:pt x="5859" y="14142"/>
                  </a:lnTo>
                  <a:lnTo>
                    <a:pt x="6364" y="14613"/>
                  </a:lnTo>
                  <a:lnTo>
                    <a:pt x="6600" y="14882"/>
                  </a:lnTo>
                  <a:lnTo>
                    <a:pt x="6835" y="15118"/>
                  </a:lnTo>
                  <a:lnTo>
                    <a:pt x="6734" y="15253"/>
                  </a:lnTo>
                  <a:lnTo>
                    <a:pt x="6633" y="15387"/>
                  </a:lnTo>
                  <a:lnTo>
                    <a:pt x="6465" y="15623"/>
                  </a:lnTo>
                  <a:lnTo>
                    <a:pt x="6162" y="15960"/>
                  </a:lnTo>
                  <a:lnTo>
                    <a:pt x="6027" y="16162"/>
                  </a:lnTo>
                  <a:lnTo>
                    <a:pt x="5893" y="16330"/>
                  </a:lnTo>
                  <a:lnTo>
                    <a:pt x="5590" y="15960"/>
                  </a:lnTo>
                  <a:lnTo>
                    <a:pt x="5287" y="15657"/>
                  </a:lnTo>
                  <a:lnTo>
                    <a:pt x="4950" y="15320"/>
                  </a:lnTo>
                  <a:lnTo>
                    <a:pt x="4613" y="15017"/>
                  </a:lnTo>
                  <a:lnTo>
                    <a:pt x="3738" y="14209"/>
                  </a:lnTo>
                  <a:lnTo>
                    <a:pt x="3300" y="13838"/>
                  </a:lnTo>
                  <a:lnTo>
                    <a:pt x="2829" y="13502"/>
                  </a:lnTo>
                  <a:lnTo>
                    <a:pt x="2391" y="13165"/>
                  </a:lnTo>
                  <a:lnTo>
                    <a:pt x="1953" y="12761"/>
                  </a:lnTo>
                  <a:lnTo>
                    <a:pt x="1583" y="12323"/>
                  </a:lnTo>
                  <a:lnTo>
                    <a:pt x="1213" y="11886"/>
                  </a:lnTo>
                  <a:lnTo>
                    <a:pt x="1044" y="11684"/>
                  </a:lnTo>
                  <a:lnTo>
                    <a:pt x="708" y="11313"/>
                  </a:lnTo>
                  <a:lnTo>
                    <a:pt x="405" y="11010"/>
                  </a:lnTo>
                  <a:lnTo>
                    <a:pt x="270" y="10943"/>
                  </a:lnTo>
                  <a:lnTo>
                    <a:pt x="236" y="10909"/>
                  </a:lnTo>
                  <a:lnTo>
                    <a:pt x="270" y="10909"/>
                  </a:lnTo>
                  <a:lnTo>
                    <a:pt x="304" y="10876"/>
                  </a:lnTo>
                  <a:lnTo>
                    <a:pt x="438" y="10775"/>
                  </a:lnTo>
                  <a:lnTo>
                    <a:pt x="607" y="10505"/>
                  </a:lnTo>
                  <a:lnTo>
                    <a:pt x="910" y="10202"/>
                  </a:lnTo>
                  <a:lnTo>
                    <a:pt x="1044" y="10068"/>
                  </a:lnTo>
                  <a:lnTo>
                    <a:pt x="1246" y="9933"/>
                  </a:lnTo>
                  <a:close/>
                  <a:moveTo>
                    <a:pt x="17003" y="3098"/>
                  </a:moveTo>
                  <a:lnTo>
                    <a:pt x="17138" y="3502"/>
                  </a:lnTo>
                  <a:lnTo>
                    <a:pt x="17272" y="3906"/>
                  </a:lnTo>
                  <a:lnTo>
                    <a:pt x="17609" y="4681"/>
                  </a:lnTo>
                  <a:lnTo>
                    <a:pt x="17744" y="4984"/>
                  </a:lnTo>
                  <a:lnTo>
                    <a:pt x="17845" y="5320"/>
                  </a:lnTo>
                  <a:lnTo>
                    <a:pt x="18013" y="5960"/>
                  </a:lnTo>
                  <a:lnTo>
                    <a:pt x="18249" y="7307"/>
                  </a:lnTo>
                  <a:lnTo>
                    <a:pt x="18518" y="8721"/>
                  </a:lnTo>
                  <a:lnTo>
                    <a:pt x="18282" y="8755"/>
                  </a:lnTo>
                  <a:lnTo>
                    <a:pt x="18047" y="8788"/>
                  </a:lnTo>
                  <a:lnTo>
                    <a:pt x="17575" y="8923"/>
                  </a:lnTo>
                  <a:lnTo>
                    <a:pt x="16700" y="9260"/>
                  </a:lnTo>
                  <a:lnTo>
                    <a:pt x="15959" y="9495"/>
                  </a:lnTo>
                  <a:lnTo>
                    <a:pt x="15219" y="9697"/>
                  </a:lnTo>
                  <a:lnTo>
                    <a:pt x="13670" y="10034"/>
                  </a:lnTo>
                  <a:lnTo>
                    <a:pt x="12895" y="10202"/>
                  </a:lnTo>
                  <a:lnTo>
                    <a:pt x="12087" y="10404"/>
                  </a:lnTo>
                  <a:lnTo>
                    <a:pt x="10539" y="10876"/>
                  </a:lnTo>
                  <a:lnTo>
                    <a:pt x="9933" y="11044"/>
                  </a:lnTo>
                  <a:lnTo>
                    <a:pt x="9293" y="11179"/>
                  </a:lnTo>
                  <a:lnTo>
                    <a:pt x="8956" y="11280"/>
                  </a:lnTo>
                  <a:lnTo>
                    <a:pt x="8653" y="11381"/>
                  </a:lnTo>
                  <a:lnTo>
                    <a:pt x="8384" y="11482"/>
                  </a:lnTo>
                  <a:lnTo>
                    <a:pt x="8115" y="11650"/>
                  </a:lnTo>
                  <a:lnTo>
                    <a:pt x="8081" y="11684"/>
                  </a:lnTo>
                  <a:lnTo>
                    <a:pt x="8081" y="11751"/>
                  </a:lnTo>
                  <a:lnTo>
                    <a:pt x="8115" y="11818"/>
                  </a:lnTo>
                  <a:lnTo>
                    <a:pt x="8182" y="11818"/>
                  </a:lnTo>
                  <a:lnTo>
                    <a:pt x="8788" y="11616"/>
                  </a:lnTo>
                  <a:lnTo>
                    <a:pt x="9394" y="11482"/>
                  </a:lnTo>
                  <a:lnTo>
                    <a:pt x="10000" y="11347"/>
                  </a:lnTo>
                  <a:lnTo>
                    <a:pt x="10606" y="11179"/>
                  </a:lnTo>
                  <a:lnTo>
                    <a:pt x="12054" y="10741"/>
                  </a:lnTo>
                  <a:lnTo>
                    <a:pt x="13502" y="10371"/>
                  </a:lnTo>
                  <a:lnTo>
                    <a:pt x="14983" y="10068"/>
                  </a:lnTo>
                  <a:lnTo>
                    <a:pt x="15690" y="9899"/>
                  </a:lnTo>
                  <a:lnTo>
                    <a:pt x="16397" y="9697"/>
                  </a:lnTo>
                  <a:lnTo>
                    <a:pt x="16936" y="9495"/>
                  </a:lnTo>
                  <a:lnTo>
                    <a:pt x="17474" y="9293"/>
                  </a:lnTo>
                  <a:lnTo>
                    <a:pt x="18013" y="9125"/>
                  </a:lnTo>
                  <a:lnTo>
                    <a:pt x="18282" y="9058"/>
                  </a:lnTo>
                  <a:lnTo>
                    <a:pt x="18585" y="9024"/>
                  </a:lnTo>
                  <a:lnTo>
                    <a:pt x="18686" y="9529"/>
                  </a:lnTo>
                  <a:lnTo>
                    <a:pt x="18484" y="9529"/>
                  </a:lnTo>
                  <a:lnTo>
                    <a:pt x="18249" y="9563"/>
                  </a:lnTo>
                  <a:lnTo>
                    <a:pt x="17845" y="9664"/>
                  </a:lnTo>
                  <a:lnTo>
                    <a:pt x="17037" y="9967"/>
                  </a:lnTo>
                  <a:lnTo>
                    <a:pt x="16363" y="10202"/>
                  </a:lnTo>
                  <a:lnTo>
                    <a:pt x="15656" y="10404"/>
                  </a:lnTo>
                  <a:lnTo>
                    <a:pt x="14276" y="10775"/>
                  </a:lnTo>
                  <a:lnTo>
                    <a:pt x="11313" y="11583"/>
                  </a:lnTo>
                  <a:lnTo>
                    <a:pt x="9832" y="11953"/>
                  </a:lnTo>
                  <a:lnTo>
                    <a:pt x="8350" y="12323"/>
                  </a:lnTo>
                  <a:lnTo>
                    <a:pt x="8283" y="12357"/>
                  </a:lnTo>
                  <a:lnTo>
                    <a:pt x="8283" y="12458"/>
                  </a:lnTo>
                  <a:lnTo>
                    <a:pt x="8317" y="12525"/>
                  </a:lnTo>
                  <a:lnTo>
                    <a:pt x="8384" y="12559"/>
                  </a:lnTo>
                  <a:lnTo>
                    <a:pt x="9091" y="12458"/>
                  </a:lnTo>
                  <a:lnTo>
                    <a:pt x="9764" y="12357"/>
                  </a:lnTo>
                  <a:lnTo>
                    <a:pt x="10471" y="12189"/>
                  </a:lnTo>
                  <a:lnTo>
                    <a:pt x="11145" y="12020"/>
                  </a:lnTo>
                  <a:lnTo>
                    <a:pt x="12525" y="11616"/>
                  </a:lnTo>
                  <a:lnTo>
                    <a:pt x="13872" y="11212"/>
                  </a:lnTo>
                  <a:lnTo>
                    <a:pt x="15320" y="10808"/>
                  </a:lnTo>
                  <a:lnTo>
                    <a:pt x="16767" y="10371"/>
                  </a:lnTo>
                  <a:lnTo>
                    <a:pt x="17744" y="10068"/>
                  </a:lnTo>
                  <a:lnTo>
                    <a:pt x="18249" y="9933"/>
                  </a:lnTo>
                  <a:lnTo>
                    <a:pt x="18754" y="9832"/>
                  </a:lnTo>
                  <a:lnTo>
                    <a:pt x="18855" y="10371"/>
                  </a:lnTo>
                  <a:lnTo>
                    <a:pt x="17542" y="10775"/>
                  </a:lnTo>
                  <a:lnTo>
                    <a:pt x="16229" y="11179"/>
                  </a:lnTo>
                  <a:lnTo>
                    <a:pt x="14882" y="11515"/>
                  </a:lnTo>
                  <a:lnTo>
                    <a:pt x="13569" y="11818"/>
                  </a:lnTo>
                  <a:lnTo>
                    <a:pt x="12256" y="12121"/>
                  </a:lnTo>
                  <a:lnTo>
                    <a:pt x="10976" y="12458"/>
                  </a:lnTo>
                  <a:lnTo>
                    <a:pt x="9731" y="12761"/>
                  </a:lnTo>
                  <a:lnTo>
                    <a:pt x="9428" y="12862"/>
                  </a:lnTo>
                  <a:lnTo>
                    <a:pt x="9125" y="12963"/>
                  </a:lnTo>
                  <a:lnTo>
                    <a:pt x="8923" y="13098"/>
                  </a:lnTo>
                  <a:lnTo>
                    <a:pt x="8788" y="13131"/>
                  </a:lnTo>
                  <a:lnTo>
                    <a:pt x="8721" y="13165"/>
                  </a:lnTo>
                  <a:lnTo>
                    <a:pt x="8653" y="13199"/>
                  </a:lnTo>
                  <a:lnTo>
                    <a:pt x="8620" y="13232"/>
                  </a:lnTo>
                  <a:lnTo>
                    <a:pt x="8620" y="13300"/>
                  </a:lnTo>
                  <a:lnTo>
                    <a:pt x="8687" y="13333"/>
                  </a:lnTo>
                  <a:lnTo>
                    <a:pt x="8754" y="13401"/>
                  </a:lnTo>
                  <a:lnTo>
                    <a:pt x="8855" y="13401"/>
                  </a:lnTo>
                  <a:lnTo>
                    <a:pt x="9024" y="13300"/>
                  </a:lnTo>
                  <a:lnTo>
                    <a:pt x="9394" y="13165"/>
                  </a:lnTo>
                  <a:lnTo>
                    <a:pt x="9731" y="13064"/>
                  </a:lnTo>
                  <a:lnTo>
                    <a:pt x="10438" y="12896"/>
                  </a:lnTo>
                  <a:lnTo>
                    <a:pt x="11784" y="12525"/>
                  </a:lnTo>
                  <a:lnTo>
                    <a:pt x="12458" y="12357"/>
                  </a:lnTo>
                  <a:lnTo>
                    <a:pt x="13165" y="12222"/>
                  </a:lnTo>
                  <a:lnTo>
                    <a:pt x="14613" y="11886"/>
                  </a:lnTo>
                  <a:lnTo>
                    <a:pt x="16060" y="11515"/>
                  </a:lnTo>
                  <a:lnTo>
                    <a:pt x="17508" y="11111"/>
                  </a:lnTo>
                  <a:lnTo>
                    <a:pt x="18922" y="10674"/>
                  </a:lnTo>
                  <a:lnTo>
                    <a:pt x="19023" y="11078"/>
                  </a:lnTo>
                  <a:lnTo>
                    <a:pt x="17676" y="11414"/>
                  </a:lnTo>
                  <a:lnTo>
                    <a:pt x="16330" y="11785"/>
                  </a:lnTo>
                  <a:lnTo>
                    <a:pt x="14983" y="12155"/>
                  </a:lnTo>
                  <a:lnTo>
                    <a:pt x="13636" y="12424"/>
                  </a:lnTo>
                  <a:lnTo>
                    <a:pt x="12996" y="12593"/>
                  </a:lnTo>
                  <a:lnTo>
                    <a:pt x="12390" y="12761"/>
                  </a:lnTo>
                  <a:lnTo>
                    <a:pt x="11212" y="13165"/>
                  </a:lnTo>
                  <a:lnTo>
                    <a:pt x="10640" y="13300"/>
                  </a:lnTo>
                  <a:lnTo>
                    <a:pt x="10034" y="13434"/>
                  </a:lnTo>
                  <a:lnTo>
                    <a:pt x="9461" y="13569"/>
                  </a:lnTo>
                  <a:lnTo>
                    <a:pt x="9192" y="13670"/>
                  </a:lnTo>
                  <a:lnTo>
                    <a:pt x="8923" y="13805"/>
                  </a:lnTo>
                  <a:lnTo>
                    <a:pt x="8923" y="13838"/>
                  </a:lnTo>
                  <a:lnTo>
                    <a:pt x="8923" y="13906"/>
                  </a:lnTo>
                  <a:lnTo>
                    <a:pt x="8923" y="13939"/>
                  </a:lnTo>
                  <a:lnTo>
                    <a:pt x="8990" y="13939"/>
                  </a:lnTo>
                  <a:lnTo>
                    <a:pt x="9596" y="13838"/>
                  </a:lnTo>
                  <a:lnTo>
                    <a:pt x="10168" y="13704"/>
                  </a:lnTo>
                  <a:lnTo>
                    <a:pt x="11347" y="13367"/>
                  </a:lnTo>
                  <a:lnTo>
                    <a:pt x="12525" y="12997"/>
                  </a:lnTo>
                  <a:lnTo>
                    <a:pt x="13097" y="12828"/>
                  </a:lnTo>
                  <a:lnTo>
                    <a:pt x="13704" y="12694"/>
                  </a:lnTo>
                  <a:lnTo>
                    <a:pt x="15050" y="12424"/>
                  </a:lnTo>
                  <a:lnTo>
                    <a:pt x="15724" y="12256"/>
                  </a:lnTo>
                  <a:lnTo>
                    <a:pt x="16397" y="12088"/>
                  </a:lnTo>
                  <a:lnTo>
                    <a:pt x="17744" y="11717"/>
                  </a:lnTo>
                  <a:lnTo>
                    <a:pt x="19090" y="11347"/>
                  </a:lnTo>
                  <a:lnTo>
                    <a:pt x="19225" y="11818"/>
                  </a:lnTo>
                  <a:lnTo>
                    <a:pt x="19191" y="11818"/>
                  </a:lnTo>
                  <a:lnTo>
                    <a:pt x="18484" y="11919"/>
                  </a:lnTo>
                  <a:lnTo>
                    <a:pt x="17811" y="12088"/>
                  </a:lnTo>
                  <a:lnTo>
                    <a:pt x="17138" y="12256"/>
                  </a:lnTo>
                  <a:lnTo>
                    <a:pt x="16431" y="12458"/>
                  </a:lnTo>
                  <a:lnTo>
                    <a:pt x="15084" y="12929"/>
                  </a:lnTo>
                  <a:lnTo>
                    <a:pt x="14411" y="13131"/>
                  </a:lnTo>
                  <a:lnTo>
                    <a:pt x="13737" y="13333"/>
                  </a:lnTo>
                  <a:lnTo>
                    <a:pt x="11010" y="14007"/>
                  </a:lnTo>
                  <a:lnTo>
                    <a:pt x="10471" y="14142"/>
                  </a:lnTo>
                  <a:lnTo>
                    <a:pt x="9865" y="14276"/>
                  </a:lnTo>
                  <a:lnTo>
                    <a:pt x="9562" y="14377"/>
                  </a:lnTo>
                  <a:lnTo>
                    <a:pt x="9293" y="14478"/>
                  </a:lnTo>
                  <a:lnTo>
                    <a:pt x="9057" y="14613"/>
                  </a:lnTo>
                  <a:lnTo>
                    <a:pt x="8855" y="14781"/>
                  </a:lnTo>
                  <a:lnTo>
                    <a:pt x="8855" y="14815"/>
                  </a:lnTo>
                  <a:lnTo>
                    <a:pt x="8889" y="14849"/>
                  </a:lnTo>
                  <a:lnTo>
                    <a:pt x="9125" y="14849"/>
                  </a:lnTo>
                  <a:lnTo>
                    <a:pt x="9428" y="14815"/>
                  </a:lnTo>
                  <a:lnTo>
                    <a:pt x="9697" y="14748"/>
                  </a:lnTo>
                  <a:lnTo>
                    <a:pt x="10000" y="14647"/>
                  </a:lnTo>
                  <a:lnTo>
                    <a:pt x="10539" y="14478"/>
                  </a:lnTo>
                  <a:lnTo>
                    <a:pt x="11077" y="14310"/>
                  </a:lnTo>
                  <a:lnTo>
                    <a:pt x="13603" y="13670"/>
                  </a:lnTo>
                  <a:lnTo>
                    <a:pt x="14310" y="13468"/>
                  </a:lnTo>
                  <a:lnTo>
                    <a:pt x="14983" y="13266"/>
                  </a:lnTo>
                  <a:lnTo>
                    <a:pt x="16363" y="12828"/>
                  </a:lnTo>
                  <a:lnTo>
                    <a:pt x="17070" y="12593"/>
                  </a:lnTo>
                  <a:lnTo>
                    <a:pt x="17777" y="12424"/>
                  </a:lnTo>
                  <a:lnTo>
                    <a:pt x="18484" y="12256"/>
                  </a:lnTo>
                  <a:lnTo>
                    <a:pt x="19191" y="12155"/>
                  </a:lnTo>
                  <a:lnTo>
                    <a:pt x="19292" y="12121"/>
                  </a:lnTo>
                  <a:lnTo>
                    <a:pt x="19427" y="12660"/>
                  </a:lnTo>
                  <a:lnTo>
                    <a:pt x="19158" y="12660"/>
                  </a:lnTo>
                  <a:lnTo>
                    <a:pt x="18888" y="12727"/>
                  </a:lnTo>
                  <a:lnTo>
                    <a:pt x="18215" y="12929"/>
                  </a:lnTo>
                  <a:lnTo>
                    <a:pt x="17542" y="13131"/>
                  </a:lnTo>
                  <a:lnTo>
                    <a:pt x="16633" y="13401"/>
                  </a:lnTo>
                  <a:lnTo>
                    <a:pt x="15757" y="13670"/>
                  </a:lnTo>
                  <a:lnTo>
                    <a:pt x="14848" y="13939"/>
                  </a:lnTo>
                  <a:lnTo>
                    <a:pt x="13973" y="14209"/>
                  </a:lnTo>
                  <a:lnTo>
                    <a:pt x="11549" y="14849"/>
                  </a:lnTo>
                  <a:lnTo>
                    <a:pt x="10269" y="15152"/>
                  </a:lnTo>
                  <a:lnTo>
                    <a:pt x="9933" y="15253"/>
                  </a:lnTo>
                  <a:lnTo>
                    <a:pt x="9731" y="15286"/>
                  </a:lnTo>
                  <a:lnTo>
                    <a:pt x="9529" y="15286"/>
                  </a:lnTo>
                  <a:lnTo>
                    <a:pt x="9495" y="15320"/>
                  </a:lnTo>
                  <a:lnTo>
                    <a:pt x="9495" y="15354"/>
                  </a:lnTo>
                  <a:lnTo>
                    <a:pt x="9495" y="15387"/>
                  </a:lnTo>
                  <a:lnTo>
                    <a:pt x="9630" y="15455"/>
                  </a:lnTo>
                  <a:lnTo>
                    <a:pt x="9764" y="15488"/>
                  </a:lnTo>
                  <a:lnTo>
                    <a:pt x="9933" y="15488"/>
                  </a:lnTo>
                  <a:lnTo>
                    <a:pt x="10101" y="15455"/>
                  </a:lnTo>
                  <a:lnTo>
                    <a:pt x="10438" y="15387"/>
                  </a:lnTo>
                  <a:lnTo>
                    <a:pt x="10707" y="15320"/>
                  </a:lnTo>
                  <a:lnTo>
                    <a:pt x="12054" y="14983"/>
                  </a:lnTo>
                  <a:lnTo>
                    <a:pt x="13401" y="14647"/>
                  </a:lnTo>
                  <a:lnTo>
                    <a:pt x="14882" y="14243"/>
                  </a:lnTo>
                  <a:lnTo>
                    <a:pt x="15623" y="14040"/>
                  </a:lnTo>
                  <a:lnTo>
                    <a:pt x="16330" y="13805"/>
                  </a:lnTo>
                  <a:lnTo>
                    <a:pt x="18114" y="13266"/>
                  </a:lnTo>
                  <a:lnTo>
                    <a:pt x="18754" y="13030"/>
                  </a:lnTo>
                  <a:lnTo>
                    <a:pt x="19090" y="12929"/>
                  </a:lnTo>
                  <a:lnTo>
                    <a:pt x="19494" y="12929"/>
                  </a:lnTo>
                  <a:lnTo>
                    <a:pt x="19999" y="14882"/>
                  </a:lnTo>
                  <a:lnTo>
                    <a:pt x="17508" y="15623"/>
                  </a:lnTo>
                  <a:lnTo>
                    <a:pt x="15017" y="16364"/>
                  </a:lnTo>
                  <a:lnTo>
                    <a:pt x="12559" y="17003"/>
                  </a:lnTo>
                  <a:lnTo>
                    <a:pt x="11885" y="17172"/>
                  </a:lnTo>
                  <a:lnTo>
                    <a:pt x="11212" y="17306"/>
                  </a:lnTo>
                  <a:lnTo>
                    <a:pt x="10539" y="17475"/>
                  </a:lnTo>
                  <a:lnTo>
                    <a:pt x="9899" y="17677"/>
                  </a:lnTo>
                  <a:lnTo>
                    <a:pt x="9865" y="17710"/>
                  </a:lnTo>
                  <a:lnTo>
                    <a:pt x="9865" y="17744"/>
                  </a:lnTo>
                  <a:lnTo>
                    <a:pt x="9865" y="17778"/>
                  </a:lnTo>
                  <a:lnTo>
                    <a:pt x="9899" y="17778"/>
                  </a:lnTo>
                  <a:lnTo>
                    <a:pt x="10471" y="17744"/>
                  </a:lnTo>
                  <a:lnTo>
                    <a:pt x="11044" y="17677"/>
                  </a:lnTo>
                  <a:lnTo>
                    <a:pt x="12121" y="17407"/>
                  </a:lnTo>
                  <a:lnTo>
                    <a:pt x="13502" y="17071"/>
                  </a:lnTo>
                  <a:lnTo>
                    <a:pt x="14848" y="16700"/>
                  </a:lnTo>
                  <a:lnTo>
                    <a:pt x="17474" y="15960"/>
                  </a:lnTo>
                  <a:lnTo>
                    <a:pt x="20067" y="15185"/>
                  </a:lnTo>
                  <a:lnTo>
                    <a:pt x="20168" y="15657"/>
                  </a:lnTo>
                  <a:lnTo>
                    <a:pt x="19629" y="15825"/>
                  </a:lnTo>
                  <a:lnTo>
                    <a:pt x="19090" y="15960"/>
                  </a:lnTo>
                  <a:lnTo>
                    <a:pt x="18552" y="16094"/>
                  </a:lnTo>
                  <a:lnTo>
                    <a:pt x="18013" y="16229"/>
                  </a:lnTo>
                  <a:lnTo>
                    <a:pt x="16666" y="16633"/>
                  </a:lnTo>
                  <a:lnTo>
                    <a:pt x="15993" y="16835"/>
                  </a:lnTo>
                  <a:lnTo>
                    <a:pt x="15320" y="17037"/>
                  </a:lnTo>
                  <a:lnTo>
                    <a:pt x="12862" y="17643"/>
                  </a:lnTo>
                  <a:lnTo>
                    <a:pt x="11616" y="17946"/>
                  </a:lnTo>
                  <a:lnTo>
                    <a:pt x="11010" y="18114"/>
                  </a:lnTo>
                  <a:lnTo>
                    <a:pt x="10404" y="18316"/>
                  </a:lnTo>
                  <a:lnTo>
                    <a:pt x="10303" y="18350"/>
                  </a:lnTo>
                  <a:lnTo>
                    <a:pt x="9630" y="17677"/>
                  </a:lnTo>
                  <a:lnTo>
                    <a:pt x="9125" y="17104"/>
                  </a:lnTo>
                  <a:lnTo>
                    <a:pt x="8552" y="16498"/>
                  </a:lnTo>
                  <a:lnTo>
                    <a:pt x="8249" y="16229"/>
                  </a:lnTo>
                  <a:lnTo>
                    <a:pt x="7946" y="15960"/>
                  </a:lnTo>
                  <a:lnTo>
                    <a:pt x="7610" y="15724"/>
                  </a:lnTo>
                  <a:lnTo>
                    <a:pt x="7273" y="15556"/>
                  </a:lnTo>
                  <a:lnTo>
                    <a:pt x="7172" y="15185"/>
                  </a:lnTo>
                  <a:lnTo>
                    <a:pt x="7172" y="15118"/>
                  </a:lnTo>
                  <a:lnTo>
                    <a:pt x="7138" y="15084"/>
                  </a:lnTo>
                  <a:lnTo>
                    <a:pt x="7105" y="15051"/>
                  </a:lnTo>
                  <a:lnTo>
                    <a:pt x="6768" y="14074"/>
                  </a:lnTo>
                  <a:lnTo>
                    <a:pt x="6600" y="13569"/>
                  </a:lnTo>
                  <a:lnTo>
                    <a:pt x="6465" y="13064"/>
                  </a:lnTo>
                  <a:lnTo>
                    <a:pt x="6095" y="11616"/>
                  </a:lnTo>
                  <a:lnTo>
                    <a:pt x="5792" y="10135"/>
                  </a:lnTo>
                  <a:lnTo>
                    <a:pt x="5489" y="8755"/>
                  </a:lnTo>
                  <a:lnTo>
                    <a:pt x="5320" y="8048"/>
                  </a:lnTo>
                  <a:lnTo>
                    <a:pt x="5219" y="7374"/>
                  </a:lnTo>
                  <a:lnTo>
                    <a:pt x="5219" y="7105"/>
                  </a:lnTo>
                  <a:lnTo>
                    <a:pt x="5253" y="6869"/>
                  </a:lnTo>
                  <a:lnTo>
                    <a:pt x="5320" y="6667"/>
                  </a:lnTo>
                  <a:lnTo>
                    <a:pt x="5421" y="6465"/>
                  </a:lnTo>
                  <a:lnTo>
                    <a:pt x="5556" y="6297"/>
                  </a:lnTo>
                  <a:lnTo>
                    <a:pt x="5724" y="6162"/>
                  </a:lnTo>
                  <a:lnTo>
                    <a:pt x="5926" y="6027"/>
                  </a:lnTo>
                  <a:lnTo>
                    <a:pt x="6128" y="5926"/>
                  </a:lnTo>
                  <a:lnTo>
                    <a:pt x="6398" y="5825"/>
                  </a:lnTo>
                  <a:lnTo>
                    <a:pt x="6499" y="5758"/>
                  </a:lnTo>
                  <a:lnTo>
                    <a:pt x="6566" y="5657"/>
                  </a:lnTo>
                  <a:lnTo>
                    <a:pt x="6600" y="5657"/>
                  </a:lnTo>
                  <a:lnTo>
                    <a:pt x="7071" y="5623"/>
                  </a:lnTo>
                  <a:lnTo>
                    <a:pt x="7542" y="5522"/>
                  </a:lnTo>
                  <a:lnTo>
                    <a:pt x="8485" y="5253"/>
                  </a:lnTo>
                  <a:lnTo>
                    <a:pt x="9259" y="5051"/>
                  </a:lnTo>
                  <a:lnTo>
                    <a:pt x="10000" y="4849"/>
                  </a:lnTo>
                  <a:lnTo>
                    <a:pt x="10774" y="4613"/>
                  </a:lnTo>
                  <a:lnTo>
                    <a:pt x="11549" y="4445"/>
                  </a:lnTo>
                  <a:lnTo>
                    <a:pt x="12929" y="4142"/>
                  </a:lnTo>
                  <a:lnTo>
                    <a:pt x="14310" y="3839"/>
                  </a:lnTo>
                  <a:lnTo>
                    <a:pt x="15656" y="3536"/>
                  </a:lnTo>
                  <a:lnTo>
                    <a:pt x="16330" y="3334"/>
                  </a:lnTo>
                  <a:lnTo>
                    <a:pt x="17003" y="3098"/>
                  </a:lnTo>
                  <a:close/>
                  <a:moveTo>
                    <a:pt x="20235" y="15892"/>
                  </a:moveTo>
                  <a:lnTo>
                    <a:pt x="20336" y="16397"/>
                  </a:lnTo>
                  <a:lnTo>
                    <a:pt x="18181" y="16835"/>
                  </a:lnTo>
                  <a:lnTo>
                    <a:pt x="17104" y="17104"/>
                  </a:lnTo>
                  <a:lnTo>
                    <a:pt x="16027" y="17374"/>
                  </a:lnTo>
                  <a:lnTo>
                    <a:pt x="14815" y="17710"/>
                  </a:lnTo>
                  <a:lnTo>
                    <a:pt x="13636" y="18114"/>
                  </a:lnTo>
                  <a:lnTo>
                    <a:pt x="13064" y="18283"/>
                  </a:lnTo>
                  <a:lnTo>
                    <a:pt x="12491" y="18451"/>
                  </a:lnTo>
                  <a:lnTo>
                    <a:pt x="11919" y="18619"/>
                  </a:lnTo>
                  <a:lnTo>
                    <a:pt x="11347" y="18821"/>
                  </a:lnTo>
                  <a:lnTo>
                    <a:pt x="11111" y="18855"/>
                  </a:lnTo>
                  <a:lnTo>
                    <a:pt x="10909" y="18956"/>
                  </a:lnTo>
                  <a:lnTo>
                    <a:pt x="10471" y="18518"/>
                  </a:lnTo>
                  <a:lnTo>
                    <a:pt x="10606" y="18485"/>
                  </a:lnTo>
                  <a:lnTo>
                    <a:pt x="10741" y="18451"/>
                  </a:lnTo>
                  <a:lnTo>
                    <a:pt x="10842" y="18384"/>
                  </a:lnTo>
                  <a:lnTo>
                    <a:pt x="11380" y="18283"/>
                  </a:lnTo>
                  <a:lnTo>
                    <a:pt x="11885" y="18182"/>
                  </a:lnTo>
                  <a:lnTo>
                    <a:pt x="12929" y="17879"/>
                  </a:lnTo>
                  <a:lnTo>
                    <a:pt x="15623" y="17205"/>
                  </a:lnTo>
                  <a:lnTo>
                    <a:pt x="16296" y="17003"/>
                  </a:lnTo>
                  <a:lnTo>
                    <a:pt x="16936" y="16801"/>
                  </a:lnTo>
                  <a:lnTo>
                    <a:pt x="18282" y="16397"/>
                  </a:lnTo>
                  <a:lnTo>
                    <a:pt x="19259" y="16162"/>
                  </a:lnTo>
                  <a:lnTo>
                    <a:pt x="19764" y="16061"/>
                  </a:lnTo>
                  <a:lnTo>
                    <a:pt x="20235" y="15892"/>
                  </a:lnTo>
                  <a:close/>
                  <a:moveTo>
                    <a:pt x="20403" y="16667"/>
                  </a:moveTo>
                  <a:lnTo>
                    <a:pt x="20504" y="17138"/>
                  </a:lnTo>
                  <a:lnTo>
                    <a:pt x="19393" y="17407"/>
                  </a:lnTo>
                  <a:lnTo>
                    <a:pt x="18282" y="17677"/>
                  </a:lnTo>
                  <a:lnTo>
                    <a:pt x="17205" y="18013"/>
                  </a:lnTo>
                  <a:lnTo>
                    <a:pt x="16128" y="18384"/>
                  </a:lnTo>
                  <a:lnTo>
                    <a:pt x="15118" y="18754"/>
                  </a:lnTo>
                  <a:lnTo>
                    <a:pt x="14074" y="19124"/>
                  </a:lnTo>
                  <a:lnTo>
                    <a:pt x="13502" y="19293"/>
                  </a:lnTo>
                  <a:lnTo>
                    <a:pt x="12929" y="19394"/>
                  </a:lnTo>
                  <a:lnTo>
                    <a:pt x="11751" y="19596"/>
                  </a:lnTo>
                  <a:lnTo>
                    <a:pt x="11717" y="19629"/>
                  </a:lnTo>
                  <a:lnTo>
                    <a:pt x="11683" y="19663"/>
                  </a:lnTo>
                  <a:lnTo>
                    <a:pt x="11212" y="19259"/>
                  </a:lnTo>
                  <a:lnTo>
                    <a:pt x="11111" y="19158"/>
                  </a:lnTo>
                  <a:lnTo>
                    <a:pt x="11313" y="19091"/>
                  </a:lnTo>
                  <a:lnTo>
                    <a:pt x="11515" y="19023"/>
                  </a:lnTo>
                  <a:lnTo>
                    <a:pt x="12020" y="18889"/>
                  </a:lnTo>
                  <a:lnTo>
                    <a:pt x="12289" y="18855"/>
                  </a:lnTo>
                  <a:lnTo>
                    <a:pt x="12424" y="18821"/>
                  </a:lnTo>
                  <a:lnTo>
                    <a:pt x="12525" y="18754"/>
                  </a:lnTo>
                  <a:lnTo>
                    <a:pt x="12559" y="18754"/>
                  </a:lnTo>
                  <a:lnTo>
                    <a:pt x="13468" y="18451"/>
                  </a:lnTo>
                  <a:lnTo>
                    <a:pt x="14680" y="18047"/>
                  </a:lnTo>
                  <a:lnTo>
                    <a:pt x="15858" y="17677"/>
                  </a:lnTo>
                  <a:lnTo>
                    <a:pt x="17003" y="17407"/>
                  </a:lnTo>
                  <a:lnTo>
                    <a:pt x="18114" y="17138"/>
                  </a:lnTo>
                  <a:lnTo>
                    <a:pt x="20403" y="16667"/>
                  </a:lnTo>
                  <a:close/>
                  <a:moveTo>
                    <a:pt x="6835" y="15556"/>
                  </a:moveTo>
                  <a:lnTo>
                    <a:pt x="7239" y="15825"/>
                  </a:lnTo>
                  <a:lnTo>
                    <a:pt x="7610" y="16094"/>
                  </a:lnTo>
                  <a:lnTo>
                    <a:pt x="7980" y="16397"/>
                  </a:lnTo>
                  <a:lnTo>
                    <a:pt x="8317" y="16700"/>
                  </a:lnTo>
                  <a:lnTo>
                    <a:pt x="8990" y="17340"/>
                  </a:lnTo>
                  <a:lnTo>
                    <a:pt x="9630" y="18013"/>
                  </a:lnTo>
                  <a:lnTo>
                    <a:pt x="10337" y="18754"/>
                  </a:lnTo>
                  <a:lnTo>
                    <a:pt x="11044" y="19461"/>
                  </a:lnTo>
                  <a:lnTo>
                    <a:pt x="11380" y="19730"/>
                  </a:lnTo>
                  <a:lnTo>
                    <a:pt x="11717" y="20000"/>
                  </a:lnTo>
                  <a:lnTo>
                    <a:pt x="12054" y="20303"/>
                  </a:lnTo>
                  <a:lnTo>
                    <a:pt x="12357" y="20572"/>
                  </a:lnTo>
                  <a:lnTo>
                    <a:pt x="12289" y="20639"/>
                  </a:lnTo>
                  <a:lnTo>
                    <a:pt x="12256" y="20707"/>
                  </a:lnTo>
                  <a:lnTo>
                    <a:pt x="12256" y="20740"/>
                  </a:lnTo>
                  <a:lnTo>
                    <a:pt x="12054" y="20976"/>
                  </a:lnTo>
                  <a:lnTo>
                    <a:pt x="11852" y="21178"/>
                  </a:lnTo>
                  <a:lnTo>
                    <a:pt x="11650" y="21346"/>
                  </a:lnTo>
                  <a:lnTo>
                    <a:pt x="11414" y="21212"/>
                  </a:lnTo>
                  <a:lnTo>
                    <a:pt x="11212" y="21077"/>
                  </a:lnTo>
                  <a:lnTo>
                    <a:pt x="10842" y="20740"/>
                  </a:lnTo>
                  <a:lnTo>
                    <a:pt x="10438" y="20404"/>
                  </a:lnTo>
                  <a:lnTo>
                    <a:pt x="10034" y="20067"/>
                  </a:lnTo>
                  <a:lnTo>
                    <a:pt x="9226" y="19293"/>
                  </a:lnTo>
                  <a:lnTo>
                    <a:pt x="8384" y="18552"/>
                  </a:lnTo>
                  <a:lnTo>
                    <a:pt x="7643" y="17946"/>
                  </a:lnTo>
                  <a:lnTo>
                    <a:pt x="7273" y="17643"/>
                  </a:lnTo>
                  <a:lnTo>
                    <a:pt x="6936" y="17273"/>
                  </a:lnTo>
                  <a:lnTo>
                    <a:pt x="6566" y="16835"/>
                  </a:lnTo>
                  <a:lnTo>
                    <a:pt x="6364" y="16633"/>
                  </a:lnTo>
                  <a:lnTo>
                    <a:pt x="6128" y="16465"/>
                  </a:lnTo>
                  <a:lnTo>
                    <a:pt x="6398" y="16128"/>
                  </a:lnTo>
                  <a:lnTo>
                    <a:pt x="6701" y="15791"/>
                  </a:lnTo>
                  <a:lnTo>
                    <a:pt x="6835" y="15556"/>
                  </a:lnTo>
                  <a:close/>
                  <a:moveTo>
                    <a:pt x="20538" y="17407"/>
                  </a:moveTo>
                  <a:lnTo>
                    <a:pt x="20673" y="18081"/>
                  </a:lnTo>
                  <a:lnTo>
                    <a:pt x="20942" y="19562"/>
                  </a:lnTo>
                  <a:lnTo>
                    <a:pt x="18619" y="20134"/>
                  </a:lnTo>
                  <a:lnTo>
                    <a:pt x="16296" y="20707"/>
                  </a:lnTo>
                  <a:lnTo>
                    <a:pt x="14916" y="21077"/>
                  </a:lnTo>
                  <a:lnTo>
                    <a:pt x="13535" y="21481"/>
                  </a:lnTo>
                  <a:lnTo>
                    <a:pt x="12862" y="21683"/>
                  </a:lnTo>
                  <a:lnTo>
                    <a:pt x="12963" y="21616"/>
                  </a:lnTo>
                  <a:lnTo>
                    <a:pt x="13030" y="21515"/>
                  </a:lnTo>
                  <a:lnTo>
                    <a:pt x="13064" y="21414"/>
                  </a:lnTo>
                  <a:lnTo>
                    <a:pt x="13064" y="21279"/>
                  </a:lnTo>
                  <a:lnTo>
                    <a:pt x="12996" y="21178"/>
                  </a:lnTo>
                  <a:lnTo>
                    <a:pt x="12895" y="21077"/>
                  </a:lnTo>
                  <a:lnTo>
                    <a:pt x="12794" y="20976"/>
                  </a:lnTo>
                  <a:lnTo>
                    <a:pt x="12559" y="20774"/>
                  </a:lnTo>
                  <a:lnTo>
                    <a:pt x="12660" y="20572"/>
                  </a:lnTo>
                  <a:lnTo>
                    <a:pt x="12660" y="20505"/>
                  </a:lnTo>
                  <a:lnTo>
                    <a:pt x="12592" y="20471"/>
                  </a:lnTo>
                  <a:lnTo>
                    <a:pt x="12592" y="20437"/>
                  </a:lnTo>
                  <a:lnTo>
                    <a:pt x="12929" y="20404"/>
                  </a:lnTo>
                  <a:lnTo>
                    <a:pt x="13266" y="20336"/>
                  </a:lnTo>
                  <a:lnTo>
                    <a:pt x="13973" y="20168"/>
                  </a:lnTo>
                  <a:lnTo>
                    <a:pt x="14646" y="19966"/>
                  </a:lnTo>
                  <a:lnTo>
                    <a:pt x="15286" y="19764"/>
                  </a:lnTo>
                  <a:lnTo>
                    <a:pt x="15690" y="19629"/>
                  </a:lnTo>
                  <a:lnTo>
                    <a:pt x="16094" y="19461"/>
                  </a:lnTo>
                  <a:lnTo>
                    <a:pt x="16868" y="19091"/>
                  </a:lnTo>
                  <a:lnTo>
                    <a:pt x="17239" y="18956"/>
                  </a:lnTo>
                  <a:lnTo>
                    <a:pt x="17643" y="18821"/>
                  </a:lnTo>
                  <a:lnTo>
                    <a:pt x="18047" y="18720"/>
                  </a:lnTo>
                  <a:lnTo>
                    <a:pt x="18484" y="18687"/>
                  </a:lnTo>
                  <a:lnTo>
                    <a:pt x="18552" y="18687"/>
                  </a:lnTo>
                  <a:lnTo>
                    <a:pt x="18585" y="18653"/>
                  </a:lnTo>
                  <a:lnTo>
                    <a:pt x="18619" y="18552"/>
                  </a:lnTo>
                  <a:lnTo>
                    <a:pt x="18585" y="18451"/>
                  </a:lnTo>
                  <a:lnTo>
                    <a:pt x="18552" y="18417"/>
                  </a:lnTo>
                  <a:lnTo>
                    <a:pt x="18484" y="18384"/>
                  </a:lnTo>
                  <a:lnTo>
                    <a:pt x="18114" y="18417"/>
                  </a:lnTo>
                  <a:lnTo>
                    <a:pt x="17777" y="18485"/>
                  </a:lnTo>
                  <a:lnTo>
                    <a:pt x="17407" y="18552"/>
                  </a:lnTo>
                  <a:lnTo>
                    <a:pt x="17070" y="18687"/>
                  </a:lnTo>
                  <a:lnTo>
                    <a:pt x="16397" y="18956"/>
                  </a:lnTo>
                  <a:lnTo>
                    <a:pt x="15757" y="19259"/>
                  </a:lnTo>
                  <a:lnTo>
                    <a:pt x="15353" y="19427"/>
                  </a:lnTo>
                  <a:lnTo>
                    <a:pt x="14916" y="19562"/>
                  </a:lnTo>
                  <a:lnTo>
                    <a:pt x="14108" y="19798"/>
                  </a:lnTo>
                  <a:lnTo>
                    <a:pt x="13232" y="20000"/>
                  </a:lnTo>
                  <a:lnTo>
                    <a:pt x="12828" y="20134"/>
                  </a:lnTo>
                  <a:lnTo>
                    <a:pt x="12424" y="20269"/>
                  </a:lnTo>
                  <a:lnTo>
                    <a:pt x="11784" y="19730"/>
                  </a:lnTo>
                  <a:lnTo>
                    <a:pt x="12054" y="19764"/>
                  </a:lnTo>
                  <a:lnTo>
                    <a:pt x="12323" y="19764"/>
                  </a:lnTo>
                  <a:lnTo>
                    <a:pt x="12828" y="19730"/>
                  </a:lnTo>
                  <a:lnTo>
                    <a:pt x="13367" y="19629"/>
                  </a:lnTo>
                  <a:lnTo>
                    <a:pt x="13906" y="19461"/>
                  </a:lnTo>
                  <a:lnTo>
                    <a:pt x="14444" y="19293"/>
                  </a:lnTo>
                  <a:lnTo>
                    <a:pt x="14983" y="19091"/>
                  </a:lnTo>
                  <a:lnTo>
                    <a:pt x="15959" y="18720"/>
                  </a:lnTo>
                  <a:lnTo>
                    <a:pt x="17070" y="18316"/>
                  </a:lnTo>
                  <a:lnTo>
                    <a:pt x="18215" y="17980"/>
                  </a:lnTo>
                  <a:lnTo>
                    <a:pt x="19393" y="17677"/>
                  </a:lnTo>
                  <a:lnTo>
                    <a:pt x="20538" y="17407"/>
                  </a:lnTo>
                  <a:close/>
                  <a:moveTo>
                    <a:pt x="12458" y="20909"/>
                  </a:moveTo>
                  <a:lnTo>
                    <a:pt x="12559" y="21010"/>
                  </a:lnTo>
                  <a:lnTo>
                    <a:pt x="12761" y="21178"/>
                  </a:lnTo>
                  <a:lnTo>
                    <a:pt x="12862" y="21245"/>
                  </a:lnTo>
                  <a:lnTo>
                    <a:pt x="12895" y="21313"/>
                  </a:lnTo>
                  <a:lnTo>
                    <a:pt x="12895" y="21380"/>
                  </a:lnTo>
                  <a:lnTo>
                    <a:pt x="12794" y="21447"/>
                  </a:lnTo>
                  <a:lnTo>
                    <a:pt x="12693" y="21582"/>
                  </a:lnTo>
                  <a:lnTo>
                    <a:pt x="12559" y="21649"/>
                  </a:lnTo>
                  <a:lnTo>
                    <a:pt x="12390" y="21717"/>
                  </a:lnTo>
                  <a:lnTo>
                    <a:pt x="12222" y="21717"/>
                  </a:lnTo>
                  <a:lnTo>
                    <a:pt x="12020" y="21616"/>
                  </a:lnTo>
                  <a:lnTo>
                    <a:pt x="11919" y="21548"/>
                  </a:lnTo>
                  <a:lnTo>
                    <a:pt x="11852" y="21481"/>
                  </a:lnTo>
                  <a:lnTo>
                    <a:pt x="12020" y="21346"/>
                  </a:lnTo>
                  <a:lnTo>
                    <a:pt x="12155" y="21212"/>
                  </a:lnTo>
                  <a:lnTo>
                    <a:pt x="12458" y="20909"/>
                  </a:lnTo>
                  <a:close/>
                  <a:moveTo>
                    <a:pt x="17979" y="2661"/>
                  </a:moveTo>
                  <a:lnTo>
                    <a:pt x="18047" y="2762"/>
                  </a:lnTo>
                  <a:lnTo>
                    <a:pt x="18148" y="2762"/>
                  </a:lnTo>
                  <a:lnTo>
                    <a:pt x="18080" y="2829"/>
                  </a:lnTo>
                  <a:lnTo>
                    <a:pt x="18080" y="2964"/>
                  </a:lnTo>
                  <a:lnTo>
                    <a:pt x="18181" y="3300"/>
                  </a:lnTo>
                  <a:lnTo>
                    <a:pt x="18417" y="3940"/>
                  </a:lnTo>
                  <a:lnTo>
                    <a:pt x="18787" y="5085"/>
                  </a:lnTo>
                  <a:lnTo>
                    <a:pt x="19124" y="6230"/>
                  </a:lnTo>
                  <a:lnTo>
                    <a:pt x="19427" y="7576"/>
                  </a:lnTo>
                  <a:lnTo>
                    <a:pt x="19595" y="8250"/>
                  </a:lnTo>
                  <a:lnTo>
                    <a:pt x="19764" y="8923"/>
                  </a:lnTo>
                  <a:lnTo>
                    <a:pt x="20134" y="10236"/>
                  </a:lnTo>
                  <a:lnTo>
                    <a:pt x="20302" y="10876"/>
                  </a:lnTo>
                  <a:lnTo>
                    <a:pt x="20471" y="11549"/>
                  </a:lnTo>
                  <a:lnTo>
                    <a:pt x="20605" y="12222"/>
                  </a:lnTo>
                  <a:lnTo>
                    <a:pt x="20706" y="12929"/>
                  </a:lnTo>
                  <a:lnTo>
                    <a:pt x="20807" y="13636"/>
                  </a:lnTo>
                  <a:lnTo>
                    <a:pt x="20942" y="14344"/>
                  </a:lnTo>
                  <a:lnTo>
                    <a:pt x="21211" y="15724"/>
                  </a:lnTo>
                  <a:lnTo>
                    <a:pt x="21548" y="17104"/>
                  </a:lnTo>
                  <a:lnTo>
                    <a:pt x="21885" y="18350"/>
                  </a:lnTo>
                  <a:lnTo>
                    <a:pt x="22289" y="19596"/>
                  </a:lnTo>
                  <a:lnTo>
                    <a:pt x="22659" y="20841"/>
                  </a:lnTo>
                  <a:lnTo>
                    <a:pt x="23063" y="22087"/>
                  </a:lnTo>
                  <a:lnTo>
                    <a:pt x="22895" y="21952"/>
                  </a:lnTo>
                  <a:lnTo>
                    <a:pt x="22760" y="21784"/>
                  </a:lnTo>
                  <a:lnTo>
                    <a:pt x="22727" y="21750"/>
                  </a:lnTo>
                  <a:lnTo>
                    <a:pt x="22659" y="21717"/>
                  </a:lnTo>
                  <a:lnTo>
                    <a:pt x="22592" y="21750"/>
                  </a:lnTo>
                  <a:lnTo>
                    <a:pt x="22558" y="21784"/>
                  </a:lnTo>
                  <a:lnTo>
                    <a:pt x="22424" y="21986"/>
                  </a:lnTo>
                  <a:lnTo>
                    <a:pt x="22356" y="22188"/>
                  </a:lnTo>
                  <a:lnTo>
                    <a:pt x="22222" y="22559"/>
                  </a:lnTo>
                  <a:lnTo>
                    <a:pt x="21986" y="22053"/>
                  </a:lnTo>
                  <a:lnTo>
                    <a:pt x="21784" y="21515"/>
                  </a:lnTo>
                  <a:lnTo>
                    <a:pt x="21616" y="20976"/>
                  </a:lnTo>
                  <a:lnTo>
                    <a:pt x="21447" y="20437"/>
                  </a:lnTo>
                  <a:lnTo>
                    <a:pt x="21481" y="20404"/>
                  </a:lnTo>
                  <a:lnTo>
                    <a:pt x="21447" y="20336"/>
                  </a:lnTo>
                  <a:lnTo>
                    <a:pt x="21447" y="20303"/>
                  </a:lnTo>
                  <a:lnTo>
                    <a:pt x="21380" y="20269"/>
                  </a:lnTo>
                  <a:lnTo>
                    <a:pt x="21245" y="19629"/>
                  </a:lnTo>
                  <a:lnTo>
                    <a:pt x="21077" y="18821"/>
                  </a:lnTo>
                  <a:lnTo>
                    <a:pt x="20908" y="18013"/>
                  </a:lnTo>
                  <a:lnTo>
                    <a:pt x="20774" y="17340"/>
                  </a:lnTo>
                  <a:lnTo>
                    <a:pt x="20807" y="17273"/>
                  </a:lnTo>
                  <a:lnTo>
                    <a:pt x="20807" y="17239"/>
                  </a:lnTo>
                  <a:lnTo>
                    <a:pt x="20774" y="17172"/>
                  </a:lnTo>
                  <a:lnTo>
                    <a:pt x="20740" y="17138"/>
                  </a:lnTo>
                  <a:lnTo>
                    <a:pt x="20471" y="15791"/>
                  </a:lnTo>
                  <a:lnTo>
                    <a:pt x="20504" y="15758"/>
                  </a:lnTo>
                  <a:lnTo>
                    <a:pt x="20504" y="15690"/>
                  </a:lnTo>
                  <a:lnTo>
                    <a:pt x="20471" y="15657"/>
                  </a:lnTo>
                  <a:lnTo>
                    <a:pt x="20403" y="15589"/>
                  </a:lnTo>
                  <a:lnTo>
                    <a:pt x="20302" y="15118"/>
                  </a:lnTo>
                  <a:lnTo>
                    <a:pt x="20336" y="15017"/>
                  </a:lnTo>
                  <a:lnTo>
                    <a:pt x="20336" y="14950"/>
                  </a:lnTo>
                  <a:lnTo>
                    <a:pt x="20302" y="14882"/>
                  </a:lnTo>
                  <a:lnTo>
                    <a:pt x="20235" y="14849"/>
                  </a:lnTo>
                  <a:lnTo>
                    <a:pt x="19764" y="12963"/>
                  </a:lnTo>
                  <a:lnTo>
                    <a:pt x="19326" y="11246"/>
                  </a:lnTo>
                  <a:lnTo>
                    <a:pt x="19326" y="11145"/>
                  </a:lnTo>
                  <a:lnTo>
                    <a:pt x="19259" y="11078"/>
                  </a:lnTo>
                  <a:lnTo>
                    <a:pt x="18956" y="9731"/>
                  </a:lnTo>
                  <a:lnTo>
                    <a:pt x="18956" y="9630"/>
                  </a:lnTo>
                  <a:lnTo>
                    <a:pt x="18787" y="8957"/>
                  </a:lnTo>
                  <a:lnTo>
                    <a:pt x="18821" y="8856"/>
                  </a:lnTo>
                  <a:lnTo>
                    <a:pt x="18787" y="8788"/>
                  </a:lnTo>
                  <a:lnTo>
                    <a:pt x="18754" y="8755"/>
                  </a:lnTo>
                  <a:lnTo>
                    <a:pt x="18552" y="7745"/>
                  </a:lnTo>
                  <a:lnTo>
                    <a:pt x="18316" y="6364"/>
                  </a:lnTo>
                  <a:lnTo>
                    <a:pt x="18148" y="5691"/>
                  </a:lnTo>
                  <a:lnTo>
                    <a:pt x="17979" y="4984"/>
                  </a:lnTo>
                  <a:lnTo>
                    <a:pt x="17777" y="4512"/>
                  </a:lnTo>
                  <a:lnTo>
                    <a:pt x="17575" y="4007"/>
                  </a:lnTo>
                  <a:lnTo>
                    <a:pt x="17340" y="3536"/>
                  </a:lnTo>
                  <a:lnTo>
                    <a:pt x="17239" y="3267"/>
                  </a:lnTo>
                  <a:lnTo>
                    <a:pt x="17171" y="3031"/>
                  </a:lnTo>
                  <a:lnTo>
                    <a:pt x="17205" y="2930"/>
                  </a:lnTo>
                  <a:lnTo>
                    <a:pt x="17171" y="2896"/>
                  </a:lnTo>
                  <a:lnTo>
                    <a:pt x="17138" y="2863"/>
                  </a:lnTo>
                  <a:lnTo>
                    <a:pt x="17138" y="2829"/>
                  </a:lnTo>
                  <a:lnTo>
                    <a:pt x="17171" y="2829"/>
                  </a:lnTo>
                  <a:lnTo>
                    <a:pt x="17441" y="2728"/>
                  </a:lnTo>
                  <a:lnTo>
                    <a:pt x="17710" y="2694"/>
                  </a:lnTo>
                  <a:lnTo>
                    <a:pt x="17979" y="2661"/>
                  </a:lnTo>
                  <a:close/>
                  <a:moveTo>
                    <a:pt x="24275" y="1"/>
                  </a:moveTo>
                  <a:lnTo>
                    <a:pt x="22626" y="506"/>
                  </a:lnTo>
                  <a:lnTo>
                    <a:pt x="20976" y="977"/>
                  </a:lnTo>
                  <a:lnTo>
                    <a:pt x="19326" y="1381"/>
                  </a:lnTo>
                  <a:lnTo>
                    <a:pt x="17643" y="1785"/>
                  </a:lnTo>
                  <a:lnTo>
                    <a:pt x="14310" y="2593"/>
                  </a:lnTo>
                  <a:lnTo>
                    <a:pt x="12626" y="2997"/>
                  </a:lnTo>
                  <a:lnTo>
                    <a:pt x="10976" y="3401"/>
                  </a:lnTo>
                  <a:lnTo>
                    <a:pt x="9630" y="3772"/>
                  </a:lnTo>
                  <a:lnTo>
                    <a:pt x="8317" y="4176"/>
                  </a:lnTo>
                  <a:lnTo>
                    <a:pt x="5691" y="5017"/>
                  </a:lnTo>
                  <a:lnTo>
                    <a:pt x="5051" y="5253"/>
                  </a:lnTo>
                  <a:lnTo>
                    <a:pt x="4714" y="5388"/>
                  </a:lnTo>
                  <a:lnTo>
                    <a:pt x="4377" y="5590"/>
                  </a:lnTo>
                  <a:lnTo>
                    <a:pt x="4108" y="5792"/>
                  </a:lnTo>
                  <a:lnTo>
                    <a:pt x="3973" y="5926"/>
                  </a:lnTo>
                  <a:lnTo>
                    <a:pt x="3906" y="6061"/>
                  </a:lnTo>
                  <a:lnTo>
                    <a:pt x="3839" y="6230"/>
                  </a:lnTo>
                  <a:lnTo>
                    <a:pt x="3805" y="6364"/>
                  </a:lnTo>
                  <a:lnTo>
                    <a:pt x="3771" y="6533"/>
                  </a:lnTo>
                  <a:lnTo>
                    <a:pt x="3805" y="6735"/>
                  </a:lnTo>
                  <a:lnTo>
                    <a:pt x="3771" y="7105"/>
                  </a:lnTo>
                  <a:lnTo>
                    <a:pt x="3805" y="7509"/>
                  </a:lnTo>
                  <a:lnTo>
                    <a:pt x="3906" y="7913"/>
                  </a:lnTo>
                  <a:lnTo>
                    <a:pt x="4007" y="8317"/>
                  </a:lnTo>
                  <a:lnTo>
                    <a:pt x="4310" y="9125"/>
                  </a:lnTo>
                  <a:lnTo>
                    <a:pt x="4546" y="9866"/>
                  </a:lnTo>
                  <a:lnTo>
                    <a:pt x="5556" y="13434"/>
                  </a:lnTo>
                  <a:lnTo>
                    <a:pt x="4916" y="12761"/>
                  </a:lnTo>
                  <a:lnTo>
                    <a:pt x="4243" y="12121"/>
                  </a:lnTo>
                  <a:lnTo>
                    <a:pt x="3839" y="11717"/>
                  </a:lnTo>
                  <a:lnTo>
                    <a:pt x="3401" y="11381"/>
                  </a:lnTo>
                  <a:lnTo>
                    <a:pt x="2963" y="11010"/>
                  </a:lnTo>
                  <a:lnTo>
                    <a:pt x="2559" y="10606"/>
                  </a:lnTo>
                  <a:lnTo>
                    <a:pt x="2290" y="10371"/>
                  </a:lnTo>
                  <a:lnTo>
                    <a:pt x="1987" y="10101"/>
                  </a:lnTo>
                  <a:lnTo>
                    <a:pt x="1819" y="9967"/>
                  </a:lnTo>
                  <a:lnTo>
                    <a:pt x="1650" y="9899"/>
                  </a:lnTo>
                  <a:lnTo>
                    <a:pt x="1482" y="9866"/>
                  </a:lnTo>
                  <a:lnTo>
                    <a:pt x="1280" y="9899"/>
                  </a:lnTo>
                  <a:lnTo>
                    <a:pt x="1280" y="9832"/>
                  </a:lnTo>
                  <a:lnTo>
                    <a:pt x="1246" y="9765"/>
                  </a:lnTo>
                  <a:lnTo>
                    <a:pt x="1179" y="9731"/>
                  </a:lnTo>
                  <a:lnTo>
                    <a:pt x="1112" y="9731"/>
                  </a:lnTo>
                  <a:lnTo>
                    <a:pt x="943" y="9832"/>
                  </a:lnTo>
                  <a:lnTo>
                    <a:pt x="775" y="10000"/>
                  </a:lnTo>
                  <a:lnTo>
                    <a:pt x="506" y="10303"/>
                  </a:lnTo>
                  <a:lnTo>
                    <a:pt x="270" y="10573"/>
                  </a:lnTo>
                  <a:lnTo>
                    <a:pt x="169" y="10741"/>
                  </a:lnTo>
                  <a:lnTo>
                    <a:pt x="135" y="10808"/>
                  </a:lnTo>
                  <a:lnTo>
                    <a:pt x="135" y="10876"/>
                  </a:lnTo>
                  <a:lnTo>
                    <a:pt x="102" y="10876"/>
                  </a:lnTo>
                  <a:lnTo>
                    <a:pt x="68" y="10909"/>
                  </a:lnTo>
                  <a:lnTo>
                    <a:pt x="34" y="10943"/>
                  </a:lnTo>
                  <a:lnTo>
                    <a:pt x="1" y="10977"/>
                  </a:lnTo>
                  <a:lnTo>
                    <a:pt x="34" y="11010"/>
                  </a:lnTo>
                  <a:lnTo>
                    <a:pt x="68" y="11044"/>
                  </a:lnTo>
                  <a:lnTo>
                    <a:pt x="236" y="11145"/>
                  </a:lnTo>
                  <a:lnTo>
                    <a:pt x="371" y="11280"/>
                  </a:lnTo>
                  <a:lnTo>
                    <a:pt x="640" y="11549"/>
                  </a:lnTo>
                  <a:lnTo>
                    <a:pt x="1145" y="12155"/>
                  </a:lnTo>
                  <a:lnTo>
                    <a:pt x="1448" y="12525"/>
                  </a:lnTo>
                  <a:lnTo>
                    <a:pt x="1785" y="12896"/>
                  </a:lnTo>
                  <a:lnTo>
                    <a:pt x="2155" y="13232"/>
                  </a:lnTo>
                  <a:lnTo>
                    <a:pt x="2526" y="13569"/>
                  </a:lnTo>
                  <a:lnTo>
                    <a:pt x="3401" y="14243"/>
                  </a:lnTo>
                  <a:lnTo>
                    <a:pt x="4276" y="14983"/>
                  </a:lnTo>
                  <a:lnTo>
                    <a:pt x="4680" y="15354"/>
                  </a:lnTo>
                  <a:lnTo>
                    <a:pt x="5085" y="15758"/>
                  </a:lnTo>
                  <a:lnTo>
                    <a:pt x="5455" y="16195"/>
                  </a:lnTo>
                  <a:lnTo>
                    <a:pt x="5792" y="16633"/>
                  </a:lnTo>
                  <a:lnTo>
                    <a:pt x="5859" y="16700"/>
                  </a:lnTo>
                  <a:lnTo>
                    <a:pt x="5994" y="16700"/>
                  </a:lnTo>
                  <a:lnTo>
                    <a:pt x="6027" y="16633"/>
                  </a:lnTo>
                  <a:lnTo>
                    <a:pt x="6061" y="16599"/>
                  </a:lnTo>
                  <a:lnTo>
                    <a:pt x="6162" y="16734"/>
                  </a:lnTo>
                  <a:lnTo>
                    <a:pt x="6263" y="16835"/>
                  </a:lnTo>
                  <a:lnTo>
                    <a:pt x="6330" y="16869"/>
                  </a:lnTo>
                  <a:lnTo>
                    <a:pt x="6330" y="16902"/>
                  </a:lnTo>
                  <a:lnTo>
                    <a:pt x="6600" y="17744"/>
                  </a:lnTo>
                  <a:lnTo>
                    <a:pt x="6869" y="18619"/>
                  </a:lnTo>
                  <a:lnTo>
                    <a:pt x="7071" y="19461"/>
                  </a:lnTo>
                  <a:lnTo>
                    <a:pt x="7239" y="20336"/>
                  </a:lnTo>
                  <a:lnTo>
                    <a:pt x="7610" y="22087"/>
                  </a:lnTo>
                  <a:lnTo>
                    <a:pt x="7812" y="22963"/>
                  </a:lnTo>
                  <a:lnTo>
                    <a:pt x="8081" y="23838"/>
                  </a:lnTo>
                  <a:lnTo>
                    <a:pt x="8653" y="25656"/>
                  </a:lnTo>
                  <a:lnTo>
                    <a:pt x="9226" y="27474"/>
                  </a:lnTo>
                  <a:lnTo>
                    <a:pt x="9327" y="27710"/>
                  </a:lnTo>
                  <a:lnTo>
                    <a:pt x="9428" y="27912"/>
                  </a:lnTo>
                  <a:lnTo>
                    <a:pt x="9529" y="28114"/>
                  </a:lnTo>
                  <a:lnTo>
                    <a:pt x="9663" y="28316"/>
                  </a:lnTo>
                  <a:lnTo>
                    <a:pt x="9832" y="28484"/>
                  </a:lnTo>
                  <a:lnTo>
                    <a:pt x="10000" y="28652"/>
                  </a:lnTo>
                  <a:lnTo>
                    <a:pt x="10202" y="28787"/>
                  </a:lnTo>
                  <a:lnTo>
                    <a:pt x="10438" y="28888"/>
                  </a:lnTo>
                  <a:lnTo>
                    <a:pt x="10707" y="28955"/>
                  </a:lnTo>
                  <a:lnTo>
                    <a:pt x="11010" y="29023"/>
                  </a:lnTo>
                  <a:lnTo>
                    <a:pt x="11313" y="29056"/>
                  </a:lnTo>
                  <a:lnTo>
                    <a:pt x="11616" y="29056"/>
                  </a:lnTo>
                  <a:lnTo>
                    <a:pt x="11919" y="29023"/>
                  </a:lnTo>
                  <a:lnTo>
                    <a:pt x="12222" y="28989"/>
                  </a:lnTo>
                  <a:lnTo>
                    <a:pt x="12828" y="28854"/>
                  </a:lnTo>
                  <a:lnTo>
                    <a:pt x="13434" y="28686"/>
                  </a:lnTo>
                  <a:lnTo>
                    <a:pt x="14040" y="28484"/>
                  </a:lnTo>
                  <a:lnTo>
                    <a:pt x="15151" y="28080"/>
                  </a:lnTo>
                  <a:lnTo>
                    <a:pt x="17104" y="27541"/>
                  </a:lnTo>
                  <a:lnTo>
                    <a:pt x="19057" y="27003"/>
                  </a:lnTo>
                  <a:lnTo>
                    <a:pt x="20067" y="26666"/>
                  </a:lnTo>
                  <a:lnTo>
                    <a:pt x="21110" y="26329"/>
                  </a:lnTo>
                  <a:lnTo>
                    <a:pt x="21616" y="26161"/>
                  </a:lnTo>
                  <a:lnTo>
                    <a:pt x="22154" y="26026"/>
                  </a:lnTo>
                  <a:lnTo>
                    <a:pt x="22659" y="25892"/>
                  </a:lnTo>
                  <a:lnTo>
                    <a:pt x="23198" y="25824"/>
                  </a:lnTo>
                  <a:lnTo>
                    <a:pt x="23265" y="25791"/>
                  </a:lnTo>
                  <a:lnTo>
                    <a:pt x="23333" y="25690"/>
                  </a:lnTo>
                  <a:lnTo>
                    <a:pt x="23467" y="25690"/>
                  </a:lnTo>
                  <a:lnTo>
                    <a:pt x="23636" y="25656"/>
                  </a:lnTo>
                  <a:lnTo>
                    <a:pt x="23972" y="25589"/>
                  </a:lnTo>
                  <a:lnTo>
                    <a:pt x="24275" y="25488"/>
                  </a:lnTo>
                  <a:lnTo>
                    <a:pt x="24275" y="25151"/>
                  </a:lnTo>
                  <a:lnTo>
                    <a:pt x="23636" y="25353"/>
                  </a:lnTo>
                  <a:lnTo>
                    <a:pt x="23366" y="25454"/>
                  </a:lnTo>
                  <a:lnTo>
                    <a:pt x="23198" y="25555"/>
                  </a:lnTo>
                  <a:lnTo>
                    <a:pt x="22760" y="25589"/>
                  </a:lnTo>
                  <a:lnTo>
                    <a:pt x="22356" y="25690"/>
                  </a:lnTo>
                  <a:lnTo>
                    <a:pt x="21548" y="25892"/>
                  </a:lnTo>
                  <a:lnTo>
                    <a:pt x="19966" y="26430"/>
                  </a:lnTo>
                  <a:lnTo>
                    <a:pt x="19057" y="26700"/>
                  </a:lnTo>
                  <a:lnTo>
                    <a:pt x="18148" y="26969"/>
                  </a:lnTo>
                  <a:lnTo>
                    <a:pt x="16296" y="27474"/>
                  </a:lnTo>
                  <a:lnTo>
                    <a:pt x="14882" y="27912"/>
                  </a:lnTo>
                  <a:lnTo>
                    <a:pt x="13468" y="28349"/>
                  </a:lnTo>
                  <a:lnTo>
                    <a:pt x="12895" y="28518"/>
                  </a:lnTo>
                  <a:lnTo>
                    <a:pt x="12323" y="28686"/>
                  </a:lnTo>
                  <a:lnTo>
                    <a:pt x="11717" y="28753"/>
                  </a:lnTo>
                  <a:lnTo>
                    <a:pt x="11414" y="28787"/>
                  </a:lnTo>
                  <a:lnTo>
                    <a:pt x="11111" y="28787"/>
                  </a:lnTo>
                  <a:lnTo>
                    <a:pt x="10741" y="28720"/>
                  </a:lnTo>
                  <a:lnTo>
                    <a:pt x="10438" y="28585"/>
                  </a:lnTo>
                  <a:lnTo>
                    <a:pt x="10202" y="28417"/>
                  </a:lnTo>
                  <a:lnTo>
                    <a:pt x="9966" y="28181"/>
                  </a:lnTo>
                  <a:lnTo>
                    <a:pt x="9798" y="27912"/>
                  </a:lnTo>
                  <a:lnTo>
                    <a:pt x="9630" y="27609"/>
                  </a:lnTo>
                  <a:lnTo>
                    <a:pt x="9495" y="27306"/>
                  </a:lnTo>
                  <a:lnTo>
                    <a:pt x="9394" y="26969"/>
                  </a:lnTo>
                  <a:lnTo>
                    <a:pt x="9125" y="26094"/>
                  </a:lnTo>
                  <a:lnTo>
                    <a:pt x="8822" y="25252"/>
                  </a:lnTo>
                  <a:lnTo>
                    <a:pt x="8249" y="23535"/>
                  </a:lnTo>
                  <a:lnTo>
                    <a:pt x="8014" y="22761"/>
                  </a:lnTo>
                  <a:lnTo>
                    <a:pt x="7812" y="21986"/>
                  </a:lnTo>
                  <a:lnTo>
                    <a:pt x="7475" y="20437"/>
                  </a:lnTo>
                  <a:lnTo>
                    <a:pt x="7138" y="18855"/>
                  </a:lnTo>
                  <a:lnTo>
                    <a:pt x="6936" y="18114"/>
                  </a:lnTo>
                  <a:lnTo>
                    <a:pt x="6667" y="17340"/>
                  </a:lnTo>
                  <a:lnTo>
                    <a:pt x="6768" y="17441"/>
                  </a:lnTo>
                  <a:lnTo>
                    <a:pt x="7037" y="17744"/>
                  </a:lnTo>
                  <a:lnTo>
                    <a:pt x="7307" y="18047"/>
                  </a:lnTo>
                  <a:lnTo>
                    <a:pt x="7946" y="18586"/>
                  </a:lnTo>
                  <a:lnTo>
                    <a:pt x="8115" y="18956"/>
                  </a:lnTo>
                  <a:lnTo>
                    <a:pt x="8216" y="19360"/>
                  </a:lnTo>
                  <a:lnTo>
                    <a:pt x="8418" y="20168"/>
                  </a:lnTo>
                  <a:lnTo>
                    <a:pt x="8586" y="21010"/>
                  </a:lnTo>
                  <a:lnTo>
                    <a:pt x="8721" y="21818"/>
                  </a:lnTo>
                  <a:lnTo>
                    <a:pt x="8923" y="23030"/>
                  </a:lnTo>
                  <a:lnTo>
                    <a:pt x="9192" y="24242"/>
                  </a:lnTo>
                  <a:lnTo>
                    <a:pt x="9394" y="25319"/>
                  </a:lnTo>
                  <a:lnTo>
                    <a:pt x="9562" y="25892"/>
                  </a:lnTo>
                  <a:lnTo>
                    <a:pt x="9731" y="26498"/>
                  </a:lnTo>
                  <a:lnTo>
                    <a:pt x="10000" y="27036"/>
                  </a:lnTo>
                  <a:lnTo>
                    <a:pt x="10135" y="27272"/>
                  </a:lnTo>
                  <a:lnTo>
                    <a:pt x="10303" y="27508"/>
                  </a:lnTo>
                  <a:lnTo>
                    <a:pt x="10505" y="27710"/>
                  </a:lnTo>
                  <a:lnTo>
                    <a:pt x="10707" y="27878"/>
                  </a:lnTo>
                  <a:lnTo>
                    <a:pt x="10943" y="28013"/>
                  </a:lnTo>
                  <a:lnTo>
                    <a:pt x="11178" y="28147"/>
                  </a:lnTo>
                  <a:lnTo>
                    <a:pt x="11515" y="28215"/>
                  </a:lnTo>
                  <a:lnTo>
                    <a:pt x="11852" y="28248"/>
                  </a:lnTo>
                  <a:lnTo>
                    <a:pt x="12188" y="28248"/>
                  </a:lnTo>
                  <a:lnTo>
                    <a:pt x="12525" y="28215"/>
                  </a:lnTo>
                  <a:lnTo>
                    <a:pt x="12862" y="28147"/>
                  </a:lnTo>
                  <a:lnTo>
                    <a:pt x="13199" y="28046"/>
                  </a:lnTo>
                  <a:lnTo>
                    <a:pt x="13838" y="27878"/>
                  </a:lnTo>
                  <a:lnTo>
                    <a:pt x="14613" y="27609"/>
                  </a:lnTo>
                  <a:lnTo>
                    <a:pt x="15387" y="27306"/>
                  </a:lnTo>
                  <a:lnTo>
                    <a:pt x="16195" y="27003"/>
                  </a:lnTo>
                  <a:lnTo>
                    <a:pt x="16969" y="26733"/>
                  </a:lnTo>
                  <a:lnTo>
                    <a:pt x="21279" y="25488"/>
                  </a:lnTo>
                  <a:lnTo>
                    <a:pt x="22356" y="25151"/>
                  </a:lnTo>
                  <a:lnTo>
                    <a:pt x="23467" y="24814"/>
                  </a:lnTo>
                  <a:lnTo>
                    <a:pt x="24275" y="24579"/>
                  </a:lnTo>
                  <a:lnTo>
                    <a:pt x="24275" y="24276"/>
                  </a:lnTo>
                  <a:lnTo>
                    <a:pt x="22929" y="24713"/>
                  </a:lnTo>
                  <a:lnTo>
                    <a:pt x="20807" y="25387"/>
                  </a:lnTo>
                  <a:lnTo>
                    <a:pt x="18686" y="25993"/>
                  </a:lnTo>
                  <a:lnTo>
                    <a:pt x="16936" y="26531"/>
                  </a:lnTo>
                  <a:lnTo>
                    <a:pt x="16094" y="26801"/>
                  </a:lnTo>
                  <a:lnTo>
                    <a:pt x="15252" y="27104"/>
                  </a:lnTo>
                  <a:lnTo>
                    <a:pt x="14444" y="27407"/>
                  </a:lnTo>
                  <a:lnTo>
                    <a:pt x="13670" y="27676"/>
                  </a:lnTo>
                  <a:lnTo>
                    <a:pt x="13232" y="27811"/>
                  </a:lnTo>
                  <a:lnTo>
                    <a:pt x="12828" y="27878"/>
                  </a:lnTo>
                  <a:lnTo>
                    <a:pt x="12424" y="27945"/>
                  </a:lnTo>
                  <a:lnTo>
                    <a:pt x="12020" y="27979"/>
                  </a:lnTo>
                  <a:lnTo>
                    <a:pt x="11650" y="27979"/>
                  </a:lnTo>
                  <a:lnTo>
                    <a:pt x="11313" y="27878"/>
                  </a:lnTo>
                  <a:lnTo>
                    <a:pt x="11044" y="27777"/>
                  </a:lnTo>
                  <a:lnTo>
                    <a:pt x="10774" y="27575"/>
                  </a:lnTo>
                  <a:lnTo>
                    <a:pt x="10539" y="27373"/>
                  </a:lnTo>
                  <a:lnTo>
                    <a:pt x="10337" y="27104"/>
                  </a:lnTo>
                  <a:lnTo>
                    <a:pt x="10168" y="26834"/>
                  </a:lnTo>
                  <a:lnTo>
                    <a:pt x="10034" y="26531"/>
                  </a:lnTo>
                  <a:lnTo>
                    <a:pt x="9899" y="26195"/>
                  </a:lnTo>
                  <a:lnTo>
                    <a:pt x="9764" y="25858"/>
                  </a:lnTo>
                  <a:lnTo>
                    <a:pt x="9596" y="25185"/>
                  </a:lnTo>
                  <a:lnTo>
                    <a:pt x="9461" y="24511"/>
                  </a:lnTo>
                  <a:lnTo>
                    <a:pt x="9327" y="23872"/>
                  </a:lnTo>
                  <a:lnTo>
                    <a:pt x="9125" y="22626"/>
                  </a:lnTo>
                  <a:lnTo>
                    <a:pt x="8923" y="21346"/>
                  </a:lnTo>
                  <a:lnTo>
                    <a:pt x="8822" y="20707"/>
                  </a:lnTo>
                  <a:lnTo>
                    <a:pt x="8687" y="20101"/>
                  </a:lnTo>
                  <a:lnTo>
                    <a:pt x="8519" y="19495"/>
                  </a:lnTo>
                  <a:lnTo>
                    <a:pt x="8317" y="18889"/>
                  </a:lnTo>
                  <a:lnTo>
                    <a:pt x="8350" y="18922"/>
                  </a:lnTo>
                  <a:lnTo>
                    <a:pt x="9259" y="19764"/>
                  </a:lnTo>
                  <a:lnTo>
                    <a:pt x="9697" y="20168"/>
                  </a:lnTo>
                  <a:lnTo>
                    <a:pt x="10135" y="20572"/>
                  </a:lnTo>
                  <a:lnTo>
                    <a:pt x="10539" y="20875"/>
                  </a:lnTo>
                  <a:lnTo>
                    <a:pt x="10741" y="21043"/>
                  </a:lnTo>
                  <a:lnTo>
                    <a:pt x="10909" y="21178"/>
                  </a:lnTo>
                  <a:lnTo>
                    <a:pt x="11212" y="21447"/>
                  </a:lnTo>
                  <a:lnTo>
                    <a:pt x="11347" y="21548"/>
                  </a:lnTo>
                  <a:lnTo>
                    <a:pt x="11549" y="21616"/>
                  </a:lnTo>
                  <a:lnTo>
                    <a:pt x="11616" y="21649"/>
                  </a:lnTo>
                  <a:lnTo>
                    <a:pt x="11683" y="21616"/>
                  </a:lnTo>
                  <a:lnTo>
                    <a:pt x="11717" y="21582"/>
                  </a:lnTo>
                  <a:lnTo>
                    <a:pt x="11717" y="21616"/>
                  </a:lnTo>
                  <a:lnTo>
                    <a:pt x="11751" y="21649"/>
                  </a:lnTo>
                  <a:lnTo>
                    <a:pt x="11919" y="21784"/>
                  </a:lnTo>
                  <a:lnTo>
                    <a:pt x="12121" y="21885"/>
                  </a:lnTo>
                  <a:lnTo>
                    <a:pt x="11616" y="21986"/>
                  </a:lnTo>
                  <a:lnTo>
                    <a:pt x="11380" y="22053"/>
                  </a:lnTo>
                  <a:lnTo>
                    <a:pt x="11178" y="22155"/>
                  </a:lnTo>
                  <a:lnTo>
                    <a:pt x="11111" y="22222"/>
                  </a:lnTo>
                  <a:lnTo>
                    <a:pt x="11111" y="22289"/>
                  </a:lnTo>
                  <a:lnTo>
                    <a:pt x="11178" y="22357"/>
                  </a:lnTo>
                  <a:lnTo>
                    <a:pt x="11246" y="22357"/>
                  </a:lnTo>
                  <a:lnTo>
                    <a:pt x="12525" y="22020"/>
                  </a:lnTo>
                  <a:lnTo>
                    <a:pt x="13805" y="21683"/>
                  </a:lnTo>
                  <a:lnTo>
                    <a:pt x="15084" y="21313"/>
                  </a:lnTo>
                  <a:lnTo>
                    <a:pt x="16363" y="20976"/>
                  </a:lnTo>
                  <a:lnTo>
                    <a:pt x="18686" y="20404"/>
                  </a:lnTo>
                  <a:lnTo>
                    <a:pt x="21009" y="19831"/>
                  </a:lnTo>
                  <a:lnTo>
                    <a:pt x="21110" y="20235"/>
                  </a:lnTo>
                  <a:lnTo>
                    <a:pt x="20841" y="20269"/>
                  </a:lnTo>
                  <a:lnTo>
                    <a:pt x="20538" y="20303"/>
                  </a:lnTo>
                  <a:lnTo>
                    <a:pt x="19932" y="20437"/>
                  </a:lnTo>
                  <a:lnTo>
                    <a:pt x="18821" y="20740"/>
                  </a:lnTo>
                  <a:lnTo>
                    <a:pt x="18013" y="20942"/>
                  </a:lnTo>
                  <a:lnTo>
                    <a:pt x="17239" y="21178"/>
                  </a:lnTo>
                  <a:lnTo>
                    <a:pt x="15690" y="21649"/>
                  </a:lnTo>
                  <a:lnTo>
                    <a:pt x="14108" y="22155"/>
                  </a:lnTo>
                  <a:lnTo>
                    <a:pt x="13333" y="22424"/>
                  </a:lnTo>
                  <a:lnTo>
                    <a:pt x="12525" y="22660"/>
                  </a:lnTo>
                  <a:lnTo>
                    <a:pt x="12188" y="22693"/>
                  </a:lnTo>
                  <a:lnTo>
                    <a:pt x="11852" y="22761"/>
                  </a:lnTo>
                  <a:lnTo>
                    <a:pt x="11683" y="22794"/>
                  </a:lnTo>
                  <a:lnTo>
                    <a:pt x="11515" y="22895"/>
                  </a:lnTo>
                  <a:lnTo>
                    <a:pt x="11414" y="22996"/>
                  </a:lnTo>
                  <a:lnTo>
                    <a:pt x="11313" y="23131"/>
                  </a:lnTo>
                  <a:lnTo>
                    <a:pt x="11313" y="23165"/>
                  </a:lnTo>
                  <a:lnTo>
                    <a:pt x="11347" y="23165"/>
                  </a:lnTo>
                  <a:lnTo>
                    <a:pt x="11784" y="23030"/>
                  </a:lnTo>
                  <a:lnTo>
                    <a:pt x="12222" y="22929"/>
                  </a:lnTo>
                  <a:lnTo>
                    <a:pt x="12660" y="22862"/>
                  </a:lnTo>
                  <a:lnTo>
                    <a:pt x="13097" y="22727"/>
                  </a:lnTo>
                  <a:lnTo>
                    <a:pt x="14545" y="22289"/>
                  </a:lnTo>
                  <a:lnTo>
                    <a:pt x="15993" y="21818"/>
                  </a:lnTo>
                  <a:lnTo>
                    <a:pt x="17306" y="21414"/>
                  </a:lnTo>
                  <a:lnTo>
                    <a:pt x="18653" y="21043"/>
                  </a:lnTo>
                  <a:lnTo>
                    <a:pt x="19259" y="20841"/>
                  </a:lnTo>
                  <a:lnTo>
                    <a:pt x="19898" y="20673"/>
                  </a:lnTo>
                  <a:lnTo>
                    <a:pt x="20538" y="20538"/>
                  </a:lnTo>
                  <a:lnTo>
                    <a:pt x="20875" y="20505"/>
                  </a:lnTo>
                  <a:lnTo>
                    <a:pt x="21178" y="20505"/>
                  </a:lnTo>
                  <a:lnTo>
                    <a:pt x="21346" y="21043"/>
                  </a:lnTo>
                  <a:lnTo>
                    <a:pt x="20740" y="21144"/>
                  </a:lnTo>
                  <a:lnTo>
                    <a:pt x="20134" y="21279"/>
                  </a:lnTo>
                  <a:lnTo>
                    <a:pt x="18922" y="21582"/>
                  </a:lnTo>
                  <a:lnTo>
                    <a:pt x="16498" y="22256"/>
                  </a:lnTo>
                  <a:lnTo>
                    <a:pt x="15252" y="22592"/>
                  </a:lnTo>
                  <a:lnTo>
                    <a:pt x="14007" y="22963"/>
                  </a:lnTo>
                  <a:lnTo>
                    <a:pt x="12761" y="23400"/>
                  </a:lnTo>
                  <a:lnTo>
                    <a:pt x="11549" y="23838"/>
                  </a:lnTo>
                  <a:lnTo>
                    <a:pt x="11515" y="23872"/>
                  </a:lnTo>
                  <a:lnTo>
                    <a:pt x="11515" y="23905"/>
                  </a:lnTo>
                  <a:lnTo>
                    <a:pt x="11549" y="23973"/>
                  </a:lnTo>
                  <a:lnTo>
                    <a:pt x="11582" y="23973"/>
                  </a:lnTo>
                  <a:lnTo>
                    <a:pt x="12188" y="23872"/>
                  </a:lnTo>
                  <a:lnTo>
                    <a:pt x="12794" y="23737"/>
                  </a:lnTo>
                  <a:lnTo>
                    <a:pt x="13367" y="23569"/>
                  </a:lnTo>
                  <a:lnTo>
                    <a:pt x="13973" y="23333"/>
                  </a:lnTo>
                  <a:lnTo>
                    <a:pt x="15151" y="22929"/>
                  </a:lnTo>
                  <a:lnTo>
                    <a:pt x="15724" y="22727"/>
                  </a:lnTo>
                  <a:lnTo>
                    <a:pt x="16330" y="22559"/>
                  </a:lnTo>
                  <a:lnTo>
                    <a:pt x="17575" y="22222"/>
                  </a:lnTo>
                  <a:lnTo>
                    <a:pt x="18855" y="21851"/>
                  </a:lnTo>
                  <a:lnTo>
                    <a:pt x="20134" y="21548"/>
                  </a:lnTo>
                  <a:lnTo>
                    <a:pt x="20774" y="21414"/>
                  </a:lnTo>
                  <a:lnTo>
                    <a:pt x="21414" y="21279"/>
                  </a:lnTo>
                  <a:lnTo>
                    <a:pt x="21750" y="22155"/>
                  </a:lnTo>
                  <a:lnTo>
                    <a:pt x="21919" y="22592"/>
                  </a:lnTo>
                  <a:lnTo>
                    <a:pt x="22154" y="22996"/>
                  </a:lnTo>
                  <a:lnTo>
                    <a:pt x="22188" y="23064"/>
                  </a:lnTo>
                  <a:lnTo>
                    <a:pt x="22255" y="23064"/>
                  </a:lnTo>
                  <a:lnTo>
                    <a:pt x="22356" y="23030"/>
                  </a:lnTo>
                  <a:lnTo>
                    <a:pt x="22390" y="22963"/>
                  </a:lnTo>
                  <a:lnTo>
                    <a:pt x="22525" y="22525"/>
                  </a:lnTo>
                  <a:lnTo>
                    <a:pt x="22592" y="22323"/>
                  </a:lnTo>
                  <a:lnTo>
                    <a:pt x="22659" y="22121"/>
                  </a:lnTo>
                  <a:lnTo>
                    <a:pt x="22760" y="22222"/>
                  </a:lnTo>
                  <a:lnTo>
                    <a:pt x="22861" y="22289"/>
                  </a:lnTo>
                  <a:lnTo>
                    <a:pt x="23131" y="22390"/>
                  </a:lnTo>
                  <a:lnTo>
                    <a:pt x="23164" y="22491"/>
                  </a:lnTo>
                  <a:lnTo>
                    <a:pt x="23198" y="22525"/>
                  </a:lnTo>
                  <a:lnTo>
                    <a:pt x="23232" y="22559"/>
                  </a:lnTo>
                  <a:lnTo>
                    <a:pt x="23333" y="22559"/>
                  </a:lnTo>
                  <a:lnTo>
                    <a:pt x="23400" y="22525"/>
                  </a:lnTo>
                  <a:lnTo>
                    <a:pt x="23434" y="22458"/>
                  </a:lnTo>
                  <a:lnTo>
                    <a:pt x="23434" y="22424"/>
                  </a:lnTo>
                  <a:lnTo>
                    <a:pt x="23400" y="22357"/>
                  </a:lnTo>
                  <a:lnTo>
                    <a:pt x="23400" y="22256"/>
                  </a:lnTo>
                  <a:lnTo>
                    <a:pt x="23366" y="22188"/>
                  </a:lnTo>
                  <a:lnTo>
                    <a:pt x="22962" y="20841"/>
                  </a:lnTo>
                  <a:lnTo>
                    <a:pt x="22558" y="19495"/>
                  </a:lnTo>
                  <a:lnTo>
                    <a:pt x="22121" y="18114"/>
                  </a:lnTo>
                  <a:lnTo>
                    <a:pt x="21750" y="16768"/>
                  </a:lnTo>
                  <a:lnTo>
                    <a:pt x="21582" y="16061"/>
                  </a:lnTo>
                  <a:lnTo>
                    <a:pt x="21414" y="15320"/>
                  </a:lnTo>
                  <a:lnTo>
                    <a:pt x="21178" y="13872"/>
                  </a:lnTo>
                  <a:lnTo>
                    <a:pt x="20908" y="12424"/>
                  </a:lnTo>
                  <a:lnTo>
                    <a:pt x="20774" y="11717"/>
                  </a:lnTo>
                  <a:lnTo>
                    <a:pt x="20639" y="10977"/>
                  </a:lnTo>
                  <a:lnTo>
                    <a:pt x="20437" y="10337"/>
                  </a:lnTo>
                  <a:lnTo>
                    <a:pt x="20269" y="9664"/>
                  </a:lnTo>
                  <a:lnTo>
                    <a:pt x="19898" y="8384"/>
                  </a:lnTo>
                  <a:lnTo>
                    <a:pt x="19528" y="6903"/>
                  </a:lnTo>
                  <a:lnTo>
                    <a:pt x="19360" y="6162"/>
                  </a:lnTo>
                  <a:lnTo>
                    <a:pt x="19158" y="5421"/>
                  </a:lnTo>
                  <a:lnTo>
                    <a:pt x="18855" y="4479"/>
                  </a:lnTo>
                  <a:lnTo>
                    <a:pt x="18552" y="3570"/>
                  </a:lnTo>
                  <a:lnTo>
                    <a:pt x="18451" y="3132"/>
                  </a:lnTo>
                  <a:lnTo>
                    <a:pt x="18350" y="2896"/>
                  </a:lnTo>
                  <a:lnTo>
                    <a:pt x="18282" y="2694"/>
                  </a:lnTo>
                  <a:lnTo>
                    <a:pt x="18518" y="2728"/>
                  </a:lnTo>
                  <a:lnTo>
                    <a:pt x="18821" y="2694"/>
                  </a:lnTo>
                  <a:lnTo>
                    <a:pt x="19494" y="2560"/>
                  </a:lnTo>
                  <a:lnTo>
                    <a:pt x="19494" y="2795"/>
                  </a:lnTo>
                  <a:lnTo>
                    <a:pt x="19528" y="3065"/>
                  </a:lnTo>
                  <a:lnTo>
                    <a:pt x="19629" y="3570"/>
                  </a:lnTo>
                  <a:lnTo>
                    <a:pt x="19764" y="4075"/>
                  </a:lnTo>
                  <a:lnTo>
                    <a:pt x="19932" y="4580"/>
                  </a:lnTo>
                  <a:lnTo>
                    <a:pt x="20100" y="5287"/>
                  </a:lnTo>
                  <a:lnTo>
                    <a:pt x="20269" y="5994"/>
                  </a:lnTo>
                  <a:lnTo>
                    <a:pt x="20572" y="7442"/>
                  </a:lnTo>
                  <a:lnTo>
                    <a:pt x="20740" y="8182"/>
                  </a:lnTo>
                  <a:lnTo>
                    <a:pt x="20908" y="8889"/>
                  </a:lnTo>
                  <a:lnTo>
                    <a:pt x="21312" y="10371"/>
                  </a:lnTo>
                  <a:lnTo>
                    <a:pt x="22154" y="13232"/>
                  </a:lnTo>
                  <a:lnTo>
                    <a:pt x="22962" y="16061"/>
                  </a:lnTo>
                  <a:lnTo>
                    <a:pt x="23366" y="17441"/>
                  </a:lnTo>
                  <a:lnTo>
                    <a:pt x="23737" y="18855"/>
                  </a:lnTo>
                  <a:lnTo>
                    <a:pt x="23972" y="19663"/>
                  </a:lnTo>
                  <a:lnTo>
                    <a:pt x="24275" y="20471"/>
                  </a:lnTo>
                  <a:lnTo>
                    <a:pt x="24275" y="19697"/>
                  </a:lnTo>
                  <a:lnTo>
                    <a:pt x="24107" y="19259"/>
                  </a:lnTo>
                  <a:lnTo>
                    <a:pt x="23972" y="18788"/>
                  </a:lnTo>
                  <a:lnTo>
                    <a:pt x="23602" y="17441"/>
                  </a:lnTo>
                  <a:lnTo>
                    <a:pt x="23232" y="16094"/>
                  </a:lnTo>
                  <a:lnTo>
                    <a:pt x="22457" y="13434"/>
                  </a:lnTo>
                  <a:lnTo>
                    <a:pt x="21649" y="10674"/>
                  </a:lnTo>
                  <a:lnTo>
                    <a:pt x="21245" y="9260"/>
                  </a:lnTo>
                  <a:lnTo>
                    <a:pt x="20875" y="7879"/>
                  </a:lnTo>
                  <a:lnTo>
                    <a:pt x="20605" y="6499"/>
                  </a:lnTo>
                  <a:lnTo>
                    <a:pt x="20302" y="5152"/>
                  </a:lnTo>
                  <a:lnTo>
                    <a:pt x="20134" y="4479"/>
                  </a:lnTo>
                  <a:lnTo>
                    <a:pt x="19932" y="3839"/>
                  </a:lnTo>
                  <a:lnTo>
                    <a:pt x="19764" y="3166"/>
                  </a:lnTo>
                  <a:lnTo>
                    <a:pt x="19629" y="2492"/>
                  </a:lnTo>
                  <a:lnTo>
                    <a:pt x="20504" y="2257"/>
                  </a:lnTo>
                  <a:lnTo>
                    <a:pt x="20976" y="2088"/>
                  </a:lnTo>
                  <a:lnTo>
                    <a:pt x="21818" y="1819"/>
                  </a:lnTo>
                  <a:lnTo>
                    <a:pt x="22626" y="1516"/>
                  </a:lnTo>
                  <a:lnTo>
                    <a:pt x="23434" y="1247"/>
                  </a:lnTo>
                  <a:lnTo>
                    <a:pt x="24275" y="1011"/>
                  </a:lnTo>
                  <a:lnTo>
                    <a:pt x="24275" y="742"/>
                  </a:lnTo>
                  <a:lnTo>
                    <a:pt x="24141" y="809"/>
                  </a:lnTo>
                  <a:lnTo>
                    <a:pt x="21851" y="1583"/>
                  </a:lnTo>
                  <a:lnTo>
                    <a:pt x="20706" y="1954"/>
                  </a:lnTo>
                  <a:lnTo>
                    <a:pt x="19595" y="2290"/>
                  </a:lnTo>
                  <a:lnTo>
                    <a:pt x="18922" y="2492"/>
                  </a:lnTo>
                  <a:lnTo>
                    <a:pt x="18518" y="2560"/>
                  </a:lnTo>
                  <a:lnTo>
                    <a:pt x="18350" y="2560"/>
                  </a:lnTo>
                  <a:lnTo>
                    <a:pt x="18215" y="2526"/>
                  </a:lnTo>
                  <a:lnTo>
                    <a:pt x="18181" y="2492"/>
                  </a:lnTo>
                  <a:lnTo>
                    <a:pt x="18047" y="2459"/>
                  </a:lnTo>
                  <a:lnTo>
                    <a:pt x="17609" y="2459"/>
                  </a:lnTo>
                  <a:lnTo>
                    <a:pt x="17340" y="2526"/>
                  </a:lnTo>
                  <a:lnTo>
                    <a:pt x="17205" y="2593"/>
                  </a:lnTo>
                  <a:lnTo>
                    <a:pt x="17104" y="2661"/>
                  </a:lnTo>
                  <a:lnTo>
                    <a:pt x="17003" y="2661"/>
                  </a:lnTo>
                  <a:lnTo>
                    <a:pt x="16969" y="2694"/>
                  </a:lnTo>
                  <a:lnTo>
                    <a:pt x="16969" y="2728"/>
                  </a:lnTo>
                  <a:lnTo>
                    <a:pt x="16969" y="2863"/>
                  </a:lnTo>
                  <a:lnTo>
                    <a:pt x="16969" y="2896"/>
                  </a:lnTo>
                  <a:lnTo>
                    <a:pt x="16296" y="3098"/>
                  </a:lnTo>
                  <a:lnTo>
                    <a:pt x="15623" y="3300"/>
                  </a:lnTo>
                  <a:lnTo>
                    <a:pt x="14242" y="3637"/>
                  </a:lnTo>
                  <a:lnTo>
                    <a:pt x="12862" y="3906"/>
                  </a:lnTo>
                  <a:lnTo>
                    <a:pt x="11481" y="4209"/>
                  </a:lnTo>
                  <a:lnTo>
                    <a:pt x="10707" y="4411"/>
                  </a:lnTo>
                  <a:lnTo>
                    <a:pt x="9933" y="4647"/>
                  </a:lnTo>
                  <a:lnTo>
                    <a:pt x="8418" y="5051"/>
                  </a:lnTo>
                  <a:lnTo>
                    <a:pt x="7812" y="5219"/>
                  </a:lnTo>
                  <a:lnTo>
                    <a:pt x="7239" y="5354"/>
                  </a:lnTo>
                  <a:lnTo>
                    <a:pt x="6869" y="5455"/>
                  </a:lnTo>
                  <a:lnTo>
                    <a:pt x="6667" y="5522"/>
                  </a:lnTo>
                  <a:lnTo>
                    <a:pt x="6532" y="5522"/>
                  </a:lnTo>
                  <a:lnTo>
                    <a:pt x="6532" y="5556"/>
                  </a:lnTo>
                  <a:lnTo>
                    <a:pt x="6532" y="5623"/>
                  </a:lnTo>
                  <a:lnTo>
                    <a:pt x="6095" y="5758"/>
                  </a:lnTo>
                  <a:lnTo>
                    <a:pt x="5859" y="5859"/>
                  </a:lnTo>
                  <a:lnTo>
                    <a:pt x="5657" y="5994"/>
                  </a:lnTo>
                  <a:lnTo>
                    <a:pt x="5489" y="6129"/>
                  </a:lnTo>
                  <a:lnTo>
                    <a:pt x="5320" y="6263"/>
                  </a:lnTo>
                  <a:lnTo>
                    <a:pt x="5186" y="6465"/>
                  </a:lnTo>
                  <a:lnTo>
                    <a:pt x="5085" y="6701"/>
                  </a:lnTo>
                  <a:lnTo>
                    <a:pt x="5017" y="6937"/>
                  </a:lnTo>
                  <a:lnTo>
                    <a:pt x="4984" y="7240"/>
                  </a:lnTo>
                  <a:lnTo>
                    <a:pt x="5017" y="7543"/>
                  </a:lnTo>
                  <a:lnTo>
                    <a:pt x="5051" y="7846"/>
                  </a:lnTo>
                  <a:lnTo>
                    <a:pt x="5219" y="8418"/>
                  </a:lnTo>
                  <a:lnTo>
                    <a:pt x="5354" y="8957"/>
                  </a:lnTo>
                  <a:lnTo>
                    <a:pt x="5691" y="10674"/>
                  </a:lnTo>
                  <a:lnTo>
                    <a:pt x="6095" y="12391"/>
                  </a:lnTo>
                  <a:lnTo>
                    <a:pt x="6229" y="12963"/>
                  </a:lnTo>
                  <a:lnTo>
                    <a:pt x="6398" y="13535"/>
                  </a:lnTo>
                  <a:lnTo>
                    <a:pt x="6768" y="14647"/>
                  </a:lnTo>
                  <a:lnTo>
                    <a:pt x="6330" y="14243"/>
                  </a:lnTo>
                  <a:lnTo>
                    <a:pt x="5893" y="13805"/>
                  </a:lnTo>
                  <a:lnTo>
                    <a:pt x="5792" y="13333"/>
                  </a:lnTo>
                  <a:lnTo>
                    <a:pt x="5691" y="12862"/>
                  </a:lnTo>
                  <a:lnTo>
                    <a:pt x="5421" y="11919"/>
                  </a:lnTo>
                  <a:lnTo>
                    <a:pt x="5118" y="10977"/>
                  </a:lnTo>
                  <a:lnTo>
                    <a:pt x="4815" y="10034"/>
                  </a:lnTo>
                  <a:lnTo>
                    <a:pt x="4579" y="9226"/>
                  </a:lnTo>
                  <a:lnTo>
                    <a:pt x="4310" y="8384"/>
                  </a:lnTo>
                  <a:lnTo>
                    <a:pt x="4209" y="8014"/>
                  </a:lnTo>
                  <a:lnTo>
                    <a:pt x="4142" y="7644"/>
                  </a:lnTo>
                  <a:lnTo>
                    <a:pt x="4007" y="6903"/>
                  </a:lnTo>
                  <a:lnTo>
                    <a:pt x="4041" y="6869"/>
                  </a:lnTo>
                  <a:lnTo>
                    <a:pt x="4041" y="6802"/>
                  </a:lnTo>
                  <a:lnTo>
                    <a:pt x="4007" y="6566"/>
                  </a:lnTo>
                  <a:lnTo>
                    <a:pt x="4041" y="6364"/>
                  </a:lnTo>
                  <a:lnTo>
                    <a:pt x="4108" y="6196"/>
                  </a:lnTo>
                  <a:lnTo>
                    <a:pt x="4243" y="6027"/>
                  </a:lnTo>
                  <a:lnTo>
                    <a:pt x="4411" y="5859"/>
                  </a:lnTo>
                  <a:lnTo>
                    <a:pt x="4579" y="5724"/>
                  </a:lnTo>
                  <a:lnTo>
                    <a:pt x="4815" y="5590"/>
                  </a:lnTo>
                  <a:lnTo>
                    <a:pt x="5051" y="5489"/>
                  </a:lnTo>
                  <a:lnTo>
                    <a:pt x="5556" y="5287"/>
                  </a:lnTo>
                  <a:lnTo>
                    <a:pt x="6095" y="5152"/>
                  </a:lnTo>
                  <a:lnTo>
                    <a:pt x="6903" y="4916"/>
                  </a:lnTo>
                  <a:lnTo>
                    <a:pt x="9663" y="4075"/>
                  </a:lnTo>
                  <a:lnTo>
                    <a:pt x="11077" y="3671"/>
                  </a:lnTo>
                  <a:lnTo>
                    <a:pt x="12458" y="3300"/>
                  </a:lnTo>
                  <a:lnTo>
                    <a:pt x="15421" y="2593"/>
                  </a:lnTo>
                  <a:lnTo>
                    <a:pt x="18383" y="1886"/>
                  </a:lnTo>
                  <a:lnTo>
                    <a:pt x="19865" y="1516"/>
                  </a:lnTo>
                  <a:lnTo>
                    <a:pt x="21346" y="1146"/>
                  </a:lnTo>
                  <a:lnTo>
                    <a:pt x="22828" y="742"/>
                  </a:lnTo>
                  <a:lnTo>
                    <a:pt x="24275" y="304"/>
                  </a:lnTo>
                  <a:lnTo>
                    <a:pt x="2427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" name="Google Shape;1454;p9"/>
            <p:cNvSpPr/>
            <p:nvPr/>
          </p:nvSpPr>
          <p:spPr>
            <a:xfrm>
              <a:off x="1181350" y="352575"/>
              <a:ext cx="14350" cy="7600"/>
            </a:xfrm>
            <a:custGeom>
              <a:avLst/>
              <a:gdLst/>
              <a:ahLst/>
              <a:cxnLst/>
              <a:rect l="l" t="t" r="r" b="b"/>
              <a:pathLst>
                <a:path w="574" h="304" extrusionOk="0">
                  <a:moveTo>
                    <a:pt x="405" y="1"/>
                  </a:moveTo>
                  <a:lnTo>
                    <a:pt x="169" y="35"/>
                  </a:lnTo>
                  <a:lnTo>
                    <a:pt x="68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1" y="203"/>
                  </a:lnTo>
                  <a:lnTo>
                    <a:pt x="68" y="270"/>
                  </a:lnTo>
                  <a:lnTo>
                    <a:pt x="135" y="270"/>
                  </a:lnTo>
                  <a:lnTo>
                    <a:pt x="203" y="304"/>
                  </a:lnTo>
                  <a:lnTo>
                    <a:pt x="438" y="270"/>
                  </a:lnTo>
                  <a:lnTo>
                    <a:pt x="506" y="237"/>
                  </a:lnTo>
                  <a:lnTo>
                    <a:pt x="573" y="203"/>
                  </a:lnTo>
                  <a:lnTo>
                    <a:pt x="573" y="169"/>
                  </a:lnTo>
                  <a:lnTo>
                    <a:pt x="573" y="102"/>
                  </a:lnTo>
                  <a:lnTo>
                    <a:pt x="573" y="68"/>
                  </a:lnTo>
                  <a:lnTo>
                    <a:pt x="539" y="35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" name="Google Shape;1455;p9"/>
            <p:cNvSpPr/>
            <p:nvPr/>
          </p:nvSpPr>
          <p:spPr>
            <a:xfrm>
              <a:off x="3756950" y="1480475"/>
              <a:ext cx="19400" cy="8425"/>
            </a:xfrm>
            <a:custGeom>
              <a:avLst/>
              <a:gdLst/>
              <a:ahLst/>
              <a:cxnLst/>
              <a:rect l="l" t="t" r="r" b="b"/>
              <a:pathLst>
                <a:path w="776" h="337" extrusionOk="0">
                  <a:moveTo>
                    <a:pt x="775" y="0"/>
                  </a:moveTo>
                  <a:lnTo>
                    <a:pt x="371" y="101"/>
                  </a:lnTo>
                  <a:lnTo>
                    <a:pt x="203" y="202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405" y="337"/>
                  </a:lnTo>
                  <a:lnTo>
                    <a:pt x="775" y="269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" name="Google Shape;1456;p9"/>
            <p:cNvSpPr/>
            <p:nvPr/>
          </p:nvSpPr>
          <p:spPr>
            <a:xfrm>
              <a:off x="3750225" y="1433325"/>
              <a:ext cx="26125" cy="14325"/>
            </a:xfrm>
            <a:custGeom>
              <a:avLst/>
              <a:gdLst/>
              <a:ahLst/>
              <a:cxnLst/>
              <a:rect l="l" t="t" r="r" b="b"/>
              <a:pathLst>
                <a:path w="1045" h="573" extrusionOk="0">
                  <a:moveTo>
                    <a:pt x="1044" y="1"/>
                  </a:moveTo>
                  <a:lnTo>
                    <a:pt x="573" y="236"/>
                  </a:lnTo>
                  <a:lnTo>
                    <a:pt x="337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34" y="506"/>
                  </a:lnTo>
                  <a:lnTo>
                    <a:pt x="68" y="573"/>
                  </a:lnTo>
                  <a:lnTo>
                    <a:pt x="304" y="573"/>
                  </a:lnTo>
                  <a:lnTo>
                    <a:pt x="573" y="539"/>
                  </a:lnTo>
                  <a:lnTo>
                    <a:pt x="809" y="438"/>
                  </a:lnTo>
                  <a:lnTo>
                    <a:pt x="1044" y="337"/>
                  </a:lnTo>
                  <a:lnTo>
                    <a:pt x="104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" name="Google Shape;1457;p9"/>
            <p:cNvSpPr/>
            <p:nvPr/>
          </p:nvSpPr>
          <p:spPr>
            <a:xfrm>
              <a:off x="3766225" y="1498975"/>
              <a:ext cx="10125" cy="8450"/>
            </a:xfrm>
            <a:custGeom>
              <a:avLst/>
              <a:gdLst/>
              <a:ahLst/>
              <a:cxnLst/>
              <a:rect l="l" t="t" r="r" b="b"/>
              <a:pathLst>
                <a:path w="405" h="338" extrusionOk="0">
                  <a:moveTo>
                    <a:pt x="404" y="1"/>
                  </a:moveTo>
                  <a:lnTo>
                    <a:pt x="236" y="68"/>
                  </a:lnTo>
                  <a:lnTo>
                    <a:pt x="68" y="135"/>
                  </a:lnTo>
                  <a:lnTo>
                    <a:pt x="0" y="203"/>
                  </a:lnTo>
                  <a:lnTo>
                    <a:pt x="0" y="270"/>
                  </a:lnTo>
                  <a:lnTo>
                    <a:pt x="34" y="304"/>
                  </a:lnTo>
                  <a:lnTo>
                    <a:pt x="101" y="337"/>
                  </a:lnTo>
                  <a:lnTo>
                    <a:pt x="270" y="337"/>
                  </a:lnTo>
                  <a:lnTo>
                    <a:pt x="404" y="30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" name="Google Shape;1458;p9"/>
            <p:cNvSpPr/>
            <p:nvPr/>
          </p:nvSpPr>
          <p:spPr>
            <a:xfrm>
              <a:off x="3769575" y="2203475"/>
              <a:ext cx="6775" cy="14350"/>
            </a:xfrm>
            <a:custGeom>
              <a:avLst/>
              <a:gdLst/>
              <a:ahLst/>
              <a:cxnLst/>
              <a:rect l="l" t="t" r="r" b="b"/>
              <a:pathLst>
                <a:path w="271" h="574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36" y="338"/>
                  </a:lnTo>
                  <a:lnTo>
                    <a:pt x="270" y="573"/>
                  </a:lnTo>
                  <a:lnTo>
                    <a:pt x="270" y="169"/>
                  </a:lnTo>
                  <a:lnTo>
                    <a:pt x="136" y="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" name="Google Shape;1459;p9"/>
            <p:cNvSpPr/>
            <p:nvPr/>
          </p:nvSpPr>
          <p:spPr>
            <a:xfrm>
              <a:off x="2059250" y="2761525"/>
              <a:ext cx="9275" cy="15175"/>
            </a:xfrm>
            <a:custGeom>
              <a:avLst/>
              <a:gdLst/>
              <a:ahLst/>
              <a:cxnLst/>
              <a:rect l="l" t="t" r="r" b="b"/>
              <a:pathLst>
                <a:path w="371" h="607" extrusionOk="0">
                  <a:moveTo>
                    <a:pt x="169" y="1"/>
                  </a:moveTo>
                  <a:lnTo>
                    <a:pt x="0" y="68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236" y="136"/>
                  </a:lnTo>
                  <a:lnTo>
                    <a:pt x="68" y="439"/>
                  </a:lnTo>
                  <a:lnTo>
                    <a:pt x="34" y="573"/>
                  </a:lnTo>
                  <a:lnTo>
                    <a:pt x="68" y="607"/>
                  </a:lnTo>
                  <a:lnTo>
                    <a:pt x="169" y="607"/>
                  </a:lnTo>
                  <a:lnTo>
                    <a:pt x="202" y="540"/>
                  </a:lnTo>
                  <a:lnTo>
                    <a:pt x="236" y="439"/>
                  </a:lnTo>
                  <a:lnTo>
                    <a:pt x="303" y="270"/>
                  </a:lnTo>
                  <a:lnTo>
                    <a:pt x="371" y="68"/>
                  </a:lnTo>
                  <a:lnTo>
                    <a:pt x="371" y="35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" name="Google Shape;1460;p9"/>
            <p:cNvSpPr/>
            <p:nvPr/>
          </p:nvSpPr>
          <p:spPr>
            <a:xfrm>
              <a:off x="3767900" y="2217800"/>
              <a:ext cx="8450" cy="25275"/>
            </a:xfrm>
            <a:custGeom>
              <a:avLst/>
              <a:gdLst/>
              <a:ahLst/>
              <a:cxnLst/>
              <a:rect l="l" t="t" r="r" b="b"/>
              <a:pathLst>
                <a:path w="338" h="1011" extrusionOk="0">
                  <a:moveTo>
                    <a:pt x="68" y="0"/>
                  </a:moveTo>
                  <a:lnTo>
                    <a:pt x="34" y="34"/>
                  </a:lnTo>
                  <a:lnTo>
                    <a:pt x="1" y="101"/>
                  </a:lnTo>
                  <a:lnTo>
                    <a:pt x="1" y="202"/>
                  </a:lnTo>
                  <a:lnTo>
                    <a:pt x="34" y="371"/>
                  </a:lnTo>
                  <a:lnTo>
                    <a:pt x="102" y="539"/>
                  </a:lnTo>
                  <a:lnTo>
                    <a:pt x="169" y="707"/>
                  </a:lnTo>
                  <a:lnTo>
                    <a:pt x="337" y="1010"/>
                  </a:lnTo>
                  <a:lnTo>
                    <a:pt x="337" y="505"/>
                  </a:lnTo>
                  <a:lnTo>
                    <a:pt x="236" y="270"/>
                  </a:lnTo>
                  <a:lnTo>
                    <a:pt x="102" y="68"/>
                  </a:lnTo>
                  <a:lnTo>
                    <a:pt x="102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" name="Google Shape;1461;p9"/>
            <p:cNvSpPr/>
            <p:nvPr/>
          </p:nvSpPr>
          <p:spPr>
            <a:xfrm>
              <a:off x="429725" y="2388650"/>
              <a:ext cx="132175" cy="129650"/>
            </a:xfrm>
            <a:custGeom>
              <a:avLst/>
              <a:gdLst/>
              <a:ahLst/>
              <a:cxnLst/>
              <a:rect l="l" t="t" r="r" b="b"/>
              <a:pathLst>
                <a:path w="5287" h="5186" extrusionOk="0">
                  <a:moveTo>
                    <a:pt x="2997" y="237"/>
                  </a:moveTo>
                  <a:lnTo>
                    <a:pt x="3333" y="304"/>
                  </a:lnTo>
                  <a:lnTo>
                    <a:pt x="3670" y="439"/>
                  </a:lnTo>
                  <a:lnTo>
                    <a:pt x="3603" y="439"/>
                  </a:lnTo>
                  <a:lnTo>
                    <a:pt x="3535" y="506"/>
                  </a:lnTo>
                  <a:lnTo>
                    <a:pt x="3434" y="607"/>
                  </a:lnTo>
                  <a:lnTo>
                    <a:pt x="3300" y="775"/>
                  </a:lnTo>
                  <a:lnTo>
                    <a:pt x="3232" y="876"/>
                  </a:lnTo>
                  <a:lnTo>
                    <a:pt x="3232" y="910"/>
                  </a:lnTo>
                  <a:lnTo>
                    <a:pt x="3232" y="977"/>
                  </a:lnTo>
                  <a:lnTo>
                    <a:pt x="3266" y="1011"/>
                  </a:lnTo>
                  <a:lnTo>
                    <a:pt x="3300" y="1045"/>
                  </a:lnTo>
                  <a:lnTo>
                    <a:pt x="3401" y="1011"/>
                  </a:lnTo>
                  <a:lnTo>
                    <a:pt x="3468" y="977"/>
                  </a:lnTo>
                  <a:lnTo>
                    <a:pt x="3603" y="809"/>
                  </a:lnTo>
                  <a:lnTo>
                    <a:pt x="3704" y="674"/>
                  </a:lnTo>
                  <a:lnTo>
                    <a:pt x="3737" y="674"/>
                  </a:lnTo>
                  <a:lnTo>
                    <a:pt x="3737" y="641"/>
                  </a:lnTo>
                  <a:lnTo>
                    <a:pt x="3771" y="641"/>
                  </a:lnTo>
                  <a:lnTo>
                    <a:pt x="3805" y="607"/>
                  </a:lnTo>
                  <a:lnTo>
                    <a:pt x="3805" y="540"/>
                  </a:lnTo>
                  <a:lnTo>
                    <a:pt x="3771" y="472"/>
                  </a:lnTo>
                  <a:lnTo>
                    <a:pt x="3973" y="607"/>
                  </a:lnTo>
                  <a:lnTo>
                    <a:pt x="4175" y="742"/>
                  </a:lnTo>
                  <a:lnTo>
                    <a:pt x="4545" y="1045"/>
                  </a:lnTo>
                  <a:lnTo>
                    <a:pt x="4680" y="1247"/>
                  </a:lnTo>
                  <a:lnTo>
                    <a:pt x="4815" y="1415"/>
                  </a:lnTo>
                  <a:lnTo>
                    <a:pt x="4949" y="1617"/>
                  </a:lnTo>
                  <a:lnTo>
                    <a:pt x="5017" y="1819"/>
                  </a:lnTo>
                  <a:lnTo>
                    <a:pt x="5084" y="1987"/>
                  </a:lnTo>
                  <a:lnTo>
                    <a:pt x="5118" y="2189"/>
                  </a:lnTo>
                  <a:lnTo>
                    <a:pt x="5084" y="2189"/>
                  </a:lnTo>
                  <a:lnTo>
                    <a:pt x="4949" y="2257"/>
                  </a:lnTo>
                  <a:lnTo>
                    <a:pt x="4815" y="2324"/>
                  </a:lnTo>
                  <a:lnTo>
                    <a:pt x="4545" y="2425"/>
                  </a:lnTo>
                  <a:lnTo>
                    <a:pt x="4512" y="2459"/>
                  </a:lnTo>
                  <a:lnTo>
                    <a:pt x="4478" y="2492"/>
                  </a:lnTo>
                  <a:lnTo>
                    <a:pt x="4512" y="2526"/>
                  </a:lnTo>
                  <a:lnTo>
                    <a:pt x="4545" y="2560"/>
                  </a:lnTo>
                  <a:lnTo>
                    <a:pt x="4680" y="2593"/>
                  </a:lnTo>
                  <a:lnTo>
                    <a:pt x="4848" y="2593"/>
                  </a:lnTo>
                  <a:lnTo>
                    <a:pt x="4983" y="2526"/>
                  </a:lnTo>
                  <a:lnTo>
                    <a:pt x="5118" y="2459"/>
                  </a:lnTo>
                  <a:lnTo>
                    <a:pt x="5118" y="2728"/>
                  </a:lnTo>
                  <a:lnTo>
                    <a:pt x="5050" y="2997"/>
                  </a:lnTo>
                  <a:lnTo>
                    <a:pt x="4949" y="3233"/>
                  </a:lnTo>
                  <a:lnTo>
                    <a:pt x="4848" y="3469"/>
                  </a:lnTo>
                  <a:lnTo>
                    <a:pt x="4714" y="3435"/>
                  </a:lnTo>
                  <a:lnTo>
                    <a:pt x="4613" y="3401"/>
                  </a:lnTo>
                  <a:lnTo>
                    <a:pt x="4478" y="3435"/>
                  </a:lnTo>
                  <a:lnTo>
                    <a:pt x="4377" y="3469"/>
                  </a:lnTo>
                  <a:lnTo>
                    <a:pt x="4377" y="3502"/>
                  </a:lnTo>
                  <a:lnTo>
                    <a:pt x="4377" y="3536"/>
                  </a:lnTo>
                  <a:lnTo>
                    <a:pt x="4545" y="3637"/>
                  </a:lnTo>
                  <a:lnTo>
                    <a:pt x="4714" y="3671"/>
                  </a:lnTo>
                  <a:lnTo>
                    <a:pt x="4579" y="3873"/>
                  </a:lnTo>
                  <a:lnTo>
                    <a:pt x="4411" y="4075"/>
                  </a:lnTo>
                  <a:lnTo>
                    <a:pt x="4209" y="4243"/>
                  </a:lnTo>
                  <a:lnTo>
                    <a:pt x="4040" y="4411"/>
                  </a:lnTo>
                  <a:lnTo>
                    <a:pt x="3838" y="4546"/>
                  </a:lnTo>
                  <a:lnTo>
                    <a:pt x="3603" y="4681"/>
                  </a:lnTo>
                  <a:lnTo>
                    <a:pt x="3401" y="4782"/>
                  </a:lnTo>
                  <a:lnTo>
                    <a:pt x="3165" y="4883"/>
                  </a:lnTo>
                  <a:lnTo>
                    <a:pt x="3165" y="4815"/>
                  </a:lnTo>
                  <a:lnTo>
                    <a:pt x="3098" y="4580"/>
                  </a:lnTo>
                  <a:lnTo>
                    <a:pt x="3064" y="4479"/>
                  </a:lnTo>
                  <a:lnTo>
                    <a:pt x="3030" y="4411"/>
                  </a:lnTo>
                  <a:lnTo>
                    <a:pt x="2997" y="4378"/>
                  </a:lnTo>
                  <a:lnTo>
                    <a:pt x="2929" y="4378"/>
                  </a:lnTo>
                  <a:lnTo>
                    <a:pt x="2896" y="4411"/>
                  </a:lnTo>
                  <a:lnTo>
                    <a:pt x="2862" y="4479"/>
                  </a:lnTo>
                  <a:lnTo>
                    <a:pt x="2862" y="4647"/>
                  </a:lnTo>
                  <a:lnTo>
                    <a:pt x="2896" y="4782"/>
                  </a:lnTo>
                  <a:lnTo>
                    <a:pt x="2963" y="4916"/>
                  </a:lnTo>
                  <a:lnTo>
                    <a:pt x="2727" y="4950"/>
                  </a:lnTo>
                  <a:lnTo>
                    <a:pt x="2323" y="4950"/>
                  </a:lnTo>
                  <a:lnTo>
                    <a:pt x="1953" y="4849"/>
                  </a:lnTo>
                  <a:lnTo>
                    <a:pt x="2054" y="4580"/>
                  </a:lnTo>
                  <a:lnTo>
                    <a:pt x="2088" y="4277"/>
                  </a:lnTo>
                  <a:lnTo>
                    <a:pt x="2054" y="4243"/>
                  </a:lnTo>
                  <a:lnTo>
                    <a:pt x="2020" y="4243"/>
                  </a:lnTo>
                  <a:lnTo>
                    <a:pt x="1953" y="4378"/>
                  </a:lnTo>
                  <a:lnTo>
                    <a:pt x="1852" y="4479"/>
                  </a:lnTo>
                  <a:lnTo>
                    <a:pt x="1751" y="4748"/>
                  </a:lnTo>
                  <a:lnTo>
                    <a:pt x="1751" y="4782"/>
                  </a:lnTo>
                  <a:lnTo>
                    <a:pt x="1549" y="4647"/>
                  </a:lnTo>
                  <a:lnTo>
                    <a:pt x="1347" y="4512"/>
                  </a:lnTo>
                  <a:lnTo>
                    <a:pt x="1145" y="4378"/>
                  </a:lnTo>
                  <a:lnTo>
                    <a:pt x="977" y="4209"/>
                  </a:lnTo>
                  <a:lnTo>
                    <a:pt x="1044" y="4108"/>
                  </a:lnTo>
                  <a:lnTo>
                    <a:pt x="1212" y="4007"/>
                  </a:lnTo>
                  <a:lnTo>
                    <a:pt x="1246" y="3940"/>
                  </a:lnTo>
                  <a:lnTo>
                    <a:pt x="1280" y="3873"/>
                  </a:lnTo>
                  <a:lnTo>
                    <a:pt x="1145" y="3873"/>
                  </a:lnTo>
                  <a:lnTo>
                    <a:pt x="977" y="3940"/>
                  </a:lnTo>
                  <a:lnTo>
                    <a:pt x="808" y="4041"/>
                  </a:lnTo>
                  <a:lnTo>
                    <a:pt x="674" y="3805"/>
                  </a:lnTo>
                  <a:lnTo>
                    <a:pt x="505" y="3570"/>
                  </a:lnTo>
                  <a:lnTo>
                    <a:pt x="404" y="3334"/>
                  </a:lnTo>
                  <a:lnTo>
                    <a:pt x="303" y="3065"/>
                  </a:lnTo>
                  <a:lnTo>
                    <a:pt x="573" y="3132"/>
                  </a:lnTo>
                  <a:lnTo>
                    <a:pt x="808" y="3098"/>
                  </a:lnTo>
                  <a:lnTo>
                    <a:pt x="876" y="3065"/>
                  </a:lnTo>
                  <a:lnTo>
                    <a:pt x="876" y="2997"/>
                  </a:lnTo>
                  <a:lnTo>
                    <a:pt x="842" y="2930"/>
                  </a:lnTo>
                  <a:lnTo>
                    <a:pt x="775" y="2896"/>
                  </a:lnTo>
                  <a:lnTo>
                    <a:pt x="270" y="2896"/>
                  </a:lnTo>
                  <a:lnTo>
                    <a:pt x="236" y="2661"/>
                  </a:lnTo>
                  <a:lnTo>
                    <a:pt x="236" y="2257"/>
                  </a:lnTo>
                  <a:lnTo>
                    <a:pt x="303" y="1886"/>
                  </a:lnTo>
                  <a:lnTo>
                    <a:pt x="438" y="1550"/>
                  </a:lnTo>
                  <a:lnTo>
                    <a:pt x="640" y="1247"/>
                  </a:lnTo>
                  <a:lnTo>
                    <a:pt x="876" y="977"/>
                  </a:lnTo>
                  <a:lnTo>
                    <a:pt x="1179" y="775"/>
                  </a:lnTo>
                  <a:lnTo>
                    <a:pt x="1482" y="573"/>
                  </a:lnTo>
                  <a:lnTo>
                    <a:pt x="1818" y="439"/>
                  </a:lnTo>
                  <a:lnTo>
                    <a:pt x="1886" y="506"/>
                  </a:lnTo>
                  <a:lnTo>
                    <a:pt x="1919" y="506"/>
                  </a:lnTo>
                  <a:lnTo>
                    <a:pt x="1987" y="472"/>
                  </a:lnTo>
                  <a:lnTo>
                    <a:pt x="2222" y="338"/>
                  </a:lnTo>
                  <a:lnTo>
                    <a:pt x="2290" y="338"/>
                  </a:lnTo>
                  <a:lnTo>
                    <a:pt x="2357" y="304"/>
                  </a:lnTo>
                  <a:lnTo>
                    <a:pt x="2660" y="237"/>
                  </a:lnTo>
                  <a:close/>
                  <a:moveTo>
                    <a:pt x="2626" y="1"/>
                  </a:moveTo>
                  <a:lnTo>
                    <a:pt x="2391" y="35"/>
                  </a:lnTo>
                  <a:lnTo>
                    <a:pt x="2155" y="102"/>
                  </a:lnTo>
                  <a:lnTo>
                    <a:pt x="1953" y="203"/>
                  </a:lnTo>
                  <a:lnTo>
                    <a:pt x="1717" y="237"/>
                  </a:lnTo>
                  <a:lnTo>
                    <a:pt x="1515" y="304"/>
                  </a:lnTo>
                  <a:lnTo>
                    <a:pt x="1313" y="371"/>
                  </a:lnTo>
                  <a:lnTo>
                    <a:pt x="1111" y="506"/>
                  </a:lnTo>
                  <a:lnTo>
                    <a:pt x="943" y="607"/>
                  </a:lnTo>
                  <a:lnTo>
                    <a:pt x="775" y="775"/>
                  </a:lnTo>
                  <a:lnTo>
                    <a:pt x="606" y="910"/>
                  </a:lnTo>
                  <a:lnTo>
                    <a:pt x="472" y="1112"/>
                  </a:lnTo>
                  <a:lnTo>
                    <a:pt x="270" y="1482"/>
                  </a:lnTo>
                  <a:lnTo>
                    <a:pt x="101" y="1920"/>
                  </a:lnTo>
                  <a:lnTo>
                    <a:pt x="0" y="2358"/>
                  </a:lnTo>
                  <a:lnTo>
                    <a:pt x="0" y="2593"/>
                  </a:lnTo>
                  <a:lnTo>
                    <a:pt x="0" y="2829"/>
                  </a:lnTo>
                  <a:lnTo>
                    <a:pt x="101" y="3199"/>
                  </a:lnTo>
                  <a:lnTo>
                    <a:pt x="236" y="3570"/>
                  </a:lnTo>
                  <a:lnTo>
                    <a:pt x="438" y="3940"/>
                  </a:lnTo>
                  <a:lnTo>
                    <a:pt x="674" y="4277"/>
                  </a:lnTo>
                  <a:lnTo>
                    <a:pt x="707" y="4310"/>
                  </a:lnTo>
                  <a:lnTo>
                    <a:pt x="741" y="4344"/>
                  </a:lnTo>
                  <a:lnTo>
                    <a:pt x="977" y="4546"/>
                  </a:lnTo>
                  <a:lnTo>
                    <a:pt x="1212" y="4748"/>
                  </a:lnTo>
                  <a:lnTo>
                    <a:pt x="1482" y="4883"/>
                  </a:lnTo>
                  <a:lnTo>
                    <a:pt x="1751" y="5017"/>
                  </a:lnTo>
                  <a:lnTo>
                    <a:pt x="2054" y="5118"/>
                  </a:lnTo>
                  <a:lnTo>
                    <a:pt x="2323" y="5186"/>
                  </a:lnTo>
                  <a:lnTo>
                    <a:pt x="2929" y="5186"/>
                  </a:lnTo>
                  <a:lnTo>
                    <a:pt x="3232" y="5118"/>
                  </a:lnTo>
                  <a:lnTo>
                    <a:pt x="3502" y="5017"/>
                  </a:lnTo>
                  <a:lnTo>
                    <a:pt x="3805" y="4883"/>
                  </a:lnTo>
                  <a:lnTo>
                    <a:pt x="4040" y="4714"/>
                  </a:lnTo>
                  <a:lnTo>
                    <a:pt x="4276" y="4546"/>
                  </a:lnTo>
                  <a:lnTo>
                    <a:pt x="4512" y="4310"/>
                  </a:lnTo>
                  <a:lnTo>
                    <a:pt x="4680" y="4108"/>
                  </a:lnTo>
                  <a:lnTo>
                    <a:pt x="4848" y="3839"/>
                  </a:lnTo>
                  <a:lnTo>
                    <a:pt x="5017" y="3603"/>
                  </a:lnTo>
                  <a:lnTo>
                    <a:pt x="5118" y="3300"/>
                  </a:lnTo>
                  <a:lnTo>
                    <a:pt x="5219" y="3031"/>
                  </a:lnTo>
                  <a:lnTo>
                    <a:pt x="5286" y="2728"/>
                  </a:lnTo>
                  <a:lnTo>
                    <a:pt x="5286" y="2459"/>
                  </a:lnTo>
                  <a:lnTo>
                    <a:pt x="5286" y="2156"/>
                  </a:lnTo>
                  <a:lnTo>
                    <a:pt x="5252" y="1853"/>
                  </a:lnTo>
                  <a:lnTo>
                    <a:pt x="5151" y="1550"/>
                  </a:lnTo>
                  <a:lnTo>
                    <a:pt x="5050" y="1348"/>
                  </a:lnTo>
                  <a:lnTo>
                    <a:pt x="4949" y="1146"/>
                  </a:lnTo>
                  <a:lnTo>
                    <a:pt x="4781" y="977"/>
                  </a:lnTo>
                  <a:lnTo>
                    <a:pt x="4613" y="775"/>
                  </a:lnTo>
                  <a:lnTo>
                    <a:pt x="4444" y="607"/>
                  </a:lnTo>
                  <a:lnTo>
                    <a:pt x="4242" y="472"/>
                  </a:lnTo>
                  <a:lnTo>
                    <a:pt x="4040" y="338"/>
                  </a:lnTo>
                  <a:lnTo>
                    <a:pt x="3805" y="237"/>
                  </a:lnTo>
                  <a:lnTo>
                    <a:pt x="3569" y="136"/>
                  </a:lnTo>
                  <a:lnTo>
                    <a:pt x="3333" y="68"/>
                  </a:lnTo>
                  <a:lnTo>
                    <a:pt x="3098" y="35"/>
                  </a:lnTo>
                  <a:lnTo>
                    <a:pt x="286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" name="Google Shape;1462;p9"/>
            <p:cNvSpPr/>
            <p:nvPr/>
          </p:nvSpPr>
          <p:spPr>
            <a:xfrm>
              <a:off x="1768875" y="2760700"/>
              <a:ext cx="12650" cy="16000"/>
            </a:xfrm>
            <a:custGeom>
              <a:avLst/>
              <a:gdLst/>
              <a:ahLst/>
              <a:cxnLst/>
              <a:rect l="l" t="t" r="r" b="b"/>
              <a:pathLst>
                <a:path w="506" h="640" extrusionOk="0">
                  <a:moveTo>
                    <a:pt x="202" y="0"/>
                  </a:moveTo>
                  <a:lnTo>
                    <a:pt x="34" y="135"/>
                  </a:lnTo>
                  <a:lnTo>
                    <a:pt x="0" y="169"/>
                  </a:lnTo>
                  <a:lnTo>
                    <a:pt x="135" y="169"/>
                  </a:lnTo>
                  <a:lnTo>
                    <a:pt x="202" y="135"/>
                  </a:lnTo>
                  <a:lnTo>
                    <a:pt x="236" y="169"/>
                  </a:lnTo>
                  <a:lnTo>
                    <a:pt x="135" y="236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34" y="438"/>
                  </a:lnTo>
                  <a:lnTo>
                    <a:pt x="67" y="438"/>
                  </a:lnTo>
                  <a:lnTo>
                    <a:pt x="202" y="404"/>
                  </a:lnTo>
                  <a:lnTo>
                    <a:pt x="337" y="404"/>
                  </a:lnTo>
                  <a:lnTo>
                    <a:pt x="269" y="472"/>
                  </a:lnTo>
                  <a:lnTo>
                    <a:pt x="135" y="505"/>
                  </a:lnTo>
                  <a:lnTo>
                    <a:pt x="101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135" y="640"/>
                  </a:lnTo>
                  <a:lnTo>
                    <a:pt x="269" y="606"/>
                  </a:lnTo>
                  <a:lnTo>
                    <a:pt x="337" y="573"/>
                  </a:lnTo>
                  <a:lnTo>
                    <a:pt x="438" y="505"/>
                  </a:lnTo>
                  <a:lnTo>
                    <a:pt x="505" y="438"/>
                  </a:lnTo>
                  <a:lnTo>
                    <a:pt x="505" y="371"/>
                  </a:lnTo>
                  <a:lnTo>
                    <a:pt x="471" y="337"/>
                  </a:lnTo>
                  <a:lnTo>
                    <a:pt x="370" y="303"/>
                  </a:lnTo>
                  <a:lnTo>
                    <a:pt x="269" y="270"/>
                  </a:lnTo>
                  <a:lnTo>
                    <a:pt x="337" y="202"/>
                  </a:lnTo>
                  <a:lnTo>
                    <a:pt x="370" y="169"/>
                  </a:lnTo>
                  <a:lnTo>
                    <a:pt x="269" y="34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" name="Google Shape;1463;p9"/>
            <p:cNvSpPr/>
            <p:nvPr/>
          </p:nvSpPr>
          <p:spPr>
            <a:xfrm>
              <a:off x="1741075" y="2721975"/>
              <a:ext cx="61475" cy="64000"/>
            </a:xfrm>
            <a:custGeom>
              <a:avLst/>
              <a:gdLst/>
              <a:ahLst/>
              <a:cxnLst/>
              <a:rect l="l" t="t" r="r" b="b"/>
              <a:pathLst>
                <a:path w="2459" h="2560" extrusionOk="0">
                  <a:moveTo>
                    <a:pt x="2324" y="135"/>
                  </a:moveTo>
                  <a:lnTo>
                    <a:pt x="2324" y="707"/>
                  </a:lnTo>
                  <a:lnTo>
                    <a:pt x="2290" y="1280"/>
                  </a:lnTo>
                  <a:lnTo>
                    <a:pt x="2257" y="1819"/>
                  </a:lnTo>
                  <a:lnTo>
                    <a:pt x="2290" y="2391"/>
                  </a:lnTo>
                  <a:lnTo>
                    <a:pt x="1213" y="2391"/>
                  </a:lnTo>
                  <a:lnTo>
                    <a:pt x="169" y="2425"/>
                  </a:lnTo>
                  <a:lnTo>
                    <a:pt x="169" y="2054"/>
                  </a:lnTo>
                  <a:lnTo>
                    <a:pt x="169" y="1718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6" y="404"/>
                  </a:lnTo>
                  <a:lnTo>
                    <a:pt x="136" y="202"/>
                  </a:lnTo>
                  <a:lnTo>
                    <a:pt x="270" y="236"/>
                  </a:lnTo>
                  <a:lnTo>
                    <a:pt x="1146" y="236"/>
                  </a:lnTo>
                  <a:lnTo>
                    <a:pt x="2324" y="135"/>
                  </a:lnTo>
                  <a:close/>
                  <a:moveTo>
                    <a:pt x="2391" y="0"/>
                  </a:moveTo>
                  <a:lnTo>
                    <a:pt x="2021" y="34"/>
                  </a:lnTo>
                  <a:lnTo>
                    <a:pt x="1651" y="34"/>
                  </a:lnTo>
                  <a:lnTo>
                    <a:pt x="1280" y="68"/>
                  </a:lnTo>
                  <a:lnTo>
                    <a:pt x="91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5" y="236"/>
                  </a:lnTo>
                  <a:lnTo>
                    <a:pt x="35" y="404"/>
                  </a:lnTo>
                  <a:lnTo>
                    <a:pt x="35" y="573"/>
                  </a:lnTo>
                  <a:lnTo>
                    <a:pt x="68" y="876"/>
                  </a:lnTo>
                  <a:lnTo>
                    <a:pt x="68" y="1280"/>
                  </a:lnTo>
                  <a:lnTo>
                    <a:pt x="35" y="1684"/>
                  </a:lnTo>
                  <a:lnTo>
                    <a:pt x="35" y="2088"/>
                  </a:lnTo>
                  <a:lnTo>
                    <a:pt x="35" y="2492"/>
                  </a:lnTo>
                  <a:lnTo>
                    <a:pt x="35" y="2526"/>
                  </a:lnTo>
                  <a:lnTo>
                    <a:pt x="102" y="2559"/>
                  </a:lnTo>
                  <a:lnTo>
                    <a:pt x="1247" y="2526"/>
                  </a:lnTo>
                  <a:lnTo>
                    <a:pt x="2391" y="2526"/>
                  </a:lnTo>
                  <a:lnTo>
                    <a:pt x="2425" y="2492"/>
                  </a:lnTo>
                  <a:lnTo>
                    <a:pt x="2459" y="2425"/>
                  </a:lnTo>
                  <a:lnTo>
                    <a:pt x="2425" y="2155"/>
                  </a:lnTo>
                  <a:lnTo>
                    <a:pt x="2425" y="1852"/>
                  </a:lnTo>
                  <a:lnTo>
                    <a:pt x="2425" y="1246"/>
                  </a:lnTo>
                  <a:lnTo>
                    <a:pt x="2459" y="674"/>
                  </a:lnTo>
                  <a:lnTo>
                    <a:pt x="2459" y="371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" name="Google Shape;1464;p9"/>
            <p:cNvSpPr/>
            <p:nvPr/>
          </p:nvSpPr>
          <p:spPr>
            <a:xfrm>
              <a:off x="1811800" y="2723650"/>
              <a:ext cx="68200" cy="64000"/>
            </a:xfrm>
            <a:custGeom>
              <a:avLst/>
              <a:gdLst/>
              <a:ahLst/>
              <a:cxnLst/>
              <a:rect l="l" t="t" r="r" b="b"/>
              <a:pathLst>
                <a:path w="2728" h="2560" extrusionOk="0">
                  <a:moveTo>
                    <a:pt x="2189" y="135"/>
                  </a:moveTo>
                  <a:lnTo>
                    <a:pt x="2357" y="203"/>
                  </a:lnTo>
                  <a:lnTo>
                    <a:pt x="2458" y="236"/>
                  </a:lnTo>
                  <a:lnTo>
                    <a:pt x="2525" y="304"/>
                  </a:lnTo>
                  <a:lnTo>
                    <a:pt x="2559" y="405"/>
                  </a:lnTo>
                  <a:lnTo>
                    <a:pt x="2593" y="506"/>
                  </a:lnTo>
                  <a:lnTo>
                    <a:pt x="2593" y="741"/>
                  </a:lnTo>
                  <a:lnTo>
                    <a:pt x="2559" y="943"/>
                  </a:lnTo>
                  <a:lnTo>
                    <a:pt x="2525" y="1314"/>
                  </a:lnTo>
                  <a:lnTo>
                    <a:pt x="2458" y="1718"/>
                  </a:lnTo>
                  <a:lnTo>
                    <a:pt x="2458" y="1920"/>
                  </a:lnTo>
                  <a:lnTo>
                    <a:pt x="2424" y="2156"/>
                  </a:lnTo>
                  <a:lnTo>
                    <a:pt x="2391" y="2257"/>
                  </a:lnTo>
                  <a:lnTo>
                    <a:pt x="2357" y="2324"/>
                  </a:lnTo>
                  <a:lnTo>
                    <a:pt x="2256" y="2391"/>
                  </a:lnTo>
                  <a:lnTo>
                    <a:pt x="2121" y="2391"/>
                  </a:lnTo>
                  <a:lnTo>
                    <a:pt x="1212" y="2324"/>
                  </a:lnTo>
                  <a:lnTo>
                    <a:pt x="303" y="2324"/>
                  </a:lnTo>
                  <a:lnTo>
                    <a:pt x="269" y="1920"/>
                  </a:lnTo>
                  <a:lnTo>
                    <a:pt x="236" y="1550"/>
                  </a:lnTo>
                  <a:lnTo>
                    <a:pt x="168" y="1145"/>
                  </a:lnTo>
                  <a:lnTo>
                    <a:pt x="168" y="741"/>
                  </a:lnTo>
                  <a:lnTo>
                    <a:pt x="168" y="304"/>
                  </a:lnTo>
                  <a:lnTo>
                    <a:pt x="168" y="203"/>
                  </a:lnTo>
                  <a:lnTo>
                    <a:pt x="505" y="169"/>
                  </a:lnTo>
                  <a:lnTo>
                    <a:pt x="875" y="135"/>
                  </a:lnTo>
                  <a:close/>
                  <a:moveTo>
                    <a:pt x="1582" y="1"/>
                  </a:moveTo>
                  <a:lnTo>
                    <a:pt x="1145" y="34"/>
                  </a:lnTo>
                  <a:lnTo>
                    <a:pt x="370" y="34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67" y="135"/>
                  </a:lnTo>
                  <a:lnTo>
                    <a:pt x="34" y="270"/>
                  </a:lnTo>
                  <a:lnTo>
                    <a:pt x="0" y="438"/>
                  </a:lnTo>
                  <a:lnTo>
                    <a:pt x="34" y="741"/>
                  </a:lnTo>
                  <a:lnTo>
                    <a:pt x="34" y="1179"/>
                  </a:lnTo>
                  <a:lnTo>
                    <a:pt x="101" y="1583"/>
                  </a:lnTo>
                  <a:lnTo>
                    <a:pt x="135" y="1987"/>
                  </a:lnTo>
                  <a:lnTo>
                    <a:pt x="168" y="2425"/>
                  </a:lnTo>
                  <a:lnTo>
                    <a:pt x="202" y="2459"/>
                  </a:lnTo>
                  <a:lnTo>
                    <a:pt x="236" y="2492"/>
                  </a:lnTo>
                  <a:lnTo>
                    <a:pt x="606" y="2459"/>
                  </a:lnTo>
                  <a:lnTo>
                    <a:pt x="943" y="2459"/>
                  </a:lnTo>
                  <a:lnTo>
                    <a:pt x="1650" y="2492"/>
                  </a:lnTo>
                  <a:lnTo>
                    <a:pt x="2054" y="2560"/>
                  </a:lnTo>
                  <a:lnTo>
                    <a:pt x="2256" y="2560"/>
                  </a:lnTo>
                  <a:lnTo>
                    <a:pt x="2323" y="2526"/>
                  </a:lnTo>
                  <a:lnTo>
                    <a:pt x="2424" y="2492"/>
                  </a:lnTo>
                  <a:lnTo>
                    <a:pt x="2492" y="2425"/>
                  </a:lnTo>
                  <a:lnTo>
                    <a:pt x="2525" y="2358"/>
                  </a:lnTo>
                  <a:lnTo>
                    <a:pt x="2593" y="2189"/>
                  </a:lnTo>
                  <a:lnTo>
                    <a:pt x="2593" y="1853"/>
                  </a:lnTo>
                  <a:lnTo>
                    <a:pt x="2660" y="1348"/>
                  </a:lnTo>
                  <a:lnTo>
                    <a:pt x="2727" y="842"/>
                  </a:lnTo>
                  <a:lnTo>
                    <a:pt x="2727" y="506"/>
                  </a:lnTo>
                  <a:lnTo>
                    <a:pt x="2694" y="337"/>
                  </a:lnTo>
                  <a:lnTo>
                    <a:pt x="2626" y="203"/>
                  </a:lnTo>
                  <a:lnTo>
                    <a:pt x="2492" y="102"/>
                  </a:lnTo>
                  <a:lnTo>
                    <a:pt x="2323" y="3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" name="Google Shape;1465;p9"/>
            <p:cNvSpPr/>
            <p:nvPr/>
          </p:nvSpPr>
          <p:spPr>
            <a:xfrm>
              <a:off x="1839575" y="2762375"/>
              <a:ext cx="14325" cy="16025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37" y="1"/>
                  </a:moveTo>
                  <a:lnTo>
                    <a:pt x="269" y="68"/>
                  </a:lnTo>
                  <a:lnTo>
                    <a:pt x="202" y="135"/>
                  </a:lnTo>
                  <a:lnTo>
                    <a:pt x="34" y="337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38"/>
                  </a:lnTo>
                  <a:lnTo>
                    <a:pt x="236" y="438"/>
                  </a:lnTo>
                  <a:lnTo>
                    <a:pt x="404" y="405"/>
                  </a:lnTo>
                  <a:lnTo>
                    <a:pt x="404" y="573"/>
                  </a:lnTo>
                  <a:lnTo>
                    <a:pt x="404" y="607"/>
                  </a:lnTo>
                  <a:lnTo>
                    <a:pt x="438" y="640"/>
                  </a:lnTo>
                  <a:lnTo>
                    <a:pt x="471" y="640"/>
                  </a:lnTo>
                  <a:lnTo>
                    <a:pt x="505" y="607"/>
                  </a:lnTo>
                  <a:lnTo>
                    <a:pt x="505" y="573"/>
                  </a:lnTo>
                  <a:lnTo>
                    <a:pt x="572" y="573"/>
                  </a:lnTo>
                  <a:lnTo>
                    <a:pt x="539" y="506"/>
                  </a:lnTo>
                  <a:lnTo>
                    <a:pt x="572" y="304"/>
                  </a:lnTo>
                  <a:lnTo>
                    <a:pt x="572" y="270"/>
                  </a:lnTo>
                  <a:lnTo>
                    <a:pt x="539" y="236"/>
                  </a:lnTo>
                  <a:lnTo>
                    <a:pt x="505" y="203"/>
                  </a:lnTo>
                  <a:lnTo>
                    <a:pt x="471" y="236"/>
                  </a:lnTo>
                  <a:lnTo>
                    <a:pt x="337" y="304"/>
                  </a:lnTo>
                  <a:lnTo>
                    <a:pt x="168" y="304"/>
                  </a:lnTo>
                  <a:lnTo>
                    <a:pt x="337" y="135"/>
                  </a:lnTo>
                  <a:lnTo>
                    <a:pt x="370" y="68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" name="Google Shape;1466;p9"/>
            <p:cNvSpPr/>
            <p:nvPr/>
          </p:nvSpPr>
          <p:spPr>
            <a:xfrm>
              <a:off x="1919525" y="2800250"/>
              <a:ext cx="4225" cy="23600"/>
            </a:xfrm>
            <a:custGeom>
              <a:avLst/>
              <a:gdLst/>
              <a:ahLst/>
              <a:cxnLst/>
              <a:rect l="l" t="t" r="r" b="b"/>
              <a:pathLst>
                <a:path w="169" h="944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270"/>
                  </a:lnTo>
                  <a:lnTo>
                    <a:pt x="1" y="472"/>
                  </a:lnTo>
                  <a:lnTo>
                    <a:pt x="1" y="943"/>
                  </a:lnTo>
                  <a:lnTo>
                    <a:pt x="135" y="943"/>
                  </a:lnTo>
                  <a:lnTo>
                    <a:pt x="135" y="506"/>
                  </a:lnTo>
                  <a:lnTo>
                    <a:pt x="169" y="68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" name="Google Shape;1467;p9"/>
            <p:cNvSpPr/>
            <p:nvPr/>
          </p:nvSpPr>
          <p:spPr>
            <a:xfrm>
              <a:off x="1775600" y="2796875"/>
              <a:ext cx="64825" cy="26975"/>
            </a:xfrm>
            <a:custGeom>
              <a:avLst/>
              <a:gdLst/>
              <a:ahLst/>
              <a:cxnLst/>
              <a:rect l="l" t="t" r="r" b="b"/>
              <a:pathLst>
                <a:path w="2593" h="1079" extrusionOk="0">
                  <a:moveTo>
                    <a:pt x="438" y="1"/>
                  </a:moveTo>
                  <a:lnTo>
                    <a:pt x="68" y="68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0" y="1078"/>
                  </a:lnTo>
                  <a:lnTo>
                    <a:pt x="101" y="1078"/>
                  </a:lnTo>
                  <a:lnTo>
                    <a:pt x="135" y="641"/>
                  </a:lnTo>
                  <a:lnTo>
                    <a:pt x="135" y="203"/>
                  </a:lnTo>
                  <a:lnTo>
                    <a:pt x="371" y="136"/>
                  </a:lnTo>
                  <a:lnTo>
                    <a:pt x="606" y="102"/>
                  </a:lnTo>
                  <a:lnTo>
                    <a:pt x="1111" y="136"/>
                  </a:lnTo>
                  <a:lnTo>
                    <a:pt x="1616" y="169"/>
                  </a:lnTo>
                  <a:lnTo>
                    <a:pt x="2121" y="203"/>
                  </a:lnTo>
                  <a:lnTo>
                    <a:pt x="2256" y="237"/>
                  </a:lnTo>
                  <a:lnTo>
                    <a:pt x="2357" y="270"/>
                  </a:lnTo>
                  <a:lnTo>
                    <a:pt x="2391" y="371"/>
                  </a:lnTo>
                  <a:lnTo>
                    <a:pt x="2424" y="472"/>
                  </a:lnTo>
                  <a:lnTo>
                    <a:pt x="2458" y="708"/>
                  </a:lnTo>
                  <a:lnTo>
                    <a:pt x="2458" y="944"/>
                  </a:lnTo>
                  <a:lnTo>
                    <a:pt x="2458" y="1078"/>
                  </a:lnTo>
                  <a:lnTo>
                    <a:pt x="2559" y="1078"/>
                  </a:lnTo>
                  <a:lnTo>
                    <a:pt x="2559" y="1045"/>
                  </a:lnTo>
                  <a:lnTo>
                    <a:pt x="2593" y="573"/>
                  </a:lnTo>
                  <a:lnTo>
                    <a:pt x="2559" y="371"/>
                  </a:lnTo>
                  <a:lnTo>
                    <a:pt x="2525" y="237"/>
                  </a:lnTo>
                  <a:lnTo>
                    <a:pt x="2458" y="169"/>
                  </a:lnTo>
                  <a:lnTo>
                    <a:pt x="2357" y="102"/>
                  </a:lnTo>
                  <a:lnTo>
                    <a:pt x="2256" y="68"/>
                  </a:lnTo>
                  <a:lnTo>
                    <a:pt x="1987" y="35"/>
                  </a:lnTo>
                  <a:lnTo>
                    <a:pt x="1482" y="35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" name="Google Shape;1468;p9"/>
            <p:cNvSpPr/>
            <p:nvPr/>
          </p:nvSpPr>
          <p:spPr>
            <a:xfrm>
              <a:off x="528200" y="2421475"/>
              <a:ext cx="15175" cy="10125"/>
            </a:xfrm>
            <a:custGeom>
              <a:avLst/>
              <a:gdLst/>
              <a:ahLst/>
              <a:cxnLst/>
              <a:rect l="l" t="t" r="r" b="b"/>
              <a:pathLst>
                <a:path w="607" h="405" extrusionOk="0">
                  <a:moveTo>
                    <a:pt x="337" y="1"/>
                  </a:moveTo>
                  <a:lnTo>
                    <a:pt x="202" y="102"/>
                  </a:lnTo>
                  <a:lnTo>
                    <a:pt x="68" y="203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05"/>
                  </a:lnTo>
                  <a:lnTo>
                    <a:pt x="303" y="304"/>
                  </a:lnTo>
                  <a:lnTo>
                    <a:pt x="438" y="237"/>
                  </a:lnTo>
                  <a:lnTo>
                    <a:pt x="539" y="203"/>
                  </a:lnTo>
                  <a:lnTo>
                    <a:pt x="573" y="136"/>
                  </a:lnTo>
                  <a:lnTo>
                    <a:pt x="606" y="102"/>
                  </a:lnTo>
                  <a:lnTo>
                    <a:pt x="573" y="35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" name="Google Shape;1469;p9"/>
            <p:cNvSpPr/>
            <p:nvPr/>
          </p:nvSpPr>
          <p:spPr>
            <a:xfrm>
              <a:off x="1885850" y="2721975"/>
              <a:ext cx="63150" cy="68200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439" y="135"/>
                  </a:moveTo>
                  <a:lnTo>
                    <a:pt x="708" y="169"/>
                  </a:lnTo>
                  <a:lnTo>
                    <a:pt x="1516" y="202"/>
                  </a:lnTo>
                  <a:lnTo>
                    <a:pt x="2189" y="202"/>
                  </a:lnTo>
                  <a:lnTo>
                    <a:pt x="2257" y="236"/>
                  </a:lnTo>
                  <a:lnTo>
                    <a:pt x="2290" y="270"/>
                  </a:lnTo>
                  <a:lnTo>
                    <a:pt x="2358" y="404"/>
                  </a:lnTo>
                  <a:lnTo>
                    <a:pt x="2391" y="606"/>
                  </a:lnTo>
                  <a:lnTo>
                    <a:pt x="2391" y="808"/>
                  </a:lnTo>
                  <a:lnTo>
                    <a:pt x="2358" y="1280"/>
                  </a:lnTo>
                  <a:lnTo>
                    <a:pt x="2358" y="1583"/>
                  </a:lnTo>
                  <a:lnTo>
                    <a:pt x="2324" y="1987"/>
                  </a:lnTo>
                  <a:lnTo>
                    <a:pt x="2290" y="2189"/>
                  </a:lnTo>
                  <a:lnTo>
                    <a:pt x="2189" y="2391"/>
                  </a:lnTo>
                  <a:lnTo>
                    <a:pt x="2156" y="2458"/>
                  </a:lnTo>
                  <a:lnTo>
                    <a:pt x="2122" y="2492"/>
                  </a:lnTo>
                  <a:lnTo>
                    <a:pt x="1987" y="2526"/>
                  </a:lnTo>
                  <a:lnTo>
                    <a:pt x="1684" y="2559"/>
                  </a:lnTo>
                  <a:lnTo>
                    <a:pt x="1112" y="2559"/>
                  </a:lnTo>
                  <a:lnTo>
                    <a:pt x="843" y="2526"/>
                  </a:lnTo>
                  <a:lnTo>
                    <a:pt x="540" y="2458"/>
                  </a:lnTo>
                  <a:lnTo>
                    <a:pt x="405" y="2391"/>
                  </a:lnTo>
                  <a:lnTo>
                    <a:pt x="304" y="2324"/>
                  </a:lnTo>
                  <a:lnTo>
                    <a:pt x="237" y="2189"/>
                  </a:lnTo>
                  <a:lnTo>
                    <a:pt x="203" y="2054"/>
                  </a:lnTo>
                  <a:lnTo>
                    <a:pt x="203" y="1718"/>
                  </a:lnTo>
                  <a:lnTo>
                    <a:pt x="237" y="1415"/>
                  </a:lnTo>
                  <a:lnTo>
                    <a:pt x="270" y="1111"/>
                  </a:lnTo>
                  <a:lnTo>
                    <a:pt x="237" y="775"/>
                  </a:lnTo>
                  <a:lnTo>
                    <a:pt x="169" y="135"/>
                  </a:lnTo>
                  <a:close/>
                  <a:moveTo>
                    <a:pt x="102" y="0"/>
                  </a:moveTo>
                  <a:lnTo>
                    <a:pt x="35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381"/>
                  </a:lnTo>
                  <a:lnTo>
                    <a:pt x="68" y="1751"/>
                  </a:lnTo>
                  <a:lnTo>
                    <a:pt x="35" y="2054"/>
                  </a:lnTo>
                  <a:lnTo>
                    <a:pt x="68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92"/>
                  </a:lnTo>
                  <a:lnTo>
                    <a:pt x="371" y="2559"/>
                  </a:lnTo>
                  <a:lnTo>
                    <a:pt x="506" y="2627"/>
                  </a:lnTo>
                  <a:lnTo>
                    <a:pt x="876" y="2694"/>
                  </a:lnTo>
                  <a:lnTo>
                    <a:pt x="1213" y="2728"/>
                  </a:lnTo>
                  <a:lnTo>
                    <a:pt x="1583" y="2728"/>
                  </a:lnTo>
                  <a:lnTo>
                    <a:pt x="1954" y="2660"/>
                  </a:lnTo>
                  <a:lnTo>
                    <a:pt x="2088" y="2660"/>
                  </a:lnTo>
                  <a:lnTo>
                    <a:pt x="2189" y="2593"/>
                  </a:lnTo>
                  <a:lnTo>
                    <a:pt x="2290" y="2526"/>
                  </a:lnTo>
                  <a:lnTo>
                    <a:pt x="2358" y="2425"/>
                  </a:lnTo>
                  <a:lnTo>
                    <a:pt x="2459" y="2223"/>
                  </a:lnTo>
                  <a:lnTo>
                    <a:pt x="2492" y="1953"/>
                  </a:lnTo>
                  <a:lnTo>
                    <a:pt x="2526" y="1684"/>
                  </a:lnTo>
                  <a:lnTo>
                    <a:pt x="2526" y="1448"/>
                  </a:lnTo>
                  <a:lnTo>
                    <a:pt x="2526" y="977"/>
                  </a:lnTo>
                  <a:lnTo>
                    <a:pt x="2526" y="606"/>
                  </a:lnTo>
                  <a:lnTo>
                    <a:pt x="2526" y="404"/>
                  </a:lnTo>
                  <a:lnTo>
                    <a:pt x="2459" y="236"/>
                  </a:lnTo>
                  <a:lnTo>
                    <a:pt x="2391" y="135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22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" name="Google Shape;1470;p9"/>
            <p:cNvSpPr/>
            <p:nvPr/>
          </p:nvSpPr>
          <p:spPr>
            <a:xfrm>
              <a:off x="1984350" y="2761525"/>
              <a:ext cx="14325" cy="15175"/>
            </a:xfrm>
            <a:custGeom>
              <a:avLst/>
              <a:gdLst/>
              <a:ahLst/>
              <a:cxnLst/>
              <a:rect l="l" t="t" r="r" b="b"/>
              <a:pathLst>
                <a:path w="573" h="607" extrusionOk="0">
                  <a:moveTo>
                    <a:pt x="370" y="371"/>
                  </a:moveTo>
                  <a:lnTo>
                    <a:pt x="438" y="405"/>
                  </a:lnTo>
                  <a:lnTo>
                    <a:pt x="438" y="439"/>
                  </a:lnTo>
                  <a:lnTo>
                    <a:pt x="370" y="472"/>
                  </a:lnTo>
                  <a:lnTo>
                    <a:pt x="303" y="472"/>
                  </a:lnTo>
                  <a:lnTo>
                    <a:pt x="236" y="439"/>
                  </a:lnTo>
                  <a:lnTo>
                    <a:pt x="202" y="439"/>
                  </a:lnTo>
                  <a:lnTo>
                    <a:pt x="337" y="371"/>
                  </a:lnTo>
                  <a:close/>
                  <a:moveTo>
                    <a:pt x="337" y="1"/>
                  </a:moveTo>
                  <a:lnTo>
                    <a:pt x="168" y="68"/>
                  </a:lnTo>
                  <a:lnTo>
                    <a:pt x="67" y="203"/>
                  </a:lnTo>
                  <a:lnTo>
                    <a:pt x="0" y="270"/>
                  </a:lnTo>
                  <a:lnTo>
                    <a:pt x="0" y="338"/>
                  </a:lnTo>
                  <a:lnTo>
                    <a:pt x="0" y="405"/>
                  </a:lnTo>
                  <a:lnTo>
                    <a:pt x="34" y="439"/>
                  </a:lnTo>
                  <a:lnTo>
                    <a:pt x="0" y="472"/>
                  </a:lnTo>
                  <a:lnTo>
                    <a:pt x="0" y="506"/>
                  </a:lnTo>
                  <a:lnTo>
                    <a:pt x="34" y="540"/>
                  </a:lnTo>
                  <a:lnTo>
                    <a:pt x="67" y="573"/>
                  </a:lnTo>
                  <a:lnTo>
                    <a:pt x="135" y="540"/>
                  </a:lnTo>
                  <a:lnTo>
                    <a:pt x="236" y="607"/>
                  </a:lnTo>
                  <a:lnTo>
                    <a:pt x="438" y="607"/>
                  </a:lnTo>
                  <a:lnTo>
                    <a:pt x="505" y="573"/>
                  </a:lnTo>
                  <a:lnTo>
                    <a:pt x="572" y="506"/>
                  </a:lnTo>
                  <a:lnTo>
                    <a:pt x="572" y="439"/>
                  </a:lnTo>
                  <a:lnTo>
                    <a:pt x="572" y="371"/>
                  </a:lnTo>
                  <a:lnTo>
                    <a:pt x="539" y="304"/>
                  </a:lnTo>
                  <a:lnTo>
                    <a:pt x="438" y="270"/>
                  </a:lnTo>
                  <a:lnTo>
                    <a:pt x="337" y="237"/>
                  </a:lnTo>
                  <a:lnTo>
                    <a:pt x="236" y="270"/>
                  </a:lnTo>
                  <a:lnTo>
                    <a:pt x="135" y="338"/>
                  </a:lnTo>
                  <a:lnTo>
                    <a:pt x="135" y="270"/>
                  </a:lnTo>
                  <a:lnTo>
                    <a:pt x="202" y="203"/>
                  </a:lnTo>
                  <a:lnTo>
                    <a:pt x="269" y="136"/>
                  </a:lnTo>
                  <a:lnTo>
                    <a:pt x="370" y="102"/>
                  </a:lnTo>
                  <a:lnTo>
                    <a:pt x="471" y="102"/>
                  </a:lnTo>
                  <a:lnTo>
                    <a:pt x="505" y="68"/>
                  </a:lnTo>
                  <a:lnTo>
                    <a:pt x="4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" name="Google Shape;1471;p9"/>
            <p:cNvSpPr/>
            <p:nvPr/>
          </p:nvSpPr>
          <p:spPr>
            <a:xfrm>
              <a:off x="1973400" y="267485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6" y="1549"/>
                  </a:lnTo>
                  <a:lnTo>
                    <a:pt x="909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3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2" y="707"/>
                  </a:lnTo>
                  <a:lnTo>
                    <a:pt x="202" y="438"/>
                  </a:lnTo>
                  <a:lnTo>
                    <a:pt x="236" y="303"/>
                  </a:lnTo>
                  <a:lnTo>
                    <a:pt x="202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0" y="67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101" y="168"/>
                  </a:lnTo>
                  <a:lnTo>
                    <a:pt x="101" y="202"/>
                  </a:lnTo>
                  <a:lnTo>
                    <a:pt x="101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1" y="1111"/>
                  </a:lnTo>
                  <a:lnTo>
                    <a:pt x="202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7" y="1549"/>
                  </a:lnTo>
                  <a:lnTo>
                    <a:pt x="2727" y="909"/>
                  </a:lnTo>
                  <a:lnTo>
                    <a:pt x="2727" y="572"/>
                  </a:lnTo>
                  <a:lnTo>
                    <a:pt x="2660" y="269"/>
                  </a:lnTo>
                  <a:lnTo>
                    <a:pt x="2626" y="168"/>
                  </a:lnTo>
                  <a:lnTo>
                    <a:pt x="2525" y="135"/>
                  </a:lnTo>
                  <a:lnTo>
                    <a:pt x="2424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" name="Google Shape;1472;p9"/>
            <p:cNvSpPr/>
            <p:nvPr/>
          </p:nvSpPr>
          <p:spPr>
            <a:xfrm>
              <a:off x="1915325" y="2794350"/>
              <a:ext cx="69050" cy="29500"/>
            </a:xfrm>
            <a:custGeom>
              <a:avLst/>
              <a:gdLst/>
              <a:ahLst/>
              <a:cxnLst/>
              <a:rect l="l" t="t" r="r" b="b"/>
              <a:pathLst>
                <a:path w="2762" h="1180" extrusionOk="0">
                  <a:moveTo>
                    <a:pt x="438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34" y="270"/>
                  </a:lnTo>
                  <a:lnTo>
                    <a:pt x="101" y="270"/>
                  </a:lnTo>
                  <a:lnTo>
                    <a:pt x="135" y="237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539" y="136"/>
                  </a:lnTo>
                  <a:lnTo>
                    <a:pt x="977" y="169"/>
                  </a:lnTo>
                  <a:lnTo>
                    <a:pt x="1919" y="203"/>
                  </a:lnTo>
                  <a:lnTo>
                    <a:pt x="2256" y="237"/>
                  </a:lnTo>
                  <a:lnTo>
                    <a:pt x="2391" y="270"/>
                  </a:lnTo>
                  <a:lnTo>
                    <a:pt x="2525" y="338"/>
                  </a:lnTo>
                  <a:lnTo>
                    <a:pt x="2593" y="371"/>
                  </a:lnTo>
                  <a:lnTo>
                    <a:pt x="2626" y="439"/>
                  </a:lnTo>
                  <a:lnTo>
                    <a:pt x="2660" y="607"/>
                  </a:lnTo>
                  <a:lnTo>
                    <a:pt x="2626" y="910"/>
                  </a:lnTo>
                  <a:lnTo>
                    <a:pt x="2660" y="1179"/>
                  </a:lnTo>
                  <a:lnTo>
                    <a:pt x="2761" y="1179"/>
                  </a:lnTo>
                  <a:lnTo>
                    <a:pt x="2761" y="708"/>
                  </a:lnTo>
                  <a:lnTo>
                    <a:pt x="2761" y="439"/>
                  </a:lnTo>
                  <a:lnTo>
                    <a:pt x="2727" y="371"/>
                  </a:lnTo>
                  <a:lnTo>
                    <a:pt x="2660" y="270"/>
                  </a:lnTo>
                  <a:lnTo>
                    <a:pt x="2593" y="237"/>
                  </a:lnTo>
                  <a:lnTo>
                    <a:pt x="2525" y="169"/>
                  </a:lnTo>
                  <a:lnTo>
                    <a:pt x="2256" y="102"/>
                  </a:lnTo>
                  <a:lnTo>
                    <a:pt x="1919" y="68"/>
                  </a:lnTo>
                  <a:lnTo>
                    <a:pt x="1583" y="68"/>
                  </a:lnTo>
                  <a:lnTo>
                    <a:pt x="909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" name="Google Shape;1473;p9"/>
            <p:cNvSpPr/>
            <p:nvPr/>
          </p:nvSpPr>
          <p:spPr>
            <a:xfrm>
              <a:off x="2033150" y="2721975"/>
              <a:ext cx="65675" cy="66525"/>
            </a:xfrm>
            <a:custGeom>
              <a:avLst/>
              <a:gdLst/>
              <a:ahLst/>
              <a:cxnLst/>
              <a:rect l="l" t="t" r="r" b="b"/>
              <a:pathLst>
                <a:path w="2627" h="2661" extrusionOk="0">
                  <a:moveTo>
                    <a:pt x="2122" y="135"/>
                  </a:moveTo>
                  <a:lnTo>
                    <a:pt x="2257" y="169"/>
                  </a:lnTo>
                  <a:lnTo>
                    <a:pt x="2358" y="236"/>
                  </a:lnTo>
                  <a:lnTo>
                    <a:pt x="2425" y="337"/>
                  </a:lnTo>
                  <a:lnTo>
                    <a:pt x="2492" y="539"/>
                  </a:lnTo>
                  <a:lnTo>
                    <a:pt x="2492" y="741"/>
                  </a:lnTo>
                  <a:lnTo>
                    <a:pt x="2492" y="1179"/>
                  </a:lnTo>
                  <a:lnTo>
                    <a:pt x="2425" y="1718"/>
                  </a:lnTo>
                  <a:lnTo>
                    <a:pt x="2391" y="1953"/>
                  </a:lnTo>
                  <a:lnTo>
                    <a:pt x="2290" y="2223"/>
                  </a:lnTo>
                  <a:lnTo>
                    <a:pt x="2223" y="2324"/>
                  </a:lnTo>
                  <a:lnTo>
                    <a:pt x="2156" y="2391"/>
                  </a:lnTo>
                  <a:lnTo>
                    <a:pt x="2021" y="2458"/>
                  </a:lnTo>
                  <a:lnTo>
                    <a:pt x="1920" y="2492"/>
                  </a:lnTo>
                  <a:lnTo>
                    <a:pt x="1381" y="2492"/>
                  </a:lnTo>
                  <a:lnTo>
                    <a:pt x="472" y="2458"/>
                  </a:lnTo>
                  <a:lnTo>
                    <a:pt x="337" y="2425"/>
                  </a:lnTo>
                  <a:lnTo>
                    <a:pt x="236" y="2324"/>
                  </a:lnTo>
                  <a:lnTo>
                    <a:pt x="169" y="2223"/>
                  </a:lnTo>
                  <a:lnTo>
                    <a:pt x="135" y="2088"/>
                  </a:lnTo>
                  <a:lnTo>
                    <a:pt x="135" y="1785"/>
                  </a:lnTo>
                  <a:lnTo>
                    <a:pt x="169" y="1516"/>
                  </a:lnTo>
                  <a:lnTo>
                    <a:pt x="169" y="741"/>
                  </a:lnTo>
                  <a:lnTo>
                    <a:pt x="203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472" y="169"/>
                  </a:lnTo>
                  <a:lnTo>
                    <a:pt x="775" y="135"/>
                  </a:lnTo>
                  <a:close/>
                  <a:moveTo>
                    <a:pt x="506" y="0"/>
                  </a:moveTo>
                  <a:lnTo>
                    <a:pt x="135" y="68"/>
                  </a:lnTo>
                  <a:lnTo>
                    <a:pt x="135" y="101"/>
                  </a:lnTo>
                  <a:lnTo>
                    <a:pt x="102" y="101"/>
                  </a:lnTo>
                  <a:lnTo>
                    <a:pt x="68" y="135"/>
                  </a:lnTo>
                  <a:lnTo>
                    <a:pt x="34" y="573"/>
                  </a:lnTo>
                  <a:lnTo>
                    <a:pt x="34" y="1010"/>
                  </a:lnTo>
                  <a:lnTo>
                    <a:pt x="34" y="1852"/>
                  </a:lnTo>
                  <a:lnTo>
                    <a:pt x="1" y="2088"/>
                  </a:lnTo>
                  <a:lnTo>
                    <a:pt x="34" y="2290"/>
                  </a:lnTo>
                  <a:lnTo>
                    <a:pt x="68" y="2357"/>
                  </a:lnTo>
                  <a:lnTo>
                    <a:pt x="102" y="2458"/>
                  </a:lnTo>
                  <a:lnTo>
                    <a:pt x="169" y="2526"/>
                  </a:lnTo>
                  <a:lnTo>
                    <a:pt x="270" y="2559"/>
                  </a:lnTo>
                  <a:lnTo>
                    <a:pt x="573" y="2627"/>
                  </a:lnTo>
                  <a:lnTo>
                    <a:pt x="876" y="2660"/>
                  </a:lnTo>
                  <a:lnTo>
                    <a:pt x="1482" y="2627"/>
                  </a:lnTo>
                  <a:lnTo>
                    <a:pt x="1718" y="2627"/>
                  </a:lnTo>
                  <a:lnTo>
                    <a:pt x="1987" y="2593"/>
                  </a:lnTo>
                  <a:lnTo>
                    <a:pt x="2122" y="2559"/>
                  </a:lnTo>
                  <a:lnTo>
                    <a:pt x="2223" y="2526"/>
                  </a:lnTo>
                  <a:lnTo>
                    <a:pt x="2324" y="2458"/>
                  </a:lnTo>
                  <a:lnTo>
                    <a:pt x="2391" y="2357"/>
                  </a:lnTo>
                  <a:lnTo>
                    <a:pt x="2526" y="2088"/>
                  </a:lnTo>
                  <a:lnTo>
                    <a:pt x="2560" y="1819"/>
                  </a:lnTo>
                  <a:lnTo>
                    <a:pt x="2593" y="1246"/>
                  </a:lnTo>
                  <a:lnTo>
                    <a:pt x="2627" y="707"/>
                  </a:lnTo>
                  <a:lnTo>
                    <a:pt x="2627" y="438"/>
                  </a:lnTo>
                  <a:lnTo>
                    <a:pt x="2593" y="337"/>
                  </a:lnTo>
                  <a:lnTo>
                    <a:pt x="2526" y="202"/>
                  </a:lnTo>
                  <a:lnTo>
                    <a:pt x="2459" y="135"/>
                  </a:lnTo>
                  <a:lnTo>
                    <a:pt x="2358" y="68"/>
                  </a:lnTo>
                  <a:lnTo>
                    <a:pt x="2257" y="34"/>
                  </a:lnTo>
                  <a:lnTo>
                    <a:pt x="21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" name="Google Shape;1474;p9"/>
            <p:cNvSpPr/>
            <p:nvPr/>
          </p:nvSpPr>
          <p:spPr>
            <a:xfrm>
              <a:off x="1913625" y="2764050"/>
              <a:ext cx="10125" cy="1350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1" y="1"/>
                  </a:moveTo>
                  <a:lnTo>
                    <a:pt x="1" y="68"/>
                  </a:lnTo>
                  <a:lnTo>
                    <a:pt x="1" y="169"/>
                  </a:lnTo>
                  <a:lnTo>
                    <a:pt x="35" y="237"/>
                  </a:lnTo>
                  <a:lnTo>
                    <a:pt x="68" y="270"/>
                  </a:lnTo>
                  <a:lnTo>
                    <a:pt x="237" y="270"/>
                  </a:lnTo>
                  <a:lnTo>
                    <a:pt x="270" y="338"/>
                  </a:lnTo>
                  <a:lnTo>
                    <a:pt x="270" y="405"/>
                  </a:lnTo>
                  <a:lnTo>
                    <a:pt x="102" y="405"/>
                  </a:lnTo>
                  <a:lnTo>
                    <a:pt x="68" y="371"/>
                  </a:lnTo>
                  <a:lnTo>
                    <a:pt x="35" y="405"/>
                  </a:lnTo>
                  <a:lnTo>
                    <a:pt x="1" y="439"/>
                  </a:lnTo>
                  <a:lnTo>
                    <a:pt x="1" y="506"/>
                  </a:lnTo>
                  <a:lnTo>
                    <a:pt x="35" y="540"/>
                  </a:lnTo>
                  <a:lnTo>
                    <a:pt x="304" y="540"/>
                  </a:lnTo>
                  <a:lnTo>
                    <a:pt x="338" y="506"/>
                  </a:lnTo>
                  <a:lnTo>
                    <a:pt x="371" y="472"/>
                  </a:lnTo>
                  <a:lnTo>
                    <a:pt x="405" y="371"/>
                  </a:lnTo>
                  <a:lnTo>
                    <a:pt x="405" y="270"/>
                  </a:lnTo>
                  <a:lnTo>
                    <a:pt x="371" y="203"/>
                  </a:lnTo>
                  <a:lnTo>
                    <a:pt x="304" y="169"/>
                  </a:lnTo>
                  <a:lnTo>
                    <a:pt x="237" y="136"/>
                  </a:lnTo>
                  <a:lnTo>
                    <a:pt x="136" y="136"/>
                  </a:lnTo>
                  <a:lnTo>
                    <a:pt x="136" y="102"/>
                  </a:lnTo>
                  <a:lnTo>
                    <a:pt x="237" y="102"/>
                  </a:lnTo>
                  <a:lnTo>
                    <a:pt x="304" y="68"/>
                  </a:lnTo>
                  <a:lnTo>
                    <a:pt x="405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" name="Google Shape;1475;p9"/>
            <p:cNvSpPr/>
            <p:nvPr/>
          </p:nvSpPr>
          <p:spPr>
            <a:xfrm>
              <a:off x="1959075" y="2722825"/>
              <a:ext cx="63175" cy="66500"/>
            </a:xfrm>
            <a:custGeom>
              <a:avLst/>
              <a:gdLst/>
              <a:ahLst/>
              <a:cxnLst/>
              <a:rect l="l" t="t" r="r" b="b"/>
              <a:pathLst>
                <a:path w="2527" h="2660" extrusionOk="0">
                  <a:moveTo>
                    <a:pt x="2122" y="135"/>
                  </a:moveTo>
                  <a:lnTo>
                    <a:pt x="2257" y="202"/>
                  </a:lnTo>
                  <a:lnTo>
                    <a:pt x="2324" y="337"/>
                  </a:lnTo>
                  <a:lnTo>
                    <a:pt x="2391" y="471"/>
                  </a:lnTo>
                  <a:lnTo>
                    <a:pt x="2425" y="673"/>
                  </a:lnTo>
                  <a:lnTo>
                    <a:pt x="2425" y="1044"/>
                  </a:lnTo>
                  <a:lnTo>
                    <a:pt x="2391" y="1347"/>
                  </a:lnTo>
                  <a:lnTo>
                    <a:pt x="2391" y="1818"/>
                  </a:lnTo>
                  <a:lnTo>
                    <a:pt x="2391" y="2054"/>
                  </a:lnTo>
                  <a:lnTo>
                    <a:pt x="2358" y="2290"/>
                  </a:lnTo>
                  <a:lnTo>
                    <a:pt x="2290" y="2424"/>
                  </a:lnTo>
                  <a:lnTo>
                    <a:pt x="2189" y="2492"/>
                  </a:lnTo>
                  <a:lnTo>
                    <a:pt x="1886" y="2492"/>
                  </a:lnTo>
                  <a:lnTo>
                    <a:pt x="1550" y="2458"/>
                  </a:lnTo>
                  <a:lnTo>
                    <a:pt x="1280" y="2424"/>
                  </a:lnTo>
                  <a:lnTo>
                    <a:pt x="674" y="2424"/>
                  </a:lnTo>
                  <a:lnTo>
                    <a:pt x="371" y="2458"/>
                  </a:lnTo>
                  <a:lnTo>
                    <a:pt x="203" y="2424"/>
                  </a:lnTo>
                  <a:lnTo>
                    <a:pt x="136" y="2391"/>
                  </a:lnTo>
                  <a:lnTo>
                    <a:pt x="136" y="2323"/>
                  </a:lnTo>
                  <a:lnTo>
                    <a:pt x="136" y="2054"/>
                  </a:lnTo>
                  <a:lnTo>
                    <a:pt x="136" y="1785"/>
                  </a:lnTo>
                  <a:lnTo>
                    <a:pt x="203" y="1246"/>
                  </a:lnTo>
                  <a:lnTo>
                    <a:pt x="237" y="774"/>
                  </a:lnTo>
                  <a:lnTo>
                    <a:pt x="203" y="269"/>
                  </a:lnTo>
                  <a:lnTo>
                    <a:pt x="472" y="202"/>
                  </a:lnTo>
                  <a:lnTo>
                    <a:pt x="1449" y="202"/>
                  </a:lnTo>
                  <a:lnTo>
                    <a:pt x="1684" y="135"/>
                  </a:lnTo>
                  <a:close/>
                  <a:moveTo>
                    <a:pt x="1684" y="0"/>
                  </a:moveTo>
                  <a:lnTo>
                    <a:pt x="1247" y="67"/>
                  </a:lnTo>
                  <a:lnTo>
                    <a:pt x="472" y="67"/>
                  </a:lnTo>
                  <a:lnTo>
                    <a:pt x="237" y="135"/>
                  </a:lnTo>
                  <a:lnTo>
                    <a:pt x="237" y="101"/>
                  </a:lnTo>
                  <a:lnTo>
                    <a:pt x="203" y="67"/>
                  </a:lnTo>
                  <a:lnTo>
                    <a:pt x="169" y="67"/>
                  </a:lnTo>
                  <a:lnTo>
                    <a:pt x="136" y="101"/>
                  </a:lnTo>
                  <a:lnTo>
                    <a:pt x="102" y="404"/>
                  </a:lnTo>
                  <a:lnTo>
                    <a:pt x="68" y="741"/>
                  </a:lnTo>
                  <a:lnTo>
                    <a:pt x="68" y="1044"/>
                  </a:lnTo>
                  <a:lnTo>
                    <a:pt x="68" y="1347"/>
                  </a:lnTo>
                  <a:lnTo>
                    <a:pt x="1" y="1953"/>
                  </a:lnTo>
                  <a:lnTo>
                    <a:pt x="1" y="2222"/>
                  </a:lnTo>
                  <a:lnTo>
                    <a:pt x="1" y="2525"/>
                  </a:lnTo>
                  <a:lnTo>
                    <a:pt x="35" y="2559"/>
                  </a:lnTo>
                  <a:lnTo>
                    <a:pt x="68" y="2593"/>
                  </a:lnTo>
                  <a:lnTo>
                    <a:pt x="674" y="2593"/>
                  </a:lnTo>
                  <a:lnTo>
                    <a:pt x="1280" y="2559"/>
                  </a:lnTo>
                  <a:lnTo>
                    <a:pt x="1516" y="2593"/>
                  </a:lnTo>
                  <a:lnTo>
                    <a:pt x="1752" y="2626"/>
                  </a:lnTo>
                  <a:lnTo>
                    <a:pt x="1987" y="2660"/>
                  </a:lnTo>
                  <a:lnTo>
                    <a:pt x="2223" y="2660"/>
                  </a:lnTo>
                  <a:lnTo>
                    <a:pt x="2290" y="2626"/>
                  </a:lnTo>
                  <a:lnTo>
                    <a:pt x="2358" y="2593"/>
                  </a:lnTo>
                  <a:lnTo>
                    <a:pt x="2459" y="2458"/>
                  </a:lnTo>
                  <a:lnTo>
                    <a:pt x="2526" y="2290"/>
                  </a:lnTo>
                  <a:lnTo>
                    <a:pt x="2526" y="2088"/>
                  </a:lnTo>
                  <a:lnTo>
                    <a:pt x="2526" y="1650"/>
                  </a:lnTo>
                  <a:lnTo>
                    <a:pt x="2526" y="1347"/>
                  </a:lnTo>
                  <a:lnTo>
                    <a:pt x="2526" y="976"/>
                  </a:lnTo>
                  <a:lnTo>
                    <a:pt x="2526" y="572"/>
                  </a:lnTo>
                  <a:lnTo>
                    <a:pt x="2459" y="370"/>
                  </a:lnTo>
                  <a:lnTo>
                    <a:pt x="2391" y="202"/>
                  </a:lnTo>
                  <a:lnTo>
                    <a:pt x="2257" y="101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" name="Google Shape;1476;p9"/>
            <p:cNvSpPr/>
            <p:nvPr/>
          </p:nvSpPr>
          <p:spPr>
            <a:xfrm>
              <a:off x="1895950" y="2673150"/>
              <a:ext cx="69900" cy="43800"/>
            </a:xfrm>
            <a:custGeom>
              <a:avLst/>
              <a:gdLst/>
              <a:ahLst/>
              <a:cxnLst/>
              <a:rect l="l" t="t" r="r" b="b"/>
              <a:pathLst>
                <a:path w="2796" h="1752" extrusionOk="0">
                  <a:moveTo>
                    <a:pt x="506" y="102"/>
                  </a:moveTo>
                  <a:lnTo>
                    <a:pt x="910" y="135"/>
                  </a:lnTo>
                  <a:lnTo>
                    <a:pt x="1381" y="169"/>
                  </a:lnTo>
                  <a:lnTo>
                    <a:pt x="1819" y="203"/>
                  </a:lnTo>
                  <a:lnTo>
                    <a:pt x="2156" y="236"/>
                  </a:lnTo>
                  <a:lnTo>
                    <a:pt x="2492" y="236"/>
                  </a:lnTo>
                  <a:lnTo>
                    <a:pt x="2560" y="270"/>
                  </a:lnTo>
                  <a:lnTo>
                    <a:pt x="2593" y="337"/>
                  </a:lnTo>
                  <a:lnTo>
                    <a:pt x="2661" y="607"/>
                  </a:lnTo>
                  <a:lnTo>
                    <a:pt x="2661" y="876"/>
                  </a:lnTo>
                  <a:lnTo>
                    <a:pt x="2661" y="1078"/>
                  </a:lnTo>
                  <a:lnTo>
                    <a:pt x="2661" y="1246"/>
                  </a:lnTo>
                  <a:lnTo>
                    <a:pt x="2627" y="1448"/>
                  </a:lnTo>
                  <a:lnTo>
                    <a:pt x="2593" y="1516"/>
                  </a:lnTo>
                  <a:lnTo>
                    <a:pt x="2560" y="1549"/>
                  </a:lnTo>
                  <a:lnTo>
                    <a:pt x="2425" y="1617"/>
                  </a:lnTo>
                  <a:lnTo>
                    <a:pt x="2156" y="1617"/>
                  </a:lnTo>
                  <a:lnTo>
                    <a:pt x="1718" y="1583"/>
                  </a:lnTo>
                  <a:lnTo>
                    <a:pt x="1482" y="1549"/>
                  </a:lnTo>
                  <a:lnTo>
                    <a:pt x="1280" y="1549"/>
                  </a:lnTo>
                  <a:lnTo>
                    <a:pt x="708" y="1617"/>
                  </a:lnTo>
                  <a:lnTo>
                    <a:pt x="472" y="1583"/>
                  </a:lnTo>
                  <a:lnTo>
                    <a:pt x="405" y="1583"/>
                  </a:lnTo>
                  <a:lnTo>
                    <a:pt x="371" y="1549"/>
                  </a:lnTo>
                  <a:lnTo>
                    <a:pt x="338" y="1482"/>
                  </a:lnTo>
                  <a:lnTo>
                    <a:pt x="304" y="1280"/>
                  </a:lnTo>
                  <a:lnTo>
                    <a:pt x="304" y="741"/>
                  </a:lnTo>
                  <a:lnTo>
                    <a:pt x="304" y="203"/>
                  </a:lnTo>
                  <a:lnTo>
                    <a:pt x="304" y="169"/>
                  </a:lnTo>
                  <a:lnTo>
                    <a:pt x="270" y="135"/>
                  </a:lnTo>
                  <a:lnTo>
                    <a:pt x="506" y="102"/>
                  </a:lnTo>
                  <a:close/>
                  <a:moveTo>
                    <a:pt x="338" y="1"/>
                  </a:moveTo>
                  <a:lnTo>
                    <a:pt x="169" y="34"/>
                  </a:lnTo>
                  <a:lnTo>
                    <a:pt x="35" y="135"/>
                  </a:lnTo>
                  <a:lnTo>
                    <a:pt x="1" y="169"/>
                  </a:lnTo>
                  <a:lnTo>
                    <a:pt x="35" y="203"/>
                  </a:lnTo>
                  <a:lnTo>
                    <a:pt x="68" y="236"/>
                  </a:lnTo>
                  <a:lnTo>
                    <a:pt x="102" y="203"/>
                  </a:lnTo>
                  <a:lnTo>
                    <a:pt x="203" y="169"/>
                  </a:lnTo>
                  <a:lnTo>
                    <a:pt x="237" y="152"/>
                  </a:lnTo>
                  <a:lnTo>
                    <a:pt x="237" y="152"/>
                  </a:lnTo>
                  <a:lnTo>
                    <a:pt x="237" y="169"/>
                  </a:lnTo>
                  <a:lnTo>
                    <a:pt x="169" y="506"/>
                  </a:lnTo>
                  <a:lnTo>
                    <a:pt x="136" y="809"/>
                  </a:lnTo>
                  <a:lnTo>
                    <a:pt x="136" y="1011"/>
                  </a:lnTo>
                  <a:lnTo>
                    <a:pt x="169" y="1213"/>
                  </a:lnTo>
                  <a:lnTo>
                    <a:pt x="169" y="1415"/>
                  </a:lnTo>
                  <a:lnTo>
                    <a:pt x="169" y="1617"/>
                  </a:lnTo>
                  <a:lnTo>
                    <a:pt x="203" y="1684"/>
                  </a:lnTo>
                  <a:lnTo>
                    <a:pt x="237" y="1684"/>
                  </a:lnTo>
                  <a:lnTo>
                    <a:pt x="540" y="1718"/>
                  </a:lnTo>
                  <a:lnTo>
                    <a:pt x="843" y="1718"/>
                  </a:lnTo>
                  <a:lnTo>
                    <a:pt x="1482" y="1684"/>
                  </a:lnTo>
                  <a:lnTo>
                    <a:pt x="1718" y="1718"/>
                  </a:lnTo>
                  <a:lnTo>
                    <a:pt x="1954" y="1751"/>
                  </a:lnTo>
                  <a:lnTo>
                    <a:pt x="2459" y="1751"/>
                  </a:lnTo>
                  <a:lnTo>
                    <a:pt x="2593" y="1684"/>
                  </a:lnTo>
                  <a:lnTo>
                    <a:pt x="2728" y="1583"/>
                  </a:lnTo>
                  <a:lnTo>
                    <a:pt x="2762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2" y="506"/>
                  </a:lnTo>
                  <a:lnTo>
                    <a:pt x="2694" y="304"/>
                  </a:lnTo>
                  <a:lnTo>
                    <a:pt x="2627" y="203"/>
                  </a:lnTo>
                  <a:lnTo>
                    <a:pt x="2560" y="135"/>
                  </a:lnTo>
                  <a:lnTo>
                    <a:pt x="2391" y="102"/>
                  </a:lnTo>
                  <a:lnTo>
                    <a:pt x="2223" y="135"/>
                  </a:lnTo>
                  <a:lnTo>
                    <a:pt x="2088" y="135"/>
                  </a:lnTo>
                  <a:lnTo>
                    <a:pt x="1920" y="102"/>
                  </a:lnTo>
                  <a:lnTo>
                    <a:pt x="1617" y="68"/>
                  </a:lnTo>
                  <a:lnTo>
                    <a:pt x="1146" y="34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" name="Google Shape;1477;p9"/>
            <p:cNvSpPr/>
            <p:nvPr/>
          </p:nvSpPr>
          <p:spPr>
            <a:xfrm>
              <a:off x="1847975" y="2798575"/>
              <a:ext cx="64000" cy="25275"/>
            </a:xfrm>
            <a:custGeom>
              <a:avLst/>
              <a:gdLst/>
              <a:ahLst/>
              <a:cxnLst/>
              <a:rect l="l" t="t" r="r" b="b"/>
              <a:pathLst>
                <a:path w="2560" h="1011" extrusionOk="0">
                  <a:moveTo>
                    <a:pt x="1314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68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909"/>
                  </a:lnTo>
                  <a:lnTo>
                    <a:pt x="34" y="1010"/>
                  </a:lnTo>
                  <a:lnTo>
                    <a:pt x="169" y="1010"/>
                  </a:lnTo>
                  <a:lnTo>
                    <a:pt x="135" y="606"/>
                  </a:lnTo>
                  <a:lnTo>
                    <a:pt x="102" y="371"/>
                  </a:lnTo>
                  <a:lnTo>
                    <a:pt x="135" y="169"/>
                  </a:lnTo>
                  <a:lnTo>
                    <a:pt x="1280" y="135"/>
                  </a:lnTo>
                  <a:lnTo>
                    <a:pt x="1920" y="101"/>
                  </a:lnTo>
                  <a:lnTo>
                    <a:pt x="2257" y="101"/>
                  </a:lnTo>
                  <a:lnTo>
                    <a:pt x="2391" y="135"/>
                  </a:lnTo>
                  <a:lnTo>
                    <a:pt x="2425" y="169"/>
                  </a:lnTo>
                  <a:lnTo>
                    <a:pt x="2459" y="1010"/>
                  </a:lnTo>
                  <a:lnTo>
                    <a:pt x="2560" y="1010"/>
                  </a:lnTo>
                  <a:lnTo>
                    <a:pt x="2526" y="34"/>
                  </a:lnTo>
                  <a:lnTo>
                    <a:pt x="252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" name="Google Shape;1478;p9"/>
            <p:cNvSpPr/>
            <p:nvPr/>
          </p:nvSpPr>
          <p:spPr>
            <a:xfrm>
              <a:off x="457500" y="2411375"/>
              <a:ext cx="14325" cy="12650"/>
            </a:xfrm>
            <a:custGeom>
              <a:avLst/>
              <a:gdLst/>
              <a:ahLst/>
              <a:cxnLst/>
              <a:rect l="l" t="t" r="r" b="b"/>
              <a:pathLst>
                <a:path w="573" h="506" extrusionOk="0">
                  <a:moveTo>
                    <a:pt x="101" y="1"/>
                  </a:moveTo>
                  <a:lnTo>
                    <a:pt x="34" y="35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101" y="237"/>
                  </a:lnTo>
                  <a:lnTo>
                    <a:pt x="202" y="338"/>
                  </a:lnTo>
                  <a:lnTo>
                    <a:pt x="303" y="439"/>
                  </a:lnTo>
                  <a:lnTo>
                    <a:pt x="438" y="506"/>
                  </a:lnTo>
                  <a:lnTo>
                    <a:pt x="505" y="506"/>
                  </a:lnTo>
                  <a:lnTo>
                    <a:pt x="539" y="439"/>
                  </a:lnTo>
                  <a:lnTo>
                    <a:pt x="573" y="371"/>
                  </a:lnTo>
                  <a:lnTo>
                    <a:pt x="539" y="304"/>
                  </a:lnTo>
                  <a:lnTo>
                    <a:pt x="337" y="169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" name="Google Shape;1479;p9"/>
            <p:cNvSpPr/>
            <p:nvPr/>
          </p:nvSpPr>
          <p:spPr>
            <a:xfrm>
              <a:off x="438125" y="2432425"/>
              <a:ext cx="19400" cy="6750"/>
            </a:xfrm>
            <a:custGeom>
              <a:avLst/>
              <a:gdLst/>
              <a:ahLst/>
              <a:cxnLst/>
              <a:rect l="l" t="t" r="r" b="b"/>
              <a:pathLst>
                <a:path w="776" h="270" extrusionOk="0">
                  <a:moveTo>
                    <a:pt x="169" y="1"/>
                  </a:moveTo>
                  <a:lnTo>
                    <a:pt x="68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573" y="270"/>
                  </a:lnTo>
                  <a:lnTo>
                    <a:pt x="674" y="270"/>
                  </a:lnTo>
                  <a:lnTo>
                    <a:pt x="742" y="236"/>
                  </a:lnTo>
                  <a:lnTo>
                    <a:pt x="775" y="203"/>
                  </a:lnTo>
                  <a:lnTo>
                    <a:pt x="775" y="135"/>
                  </a:lnTo>
                  <a:lnTo>
                    <a:pt x="742" y="68"/>
                  </a:lnTo>
                  <a:lnTo>
                    <a:pt x="641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" name="Google Shape;1480;p9"/>
            <p:cNvSpPr/>
            <p:nvPr/>
          </p:nvSpPr>
          <p:spPr>
            <a:xfrm>
              <a:off x="408675" y="2075550"/>
              <a:ext cx="73250" cy="76625"/>
            </a:xfrm>
            <a:custGeom>
              <a:avLst/>
              <a:gdLst/>
              <a:ahLst/>
              <a:cxnLst/>
              <a:rect l="l" t="t" r="r" b="b"/>
              <a:pathLst>
                <a:path w="2930" h="3065" extrusionOk="0">
                  <a:moveTo>
                    <a:pt x="1920" y="472"/>
                  </a:moveTo>
                  <a:lnTo>
                    <a:pt x="2391" y="505"/>
                  </a:lnTo>
                  <a:lnTo>
                    <a:pt x="2391" y="707"/>
                  </a:lnTo>
                  <a:lnTo>
                    <a:pt x="2391" y="943"/>
                  </a:lnTo>
                  <a:lnTo>
                    <a:pt x="2425" y="1347"/>
                  </a:lnTo>
                  <a:lnTo>
                    <a:pt x="2021" y="1347"/>
                  </a:lnTo>
                  <a:lnTo>
                    <a:pt x="1617" y="1381"/>
                  </a:lnTo>
                  <a:lnTo>
                    <a:pt x="1482" y="943"/>
                  </a:lnTo>
                  <a:lnTo>
                    <a:pt x="1381" y="472"/>
                  </a:lnTo>
                  <a:close/>
                  <a:moveTo>
                    <a:pt x="1078" y="539"/>
                  </a:moveTo>
                  <a:lnTo>
                    <a:pt x="1179" y="1010"/>
                  </a:lnTo>
                  <a:lnTo>
                    <a:pt x="1246" y="1414"/>
                  </a:lnTo>
                  <a:lnTo>
                    <a:pt x="1145" y="1414"/>
                  </a:lnTo>
                  <a:lnTo>
                    <a:pt x="775" y="1482"/>
                  </a:lnTo>
                  <a:lnTo>
                    <a:pt x="573" y="1515"/>
                  </a:lnTo>
                  <a:lnTo>
                    <a:pt x="404" y="1616"/>
                  </a:lnTo>
                  <a:lnTo>
                    <a:pt x="270" y="1179"/>
                  </a:lnTo>
                  <a:lnTo>
                    <a:pt x="202" y="1010"/>
                  </a:lnTo>
                  <a:lnTo>
                    <a:pt x="135" y="808"/>
                  </a:lnTo>
                  <a:lnTo>
                    <a:pt x="707" y="674"/>
                  </a:lnTo>
                  <a:lnTo>
                    <a:pt x="910" y="640"/>
                  </a:lnTo>
                  <a:lnTo>
                    <a:pt x="1011" y="606"/>
                  </a:lnTo>
                  <a:lnTo>
                    <a:pt x="1078" y="539"/>
                  </a:lnTo>
                  <a:close/>
                  <a:moveTo>
                    <a:pt x="2458" y="1616"/>
                  </a:moveTo>
                  <a:lnTo>
                    <a:pt x="2526" y="2189"/>
                  </a:lnTo>
                  <a:lnTo>
                    <a:pt x="2593" y="2458"/>
                  </a:lnTo>
                  <a:lnTo>
                    <a:pt x="2660" y="2727"/>
                  </a:lnTo>
                  <a:lnTo>
                    <a:pt x="2458" y="2694"/>
                  </a:lnTo>
                  <a:lnTo>
                    <a:pt x="2223" y="2694"/>
                  </a:lnTo>
                  <a:lnTo>
                    <a:pt x="1819" y="2727"/>
                  </a:lnTo>
                  <a:lnTo>
                    <a:pt x="1246" y="2727"/>
                  </a:lnTo>
                  <a:lnTo>
                    <a:pt x="674" y="2795"/>
                  </a:lnTo>
                  <a:lnTo>
                    <a:pt x="539" y="2290"/>
                  </a:lnTo>
                  <a:lnTo>
                    <a:pt x="438" y="1785"/>
                  </a:lnTo>
                  <a:lnTo>
                    <a:pt x="640" y="1785"/>
                  </a:lnTo>
                  <a:lnTo>
                    <a:pt x="876" y="1751"/>
                  </a:lnTo>
                  <a:lnTo>
                    <a:pt x="1314" y="1650"/>
                  </a:lnTo>
                  <a:lnTo>
                    <a:pt x="1381" y="1785"/>
                  </a:lnTo>
                  <a:lnTo>
                    <a:pt x="1482" y="1886"/>
                  </a:lnTo>
                  <a:lnTo>
                    <a:pt x="1583" y="1919"/>
                  </a:lnTo>
                  <a:lnTo>
                    <a:pt x="1650" y="1886"/>
                  </a:lnTo>
                  <a:lnTo>
                    <a:pt x="1684" y="1818"/>
                  </a:lnTo>
                  <a:lnTo>
                    <a:pt x="1718" y="1717"/>
                  </a:lnTo>
                  <a:lnTo>
                    <a:pt x="1684" y="1616"/>
                  </a:lnTo>
                  <a:close/>
                  <a:moveTo>
                    <a:pt x="1145" y="0"/>
                  </a:moveTo>
                  <a:lnTo>
                    <a:pt x="1112" y="68"/>
                  </a:lnTo>
                  <a:lnTo>
                    <a:pt x="1078" y="303"/>
                  </a:lnTo>
                  <a:lnTo>
                    <a:pt x="876" y="404"/>
                  </a:lnTo>
                  <a:lnTo>
                    <a:pt x="606" y="472"/>
                  </a:lnTo>
                  <a:lnTo>
                    <a:pt x="303" y="573"/>
                  </a:lnTo>
                  <a:lnTo>
                    <a:pt x="169" y="606"/>
                  </a:lnTo>
                  <a:lnTo>
                    <a:pt x="34" y="674"/>
                  </a:lnTo>
                  <a:lnTo>
                    <a:pt x="0" y="707"/>
                  </a:lnTo>
                  <a:lnTo>
                    <a:pt x="0" y="741"/>
                  </a:lnTo>
                  <a:lnTo>
                    <a:pt x="34" y="808"/>
                  </a:lnTo>
                  <a:lnTo>
                    <a:pt x="34" y="1078"/>
                  </a:lnTo>
                  <a:lnTo>
                    <a:pt x="34" y="1347"/>
                  </a:lnTo>
                  <a:lnTo>
                    <a:pt x="68" y="1616"/>
                  </a:lnTo>
                  <a:lnTo>
                    <a:pt x="135" y="1919"/>
                  </a:lnTo>
                  <a:lnTo>
                    <a:pt x="270" y="2458"/>
                  </a:lnTo>
                  <a:lnTo>
                    <a:pt x="438" y="2963"/>
                  </a:lnTo>
                  <a:lnTo>
                    <a:pt x="505" y="3031"/>
                  </a:lnTo>
                  <a:lnTo>
                    <a:pt x="573" y="3064"/>
                  </a:lnTo>
                  <a:lnTo>
                    <a:pt x="1179" y="2997"/>
                  </a:lnTo>
                  <a:lnTo>
                    <a:pt x="1819" y="2963"/>
                  </a:lnTo>
                  <a:lnTo>
                    <a:pt x="2357" y="2997"/>
                  </a:lnTo>
                  <a:lnTo>
                    <a:pt x="2627" y="2997"/>
                  </a:lnTo>
                  <a:lnTo>
                    <a:pt x="2896" y="2929"/>
                  </a:lnTo>
                  <a:lnTo>
                    <a:pt x="2930" y="2896"/>
                  </a:lnTo>
                  <a:lnTo>
                    <a:pt x="2930" y="2862"/>
                  </a:lnTo>
                  <a:lnTo>
                    <a:pt x="2930" y="2828"/>
                  </a:lnTo>
                  <a:lnTo>
                    <a:pt x="2896" y="2795"/>
                  </a:lnTo>
                  <a:lnTo>
                    <a:pt x="2862" y="2795"/>
                  </a:lnTo>
                  <a:lnTo>
                    <a:pt x="2862" y="2559"/>
                  </a:lnTo>
                  <a:lnTo>
                    <a:pt x="2795" y="2323"/>
                  </a:lnTo>
                  <a:lnTo>
                    <a:pt x="2694" y="1886"/>
                  </a:lnTo>
                  <a:lnTo>
                    <a:pt x="2593" y="1179"/>
                  </a:lnTo>
                  <a:lnTo>
                    <a:pt x="2559" y="438"/>
                  </a:lnTo>
                  <a:lnTo>
                    <a:pt x="2559" y="404"/>
                  </a:lnTo>
                  <a:lnTo>
                    <a:pt x="2559" y="371"/>
                  </a:lnTo>
                  <a:lnTo>
                    <a:pt x="2526" y="337"/>
                  </a:lnTo>
                  <a:lnTo>
                    <a:pt x="2492" y="303"/>
                  </a:lnTo>
                  <a:lnTo>
                    <a:pt x="2458" y="303"/>
                  </a:lnTo>
                  <a:lnTo>
                    <a:pt x="1920" y="236"/>
                  </a:lnTo>
                  <a:lnTo>
                    <a:pt x="1650" y="236"/>
                  </a:lnTo>
                  <a:lnTo>
                    <a:pt x="1347" y="270"/>
                  </a:lnTo>
                  <a:lnTo>
                    <a:pt x="1347" y="236"/>
                  </a:lnTo>
                  <a:lnTo>
                    <a:pt x="1314" y="135"/>
                  </a:lnTo>
                  <a:lnTo>
                    <a:pt x="1347" y="101"/>
                  </a:lnTo>
                  <a:lnTo>
                    <a:pt x="1347" y="34"/>
                  </a:lnTo>
                  <a:lnTo>
                    <a:pt x="131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" name="Google Shape;1481;p9"/>
            <p:cNvSpPr/>
            <p:nvPr/>
          </p:nvSpPr>
          <p:spPr>
            <a:xfrm>
              <a:off x="485275" y="2399600"/>
              <a:ext cx="6750" cy="16850"/>
            </a:xfrm>
            <a:custGeom>
              <a:avLst/>
              <a:gdLst/>
              <a:ahLst/>
              <a:cxnLst/>
              <a:rect l="l" t="t" r="r" b="b"/>
              <a:pathLst>
                <a:path w="270" h="674" extrusionOk="0">
                  <a:moveTo>
                    <a:pt x="68" y="1"/>
                  </a:moveTo>
                  <a:lnTo>
                    <a:pt x="34" y="34"/>
                  </a:lnTo>
                  <a:lnTo>
                    <a:pt x="0" y="169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68" y="607"/>
                  </a:lnTo>
                  <a:lnTo>
                    <a:pt x="68" y="640"/>
                  </a:lnTo>
                  <a:lnTo>
                    <a:pt x="101" y="674"/>
                  </a:lnTo>
                  <a:lnTo>
                    <a:pt x="202" y="640"/>
                  </a:lnTo>
                  <a:lnTo>
                    <a:pt x="270" y="607"/>
                  </a:lnTo>
                  <a:lnTo>
                    <a:pt x="270" y="506"/>
                  </a:lnTo>
                  <a:lnTo>
                    <a:pt x="236" y="304"/>
                  </a:lnTo>
                  <a:lnTo>
                    <a:pt x="202" y="169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" name="Google Shape;1482;p9"/>
            <p:cNvSpPr/>
            <p:nvPr/>
          </p:nvSpPr>
          <p:spPr>
            <a:xfrm>
              <a:off x="483575" y="2424850"/>
              <a:ext cx="49700" cy="49700"/>
            </a:xfrm>
            <a:custGeom>
              <a:avLst/>
              <a:gdLst/>
              <a:ahLst/>
              <a:cxnLst/>
              <a:rect l="l" t="t" r="r" b="b"/>
              <a:pathLst>
                <a:path w="1988" h="1988" extrusionOk="0">
                  <a:moveTo>
                    <a:pt x="1213" y="1"/>
                  </a:moveTo>
                  <a:lnTo>
                    <a:pt x="1078" y="102"/>
                  </a:lnTo>
                  <a:lnTo>
                    <a:pt x="944" y="236"/>
                  </a:lnTo>
                  <a:lnTo>
                    <a:pt x="775" y="539"/>
                  </a:lnTo>
                  <a:lnTo>
                    <a:pt x="573" y="876"/>
                  </a:lnTo>
                  <a:lnTo>
                    <a:pt x="540" y="943"/>
                  </a:lnTo>
                  <a:lnTo>
                    <a:pt x="405" y="741"/>
                  </a:lnTo>
                  <a:lnTo>
                    <a:pt x="338" y="506"/>
                  </a:lnTo>
                  <a:lnTo>
                    <a:pt x="237" y="270"/>
                  </a:lnTo>
                  <a:lnTo>
                    <a:pt x="136" y="34"/>
                  </a:lnTo>
                  <a:lnTo>
                    <a:pt x="35" y="34"/>
                  </a:lnTo>
                  <a:lnTo>
                    <a:pt x="1" y="68"/>
                  </a:lnTo>
                  <a:lnTo>
                    <a:pt x="1" y="135"/>
                  </a:lnTo>
                  <a:lnTo>
                    <a:pt x="68" y="405"/>
                  </a:lnTo>
                  <a:lnTo>
                    <a:pt x="136" y="708"/>
                  </a:lnTo>
                  <a:lnTo>
                    <a:pt x="270" y="977"/>
                  </a:lnTo>
                  <a:lnTo>
                    <a:pt x="405" y="1246"/>
                  </a:lnTo>
                  <a:lnTo>
                    <a:pt x="472" y="1280"/>
                  </a:lnTo>
                  <a:lnTo>
                    <a:pt x="506" y="1280"/>
                  </a:lnTo>
                  <a:lnTo>
                    <a:pt x="540" y="1314"/>
                  </a:lnTo>
                  <a:lnTo>
                    <a:pt x="573" y="1347"/>
                  </a:lnTo>
                  <a:lnTo>
                    <a:pt x="910" y="1482"/>
                  </a:lnTo>
                  <a:lnTo>
                    <a:pt x="1213" y="1650"/>
                  </a:lnTo>
                  <a:lnTo>
                    <a:pt x="1516" y="1852"/>
                  </a:lnTo>
                  <a:lnTo>
                    <a:pt x="1684" y="1953"/>
                  </a:lnTo>
                  <a:lnTo>
                    <a:pt x="1853" y="1987"/>
                  </a:lnTo>
                  <a:lnTo>
                    <a:pt x="1954" y="1987"/>
                  </a:lnTo>
                  <a:lnTo>
                    <a:pt x="1987" y="1920"/>
                  </a:lnTo>
                  <a:lnTo>
                    <a:pt x="1987" y="1852"/>
                  </a:lnTo>
                  <a:lnTo>
                    <a:pt x="1954" y="1785"/>
                  </a:lnTo>
                  <a:lnTo>
                    <a:pt x="1617" y="1583"/>
                  </a:lnTo>
                  <a:lnTo>
                    <a:pt x="1280" y="1381"/>
                  </a:lnTo>
                  <a:lnTo>
                    <a:pt x="977" y="1213"/>
                  </a:lnTo>
                  <a:lnTo>
                    <a:pt x="809" y="1179"/>
                  </a:lnTo>
                  <a:lnTo>
                    <a:pt x="641" y="1145"/>
                  </a:lnTo>
                  <a:lnTo>
                    <a:pt x="607" y="1078"/>
                  </a:lnTo>
                  <a:lnTo>
                    <a:pt x="742" y="910"/>
                  </a:lnTo>
                  <a:lnTo>
                    <a:pt x="876" y="708"/>
                  </a:lnTo>
                  <a:lnTo>
                    <a:pt x="1078" y="371"/>
                  </a:lnTo>
                  <a:lnTo>
                    <a:pt x="1179" y="169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" name="Google Shape;1483;p9"/>
            <p:cNvSpPr/>
            <p:nvPr/>
          </p:nvSpPr>
          <p:spPr>
            <a:xfrm>
              <a:off x="522300" y="2491350"/>
              <a:ext cx="9275" cy="6750"/>
            </a:xfrm>
            <a:custGeom>
              <a:avLst/>
              <a:gdLst/>
              <a:ahLst/>
              <a:cxnLst/>
              <a:rect l="l" t="t" r="r" b="b"/>
              <a:pathLst>
                <a:path w="371" h="270" extrusionOk="0">
                  <a:moveTo>
                    <a:pt x="68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02" y="202"/>
                  </a:lnTo>
                  <a:lnTo>
                    <a:pt x="203" y="236"/>
                  </a:lnTo>
                  <a:lnTo>
                    <a:pt x="270" y="270"/>
                  </a:lnTo>
                  <a:lnTo>
                    <a:pt x="304" y="270"/>
                  </a:lnTo>
                  <a:lnTo>
                    <a:pt x="371" y="236"/>
                  </a:lnTo>
                  <a:lnTo>
                    <a:pt x="371" y="202"/>
                  </a:lnTo>
                  <a:lnTo>
                    <a:pt x="371" y="135"/>
                  </a:lnTo>
                  <a:lnTo>
                    <a:pt x="304" y="101"/>
                  </a:lnTo>
                  <a:lnTo>
                    <a:pt x="236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" name="Google Shape;1484;p9"/>
            <p:cNvSpPr/>
            <p:nvPr/>
          </p:nvSpPr>
          <p:spPr>
            <a:xfrm>
              <a:off x="519775" y="2663900"/>
              <a:ext cx="10125" cy="1350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203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38"/>
                  </a:lnTo>
                  <a:lnTo>
                    <a:pt x="102" y="505"/>
                  </a:lnTo>
                  <a:lnTo>
                    <a:pt x="203" y="539"/>
                  </a:lnTo>
                  <a:lnTo>
                    <a:pt x="304" y="505"/>
                  </a:lnTo>
                  <a:lnTo>
                    <a:pt x="371" y="438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202"/>
                  </a:lnTo>
                  <a:lnTo>
                    <a:pt x="337" y="135"/>
                  </a:lnTo>
                  <a:lnTo>
                    <a:pt x="304" y="68"/>
                  </a:lnTo>
                  <a:lnTo>
                    <a:pt x="270" y="34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" name="Google Shape;1485;p9"/>
            <p:cNvSpPr/>
            <p:nvPr/>
          </p:nvSpPr>
          <p:spPr>
            <a:xfrm>
              <a:off x="539975" y="2774150"/>
              <a:ext cx="9300" cy="11825"/>
            </a:xfrm>
            <a:custGeom>
              <a:avLst/>
              <a:gdLst/>
              <a:ahLst/>
              <a:cxnLst/>
              <a:rect l="l" t="t" r="r" b="b"/>
              <a:pathLst>
                <a:path w="372" h="47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1" y="338"/>
                  </a:lnTo>
                  <a:lnTo>
                    <a:pt x="34" y="405"/>
                  </a:lnTo>
                  <a:lnTo>
                    <a:pt x="68" y="439"/>
                  </a:lnTo>
                  <a:lnTo>
                    <a:pt x="135" y="472"/>
                  </a:lnTo>
                  <a:lnTo>
                    <a:pt x="304" y="472"/>
                  </a:lnTo>
                  <a:lnTo>
                    <a:pt x="371" y="405"/>
                  </a:lnTo>
                  <a:lnTo>
                    <a:pt x="371" y="304"/>
                  </a:lnTo>
                  <a:lnTo>
                    <a:pt x="371" y="237"/>
                  </a:lnTo>
                  <a:lnTo>
                    <a:pt x="371" y="169"/>
                  </a:lnTo>
                  <a:lnTo>
                    <a:pt x="337" y="102"/>
                  </a:lnTo>
                  <a:lnTo>
                    <a:pt x="304" y="102"/>
                  </a:lnTo>
                  <a:lnTo>
                    <a:pt x="270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" name="Google Shape;1486;p9"/>
            <p:cNvSpPr/>
            <p:nvPr/>
          </p:nvSpPr>
          <p:spPr>
            <a:xfrm>
              <a:off x="529875" y="2721125"/>
              <a:ext cx="10975" cy="12650"/>
            </a:xfrm>
            <a:custGeom>
              <a:avLst/>
              <a:gdLst/>
              <a:ahLst/>
              <a:cxnLst/>
              <a:rect l="l" t="t" r="r" b="b"/>
              <a:pathLst>
                <a:path w="439" h="506" extrusionOk="0">
                  <a:moveTo>
                    <a:pt x="270" y="1"/>
                  </a:moveTo>
                  <a:lnTo>
                    <a:pt x="203" y="34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05"/>
                  </a:lnTo>
                  <a:lnTo>
                    <a:pt x="68" y="438"/>
                  </a:lnTo>
                  <a:lnTo>
                    <a:pt x="102" y="506"/>
                  </a:lnTo>
                  <a:lnTo>
                    <a:pt x="304" y="506"/>
                  </a:lnTo>
                  <a:lnTo>
                    <a:pt x="371" y="438"/>
                  </a:lnTo>
                  <a:lnTo>
                    <a:pt x="405" y="371"/>
                  </a:lnTo>
                  <a:lnTo>
                    <a:pt x="438" y="304"/>
                  </a:lnTo>
                  <a:lnTo>
                    <a:pt x="405" y="203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" name="Google Shape;1487;p9"/>
            <p:cNvSpPr/>
            <p:nvPr/>
          </p:nvSpPr>
          <p:spPr>
            <a:xfrm>
              <a:off x="529025" y="2693350"/>
              <a:ext cx="10150" cy="11825"/>
            </a:xfrm>
            <a:custGeom>
              <a:avLst/>
              <a:gdLst/>
              <a:ahLst/>
              <a:cxnLst/>
              <a:rect l="l" t="t" r="r" b="b"/>
              <a:pathLst>
                <a:path w="406" h="473" extrusionOk="0">
                  <a:moveTo>
                    <a:pt x="102" y="1"/>
                  </a:moveTo>
                  <a:lnTo>
                    <a:pt x="35" y="68"/>
                  </a:lnTo>
                  <a:lnTo>
                    <a:pt x="1" y="236"/>
                  </a:lnTo>
                  <a:lnTo>
                    <a:pt x="1" y="304"/>
                  </a:lnTo>
                  <a:lnTo>
                    <a:pt x="35" y="405"/>
                  </a:lnTo>
                  <a:lnTo>
                    <a:pt x="136" y="472"/>
                  </a:lnTo>
                  <a:lnTo>
                    <a:pt x="237" y="472"/>
                  </a:lnTo>
                  <a:lnTo>
                    <a:pt x="371" y="405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135"/>
                  </a:lnTo>
                  <a:lnTo>
                    <a:pt x="338" y="135"/>
                  </a:lnTo>
                  <a:lnTo>
                    <a:pt x="338" y="102"/>
                  </a:lnTo>
                  <a:lnTo>
                    <a:pt x="304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" name="Google Shape;1488;p9"/>
            <p:cNvSpPr/>
            <p:nvPr/>
          </p:nvSpPr>
          <p:spPr>
            <a:xfrm>
              <a:off x="1499525" y="2611700"/>
              <a:ext cx="1114425" cy="212150"/>
            </a:xfrm>
            <a:custGeom>
              <a:avLst/>
              <a:gdLst/>
              <a:ahLst/>
              <a:cxnLst/>
              <a:rect l="l" t="t" r="r" b="b"/>
              <a:pathLst>
                <a:path w="44577" h="8486" extrusionOk="0">
                  <a:moveTo>
                    <a:pt x="2222" y="1"/>
                  </a:moveTo>
                  <a:lnTo>
                    <a:pt x="1583" y="35"/>
                  </a:lnTo>
                  <a:lnTo>
                    <a:pt x="1280" y="35"/>
                  </a:lnTo>
                  <a:lnTo>
                    <a:pt x="943" y="68"/>
                  </a:lnTo>
                  <a:lnTo>
                    <a:pt x="606" y="169"/>
                  </a:lnTo>
                  <a:lnTo>
                    <a:pt x="472" y="203"/>
                  </a:lnTo>
                  <a:lnTo>
                    <a:pt x="337" y="304"/>
                  </a:lnTo>
                  <a:lnTo>
                    <a:pt x="303" y="371"/>
                  </a:lnTo>
                  <a:lnTo>
                    <a:pt x="236" y="439"/>
                  </a:lnTo>
                  <a:lnTo>
                    <a:pt x="202" y="607"/>
                  </a:lnTo>
                  <a:lnTo>
                    <a:pt x="236" y="977"/>
                  </a:lnTo>
                  <a:lnTo>
                    <a:pt x="169" y="1583"/>
                  </a:lnTo>
                  <a:lnTo>
                    <a:pt x="135" y="2156"/>
                  </a:lnTo>
                  <a:lnTo>
                    <a:pt x="68" y="2762"/>
                  </a:lnTo>
                  <a:lnTo>
                    <a:pt x="34" y="3368"/>
                  </a:lnTo>
                  <a:lnTo>
                    <a:pt x="0" y="5927"/>
                  </a:lnTo>
                  <a:lnTo>
                    <a:pt x="0" y="7206"/>
                  </a:lnTo>
                  <a:lnTo>
                    <a:pt x="68" y="8485"/>
                  </a:lnTo>
                  <a:lnTo>
                    <a:pt x="202" y="8485"/>
                  </a:lnTo>
                  <a:lnTo>
                    <a:pt x="202" y="7475"/>
                  </a:lnTo>
                  <a:lnTo>
                    <a:pt x="236" y="6432"/>
                  </a:lnTo>
                  <a:lnTo>
                    <a:pt x="202" y="4378"/>
                  </a:lnTo>
                  <a:lnTo>
                    <a:pt x="236" y="3435"/>
                  </a:lnTo>
                  <a:lnTo>
                    <a:pt x="303" y="2492"/>
                  </a:lnTo>
                  <a:lnTo>
                    <a:pt x="371" y="1550"/>
                  </a:lnTo>
                  <a:lnTo>
                    <a:pt x="404" y="607"/>
                  </a:lnTo>
                  <a:lnTo>
                    <a:pt x="404" y="540"/>
                  </a:lnTo>
                  <a:lnTo>
                    <a:pt x="438" y="472"/>
                  </a:lnTo>
                  <a:lnTo>
                    <a:pt x="573" y="371"/>
                  </a:lnTo>
                  <a:lnTo>
                    <a:pt x="741" y="304"/>
                  </a:lnTo>
                  <a:lnTo>
                    <a:pt x="977" y="237"/>
                  </a:lnTo>
                  <a:lnTo>
                    <a:pt x="1280" y="169"/>
                  </a:lnTo>
                  <a:lnTo>
                    <a:pt x="1616" y="169"/>
                  </a:lnTo>
                  <a:lnTo>
                    <a:pt x="2323" y="136"/>
                  </a:lnTo>
                  <a:lnTo>
                    <a:pt x="3064" y="136"/>
                  </a:lnTo>
                  <a:lnTo>
                    <a:pt x="3737" y="169"/>
                  </a:lnTo>
                  <a:lnTo>
                    <a:pt x="4613" y="203"/>
                  </a:lnTo>
                  <a:lnTo>
                    <a:pt x="7475" y="270"/>
                  </a:lnTo>
                  <a:lnTo>
                    <a:pt x="8687" y="304"/>
                  </a:lnTo>
                  <a:lnTo>
                    <a:pt x="9192" y="270"/>
                  </a:lnTo>
                  <a:lnTo>
                    <a:pt x="19528" y="270"/>
                  </a:lnTo>
                  <a:lnTo>
                    <a:pt x="25588" y="304"/>
                  </a:lnTo>
                  <a:lnTo>
                    <a:pt x="31648" y="371"/>
                  </a:lnTo>
                  <a:lnTo>
                    <a:pt x="37675" y="439"/>
                  </a:lnTo>
                  <a:lnTo>
                    <a:pt x="43735" y="472"/>
                  </a:lnTo>
                  <a:lnTo>
                    <a:pt x="43870" y="573"/>
                  </a:lnTo>
                  <a:lnTo>
                    <a:pt x="44004" y="708"/>
                  </a:lnTo>
                  <a:lnTo>
                    <a:pt x="44105" y="843"/>
                  </a:lnTo>
                  <a:lnTo>
                    <a:pt x="44173" y="1045"/>
                  </a:lnTo>
                  <a:lnTo>
                    <a:pt x="44307" y="1449"/>
                  </a:lnTo>
                  <a:lnTo>
                    <a:pt x="44341" y="1920"/>
                  </a:lnTo>
                  <a:lnTo>
                    <a:pt x="44341" y="2391"/>
                  </a:lnTo>
                  <a:lnTo>
                    <a:pt x="44341" y="2829"/>
                  </a:lnTo>
                  <a:lnTo>
                    <a:pt x="44307" y="3570"/>
                  </a:lnTo>
                  <a:lnTo>
                    <a:pt x="44274" y="4815"/>
                  </a:lnTo>
                  <a:lnTo>
                    <a:pt x="44240" y="6061"/>
                  </a:lnTo>
                  <a:lnTo>
                    <a:pt x="44173" y="7273"/>
                  </a:lnTo>
                  <a:lnTo>
                    <a:pt x="44173" y="7879"/>
                  </a:lnTo>
                  <a:lnTo>
                    <a:pt x="44173" y="8485"/>
                  </a:lnTo>
                  <a:lnTo>
                    <a:pt x="44408" y="8485"/>
                  </a:lnTo>
                  <a:lnTo>
                    <a:pt x="44408" y="7644"/>
                  </a:lnTo>
                  <a:lnTo>
                    <a:pt x="44408" y="5792"/>
                  </a:lnTo>
                  <a:lnTo>
                    <a:pt x="44476" y="4411"/>
                  </a:lnTo>
                  <a:lnTo>
                    <a:pt x="44543" y="3031"/>
                  </a:lnTo>
                  <a:lnTo>
                    <a:pt x="44577" y="2391"/>
                  </a:lnTo>
                  <a:lnTo>
                    <a:pt x="44543" y="1987"/>
                  </a:lnTo>
                  <a:lnTo>
                    <a:pt x="44509" y="1583"/>
                  </a:lnTo>
                  <a:lnTo>
                    <a:pt x="44442" y="1213"/>
                  </a:lnTo>
                  <a:lnTo>
                    <a:pt x="44341" y="843"/>
                  </a:lnTo>
                  <a:lnTo>
                    <a:pt x="44240" y="708"/>
                  </a:lnTo>
                  <a:lnTo>
                    <a:pt x="44139" y="573"/>
                  </a:lnTo>
                  <a:lnTo>
                    <a:pt x="44038" y="439"/>
                  </a:lnTo>
                  <a:lnTo>
                    <a:pt x="43903" y="371"/>
                  </a:lnTo>
                  <a:lnTo>
                    <a:pt x="43870" y="270"/>
                  </a:lnTo>
                  <a:lnTo>
                    <a:pt x="43836" y="237"/>
                  </a:lnTo>
                  <a:lnTo>
                    <a:pt x="43802" y="237"/>
                  </a:lnTo>
                  <a:lnTo>
                    <a:pt x="37944" y="203"/>
                  </a:lnTo>
                  <a:lnTo>
                    <a:pt x="32052" y="136"/>
                  </a:lnTo>
                  <a:lnTo>
                    <a:pt x="26194" y="68"/>
                  </a:lnTo>
                  <a:lnTo>
                    <a:pt x="20336" y="35"/>
                  </a:lnTo>
                  <a:lnTo>
                    <a:pt x="6532" y="35"/>
                  </a:lnTo>
                  <a:lnTo>
                    <a:pt x="5151" y="68"/>
                  </a:lnTo>
                  <a:lnTo>
                    <a:pt x="4108" y="35"/>
                  </a:lnTo>
                  <a:lnTo>
                    <a:pt x="282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" name="Google Shape;1489;p9"/>
            <p:cNvSpPr/>
            <p:nvPr/>
          </p:nvSpPr>
          <p:spPr>
            <a:xfrm>
              <a:off x="2360575" y="2793525"/>
              <a:ext cx="64000" cy="30325"/>
            </a:xfrm>
            <a:custGeom>
              <a:avLst/>
              <a:gdLst/>
              <a:ahLst/>
              <a:cxnLst/>
              <a:rect l="l" t="t" r="r" b="b"/>
              <a:pathLst>
                <a:path w="2560" h="1213" extrusionOk="0">
                  <a:moveTo>
                    <a:pt x="270" y="0"/>
                  </a:moveTo>
                  <a:lnTo>
                    <a:pt x="102" y="34"/>
                  </a:lnTo>
                  <a:lnTo>
                    <a:pt x="34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212"/>
                  </a:lnTo>
                  <a:lnTo>
                    <a:pt x="270" y="1212"/>
                  </a:lnTo>
                  <a:lnTo>
                    <a:pt x="236" y="674"/>
                  </a:lnTo>
                  <a:lnTo>
                    <a:pt x="169" y="169"/>
                  </a:lnTo>
                  <a:lnTo>
                    <a:pt x="708" y="169"/>
                  </a:lnTo>
                  <a:lnTo>
                    <a:pt x="1516" y="202"/>
                  </a:lnTo>
                  <a:lnTo>
                    <a:pt x="2223" y="202"/>
                  </a:lnTo>
                  <a:lnTo>
                    <a:pt x="2290" y="236"/>
                  </a:lnTo>
                  <a:lnTo>
                    <a:pt x="2324" y="337"/>
                  </a:lnTo>
                  <a:lnTo>
                    <a:pt x="2391" y="438"/>
                  </a:lnTo>
                  <a:lnTo>
                    <a:pt x="2391" y="573"/>
                  </a:lnTo>
                  <a:lnTo>
                    <a:pt x="2391" y="876"/>
                  </a:lnTo>
                  <a:lnTo>
                    <a:pt x="2391" y="1212"/>
                  </a:lnTo>
                  <a:lnTo>
                    <a:pt x="2526" y="1212"/>
                  </a:lnTo>
                  <a:lnTo>
                    <a:pt x="2526" y="977"/>
                  </a:lnTo>
                  <a:lnTo>
                    <a:pt x="2559" y="606"/>
                  </a:lnTo>
                  <a:lnTo>
                    <a:pt x="2526" y="404"/>
                  </a:lnTo>
                  <a:lnTo>
                    <a:pt x="2458" y="236"/>
                  </a:lnTo>
                  <a:lnTo>
                    <a:pt x="2391" y="169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55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" name="Google Shape;1490;p9"/>
            <p:cNvSpPr/>
            <p:nvPr/>
          </p:nvSpPr>
          <p:spPr>
            <a:xfrm>
              <a:off x="536625" y="2751425"/>
              <a:ext cx="10125" cy="10125"/>
            </a:xfrm>
            <a:custGeom>
              <a:avLst/>
              <a:gdLst/>
              <a:ahLst/>
              <a:cxnLst/>
              <a:rect l="l" t="t" r="r" b="b"/>
              <a:pathLst>
                <a:path w="405" h="405" extrusionOk="0">
                  <a:moveTo>
                    <a:pt x="202" y="1"/>
                  </a:moveTo>
                  <a:lnTo>
                    <a:pt x="101" y="34"/>
                  </a:lnTo>
                  <a:lnTo>
                    <a:pt x="34" y="136"/>
                  </a:lnTo>
                  <a:lnTo>
                    <a:pt x="0" y="203"/>
                  </a:lnTo>
                  <a:lnTo>
                    <a:pt x="34" y="270"/>
                  </a:lnTo>
                  <a:lnTo>
                    <a:pt x="67" y="371"/>
                  </a:lnTo>
                  <a:lnTo>
                    <a:pt x="168" y="405"/>
                  </a:lnTo>
                  <a:lnTo>
                    <a:pt x="269" y="405"/>
                  </a:lnTo>
                  <a:lnTo>
                    <a:pt x="370" y="338"/>
                  </a:lnTo>
                  <a:lnTo>
                    <a:pt x="404" y="270"/>
                  </a:lnTo>
                  <a:lnTo>
                    <a:pt x="404" y="169"/>
                  </a:lnTo>
                  <a:lnTo>
                    <a:pt x="404" y="136"/>
                  </a:lnTo>
                  <a:lnTo>
                    <a:pt x="337" y="34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" name="Google Shape;1491;p9"/>
            <p:cNvSpPr/>
            <p:nvPr/>
          </p:nvSpPr>
          <p:spPr>
            <a:xfrm>
              <a:off x="545875" y="2804450"/>
              <a:ext cx="9275" cy="14350"/>
            </a:xfrm>
            <a:custGeom>
              <a:avLst/>
              <a:gdLst/>
              <a:ahLst/>
              <a:cxnLst/>
              <a:rect l="l" t="t" r="r" b="b"/>
              <a:pathLst>
                <a:path w="371" h="574" extrusionOk="0">
                  <a:moveTo>
                    <a:pt x="169" y="1"/>
                  </a:moveTo>
                  <a:lnTo>
                    <a:pt x="135" y="35"/>
                  </a:lnTo>
                  <a:lnTo>
                    <a:pt x="101" y="68"/>
                  </a:lnTo>
                  <a:lnTo>
                    <a:pt x="34" y="102"/>
                  </a:lnTo>
                  <a:lnTo>
                    <a:pt x="0" y="237"/>
                  </a:lnTo>
                  <a:lnTo>
                    <a:pt x="0" y="371"/>
                  </a:lnTo>
                  <a:lnTo>
                    <a:pt x="34" y="506"/>
                  </a:lnTo>
                  <a:lnTo>
                    <a:pt x="68" y="540"/>
                  </a:lnTo>
                  <a:lnTo>
                    <a:pt x="135" y="573"/>
                  </a:lnTo>
                  <a:lnTo>
                    <a:pt x="236" y="573"/>
                  </a:lnTo>
                  <a:lnTo>
                    <a:pt x="303" y="540"/>
                  </a:lnTo>
                  <a:lnTo>
                    <a:pt x="371" y="439"/>
                  </a:lnTo>
                  <a:lnTo>
                    <a:pt x="371" y="338"/>
                  </a:lnTo>
                  <a:lnTo>
                    <a:pt x="337" y="203"/>
                  </a:lnTo>
                  <a:lnTo>
                    <a:pt x="303" y="136"/>
                  </a:lnTo>
                  <a:lnTo>
                    <a:pt x="270" y="68"/>
                  </a:lnTo>
                  <a:lnTo>
                    <a:pt x="270" y="35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524000"/>
            <a:ext cx="43434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3434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5" name="Slide Number Placeholder 185"/>
          <p:cNvSpPr>
            <a:spLocks noGrp="1"/>
          </p:cNvSpPr>
          <p:nvPr>
            <p:ph type="sldNum" sz="quarter" idx="4"/>
          </p:nvPr>
        </p:nvSpPr>
        <p:spPr>
          <a:xfrm>
            <a:off x="8690264" y="6400800"/>
            <a:ext cx="453736" cy="381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55D4B"/>
                </a:solidFill>
              </a:defRPr>
            </a:lvl1pPr>
          </a:lstStyle>
          <a:p>
            <a:fld id="{C80C8140-C74B-4443-8CA3-34B9E52B5DD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45312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Content, Code and Outp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0"/>
            <a:ext cx="8839200" cy="22860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182" name="Google Shape;1495;p10"/>
          <p:cNvGrpSpPr/>
          <p:nvPr userDrawn="1"/>
        </p:nvGrpSpPr>
        <p:grpSpPr>
          <a:xfrm>
            <a:off x="1" y="5"/>
            <a:ext cx="9152065" cy="6864065"/>
            <a:chOff x="328725" y="238125"/>
            <a:chExt cx="3447625" cy="2585725"/>
          </a:xfrm>
        </p:grpSpPr>
        <p:sp>
          <p:nvSpPr>
            <p:cNvPr id="184" name="Google Shape;1496;p10"/>
            <p:cNvSpPr/>
            <p:nvPr/>
          </p:nvSpPr>
          <p:spPr>
            <a:xfrm>
              <a:off x="2397625" y="2721125"/>
              <a:ext cx="62300" cy="66525"/>
            </a:xfrm>
            <a:custGeom>
              <a:avLst/>
              <a:gdLst/>
              <a:ahLst/>
              <a:cxnLst/>
              <a:rect l="l" t="t" r="r" b="b"/>
              <a:pathLst>
                <a:path w="2492" h="2661" extrusionOk="0">
                  <a:moveTo>
                    <a:pt x="1885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23" y="1617"/>
                  </a:lnTo>
                  <a:lnTo>
                    <a:pt x="2289" y="2223"/>
                  </a:lnTo>
                  <a:lnTo>
                    <a:pt x="2256" y="2324"/>
                  </a:lnTo>
                  <a:lnTo>
                    <a:pt x="2256" y="2391"/>
                  </a:lnTo>
                  <a:lnTo>
                    <a:pt x="2222" y="2425"/>
                  </a:lnTo>
                  <a:lnTo>
                    <a:pt x="2121" y="2425"/>
                  </a:lnTo>
                  <a:lnTo>
                    <a:pt x="1650" y="2492"/>
                  </a:lnTo>
                  <a:lnTo>
                    <a:pt x="741" y="2492"/>
                  </a:lnTo>
                  <a:lnTo>
                    <a:pt x="505" y="2425"/>
                  </a:lnTo>
                  <a:lnTo>
                    <a:pt x="404" y="2391"/>
                  </a:lnTo>
                  <a:lnTo>
                    <a:pt x="337" y="2324"/>
                  </a:lnTo>
                  <a:lnTo>
                    <a:pt x="236" y="2156"/>
                  </a:lnTo>
                  <a:lnTo>
                    <a:pt x="202" y="1920"/>
                  </a:lnTo>
                  <a:lnTo>
                    <a:pt x="135" y="1516"/>
                  </a:lnTo>
                  <a:lnTo>
                    <a:pt x="101" y="1112"/>
                  </a:lnTo>
                  <a:lnTo>
                    <a:pt x="135" y="674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69" y="236"/>
                  </a:lnTo>
                  <a:lnTo>
                    <a:pt x="875" y="203"/>
                  </a:lnTo>
                  <a:lnTo>
                    <a:pt x="1515" y="135"/>
                  </a:lnTo>
                  <a:close/>
                  <a:moveTo>
                    <a:pt x="1279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7" y="169"/>
                  </a:lnTo>
                  <a:lnTo>
                    <a:pt x="67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7" y="472"/>
                  </a:lnTo>
                  <a:lnTo>
                    <a:pt x="34" y="708"/>
                  </a:lnTo>
                  <a:lnTo>
                    <a:pt x="0" y="1213"/>
                  </a:lnTo>
                  <a:lnTo>
                    <a:pt x="34" y="1752"/>
                  </a:lnTo>
                  <a:lnTo>
                    <a:pt x="67" y="2088"/>
                  </a:lnTo>
                  <a:lnTo>
                    <a:pt x="135" y="2223"/>
                  </a:lnTo>
                  <a:lnTo>
                    <a:pt x="202" y="2391"/>
                  </a:lnTo>
                  <a:lnTo>
                    <a:pt x="236" y="2459"/>
                  </a:lnTo>
                  <a:lnTo>
                    <a:pt x="303" y="2526"/>
                  </a:lnTo>
                  <a:lnTo>
                    <a:pt x="438" y="2593"/>
                  </a:lnTo>
                  <a:lnTo>
                    <a:pt x="606" y="2627"/>
                  </a:lnTo>
                  <a:lnTo>
                    <a:pt x="741" y="2627"/>
                  </a:lnTo>
                  <a:lnTo>
                    <a:pt x="1212" y="2661"/>
                  </a:lnTo>
                  <a:lnTo>
                    <a:pt x="1683" y="2627"/>
                  </a:lnTo>
                  <a:lnTo>
                    <a:pt x="2020" y="2627"/>
                  </a:lnTo>
                  <a:lnTo>
                    <a:pt x="2222" y="2593"/>
                  </a:lnTo>
                  <a:lnTo>
                    <a:pt x="2289" y="2560"/>
                  </a:lnTo>
                  <a:lnTo>
                    <a:pt x="2357" y="2526"/>
                  </a:lnTo>
                  <a:lnTo>
                    <a:pt x="2424" y="2358"/>
                  </a:lnTo>
                  <a:lnTo>
                    <a:pt x="2458" y="2156"/>
                  </a:lnTo>
                  <a:lnTo>
                    <a:pt x="2458" y="1785"/>
                  </a:lnTo>
                  <a:lnTo>
                    <a:pt x="2491" y="943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5" name="Google Shape;1497;p10"/>
            <p:cNvSpPr/>
            <p:nvPr/>
          </p:nvSpPr>
          <p:spPr>
            <a:xfrm>
              <a:off x="2424550" y="2739650"/>
              <a:ext cx="16850" cy="17700"/>
            </a:xfrm>
            <a:custGeom>
              <a:avLst/>
              <a:gdLst/>
              <a:ahLst/>
              <a:cxnLst/>
              <a:rect l="l" t="t" r="r" b="b"/>
              <a:pathLst>
                <a:path w="674" h="708" extrusionOk="0">
                  <a:moveTo>
                    <a:pt x="169" y="0"/>
                  </a:moveTo>
                  <a:lnTo>
                    <a:pt x="135" y="101"/>
                  </a:lnTo>
                  <a:lnTo>
                    <a:pt x="135" y="202"/>
                  </a:lnTo>
                  <a:lnTo>
                    <a:pt x="68" y="202"/>
                  </a:lnTo>
                  <a:lnTo>
                    <a:pt x="0" y="236"/>
                  </a:lnTo>
                  <a:lnTo>
                    <a:pt x="0" y="303"/>
                  </a:lnTo>
                  <a:lnTo>
                    <a:pt x="34" y="337"/>
                  </a:lnTo>
                  <a:lnTo>
                    <a:pt x="135" y="337"/>
                  </a:lnTo>
                  <a:lnTo>
                    <a:pt x="135" y="505"/>
                  </a:lnTo>
                  <a:lnTo>
                    <a:pt x="135" y="674"/>
                  </a:lnTo>
                  <a:lnTo>
                    <a:pt x="169" y="708"/>
                  </a:lnTo>
                  <a:lnTo>
                    <a:pt x="236" y="708"/>
                  </a:lnTo>
                  <a:lnTo>
                    <a:pt x="270" y="674"/>
                  </a:lnTo>
                  <a:lnTo>
                    <a:pt x="270" y="505"/>
                  </a:lnTo>
                  <a:lnTo>
                    <a:pt x="270" y="303"/>
                  </a:lnTo>
                  <a:lnTo>
                    <a:pt x="337" y="303"/>
                  </a:lnTo>
                  <a:lnTo>
                    <a:pt x="505" y="337"/>
                  </a:lnTo>
                  <a:lnTo>
                    <a:pt x="640" y="337"/>
                  </a:lnTo>
                  <a:lnTo>
                    <a:pt x="674" y="303"/>
                  </a:lnTo>
                  <a:lnTo>
                    <a:pt x="674" y="270"/>
                  </a:lnTo>
                  <a:lnTo>
                    <a:pt x="674" y="202"/>
                  </a:lnTo>
                  <a:lnTo>
                    <a:pt x="606" y="169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" name="Google Shape;1498;p10"/>
            <p:cNvSpPr/>
            <p:nvPr/>
          </p:nvSpPr>
          <p:spPr>
            <a:xfrm>
              <a:off x="2276400" y="2759850"/>
              <a:ext cx="13500" cy="17700"/>
            </a:xfrm>
            <a:custGeom>
              <a:avLst/>
              <a:gdLst/>
              <a:ahLst/>
              <a:cxnLst/>
              <a:rect l="l" t="t" r="r" b="b"/>
              <a:pathLst>
                <a:path w="540" h="708" extrusionOk="0">
                  <a:moveTo>
                    <a:pt x="405" y="135"/>
                  </a:moveTo>
                  <a:lnTo>
                    <a:pt x="405" y="236"/>
                  </a:lnTo>
                  <a:lnTo>
                    <a:pt x="405" y="304"/>
                  </a:lnTo>
                  <a:lnTo>
                    <a:pt x="338" y="472"/>
                  </a:lnTo>
                  <a:lnTo>
                    <a:pt x="270" y="607"/>
                  </a:lnTo>
                  <a:lnTo>
                    <a:pt x="203" y="607"/>
                  </a:lnTo>
                  <a:lnTo>
                    <a:pt x="169" y="506"/>
                  </a:lnTo>
                  <a:lnTo>
                    <a:pt x="136" y="405"/>
                  </a:lnTo>
                  <a:lnTo>
                    <a:pt x="136" y="304"/>
                  </a:lnTo>
                  <a:lnTo>
                    <a:pt x="203" y="236"/>
                  </a:lnTo>
                  <a:lnTo>
                    <a:pt x="371" y="169"/>
                  </a:lnTo>
                  <a:lnTo>
                    <a:pt x="338" y="135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68" y="236"/>
                  </a:lnTo>
                  <a:lnTo>
                    <a:pt x="1" y="337"/>
                  </a:lnTo>
                  <a:lnTo>
                    <a:pt x="1" y="405"/>
                  </a:lnTo>
                  <a:lnTo>
                    <a:pt x="68" y="607"/>
                  </a:lnTo>
                  <a:lnTo>
                    <a:pt x="136" y="674"/>
                  </a:lnTo>
                  <a:lnTo>
                    <a:pt x="203" y="708"/>
                  </a:lnTo>
                  <a:lnTo>
                    <a:pt x="270" y="708"/>
                  </a:lnTo>
                  <a:lnTo>
                    <a:pt x="371" y="674"/>
                  </a:lnTo>
                  <a:lnTo>
                    <a:pt x="439" y="607"/>
                  </a:lnTo>
                  <a:lnTo>
                    <a:pt x="472" y="539"/>
                  </a:lnTo>
                  <a:lnTo>
                    <a:pt x="506" y="337"/>
                  </a:lnTo>
                  <a:lnTo>
                    <a:pt x="540" y="169"/>
                  </a:lnTo>
                  <a:lnTo>
                    <a:pt x="506" y="68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" name="Google Shape;1499;p10"/>
            <p:cNvSpPr/>
            <p:nvPr/>
          </p:nvSpPr>
          <p:spPr>
            <a:xfrm>
              <a:off x="1523075" y="2675675"/>
              <a:ext cx="67375" cy="38750"/>
            </a:xfrm>
            <a:custGeom>
              <a:avLst/>
              <a:gdLst/>
              <a:ahLst/>
              <a:cxnLst/>
              <a:rect l="l" t="t" r="r" b="b"/>
              <a:pathLst>
                <a:path w="2695" h="1550" extrusionOk="0">
                  <a:moveTo>
                    <a:pt x="2021" y="135"/>
                  </a:moveTo>
                  <a:lnTo>
                    <a:pt x="2358" y="169"/>
                  </a:lnTo>
                  <a:lnTo>
                    <a:pt x="2492" y="236"/>
                  </a:lnTo>
                  <a:lnTo>
                    <a:pt x="2560" y="304"/>
                  </a:lnTo>
                  <a:lnTo>
                    <a:pt x="2593" y="438"/>
                  </a:lnTo>
                  <a:lnTo>
                    <a:pt x="2593" y="573"/>
                  </a:lnTo>
                  <a:lnTo>
                    <a:pt x="2560" y="876"/>
                  </a:lnTo>
                  <a:lnTo>
                    <a:pt x="2492" y="1112"/>
                  </a:lnTo>
                  <a:lnTo>
                    <a:pt x="2459" y="1246"/>
                  </a:lnTo>
                  <a:lnTo>
                    <a:pt x="2391" y="1314"/>
                  </a:lnTo>
                  <a:lnTo>
                    <a:pt x="2324" y="1347"/>
                  </a:lnTo>
                  <a:lnTo>
                    <a:pt x="2223" y="1381"/>
                  </a:lnTo>
                  <a:lnTo>
                    <a:pt x="1617" y="1448"/>
                  </a:lnTo>
                  <a:lnTo>
                    <a:pt x="1146" y="1448"/>
                  </a:lnTo>
                  <a:lnTo>
                    <a:pt x="641" y="1415"/>
                  </a:lnTo>
                  <a:lnTo>
                    <a:pt x="270" y="1381"/>
                  </a:lnTo>
                  <a:lnTo>
                    <a:pt x="203" y="1381"/>
                  </a:lnTo>
                  <a:lnTo>
                    <a:pt x="169" y="1347"/>
                  </a:lnTo>
                  <a:lnTo>
                    <a:pt x="136" y="1246"/>
                  </a:lnTo>
                  <a:lnTo>
                    <a:pt x="102" y="1044"/>
                  </a:lnTo>
                  <a:lnTo>
                    <a:pt x="136" y="607"/>
                  </a:lnTo>
                  <a:lnTo>
                    <a:pt x="169" y="169"/>
                  </a:lnTo>
                  <a:lnTo>
                    <a:pt x="540" y="203"/>
                  </a:lnTo>
                  <a:lnTo>
                    <a:pt x="910" y="169"/>
                  </a:lnTo>
                  <a:lnTo>
                    <a:pt x="1651" y="135"/>
                  </a:lnTo>
                  <a:close/>
                  <a:moveTo>
                    <a:pt x="1785" y="1"/>
                  </a:moveTo>
                  <a:lnTo>
                    <a:pt x="1247" y="34"/>
                  </a:lnTo>
                  <a:lnTo>
                    <a:pt x="674" y="68"/>
                  </a:lnTo>
                  <a:lnTo>
                    <a:pt x="405" y="68"/>
                  </a:lnTo>
                  <a:lnTo>
                    <a:pt x="169" y="34"/>
                  </a:lnTo>
                  <a:lnTo>
                    <a:pt x="68" y="34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5" y="472"/>
                  </a:lnTo>
                  <a:lnTo>
                    <a:pt x="1" y="910"/>
                  </a:lnTo>
                  <a:lnTo>
                    <a:pt x="1" y="1145"/>
                  </a:lnTo>
                  <a:lnTo>
                    <a:pt x="35" y="1314"/>
                  </a:lnTo>
                  <a:lnTo>
                    <a:pt x="68" y="1448"/>
                  </a:lnTo>
                  <a:lnTo>
                    <a:pt x="136" y="1482"/>
                  </a:lnTo>
                  <a:lnTo>
                    <a:pt x="169" y="1516"/>
                  </a:lnTo>
                  <a:lnTo>
                    <a:pt x="775" y="1549"/>
                  </a:lnTo>
                  <a:lnTo>
                    <a:pt x="1348" y="1549"/>
                  </a:lnTo>
                  <a:lnTo>
                    <a:pt x="1920" y="1516"/>
                  </a:lnTo>
                  <a:lnTo>
                    <a:pt x="2492" y="1448"/>
                  </a:lnTo>
                  <a:lnTo>
                    <a:pt x="2526" y="1415"/>
                  </a:lnTo>
                  <a:lnTo>
                    <a:pt x="2526" y="1381"/>
                  </a:lnTo>
                  <a:lnTo>
                    <a:pt x="2627" y="1011"/>
                  </a:lnTo>
                  <a:lnTo>
                    <a:pt x="2661" y="809"/>
                  </a:lnTo>
                  <a:lnTo>
                    <a:pt x="2694" y="607"/>
                  </a:lnTo>
                  <a:lnTo>
                    <a:pt x="2694" y="405"/>
                  </a:lnTo>
                  <a:lnTo>
                    <a:pt x="2627" y="270"/>
                  </a:lnTo>
                  <a:lnTo>
                    <a:pt x="2593" y="169"/>
                  </a:lnTo>
                  <a:lnTo>
                    <a:pt x="2526" y="135"/>
                  </a:lnTo>
                  <a:lnTo>
                    <a:pt x="2425" y="68"/>
                  </a:lnTo>
                  <a:lnTo>
                    <a:pt x="2324" y="34"/>
                  </a:lnTo>
                  <a:lnTo>
                    <a:pt x="205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8" name="Google Shape;1500;p10"/>
            <p:cNvSpPr/>
            <p:nvPr/>
          </p:nvSpPr>
          <p:spPr>
            <a:xfrm>
              <a:off x="2347950" y="2750600"/>
              <a:ext cx="16025" cy="4225"/>
            </a:xfrm>
            <a:custGeom>
              <a:avLst/>
              <a:gdLst/>
              <a:ahLst/>
              <a:cxnLst/>
              <a:rect l="l" t="t" r="r" b="b"/>
              <a:pathLst>
                <a:path w="641" h="169" extrusionOk="0">
                  <a:moveTo>
                    <a:pt x="34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35" y="135"/>
                  </a:lnTo>
                  <a:lnTo>
                    <a:pt x="270" y="169"/>
                  </a:lnTo>
                  <a:lnTo>
                    <a:pt x="573" y="169"/>
                  </a:lnTo>
                  <a:lnTo>
                    <a:pt x="607" y="135"/>
                  </a:lnTo>
                  <a:lnTo>
                    <a:pt x="640" y="101"/>
                  </a:lnTo>
                  <a:lnTo>
                    <a:pt x="640" y="67"/>
                  </a:lnTo>
                  <a:lnTo>
                    <a:pt x="607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9" name="Google Shape;1501;p10"/>
            <p:cNvSpPr/>
            <p:nvPr/>
          </p:nvSpPr>
          <p:spPr>
            <a:xfrm>
              <a:off x="2319325" y="2720300"/>
              <a:ext cx="69900" cy="66500"/>
            </a:xfrm>
            <a:custGeom>
              <a:avLst/>
              <a:gdLst/>
              <a:ahLst/>
              <a:cxnLst/>
              <a:rect l="l" t="t" r="r" b="b"/>
              <a:pathLst>
                <a:path w="2796" h="2660" extrusionOk="0">
                  <a:moveTo>
                    <a:pt x="439" y="0"/>
                  </a:moveTo>
                  <a:lnTo>
                    <a:pt x="203" y="67"/>
                  </a:lnTo>
                  <a:lnTo>
                    <a:pt x="102" y="101"/>
                  </a:lnTo>
                  <a:lnTo>
                    <a:pt x="35" y="168"/>
                  </a:lnTo>
                  <a:lnTo>
                    <a:pt x="1" y="236"/>
                  </a:lnTo>
                  <a:lnTo>
                    <a:pt x="35" y="269"/>
                  </a:lnTo>
                  <a:lnTo>
                    <a:pt x="102" y="269"/>
                  </a:lnTo>
                  <a:lnTo>
                    <a:pt x="136" y="236"/>
                  </a:lnTo>
                  <a:lnTo>
                    <a:pt x="203" y="202"/>
                  </a:lnTo>
                  <a:lnTo>
                    <a:pt x="304" y="168"/>
                  </a:lnTo>
                  <a:lnTo>
                    <a:pt x="540" y="135"/>
                  </a:lnTo>
                  <a:lnTo>
                    <a:pt x="977" y="168"/>
                  </a:lnTo>
                  <a:lnTo>
                    <a:pt x="1920" y="202"/>
                  </a:lnTo>
                  <a:lnTo>
                    <a:pt x="2257" y="236"/>
                  </a:lnTo>
                  <a:lnTo>
                    <a:pt x="2391" y="269"/>
                  </a:lnTo>
                  <a:lnTo>
                    <a:pt x="2526" y="337"/>
                  </a:lnTo>
                  <a:lnTo>
                    <a:pt x="2593" y="370"/>
                  </a:lnTo>
                  <a:lnTo>
                    <a:pt x="2627" y="438"/>
                  </a:lnTo>
                  <a:lnTo>
                    <a:pt x="2661" y="606"/>
                  </a:lnTo>
                  <a:lnTo>
                    <a:pt x="2627" y="909"/>
                  </a:lnTo>
                  <a:lnTo>
                    <a:pt x="2661" y="1549"/>
                  </a:lnTo>
                  <a:lnTo>
                    <a:pt x="2627" y="2189"/>
                  </a:lnTo>
                  <a:lnTo>
                    <a:pt x="2593" y="2424"/>
                  </a:lnTo>
                  <a:lnTo>
                    <a:pt x="2593" y="2458"/>
                  </a:lnTo>
                  <a:lnTo>
                    <a:pt x="2526" y="2458"/>
                  </a:lnTo>
                  <a:lnTo>
                    <a:pt x="2425" y="2492"/>
                  </a:lnTo>
                  <a:lnTo>
                    <a:pt x="2156" y="2492"/>
                  </a:lnTo>
                  <a:lnTo>
                    <a:pt x="1449" y="2458"/>
                  </a:lnTo>
                  <a:lnTo>
                    <a:pt x="1146" y="2492"/>
                  </a:lnTo>
                  <a:lnTo>
                    <a:pt x="843" y="2525"/>
                  </a:lnTo>
                  <a:lnTo>
                    <a:pt x="708" y="2525"/>
                  </a:lnTo>
                  <a:lnTo>
                    <a:pt x="573" y="2458"/>
                  </a:lnTo>
                  <a:lnTo>
                    <a:pt x="472" y="2391"/>
                  </a:lnTo>
                  <a:lnTo>
                    <a:pt x="405" y="2256"/>
                  </a:lnTo>
                  <a:lnTo>
                    <a:pt x="338" y="2020"/>
                  </a:lnTo>
                  <a:lnTo>
                    <a:pt x="304" y="1785"/>
                  </a:lnTo>
                  <a:lnTo>
                    <a:pt x="304" y="1246"/>
                  </a:lnTo>
                  <a:lnTo>
                    <a:pt x="304" y="774"/>
                  </a:lnTo>
                  <a:lnTo>
                    <a:pt x="338" y="303"/>
                  </a:lnTo>
                  <a:lnTo>
                    <a:pt x="304" y="269"/>
                  </a:lnTo>
                  <a:lnTo>
                    <a:pt x="304" y="236"/>
                  </a:lnTo>
                  <a:lnTo>
                    <a:pt x="270" y="236"/>
                  </a:lnTo>
                  <a:lnTo>
                    <a:pt x="237" y="269"/>
                  </a:lnTo>
                  <a:lnTo>
                    <a:pt x="203" y="505"/>
                  </a:lnTo>
                  <a:lnTo>
                    <a:pt x="169" y="774"/>
                  </a:lnTo>
                  <a:lnTo>
                    <a:pt x="169" y="1246"/>
                  </a:lnTo>
                  <a:lnTo>
                    <a:pt x="203" y="1852"/>
                  </a:lnTo>
                  <a:lnTo>
                    <a:pt x="237" y="2121"/>
                  </a:lnTo>
                  <a:lnTo>
                    <a:pt x="270" y="2290"/>
                  </a:lnTo>
                  <a:lnTo>
                    <a:pt x="304" y="2391"/>
                  </a:lnTo>
                  <a:lnTo>
                    <a:pt x="371" y="2492"/>
                  </a:lnTo>
                  <a:lnTo>
                    <a:pt x="472" y="2559"/>
                  </a:lnTo>
                  <a:lnTo>
                    <a:pt x="540" y="2593"/>
                  </a:lnTo>
                  <a:lnTo>
                    <a:pt x="641" y="2626"/>
                  </a:lnTo>
                  <a:lnTo>
                    <a:pt x="843" y="2660"/>
                  </a:lnTo>
                  <a:lnTo>
                    <a:pt x="1078" y="2626"/>
                  </a:lnTo>
                  <a:lnTo>
                    <a:pt x="2290" y="2626"/>
                  </a:lnTo>
                  <a:lnTo>
                    <a:pt x="2694" y="2593"/>
                  </a:lnTo>
                  <a:lnTo>
                    <a:pt x="2728" y="2559"/>
                  </a:lnTo>
                  <a:lnTo>
                    <a:pt x="2728" y="2525"/>
                  </a:lnTo>
                  <a:lnTo>
                    <a:pt x="2762" y="2054"/>
                  </a:lnTo>
                  <a:lnTo>
                    <a:pt x="2795" y="1616"/>
                  </a:lnTo>
                  <a:lnTo>
                    <a:pt x="2762" y="707"/>
                  </a:lnTo>
                  <a:lnTo>
                    <a:pt x="2762" y="438"/>
                  </a:lnTo>
                  <a:lnTo>
                    <a:pt x="2728" y="370"/>
                  </a:lnTo>
                  <a:lnTo>
                    <a:pt x="2661" y="269"/>
                  </a:lnTo>
                  <a:lnTo>
                    <a:pt x="2593" y="236"/>
                  </a:lnTo>
                  <a:lnTo>
                    <a:pt x="2526" y="168"/>
                  </a:lnTo>
                  <a:lnTo>
                    <a:pt x="2257" y="101"/>
                  </a:lnTo>
                  <a:lnTo>
                    <a:pt x="1920" y="67"/>
                  </a:lnTo>
                  <a:lnTo>
                    <a:pt x="1583" y="67"/>
                  </a:lnTo>
                  <a:lnTo>
                    <a:pt x="910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0" name="Google Shape;1502;p10"/>
            <p:cNvSpPr/>
            <p:nvPr/>
          </p:nvSpPr>
          <p:spPr>
            <a:xfrm>
              <a:off x="2128275" y="2674000"/>
              <a:ext cx="67350" cy="42100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7" y="202"/>
                  </a:lnTo>
                  <a:lnTo>
                    <a:pt x="1212" y="202"/>
                  </a:lnTo>
                  <a:lnTo>
                    <a:pt x="1886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6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70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9" y="270"/>
                  </a:lnTo>
                  <a:lnTo>
                    <a:pt x="135" y="236"/>
                  </a:lnTo>
                  <a:lnTo>
                    <a:pt x="169" y="236"/>
                  </a:lnTo>
                  <a:lnTo>
                    <a:pt x="169" y="202"/>
                  </a:lnTo>
                  <a:lnTo>
                    <a:pt x="169" y="169"/>
                  </a:lnTo>
                  <a:lnTo>
                    <a:pt x="438" y="135"/>
                  </a:lnTo>
                  <a:close/>
                  <a:moveTo>
                    <a:pt x="270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8" y="337"/>
                  </a:lnTo>
                  <a:lnTo>
                    <a:pt x="68" y="472"/>
                  </a:lnTo>
                  <a:lnTo>
                    <a:pt x="68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9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1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1" name="Google Shape;1503;p10"/>
            <p:cNvSpPr/>
            <p:nvPr/>
          </p:nvSpPr>
          <p:spPr>
            <a:xfrm>
              <a:off x="2107225" y="2721125"/>
              <a:ext cx="60625" cy="64850"/>
            </a:xfrm>
            <a:custGeom>
              <a:avLst/>
              <a:gdLst/>
              <a:ahLst/>
              <a:cxnLst/>
              <a:rect l="l" t="t" r="r" b="b"/>
              <a:pathLst>
                <a:path w="2425" h="2594" extrusionOk="0">
                  <a:moveTo>
                    <a:pt x="1044" y="1"/>
                  </a:moveTo>
                  <a:lnTo>
                    <a:pt x="640" y="34"/>
                  </a:lnTo>
                  <a:lnTo>
                    <a:pt x="371" y="68"/>
                  </a:lnTo>
                  <a:lnTo>
                    <a:pt x="270" y="102"/>
                  </a:lnTo>
                  <a:lnTo>
                    <a:pt x="135" y="169"/>
                  </a:lnTo>
                  <a:lnTo>
                    <a:pt x="102" y="270"/>
                  </a:lnTo>
                  <a:lnTo>
                    <a:pt x="68" y="371"/>
                  </a:lnTo>
                  <a:lnTo>
                    <a:pt x="68" y="607"/>
                  </a:lnTo>
                  <a:lnTo>
                    <a:pt x="34" y="1819"/>
                  </a:lnTo>
                  <a:lnTo>
                    <a:pt x="1" y="2122"/>
                  </a:lnTo>
                  <a:lnTo>
                    <a:pt x="34" y="2290"/>
                  </a:lnTo>
                  <a:lnTo>
                    <a:pt x="68" y="2358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35" y="2358"/>
                  </a:lnTo>
                  <a:lnTo>
                    <a:pt x="135" y="2257"/>
                  </a:lnTo>
                  <a:lnTo>
                    <a:pt x="135" y="2088"/>
                  </a:lnTo>
                  <a:lnTo>
                    <a:pt x="169" y="1819"/>
                  </a:lnTo>
                  <a:lnTo>
                    <a:pt x="203" y="842"/>
                  </a:lnTo>
                  <a:lnTo>
                    <a:pt x="203" y="539"/>
                  </a:lnTo>
                  <a:lnTo>
                    <a:pt x="236" y="371"/>
                  </a:lnTo>
                  <a:lnTo>
                    <a:pt x="270" y="304"/>
                  </a:lnTo>
                  <a:lnTo>
                    <a:pt x="337" y="236"/>
                  </a:lnTo>
                  <a:lnTo>
                    <a:pt x="539" y="169"/>
                  </a:lnTo>
                  <a:lnTo>
                    <a:pt x="775" y="135"/>
                  </a:lnTo>
                  <a:lnTo>
                    <a:pt x="1145" y="135"/>
                  </a:lnTo>
                  <a:lnTo>
                    <a:pt x="1549" y="169"/>
                  </a:lnTo>
                  <a:lnTo>
                    <a:pt x="1920" y="203"/>
                  </a:lnTo>
                  <a:lnTo>
                    <a:pt x="2290" y="304"/>
                  </a:lnTo>
                  <a:lnTo>
                    <a:pt x="2256" y="674"/>
                  </a:lnTo>
                  <a:lnTo>
                    <a:pt x="2290" y="1044"/>
                  </a:lnTo>
                  <a:lnTo>
                    <a:pt x="2223" y="1651"/>
                  </a:lnTo>
                  <a:lnTo>
                    <a:pt x="2189" y="2290"/>
                  </a:lnTo>
                  <a:lnTo>
                    <a:pt x="1886" y="2358"/>
                  </a:lnTo>
                  <a:lnTo>
                    <a:pt x="1549" y="2358"/>
                  </a:lnTo>
                  <a:lnTo>
                    <a:pt x="910" y="2290"/>
                  </a:lnTo>
                  <a:lnTo>
                    <a:pt x="438" y="2290"/>
                  </a:lnTo>
                  <a:lnTo>
                    <a:pt x="236" y="2358"/>
                  </a:lnTo>
                  <a:lnTo>
                    <a:pt x="135" y="2391"/>
                  </a:lnTo>
                  <a:lnTo>
                    <a:pt x="68" y="2492"/>
                  </a:lnTo>
                  <a:lnTo>
                    <a:pt x="68" y="2526"/>
                  </a:lnTo>
                  <a:lnTo>
                    <a:pt x="169" y="2526"/>
                  </a:lnTo>
                  <a:lnTo>
                    <a:pt x="304" y="2492"/>
                  </a:lnTo>
                  <a:lnTo>
                    <a:pt x="506" y="2459"/>
                  </a:lnTo>
                  <a:lnTo>
                    <a:pt x="809" y="2459"/>
                  </a:lnTo>
                  <a:lnTo>
                    <a:pt x="1112" y="2492"/>
                  </a:lnTo>
                  <a:lnTo>
                    <a:pt x="1650" y="2526"/>
                  </a:lnTo>
                  <a:lnTo>
                    <a:pt x="1920" y="2526"/>
                  </a:lnTo>
                  <a:lnTo>
                    <a:pt x="2189" y="2459"/>
                  </a:lnTo>
                  <a:lnTo>
                    <a:pt x="2189" y="2526"/>
                  </a:lnTo>
                  <a:lnTo>
                    <a:pt x="2223" y="2560"/>
                  </a:lnTo>
                  <a:lnTo>
                    <a:pt x="2256" y="2593"/>
                  </a:lnTo>
                  <a:lnTo>
                    <a:pt x="2290" y="2593"/>
                  </a:lnTo>
                  <a:lnTo>
                    <a:pt x="2324" y="2560"/>
                  </a:lnTo>
                  <a:lnTo>
                    <a:pt x="2357" y="2358"/>
                  </a:lnTo>
                  <a:lnTo>
                    <a:pt x="2357" y="2156"/>
                  </a:lnTo>
                  <a:lnTo>
                    <a:pt x="2391" y="1752"/>
                  </a:lnTo>
                  <a:lnTo>
                    <a:pt x="2391" y="1381"/>
                  </a:lnTo>
                  <a:lnTo>
                    <a:pt x="2425" y="977"/>
                  </a:lnTo>
                  <a:lnTo>
                    <a:pt x="2391" y="438"/>
                  </a:lnTo>
                  <a:lnTo>
                    <a:pt x="2391" y="304"/>
                  </a:lnTo>
                  <a:lnTo>
                    <a:pt x="2425" y="304"/>
                  </a:lnTo>
                  <a:lnTo>
                    <a:pt x="2425" y="236"/>
                  </a:lnTo>
                  <a:lnTo>
                    <a:pt x="2425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1953" y="68"/>
                  </a:lnTo>
                  <a:lnTo>
                    <a:pt x="1516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2" name="Google Shape;1504;p10"/>
            <p:cNvSpPr/>
            <p:nvPr/>
          </p:nvSpPr>
          <p:spPr>
            <a:xfrm>
              <a:off x="2435500" y="2794350"/>
              <a:ext cx="61450" cy="29500"/>
            </a:xfrm>
            <a:custGeom>
              <a:avLst/>
              <a:gdLst/>
              <a:ahLst/>
              <a:cxnLst/>
              <a:rect l="l" t="t" r="r" b="b"/>
              <a:pathLst>
                <a:path w="2458" h="1180" extrusionOk="0">
                  <a:moveTo>
                    <a:pt x="1616" y="1"/>
                  </a:moveTo>
                  <a:lnTo>
                    <a:pt x="1178" y="68"/>
                  </a:lnTo>
                  <a:lnTo>
                    <a:pt x="909" y="102"/>
                  </a:lnTo>
                  <a:lnTo>
                    <a:pt x="640" y="68"/>
                  </a:lnTo>
                  <a:lnTo>
                    <a:pt x="404" y="68"/>
                  </a:lnTo>
                  <a:lnTo>
                    <a:pt x="168" y="136"/>
                  </a:lnTo>
                  <a:lnTo>
                    <a:pt x="168" y="102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34" y="371"/>
                  </a:lnTo>
                  <a:lnTo>
                    <a:pt x="34" y="641"/>
                  </a:lnTo>
                  <a:lnTo>
                    <a:pt x="0" y="1179"/>
                  </a:lnTo>
                  <a:lnTo>
                    <a:pt x="135" y="1179"/>
                  </a:lnTo>
                  <a:lnTo>
                    <a:pt x="168" y="742"/>
                  </a:lnTo>
                  <a:lnTo>
                    <a:pt x="135" y="270"/>
                  </a:lnTo>
                  <a:lnTo>
                    <a:pt x="404" y="237"/>
                  </a:lnTo>
                  <a:lnTo>
                    <a:pt x="673" y="203"/>
                  </a:lnTo>
                  <a:lnTo>
                    <a:pt x="1414" y="203"/>
                  </a:lnTo>
                  <a:lnTo>
                    <a:pt x="1616" y="169"/>
                  </a:lnTo>
                  <a:lnTo>
                    <a:pt x="1852" y="136"/>
                  </a:lnTo>
                  <a:lnTo>
                    <a:pt x="2054" y="136"/>
                  </a:lnTo>
                  <a:lnTo>
                    <a:pt x="2189" y="203"/>
                  </a:lnTo>
                  <a:lnTo>
                    <a:pt x="2256" y="304"/>
                  </a:lnTo>
                  <a:lnTo>
                    <a:pt x="2323" y="405"/>
                  </a:lnTo>
                  <a:lnTo>
                    <a:pt x="2357" y="573"/>
                  </a:lnTo>
                  <a:lnTo>
                    <a:pt x="2357" y="876"/>
                  </a:lnTo>
                  <a:lnTo>
                    <a:pt x="2357" y="1179"/>
                  </a:lnTo>
                  <a:lnTo>
                    <a:pt x="2458" y="1179"/>
                  </a:lnTo>
                  <a:lnTo>
                    <a:pt x="2458" y="843"/>
                  </a:lnTo>
                  <a:lnTo>
                    <a:pt x="2424" y="472"/>
                  </a:lnTo>
                  <a:lnTo>
                    <a:pt x="2391" y="338"/>
                  </a:lnTo>
                  <a:lnTo>
                    <a:pt x="2290" y="203"/>
                  </a:lnTo>
                  <a:lnTo>
                    <a:pt x="2189" y="68"/>
                  </a:lnTo>
                  <a:lnTo>
                    <a:pt x="202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3" name="Google Shape;1505;p10"/>
            <p:cNvSpPr/>
            <p:nvPr/>
          </p:nvSpPr>
          <p:spPr>
            <a:xfrm>
              <a:off x="2508725" y="2793525"/>
              <a:ext cx="64825" cy="30325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472" y="0"/>
                  </a:moveTo>
                  <a:lnTo>
                    <a:pt x="101" y="101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0" y="674"/>
                  </a:lnTo>
                  <a:lnTo>
                    <a:pt x="0" y="1212"/>
                  </a:lnTo>
                  <a:lnTo>
                    <a:pt x="135" y="1212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2" y="169"/>
                  </a:lnTo>
                  <a:lnTo>
                    <a:pt x="2323" y="236"/>
                  </a:lnTo>
                  <a:lnTo>
                    <a:pt x="2391" y="337"/>
                  </a:lnTo>
                  <a:lnTo>
                    <a:pt x="2458" y="539"/>
                  </a:lnTo>
                  <a:lnTo>
                    <a:pt x="2458" y="741"/>
                  </a:lnTo>
                  <a:lnTo>
                    <a:pt x="2458" y="1179"/>
                  </a:lnTo>
                  <a:lnTo>
                    <a:pt x="2458" y="1212"/>
                  </a:lnTo>
                  <a:lnTo>
                    <a:pt x="2593" y="1212"/>
                  </a:lnTo>
                  <a:lnTo>
                    <a:pt x="2593" y="707"/>
                  </a:lnTo>
                  <a:lnTo>
                    <a:pt x="2593" y="438"/>
                  </a:lnTo>
                  <a:lnTo>
                    <a:pt x="2559" y="337"/>
                  </a:lnTo>
                  <a:lnTo>
                    <a:pt x="2492" y="236"/>
                  </a:lnTo>
                  <a:lnTo>
                    <a:pt x="2424" y="135"/>
                  </a:lnTo>
                  <a:lnTo>
                    <a:pt x="2323" y="68"/>
                  </a:lnTo>
                  <a:lnTo>
                    <a:pt x="2222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4" name="Google Shape;1506;p10"/>
            <p:cNvSpPr/>
            <p:nvPr/>
          </p:nvSpPr>
          <p:spPr>
            <a:xfrm>
              <a:off x="1546650" y="2770800"/>
              <a:ext cx="13500" cy="3375"/>
            </a:xfrm>
            <a:custGeom>
              <a:avLst/>
              <a:gdLst/>
              <a:ahLst/>
              <a:cxnLst/>
              <a:rect l="l" t="t" r="r" b="b"/>
              <a:pathLst>
                <a:path w="540" h="135" extrusionOk="0">
                  <a:moveTo>
                    <a:pt x="270" y="0"/>
                  </a:moveTo>
                  <a:lnTo>
                    <a:pt x="135" y="34"/>
                  </a:lnTo>
                  <a:lnTo>
                    <a:pt x="68" y="68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36" y="135"/>
                  </a:lnTo>
                  <a:lnTo>
                    <a:pt x="472" y="101"/>
                  </a:lnTo>
                  <a:lnTo>
                    <a:pt x="506" y="68"/>
                  </a:lnTo>
                  <a:lnTo>
                    <a:pt x="539" y="68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5" name="Google Shape;1507;p10"/>
            <p:cNvSpPr/>
            <p:nvPr/>
          </p:nvSpPr>
          <p:spPr>
            <a:xfrm>
              <a:off x="2251150" y="2724500"/>
              <a:ext cx="64850" cy="64000"/>
            </a:xfrm>
            <a:custGeom>
              <a:avLst/>
              <a:gdLst/>
              <a:ahLst/>
              <a:cxnLst/>
              <a:rect l="l" t="t" r="r" b="b"/>
              <a:pathLst>
                <a:path w="2594" h="2560" extrusionOk="0">
                  <a:moveTo>
                    <a:pt x="2290" y="101"/>
                  </a:moveTo>
                  <a:lnTo>
                    <a:pt x="2425" y="135"/>
                  </a:lnTo>
                  <a:lnTo>
                    <a:pt x="2459" y="169"/>
                  </a:lnTo>
                  <a:lnTo>
                    <a:pt x="2492" y="808"/>
                  </a:lnTo>
                  <a:lnTo>
                    <a:pt x="2492" y="1448"/>
                  </a:lnTo>
                  <a:lnTo>
                    <a:pt x="2459" y="1751"/>
                  </a:lnTo>
                  <a:lnTo>
                    <a:pt x="2425" y="2054"/>
                  </a:lnTo>
                  <a:lnTo>
                    <a:pt x="2358" y="2189"/>
                  </a:lnTo>
                  <a:lnTo>
                    <a:pt x="2290" y="2290"/>
                  </a:lnTo>
                  <a:lnTo>
                    <a:pt x="2189" y="2391"/>
                  </a:lnTo>
                  <a:lnTo>
                    <a:pt x="2055" y="2425"/>
                  </a:lnTo>
                  <a:lnTo>
                    <a:pt x="1550" y="2425"/>
                  </a:lnTo>
                  <a:lnTo>
                    <a:pt x="1045" y="2391"/>
                  </a:lnTo>
                  <a:lnTo>
                    <a:pt x="741" y="2391"/>
                  </a:lnTo>
                  <a:lnTo>
                    <a:pt x="573" y="2357"/>
                  </a:lnTo>
                  <a:lnTo>
                    <a:pt x="438" y="2324"/>
                  </a:lnTo>
                  <a:lnTo>
                    <a:pt x="337" y="2256"/>
                  </a:lnTo>
                  <a:lnTo>
                    <a:pt x="236" y="2189"/>
                  </a:lnTo>
                  <a:lnTo>
                    <a:pt x="169" y="2054"/>
                  </a:lnTo>
                  <a:lnTo>
                    <a:pt x="135" y="1886"/>
                  </a:lnTo>
                  <a:lnTo>
                    <a:pt x="135" y="1684"/>
                  </a:lnTo>
                  <a:lnTo>
                    <a:pt x="169" y="1482"/>
                  </a:lnTo>
                  <a:lnTo>
                    <a:pt x="203" y="1111"/>
                  </a:lnTo>
                  <a:lnTo>
                    <a:pt x="203" y="876"/>
                  </a:lnTo>
                  <a:lnTo>
                    <a:pt x="169" y="640"/>
                  </a:lnTo>
                  <a:lnTo>
                    <a:pt x="169" y="404"/>
                  </a:lnTo>
                  <a:lnTo>
                    <a:pt x="169" y="169"/>
                  </a:lnTo>
                  <a:lnTo>
                    <a:pt x="1314" y="135"/>
                  </a:lnTo>
                  <a:lnTo>
                    <a:pt x="1954" y="101"/>
                  </a:lnTo>
                  <a:close/>
                  <a:moveTo>
                    <a:pt x="1348" y="0"/>
                  </a:moveTo>
                  <a:lnTo>
                    <a:pt x="169" y="34"/>
                  </a:lnTo>
                  <a:lnTo>
                    <a:pt x="135" y="68"/>
                  </a:lnTo>
                  <a:lnTo>
                    <a:pt x="102" y="68"/>
                  </a:lnTo>
                  <a:lnTo>
                    <a:pt x="34" y="270"/>
                  </a:lnTo>
                  <a:lnTo>
                    <a:pt x="34" y="472"/>
                  </a:lnTo>
                  <a:lnTo>
                    <a:pt x="68" y="909"/>
                  </a:lnTo>
                  <a:lnTo>
                    <a:pt x="68" y="1145"/>
                  </a:lnTo>
                  <a:lnTo>
                    <a:pt x="68" y="1347"/>
                  </a:lnTo>
                  <a:lnTo>
                    <a:pt x="1" y="1819"/>
                  </a:lnTo>
                  <a:lnTo>
                    <a:pt x="34" y="2021"/>
                  </a:lnTo>
                  <a:lnTo>
                    <a:pt x="68" y="2189"/>
                  </a:lnTo>
                  <a:lnTo>
                    <a:pt x="169" y="2290"/>
                  </a:lnTo>
                  <a:lnTo>
                    <a:pt x="270" y="2391"/>
                  </a:lnTo>
                  <a:lnTo>
                    <a:pt x="405" y="2458"/>
                  </a:lnTo>
                  <a:lnTo>
                    <a:pt x="573" y="2492"/>
                  </a:lnTo>
                  <a:lnTo>
                    <a:pt x="944" y="2526"/>
                  </a:lnTo>
                  <a:lnTo>
                    <a:pt x="1482" y="2559"/>
                  </a:lnTo>
                  <a:lnTo>
                    <a:pt x="2055" y="2559"/>
                  </a:lnTo>
                  <a:lnTo>
                    <a:pt x="2189" y="2526"/>
                  </a:lnTo>
                  <a:lnTo>
                    <a:pt x="2324" y="2492"/>
                  </a:lnTo>
                  <a:lnTo>
                    <a:pt x="2459" y="2425"/>
                  </a:lnTo>
                  <a:lnTo>
                    <a:pt x="2492" y="2357"/>
                  </a:lnTo>
                  <a:lnTo>
                    <a:pt x="2526" y="2324"/>
                  </a:lnTo>
                  <a:lnTo>
                    <a:pt x="2560" y="2021"/>
                  </a:lnTo>
                  <a:lnTo>
                    <a:pt x="2593" y="1751"/>
                  </a:lnTo>
                  <a:lnTo>
                    <a:pt x="2593" y="1179"/>
                  </a:lnTo>
                  <a:lnTo>
                    <a:pt x="2560" y="606"/>
                  </a:lnTo>
                  <a:lnTo>
                    <a:pt x="2560" y="34"/>
                  </a:lnTo>
                  <a:lnTo>
                    <a:pt x="2560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6" name="Google Shape;1508;p10"/>
            <p:cNvSpPr/>
            <p:nvPr/>
          </p:nvSpPr>
          <p:spPr>
            <a:xfrm>
              <a:off x="1522250" y="2724500"/>
              <a:ext cx="63150" cy="63150"/>
            </a:xfrm>
            <a:custGeom>
              <a:avLst/>
              <a:gdLst/>
              <a:ahLst/>
              <a:cxnLst/>
              <a:rect l="l" t="t" r="r" b="b"/>
              <a:pathLst>
                <a:path w="2526" h="2526" extrusionOk="0">
                  <a:moveTo>
                    <a:pt x="2323" y="135"/>
                  </a:moveTo>
                  <a:lnTo>
                    <a:pt x="2323" y="606"/>
                  </a:lnTo>
                  <a:lnTo>
                    <a:pt x="2290" y="1078"/>
                  </a:lnTo>
                  <a:lnTo>
                    <a:pt x="2323" y="1381"/>
                  </a:lnTo>
                  <a:lnTo>
                    <a:pt x="2357" y="1684"/>
                  </a:lnTo>
                  <a:lnTo>
                    <a:pt x="2391" y="1852"/>
                  </a:lnTo>
                  <a:lnTo>
                    <a:pt x="2391" y="2054"/>
                  </a:lnTo>
                  <a:lnTo>
                    <a:pt x="2357" y="2223"/>
                  </a:lnTo>
                  <a:lnTo>
                    <a:pt x="2290" y="2290"/>
                  </a:lnTo>
                  <a:lnTo>
                    <a:pt x="2222" y="2324"/>
                  </a:lnTo>
                  <a:lnTo>
                    <a:pt x="2054" y="2357"/>
                  </a:lnTo>
                  <a:lnTo>
                    <a:pt x="1886" y="2391"/>
                  </a:lnTo>
                  <a:lnTo>
                    <a:pt x="1010" y="2391"/>
                  </a:lnTo>
                  <a:lnTo>
                    <a:pt x="775" y="2357"/>
                  </a:lnTo>
                  <a:lnTo>
                    <a:pt x="539" y="2324"/>
                  </a:lnTo>
                  <a:lnTo>
                    <a:pt x="236" y="2324"/>
                  </a:lnTo>
                  <a:lnTo>
                    <a:pt x="202" y="2290"/>
                  </a:lnTo>
                  <a:lnTo>
                    <a:pt x="169" y="2256"/>
                  </a:lnTo>
                  <a:lnTo>
                    <a:pt x="135" y="2088"/>
                  </a:lnTo>
                  <a:lnTo>
                    <a:pt x="135" y="1617"/>
                  </a:lnTo>
                  <a:lnTo>
                    <a:pt x="202" y="1145"/>
                  </a:lnTo>
                  <a:lnTo>
                    <a:pt x="202" y="640"/>
                  </a:lnTo>
                  <a:lnTo>
                    <a:pt x="169" y="438"/>
                  </a:lnTo>
                  <a:lnTo>
                    <a:pt x="135" y="202"/>
                  </a:lnTo>
                  <a:lnTo>
                    <a:pt x="674" y="169"/>
                  </a:lnTo>
                  <a:lnTo>
                    <a:pt x="1212" y="202"/>
                  </a:lnTo>
                  <a:lnTo>
                    <a:pt x="1785" y="169"/>
                  </a:lnTo>
                  <a:lnTo>
                    <a:pt x="2323" y="135"/>
                  </a:lnTo>
                  <a:close/>
                  <a:moveTo>
                    <a:pt x="2357" y="0"/>
                  </a:moveTo>
                  <a:lnTo>
                    <a:pt x="2088" y="34"/>
                  </a:lnTo>
                  <a:lnTo>
                    <a:pt x="1785" y="68"/>
                  </a:lnTo>
                  <a:lnTo>
                    <a:pt x="1212" y="68"/>
                  </a:lnTo>
                  <a:lnTo>
                    <a:pt x="640" y="34"/>
                  </a:lnTo>
                  <a:lnTo>
                    <a:pt x="68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68" y="202"/>
                  </a:lnTo>
                  <a:lnTo>
                    <a:pt x="34" y="741"/>
                  </a:lnTo>
                  <a:lnTo>
                    <a:pt x="34" y="1280"/>
                  </a:lnTo>
                  <a:lnTo>
                    <a:pt x="0" y="1852"/>
                  </a:lnTo>
                  <a:lnTo>
                    <a:pt x="0" y="2122"/>
                  </a:lnTo>
                  <a:lnTo>
                    <a:pt x="34" y="2391"/>
                  </a:lnTo>
                  <a:lnTo>
                    <a:pt x="34" y="2458"/>
                  </a:lnTo>
                  <a:lnTo>
                    <a:pt x="438" y="2458"/>
                  </a:lnTo>
                  <a:lnTo>
                    <a:pt x="775" y="2492"/>
                  </a:lnTo>
                  <a:lnTo>
                    <a:pt x="1448" y="2526"/>
                  </a:lnTo>
                  <a:lnTo>
                    <a:pt x="1953" y="2526"/>
                  </a:lnTo>
                  <a:lnTo>
                    <a:pt x="2189" y="2492"/>
                  </a:lnTo>
                  <a:lnTo>
                    <a:pt x="2290" y="2458"/>
                  </a:lnTo>
                  <a:lnTo>
                    <a:pt x="2391" y="2391"/>
                  </a:lnTo>
                  <a:lnTo>
                    <a:pt x="2458" y="2324"/>
                  </a:lnTo>
                  <a:lnTo>
                    <a:pt x="2492" y="2223"/>
                  </a:lnTo>
                  <a:lnTo>
                    <a:pt x="2525" y="2021"/>
                  </a:lnTo>
                  <a:lnTo>
                    <a:pt x="2525" y="1819"/>
                  </a:lnTo>
                  <a:lnTo>
                    <a:pt x="2492" y="1617"/>
                  </a:lnTo>
                  <a:lnTo>
                    <a:pt x="2458" y="1347"/>
                  </a:lnTo>
                  <a:lnTo>
                    <a:pt x="2424" y="1078"/>
                  </a:lnTo>
                  <a:lnTo>
                    <a:pt x="2458" y="573"/>
                  </a:lnTo>
                  <a:lnTo>
                    <a:pt x="2458" y="337"/>
                  </a:lnTo>
                  <a:lnTo>
                    <a:pt x="2458" y="68"/>
                  </a:lnTo>
                  <a:lnTo>
                    <a:pt x="2424" y="34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7" name="Google Shape;1509;p10"/>
            <p:cNvSpPr/>
            <p:nvPr/>
          </p:nvSpPr>
          <p:spPr>
            <a:xfrm>
              <a:off x="2179625" y="2722825"/>
              <a:ext cx="64825" cy="64825"/>
            </a:xfrm>
            <a:custGeom>
              <a:avLst/>
              <a:gdLst/>
              <a:ahLst/>
              <a:cxnLst/>
              <a:rect l="l" t="t" r="r" b="b"/>
              <a:pathLst>
                <a:path w="2593" h="2593" extrusionOk="0">
                  <a:moveTo>
                    <a:pt x="606" y="101"/>
                  </a:moveTo>
                  <a:lnTo>
                    <a:pt x="1111" y="135"/>
                  </a:lnTo>
                  <a:lnTo>
                    <a:pt x="1616" y="168"/>
                  </a:lnTo>
                  <a:lnTo>
                    <a:pt x="2121" y="202"/>
                  </a:lnTo>
                  <a:lnTo>
                    <a:pt x="2256" y="236"/>
                  </a:lnTo>
                  <a:lnTo>
                    <a:pt x="2357" y="269"/>
                  </a:lnTo>
                  <a:lnTo>
                    <a:pt x="2390" y="370"/>
                  </a:lnTo>
                  <a:lnTo>
                    <a:pt x="2424" y="471"/>
                  </a:lnTo>
                  <a:lnTo>
                    <a:pt x="2458" y="707"/>
                  </a:lnTo>
                  <a:lnTo>
                    <a:pt x="2458" y="943"/>
                  </a:lnTo>
                  <a:lnTo>
                    <a:pt x="2424" y="1482"/>
                  </a:lnTo>
                  <a:lnTo>
                    <a:pt x="2390" y="2020"/>
                  </a:lnTo>
                  <a:lnTo>
                    <a:pt x="2357" y="2189"/>
                  </a:lnTo>
                  <a:lnTo>
                    <a:pt x="2289" y="2290"/>
                  </a:lnTo>
                  <a:lnTo>
                    <a:pt x="2188" y="2391"/>
                  </a:lnTo>
                  <a:lnTo>
                    <a:pt x="2087" y="2424"/>
                  </a:lnTo>
                  <a:lnTo>
                    <a:pt x="1953" y="2458"/>
                  </a:lnTo>
                  <a:lnTo>
                    <a:pt x="1818" y="2458"/>
                  </a:lnTo>
                  <a:lnTo>
                    <a:pt x="1549" y="2424"/>
                  </a:lnTo>
                  <a:lnTo>
                    <a:pt x="943" y="2391"/>
                  </a:lnTo>
                  <a:lnTo>
                    <a:pt x="539" y="2357"/>
                  </a:lnTo>
                  <a:lnTo>
                    <a:pt x="337" y="2323"/>
                  </a:lnTo>
                  <a:lnTo>
                    <a:pt x="236" y="2256"/>
                  </a:lnTo>
                  <a:lnTo>
                    <a:pt x="202" y="2189"/>
                  </a:lnTo>
                  <a:lnTo>
                    <a:pt x="135" y="1953"/>
                  </a:lnTo>
                  <a:lnTo>
                    <a:pt x="101" y="1717"/>
                  </a:lnTo>
                  <a:lnTo>
                    <a:pt x="101" y="1212"/>
                  </a:lnTo>
                  <a:lnTo>
                    <a:pt x="135" y="707"/>
                  </a:lnTo>
                  <a:lnTo>
                    <a:pt x="135" y="202"/>
                  </a:lnTo>
                  <a:lnTo>
                    <a:pt x="370" y="135"/>
                  </a:lnTo>
                  <a:lnTo>
                    <a:pt x="606" y="101"/>
                  </a:lnTo>
                  <a:close/>
                  <a:moveTo>
                    <a:pt x="438" y="0"/>
                  </a:moveTo>
                  <a:lnTo>
                    <a:pt x="67" y="67"/>
                  </a:lnTo>
                  <a:lnTo>
                    <a:pt x="34" y="101"/>
                  </a:lnTo>
                  <a:lnTo>
                    <a:pt x="34" y="135"/>
                  </a:lnTo>
                  <a:lnTo>
                    <a:pt x="34" y="168"/>
                  </a:lnTo>
                  <a:lnTo>
                    <a:pt x="0" y="842"/>
                  </a:lnTo>
                  <a:lnTo>
                    <a:pt x="0" y="1515"/>
                  </a:lnTo>
                  <a:lnTo>
                    <a:pt x="0" y="1717"/>
                  </a:lnTo>
                  <a:lnTo>
                    <a:pt x="0" y="1987"/>
                  </a:lnTo>
                  <a:lnTo>
                    <a:pt x="34" y="2121"/>
                  </a:lnTo>
                  <a:lnTo>
                    <a:pt x="67" y="2256"/>
                  </a:lnTo>
                  <a:lnTo>
                    <a:pt x="135" y="2357"/>
                  </a:lnTo>
                  <a:lnTo>
                    <a:pt x="236" y="2424"/>
                  </a:lnTo>
                  <a:lnTo>
                    <a:pt x="337" y="2458"/>
                  </a:lnTo>
                  <a:lnTo>
                    <a:pt x="438" y="2492"/>
                  </a:lnTo>
                  <a:lnTo>
                    <a:pt x="673" y="2492"/>
                  </a:lnTo>
                  <a:lnTo>
                    <a:pt x="1178" y="2559"/>
                  </a:lnTo>
                  <a:lnTo>
                    <a:pt x="1650" y="2559"/>
                  </a:lnTo>
                  <a:lnTo>
                    <a:pt x="1885" y="2593"/>
                  </a:lnTo>
                  <a:lnTo>
                    <a:pt x="2121" y="2559"/>
                  </a:lnTo>
                  <a:lnTo>
                    <a:pt x="2222" y="2525"/>
                  </a:lnTo>
                  <a:lnTo>
                    <a:pt x="2323" y="2492"/>
                  </a:lnTo>
                  <a:lnTo>
                    <a:pt x="2390" y="2391"/>
                  </a:lnTo>
                  <a:lnTo>
                    <a:pt x="2458" y="2290"/>
                  </a:lnTo>
                  <a:lnTo>
                    <a:pt x="2525" y="1987"/>
                  </a:lnTo>
                  <a:lnTo>
                    <a:pt x="2559" y="1684"/>
                  </a:lnTo>
                  <a:lnTo>
                    <a:pt x="2559" y="1044"/>
                  </a:lnTo>
                  <a:lnTo>
                    <a:pt x="2592" y="572"/>
                  </a:lnTo>
                  <a:lnTo>
                    <a:pt x="2559" y="370"/>
                  </a:lnTo>
                  <a:lnTo>
                    <a:pt x="2525" y="236"/>
                  </a:lnTo>
                  <a:lnTo>
                    <a:pt x="2458" y="168"/>
                  </a:lnTo>
                  <a:lnTo>
                    <a:pt x="2357" y="101"/>
                  </a:lnTo>
                  <a:lnTo>
                    <a:pt x="2256" y="67"/>
                  </a:lnTo>
                  <a:lnTo>
                    <a:pt x="1986" y="34"/>
                  </a:lnTo>
                  <a:lnTo>
                    <a:pt x="1481" y="34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8" name="Google Shape;1510;p10"/>
            <p:cNvSpPr/>
            <p:nvPr/>
          </p:nvSpPr>
          <p:spPr>
            <a:xfrm>
              <a:off x="2205700" y="2761525"/>
              <a:ext cx="12650" cy="16025"/>
            </a:xfrm>
            <a:custGeom>
              <a:avLst/>
              <a:gdLst/>
              <a:ahLst/>
              <a:cxnLst/>
              <a:rect l="l" t="t" r="r" b="b"/>
              <a:pathLst>
                <a:path w="506" h="641" extrusionOk="0">
                  <a:moveTo>
                    <a:pt x="270" y="136"/>
                  </a:moveTo>
                  <a:lnTo>
                    <a:pt x="371" y="169"/>
                  </a:lnTo>
                  <a:lnTo>
                    <a:pt x="304" y="237"/>
                  </a:lnTo>
                  <a:lnTo>
                    <a:pt x="270" y="270"/>
                  </a:lnTo>
                  <a:lnTo>
                    <a:pt x="169" y="270"/>
                  </a:lnTo>
                  <a:lnTo>
                    <a:pt x="135" y="203"/>
                  </a:lnTo>
                  <a:lnTo>
                    <a:pt x="135" y="136"/>
                  </a:lnTo>
                  <a:close/>
                  <a:moveTo>
                    <a:pt x="203" y="1"/>
                  </a:moveTo>
                  <a:lnTo>
                    <a:pt x="135" y="35"/>
                  </a:lnTo>
                  <a:lnTo>
                    <a:pt x="68" y="68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68" y="338"/>
                  </a:lnTo>
                  <a:lnTo>
                    <a:pt x="203" y="405"/>
                  </a:lnTo>
                  <a:lnTo>
                    <a:pt x="304" y="405"/>
                  </a:lnTo>
                  <a:lnTo>
                    <a:pt x="270" y="439"/>
                  </a:lnTo>
                  <a:lnTo>
                    <a:pt x="236" y="506"/>
                  </a:lnTo>
                  <a:lnTo>
                    <a:pt x="203" y="472"/>
                  </a:lnTo>
                  <a:lnTo>
                    <a:pt x="135" y="472"/>
                  </a:lnTo>
                  <a:lnTo>
                    <a:pt x="135" y="573"/>
                  </a:lnTo>
                  <a:lnTo>
                    <a:pt x="169" y="641"/>
                  </a:lnTo>
                  <a:lnTo>
                    <a:pt x="236" y="641"/>
                  </a:lnTo>
                  <a:lnTo>
                    <a:pt x="304" y="607"/>
                  </a:lnTo>
                  <a:lnTo>
                    <a:pt x="371" y="540"/>
                  </a:lnTo>
                  <a:lnTo>
                    <a:pt x="438" y="439"/>
                  </a:lnTo>
                  <a:lnTo>
                    <a:pt x="472" y="304"/>
                  </a:lnTo>
                  <a:lnTo>
                    <a:pt x="506" y="203"/>
                  </a:lnTo>
                  <a:lnTo>
                    <a:pt x="472" y="169"/>
                  </a:lnTo>
                  <a:lnTo>
                    <a:pt x="405" y="136"/>
                  </a:lnTo>
                  <a:lnTo>
                    <a:pt x="371" y="68"/>
                  </a:lnTo>
                  <a:lnTo>
                    <a:pt x="304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9" name="Google Shape;1511;p10"/>
            <p:cNvSpPr/>
            <p:nvPr/>
          </p:nvSpPr>
          <p:spPr>
            <a:xfrm>
              <a:off x="1545800" y="2757325"/>
              <a:ext cx="12650" cy="10125"/>
            </a:xfrm>
            <a:custGeom>
              <a:avLst/>
              <a:gdLst/>
              <a:ahLst/>
              <a:cxnLst/>
              <a:rect l="l" t="t" r="r" b="b"/>
              <a:pathLst>
                <a:path w="506" h="405" extrusionOk="0">
                  <a:moveTo>
                    <a:pt x="203" y="102"/>
                  </a:moveTo>
                  <a:lnTo>
                    <a:pt x="203" y="135"/>
                  </a:lnTo>
                  <a:lnTo>
                    <a:pt x="237" y="169"/>
                  </a:lnTo>
                  <a:lnTo>
                    <a:pt x="338" y="135"/>
                  </a:lnTo>
                  <a:lnTo>
                    <a:pt x="203" y="270"/>
                  </a:lnTo>
                  <a:lnTo>
                    <a:pt x="136" y="304"/>
                  </a:lnTo>
                  <a:lnTo>
                    <a:pt x="102" y="304"/>
                  </a:lnTo>
                  <a:lnTo>
                    <a:pt x="136" y="203"/>
                  </a:lnTo>
                  <a:lnTo>
                    <a:pt x="169" y="135"/>
                  </a:lnTo>
                  <a:lnTo>
                    <a:pt x="203" y="102"/>
                  </a:lnTo>
                  <a:close/>
                  <a:moveTo>
                    <a:pt x="169" y="1"/>
                  </a:moveTo>
                  <a:lnTo>
                    <a:pt x="102" y="68"/>
                  </a:lnTo>
                  <a:lnTo>
                    <a:pt x="35" y="102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68" y="405"/>
                  </a:lnTo>
                  <a:lnTo>
                    <a:pt x="237" y="405"/>
                  </a:lnTo>
                  <a:lnTo>
                    <a:pt x="371" y="304"/>
                  </a:lnTo>
                  <a:lnTo>
                    <a:pt x="439" y="236"/>
                  </a:lnTo>
                  <a:lnTo>
                    <a:pt x="506" y="169"/>
                  </a:lnTo>
                  <a:lnTo>
                    <a:pt x="506" y="102"/>
                  </a:lnTo>
                  <a:lnTo>
                    <a:pt x="472" y="34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" name="Google Shape;1512;p10"/>
            <p:cNvSpPr/>
            <p:nvPr/>
          </p:nvSpPr>
          <p:spPr>
            <a:xfrm>
              <a:off x="2287350" y="2795200"/>
              <a:ext cx="67350" cy="28650"/>
            </a:xfrm>
            <a:custGeom>
              <a:avLst/>
              <a:gdLst/>
              <a:ahLst/>
              <a:cxnLst/>
              <a:rect l="l" t="t" r="r" b="b"/>
              <a:pathLst>
                <a:path w="2694" h="1146" extrusionOk="0">
                  <a:moveTo>
                    <a:pt x="1549" y="1"/>
                  </a:moveTo>
                  <a:lnTo>
                    <a:pt x="1112" y="34"/>
                  </a:lnTo>
                  <a:lnTo>
                    <a:pt x="337" y="34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34" y="169"/>
                  </a:lnTo>
                  <a:lnTo>
                    <a:pt x="1" y="304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35" y="741"/>
                  </a:lnTo>
                  <a:lnTo>
                    <a:pt x="135" y="337"/>
                  </a:lnTo>
                  <a:lnTo>
                    <a:pt x="135" y="203"/>
                  </a:lnTo>
                  <a:lnTo>
                    <a:pt x="506" y="169"/>
                  </a:lnTo>
                  <a:lnTo>
                    <a:pt x="876" y="135"/>
                  </a:lnTo>
                  <a:lnTo>
                    <a:pt x="1246" y="169"/>
                  </a:lnTo>
                  <a:lnTo>
                    <a:pt x="1583" y="135"/>
                  </a:lnTo>
                  <a:lnTo>
                    <a:pt x="1953" y="135"/>
                  </a:lnTo>
                  <a:lnTo>
                    <a:pt x="2155" y="169"/>
                  </a:lnTo>
                  <a:lnTo>
                    <a:pt x="2324" y="203"/>
                  </a:lnTo>
                  <a:lnTo>
                    <a:pt x="2425" y="236"/>
                  </a:lnTo>
                  <a:lnTo>
                    <a:pt x="2492" y="304"/>
                  </a:lnTo>
                  <a:lnTo>
                    <a:pt x="2526" y="405"/>
                  </a:lnTo>
                  <a:lnTo>
                    <a:pt x="2559" y="506"/>
                  </a:lnTo>
                  <a:lnTo>
                    <a:pt x="2559" y="741"/>
                  </a:lnTo>
                  <a:lnTo>
                    <a:pt x="2559" y="943"/>
                  </a:lnTo>
                  <a:lnTo>
                    <a:pt x="2526" y="1145"/>
                  </a:lnTo>
                  <a:lnTo>
                    <a:pt x="2660" y="1145"/>
                  </a:lnTo>
                  <a:lnTo>
                    <a:pt x="2694" y="876"/>
                  </a:lnTo>
                  <a:lnTo>
                    <a:pt x="2694" y="539"/>
                  </a:lnTo>
                  <a:lnTo>
                    <a:pt x="2660" y="337"/>
                  </a:lnTo>
                  <a:lnTo>
                    <a:pt x="2593" y="203"/>
                  </a:lnTo>
                  <a:lnTo>
                    <a:pt x="2458" y="102"/>
                  </a:lnTo>
                  <a:lnTo>
                    <a:pt x="2324" y="68"/>
                  </a:lnTo>
                  <a:lnTo>
                    <a:pt x="2155" y="34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1" name="Google Shape;1513;p10"/>
            <p:cNvSpPr/>
            <p:nvPr/>
          </p:nvSpPr>
          <p:spPr>
            <a:xfrm>
              <a:off x="1692275" y="2759850"/>
              <a:ext cx="14325" cy="16025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03" y="1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270" y="135"/>
                  </a:lnTo>
                  <a:lnTo>
                    <a:pt x="371" y="102"/>
                  </a:lnTo>
                  <a:lnTo>
                    <a:pt x="438" y="135"/>
                  </a:lnTo>
                  <a:lnTo>
                    <a:pt x="202" y="337"/>
                  </a:lnTo>
                  <a:lnTo>
                    <a:pt x="34" y="506"/>
                  </a:lnTo>
                  <a:lnTo>
                    <a:pt x="0" y="539"/>
                  </a:lnTo>
                  <a:lnTo>
                    <a:pt x="0" y="607"/>
                  </a:lnTo>
                  <a:lnTo>
                    <a:pt x="34" y="607"/>
                  </a:lnTo>
                  <a:lnTo>
                    <a:pt x="101" y="640"/>
                  </a:lnTo>
                  <a:lnTo>
                    <a:pt x="404" y="573"/>
                  </a:lnTo>
                  <a:lnTo>
                    <a:pt x="539" y="573"/>
                  </a:lnTo>
                  <a:lnTo>
                    <a:pt x="573" y="539"/>
                  </a:lnTo>
                  <a:lnTo>
                    <a:pt x="573" y="472"/>
                  </a:lnTo>
                  <a:lnTo>
                    <a:pt x="539" y="438"/>
                  </a:lnTo>
                  <a:lnTo>
                    <a:pt x="404" y="438"/>
                  </a:lnTo>
                  <a:lnTo>
                    <a:pt x="270" y="472"/>
                  </a:lnTo>
                  <a:lnTo>
                    <a:pt x="539" y="203"/>
                  </a:lnTo>
                  <a:lnTo>
                    <a:pt x="573" y="169"/>
                  </a:lnTo>
                  <a:lnTo>
                    <a:pt x="573" y="135"/>
                  </a:lnTo>
                  <a:lnTo>
                    <a:pt x="539" y="68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2" name="Google Shape;1514;p10"/>
            <p:cNvSpPr/>
            <p:nvPr/>
          </p:nvSpPr>
          <p:spPr>
            <a:xfrm>
              <a:off x="1825250" y="2676525"/>
              <a:ext cx="66525" cy="41275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3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8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5" y="1347"/>
                  </a:lnTo>
                  <a:lnTo>
                    <a:pt x="135" y="1179"/>
                  </a:lnTo>
                  <a:lnTo>
                    <a:pt x="135" y="909"/>
                  </a:lnTo>
                  <a:lnTo>
                    <a:pt x="135" y="573"/>
                  </a:lnTo>
                  <a:lnTo>
                    <a:pt x="102" y="236"/>
                  </a:lnTo>
                  <a:lnTo>
                    <a:pt x="135" y="236"/>
                  </a:lnTo>
                  <a:lnTo>
                    <a:pt x="236" y="169"/>
                  </a:lnTo>
                  <a:lnTo>
                    <a:pt x="337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4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4" y="1347"/>
                  </a:lnTo>
                  <a:lnTo>
                    <a:pt x="68" y="1448"/>
                  </a:lnTo>
                  <a:lnTo>
                    <a:pt x="135" y="1515"/>
                  </a:lnTo>
                  <a:lnTo>
                    <a:pt x="236" y="1583"/>
                  </a:lnTo>
                  <a:lnTo>
                    <a:pt x="472" y="1616"/>
                  </a:lnTo>
                  <a:lnTo>
                    <a:pt x="741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3" name="Google Shape;1515;p10"/>
            <p:cNvSpPr/>
            <p:nvPr/>
          </p:nvSpPr>
          <p:spPr>
            <a:xfrm>
              <a:off x="2143425" y="2793525"/>
              <a:ext cx="64825" cy="30325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0" y="404"/>
                  </a:lnTo>
                  <a:lnTo>
                    <a:pt x="0" y="640"/>
                  </a:lnTo>
                  <a:lnTo>
                    <a:pt x="34" y="1078"/>
                  </a:lnTo>
                  <a:lnTo>
                    <a:pt x="34" y="1212"/>
                  </a:lnTo>
                  <a:lnTo>
                    <a:pt x="169" y="1212"/>
                  </a:lnTo>
                  <a:lnTo>
                    <a:pt x="169" y="741"/>
                  </a:lnTo>
                  <a:lnTo>
                    <a:pt x="135" y="472"/>
                  </a:lnTo>
                  <a:lnTo>
                    <a:pt x="135" y="236"/>
                  </a:lnTo>
                  <a:lnTo>
                    <a:pt x="909" y="202"/>
                  </a:lnTo>
                  <a:lnTo>
                    <a:pt x="1684" y="135"/>
                  </a:lnTo>
                  <a:lnTo>
                    <a:pt x="1953" y="135"/>
                  </a:lnTo>
                  <a:lnTo>
                    <a:pt x="2189" y="169"/>
                  </a:lnTo>
                  <a:lnTo>
                    <a:pt x="2323" y="202"/>
                  </a:lnTo>
                  <a:lnTo>
                    <a:pt x="2391" y="303"/>
                  </a:lnTo>
                  <a:lnTo>
                    <a:pt x="2424" y="404"/>
                  </a:lnTo>
                  <a:lnTo>
                    <a:pt x="2458" y="539"/>
                  </a:lnTo>
                  <a:lnTo>
                    <a:pt x="2458" y="876"/>
                  </a:lnTo>
                  <a:lnTo>
                    <a:pt x="2424" y="1212"/>
                  </a:lnTo>
                  <a:lnTo>
                    <a:pt x="2525" y="1212"/>
                  </a:lnTo>
                  <a:lnTo>
                    <a:pt x="2593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4" name="Google Shape;1516;p10"/>
            <p:cNvSpPr/>
            <p:nvPr/>
          </p:nvSpPr>
          <p:spPr>
            <a:xfrm>
              <a:off x="2050825" y="2675675"/>
              <a:ext cx="69050" cy="41275"/>
            </a:xfrm>
            <a:custGeom>
              <a:avLst/>
              <a:gdLst/>
              <a:ahLst/>
              <a:cxnLst/>
              <a:rect l="l" t="t" r="r" b="b"/>
              <a:pathLst>
                <a:path w="2762" h="1651" extrusionOk="0">
                  <a:moveTo>
                    <a:pt x="2593" y="135"/>
                  </a:moveTo>
                  <a:lnTo>
                    <a:pt x="2627" y="169"/>
                  </a:lnTo>
                  <a:lnTo>
                    <a:pt x="2661" y="169"/>
                  </a:lnTo>
                  <a:lnTo>
                    <a:pt x="2661" y="270"/>
                  </a:lnTo>
                  <a:lnTo>
                    <a:pt x="2627" y="573"/>
                  </a:lnTo>
                  <a:lnTo>
                    <a:pt x="2526" y="1145"/>
                  </a:lnTo>
                  <a:lnTo>
                    <a:pt x="2492" y="1314"/>
                  </a:lnTo>
                  <a:lnTo>
                    <a:pt x="2425" y="1415"/>
                  </a:lnTo>
                  <a:lnTo>
                    <a:pt x="2324" y="1448"/>
                  </a:lnTo>
                  <a:lnTo>
                    <a:pt x="2122" y="1482"/>
                  </a:lnTo>
                  <a:lnTo>
                    <a:pt x="1785" y="1516"/>
                  </a:lnTo>
                  <a:lnTo>
                    <a:pt x="1415" y="1482"/>
                  </a:lnTo>
                  <a:lnTo>
                    <a:pt x="843" y="1448"/>
                  </a:lnTo>
                  <a:lnTo>
                    <a:pt x="506" y="1448"/>
                  </a:lnTo>
                  <a:lnTo>
                    <a:pt x="337" y="1415"/>
                  </a:lnTo>
                  <a:lnTo>
                    <a:pt x="270" y="1381"/>
                  </a:lnTo>
                  <a:lnTo>
                    <a:pt x="203" y="1314"/>
                  </a:lnTo>
                  <a:lnTo>
                    <a:pt x="169" y="1246"/>
                  </a:lnTo>
                  <a:lnTo>
                    <a:pt x="135" y="1145"/>
                  </a:lnTo>
                  <a:lnTo>
                    <a:pt x="135" y="910"/>
                  </a:lnTo>
                  <a:lnTo>
                    <a:pt x="135" y="539"/>
                  </a:lnTo>
                  <a:lnTo>
                    <a:pt x="203" y="203"/>
                  </a:lnTo>
                  <a:lnTo>
                    <a:pt x="438" y="169"/>
                  </a:lnTo>
                  <a:lnTo>
                    <a:pt x="742" y="169"/>
                  </a:lnTo>
                  <a:lnTo>
                    <a:pt x="1213" y="135"/>
                  </a:lnTo>
                  <a:close/>
                  <a:moveTo>
                    <a:pt x="742" y="1"/>
                  </a:moveTo>
                  <a:lnTo>
                    <a:pt x="472" y="34"/>
                  </a:lnTo>
                  <a:lnTo>
                    <a:pt x="203" y="68"/>
                  </a:lnTo>
                  <a:lnTo>
                    <a:pt x="169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1" y="708"/>
                  </a:lnTo>
                  <a:lnTo>
                    <a:pt x="1" y="1145"/>
                  </a:lnTo>
                  <a:lnTo>
                    <a:pt x="34" y="1280"/>
                  </a:lnTo>
                  <a:lnTo>
                    <a:pt x="68" y="1381"/>
                  </a:lnTo>
                  <a:lnTo>
                    <a:pt x="135" y="1448"/>
                  </a:lnTo>
                  <a:lnTo>
                    <a:pt x="203" y="1516"/>
                  </a:lnTo>
                  <a:lnTo>
                    <a:pt x="472" y="1583"/>
                  </a:lnTo>
                  <a:lnTo>
                    <a:pt x="742" y="1617"/>
                  </a:lnTo>
                  <a:lnTo>
                    <a:pt x="1314" y="1650"/>
                  </a:lnTo>
                  <a:lnTo>
                    <a:pt x="1954" y="1650"/>
                  </a:lnTo>
                  <a:lnTo>
                    <a:pt x="2257" y="1617"/>
                  </a:lnTo>
                  <a:lnTo>
                    <a:pt x="2593" y="1549"/>
                  </a:lnTo>
                  <a:lnTo>
                    <a:pt x="2627" y="1516"/>
                  </a:lnTo>
                  <a:lnTo>
                    <a:pt x="2627" y="1482"/>
                  </a:lnTo>
                  <a:lnTo>
                    <a:pt x="2661" y="1145"/>
                  </a:lnTo>
                  <a:lnTo>
                    <a:pt x="2694" y="809"/>
                  </a:lnTo>
                  <a:lnTo>
                    <a:pt x="2728" y="472"/>
                  </a:lnTo>
                  <a:lnTo>
                    <a:pt x="2762" y="102"/>
                  </a:lnTo>
                  <a:lnTo>
                    <a:pt x="2762" y="68"/>
                  </a:lnTo>
                  <a:lnTo>
                    <a:pt x="2728" y="68"/>
                  </a:lnTo>
                  <a:lnTo>
                    <a:pt x="2324" y="34"/>
                  </a:lnTo>
                  <a:lnTo>
                    <a:pt x="1954" y="1"/>
                  </a:lnTo>
                  <a:lnTo>
                    <a:pt x="1146" y="34"/>
                  </a:lnTo>
                  <a:lnTo>
                    <a:pt x="74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5" name="Google Shape;1517;p10"/>
            <p:cNvSpPr/>
            <p:nvPr/>
          </p:nvSpPr>
          <p:spPr>
            <a:xfrm>
              <a:off x="1596325" y="2674000"/>
              <a:ext cx="67350" cy="42100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6" y="202"/>
                  </a:lnTo>
                  <a:lnTo>
                    <a:pt x="1212" y="202"/>
                  </a:lnTo>
                  <a:lnTo>
                    <a:pt x="1885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5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69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236"/>
                  </a:lnTo>
                  <a:lnTo>
                    <a:pt x="168" y="202"/>
                  </a:lnTo>
                  <a:lnTo>
                    <a:pt x="168" y="169"/>
                  </a:lnTo>
                  <a:lnTo>
                    <a:pt x="438" y="135"/>
                  </a:lnTo>
                  <a:close/>
                  <a:moveTo>
                    <a:pt x="269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7" y="337"/>
                  </a:lnTo>
                  <a:lnTo>
                    <a:pt x="67" y="472"/>
                  </a:lnTo>
                  <a:lnTo>
                    <a:pt x="67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8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0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6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6" name="Google Shape;1518;p10"/>
            <p:cNvSpPr/>
            <p:nvPr/>
          </p:nvSpPr>
          <p:spPr>
            <a:xfrm>
              <a:off x="2427925" y="2673150"/>
              <a:ext cx="69875" cy="43800"/>
            </a:xfrm>
            <a:custGeom>
              <a:avLst/>
              <a:gdLst/>
              <a:ahLst/>
              <a:cxnLst/>
              <a:rect l="l" t="t" r="r" b="b"/>
              <a:pathLst>
                <a:path w="2795" h="1752" extrusionOk="0">
                  <a:moveTo>
                    <a:pt x="505" y="102"/>
                  </a:moveTo>
                  <a:lnTo>
                    <a:pt x="909" y="135"/>
                  </a:lnTo>
                  <a:lnTo>
                    <a:pt x="1380" y="169"/>
                  </a:lnTo>
                  <a:lnTo>
                    <a:pt x="1818" y="203"/>
                  </a:lnTo>
                  <a:lnTo>
                    <a:pt x="2155" y="236"/>
                  </a:lnTo>
                  <a:lnTo>
                    <a:pt x="2492" y="236"/>
                  </a:lnTo>
                  <a:lnTo>
                    <a:pt x="2559" y="270"/>
                  </a:lnTo>
                  <a:lnTo>
                    <a:pt x="2593" y="337"/>
                  </a:lnTo>
                  <a:lnTo>
                    <a:pt x="2660" y="607"/>
                  </a:lnTo>
                  <a:lnTo>
                    <a:pt x="2660" y="876"/>
                  </a:lnTo>
                  <a:lnTo>
                    <a:pt x="2660" y="1078"/>
                  </a:lnTo>
                  <a:lnTo>
                    <a:pt x="2660" y="1246"/>
                  </a:lnTo>
                  <a:lnTo>
                    <a:pt x="2626" y="1448"/>
                  </a:lnTo>
                  <a:lnTo>
                    <a:pt x="2593" y="1516"/>
                  </a:lnTo>
                  <a:lnTo>
                    <a:pt x="2559" y="1549"/>
                  </a:lnTo>
                  <a:lnTo>
                    <a:pt x="2424" y="1617"/>
                  </a:lnTo>
                  <a:lnTo>
                    <a:pt x="2155" y="1617"/>
                  </a:lnTo>
                  <a:lnTo>
                    <a:pt x="1717" y="1583"/>
                  </a:lnTo>
                  <a:lnTo>
                    <a:pt x="1481" y="1549"/>
                  </a:lnTo>
                  <a:lnTo>
                    <a:pt x="1279" y="1549"/>
                  </a:lnTo>
                  <a:lnTo>
                    <a:pt x="707" y="1617"/>
                  </a:lnTo>
                  <a:lnTo>
                    <a:pt x="471" y="1583"/>
                  </a:lnTo>
                  <a:lnTo>
                    <a:pt x="404" y="1583"/>
                  </a:lnTo>
                  <a:lnTo>
                    <a:pt x="370" y="1549"/>
                  </a:lnTo>
                  <a:lnTo>
                    <a:pt x="337" y="1482"/>
                  </a:lnTo>
                  <a:lnTo>
                    <a:pt x="303" y="1280"/>
                  </a:lnTo>
                  <a:lnTo>
                    <a:pt x="303" y="741"/>
                  </a:lnTo>
                  <a:lnTo>
                    <a:pt x="303" y="203"/>
                  </a:lnTo>
                  <a:lnTo>
                    <a:pt x="303" y="169"/>
                  </a:lnTo>
                  <a:lnTo>
                    <a:pt x="269" y="135"/>
                  </a:lnTo>
                  <a:lnTo>
                    <a:pt x="505" y="102"/>
                  </a:lnTo>
                  <a:close/>
                  <a:moveTo>
                    <a:pt x="337" y="1"/>
                  </a:moveTo>
                  <a:lnTo>
                    <a:pt x="168" y="34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67" y="236"/>
                  </a:lnTo>
                  <a:lnTo>
                    <a:pt x="101" y="203"/>
                  </a:lnTo>
                  <a:lnTo>
                    <a:pt x="202" y="169"/>
                  </a:lnTo>
                  <a:lnTo>
                    <a:pt x="236" y="152"/>
                  </a:lnTo>
                  <a:lnTo>
                    <a:pt x="236" y="169"/>
                  </a:lnTo>
                  <a:lnTo>
                    <a:pt x="168" y="506"/>
                  </a:lnTo>
                  <a:lnTo>
                    <a:pt x="135" y="809"/>
                  </a:lnTo>
                  <a:lnTo>
                    <a:pt x="135" y="1011"/>
                  </a:lnTo>
                  <a:lnTo>
                    <a:pt x="168" y="1213"/>
                  </a:lnTo>
                  <a:lnTo>
                    <a:pt x="168" y="1415"/>
                  </a:lnTo>
                  <a:lnTo>
                    <a:pt x="168" y="1617"/>
                  </a:lnTo>
                  <a:lnTo>
                    <a:pt x="202" y="1684"/>
                  </a:lnTo>
                  <a:lnTo>
                    <a:pt x="236" y="1684"/>
                  </a:lnTo>
                  <a:lnTo>
                    <a:pt x="539" y="1718"/>
                  </a:lnTo>
                  <a:lnTo>
                    <a:pt x="842" y="1718"/>
                  </a:lnTo>
                  <a:lnTo>
                    <a:pt x="1481" y="1684"/>
                  </a:lnTo>
                  <a:lnTo>
                    <a:pt x="1717" y="1718"/>
                  </a:lnTo>
                  <a:lnTo>
                    <a:pt x="1953" y="1751"/>
                  </a:lnTo>
                  <a:lnTo>
                    <a:pt x="2458" y="1751"/>
                  </a:lnTo>
                  <a:lnTo>
                    <a:pt x="2593" y="1684"/>
                  </a:lnTo>
                  <a:lnTo>
                    <a:pt x="2727" y="1583"/>
                  </a:lnTo>
                  <a:lnTo>
                    <a:pt x="2761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1" y="506"/>
                  </a:lnTo>
                  <a:lnTo>
                    <a:pt x="2694" y="304"/>
                  </a:lnTo>
                  <a:lnTo>
                    <a:pt x="2626" y="203"/>
                  </a:lnTo>
                  <a:lnTo>
                    <a:pt x="2559" y="135"/>
                  </a:lnTo>
                  <a:lnTo>
                    <a:pt x="2391" y="102"/>
                  </a:lnTo>
                  <a:lnTo>
                    <a:pt x="2222" y="135"/>
                  </a:lnTo>
                  <a:lnTo>
                    <a:pt x="2088" y="135"/>
                  </a:lnTo>
                  <a:lnTo>
                    <a:pt x="1919" y="102"/>
                  </a:lnTo>
                  <a:lnTo>
                    <a:pt x="1616" y="68"/>
                  </a:lnTo>
                  <a:lnTo>
                    <a:pt x="1145" y="34"/>
                  </a:lnTo>
                  <a:lnTo>
                    <a:pt x="67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7" name="Google Shape;1519;p10"/>
            <p:cNvSpPr/>
            <p:nvPr/>
          </p:nvSpPr>
          <p:spPr>
            <a:xfrm>
              <a:off x="2201500" y="2675675"/>
              <a:ext cx="69875" cy="40425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8" name="Google Shape;1520;p10"/>
            <p:cNvSpPr/>
            <p:nvPr/>
          </p:nvSpPr>
          <p:spPr>
            <a:xfrm>
              <a:off x="1668700" y="2721975"/>
              <a:ext cx="64825" cy="65675"/>
            </a:xfrm>
            <a:custGeom>
              <a:avLst/>
              <a:gdLst/>
              <a:ahLst/>
              <a:cxnLst/>
              <a:rect l="l" t="t" r="r" b="b"/>
              <a:pathLst>
                <a:path w="2593" h="2627" extrusionOk="0">
                  <a:moveTo>
                    <a:pt x="1953" y="135"/>
                  </a:moveTo>
                  <a:lnTo>
                    <a:pt x="2189" y="169"/>
                  </a:lnTo>
                  <a:lnTo>
                    <a:pt x="2324" y="202"/>
                  </a:lnTo>
                  <a:lnTo>
                    <a:pt x="2391" y="270"/>
                  </a:lnTo>
                  <a:lnTo>
                    <a:pt x="2425" y="404"/>
                  </a:lnTo>
                  <a:lnTo>
                    <a:pt x="2458" y="539"/>
                  </a:lnTo>
                  <a:lnTo>
                    <a:pt x="2458" y="775"/>
                  </a:lnTo>
                  <a:lnTo>
                    <a:pt x="2425" y="1010"/>
                  </a:lnTo>
                  <a:lnTo>
                    <a:pt x="2357" y="1516"/>
                  </a:lnTo>
                  <a:lnTo>
                    <a:pt x="2357" y="1751"/>
                  </a:lnTo>
                  <a:lnTo>
                    <a:pt x="2357" y="2088"/>
                  </a:lnTo>
                  <a:lnTo>
                    <a:pt x="2357" y="2223"/>
                  </a:lnTo>
                  <a:lnTo>
                    <a:pt x="2324" y="2357"/>
                  </a:lnTo>
                  <a:lnTo>
                    <a:pt x="2223" y="2425"/>
                  </a:lnTo>
                  <a:lnTo>
                    <a:pt x="2122" y="2458"/>
                  </a:lnTo>
                  <a:lnTo>
                    <a:pt x="1987" y="2458"/>
                  </a:lnTo>
                  <a:lnTo>
                    <a:pt x="1852" y="2425"/>
                  </a:lnTo>
                  <a:lnTo>
                    <a:pt x="1617" y="2357"/>
                  </a:lnTo>
                  <a:lnTo>
                    <a:pt x="1246" y="2357"/>
                  </a:lnTo>
                  <a:lnTo>
                    <a:pt x="910" y="2391"/>
                  </a:lnTo>
                  <a:lnTo>
                    <a:pt x="708" y="2425"/>
                  </a:lnTo>
                  <a:lnTo>
                    <a:pt x="472" y="2425"/>
                  </a:lnTo>
                  <a:lnTo>
                    <a:pt x="337" y="2391"/>
                  </a:lnTo>
                  <a:lnTo>
                    <a:pt x="270" y="2357"/>
                  </a:lnTo>
                  <a:lnTo>
                    <a:pt x="169" y="2290"/>
                  </a:lnTo>
                  <a:lnTo>
                    <a:pt x="135" y="2189"/>
                  </a:lnTo>
                  <a:lnTo>
                    <a:pt x="135" y="1819"/>
                  </a:lnTo>
                  <a:lnTo>
                    <a:pt x="135" y="1415"/>
                  </a:lnTo>
                  <a:lnTo>
                    <a:pt x="169" y="1078"/>
                  </a:lnTo>
                  <a:lnTo>
                    <a:pt x="135" y="741"/>
                  </a:lnTo>
                  <a:lnTo>
                    <a:pt x="135" y="472"/>
                  </a:lnTo>
                  <a:lnTo>
                    <a:pt x="135" y="202"/>
                  </a:lnTo>
                  <a:lnTo>
                    <a:pt x="910" y="202"/>
                  </a:lnTo>
                  <a:lnTo>
                    <a:pt x="1684" y="135"/>
                  </a:lnTo>
                  <a:close/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2"/>
                  </a:lnTo>
                  <a:lnTo>
                    <a:pt x="1" y="404"/>
                  </a:lnTo>
                  <a:lnTo>
                    <a:pt x="1" y="640"/>
                  </a:lnTo>
                  <a:lnTo>
                    <a:pt x="34" y="1078"/>
                  </a:lnTo>
                  <a:lnTo>
                    <a:pt x="1" y="1751"/>
                  </a:lnTo>
                  <a:lnTo>
                    <a:pt x="1" y="2088"/>
                  </a:lnTo>
                  <a:lnTo>
                    <a:pt x="34" y="2425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438" y="2526"/>
                  </a:lnTo>
                  <a:lnTo>
                    <a:pt x="775" y="2559"/>
                  </a:lnTo>
                  <a:lnTo>
                    <a:pt x="1482" y="2492"/>
                  </a:lnTo>
                  <a:lnTo>
                    <a:pt x="1684" y="2526"/>
                  </a:lnTo>
                  <a:lnTo>
                    <a:pt x="1920" y="2593"/>
                  </a:lnTo>
                  <a:lnTo>
                    <a:pt x="2189" y="2627"/>
                  </a:lnTo>
                  <a:lnTo>
                    <a:pt x="2290" y="2593"/>
                  </a:lnTo>
                  <a:lnTo>
                    <a:pt x="2357" y="2559"/>
                  </a:lnTo>
                  <a:lnTo>
                    <a:pt x="2425" y="2458"/>
                  </a:lnTo>
                  <a:lnTo>
                    <a:pt x="2458" y="2391"/>
                  </a:lnTo>
                  <a:lnTo>
                    <a:pt x="2492" y="2189"/>
                  </a:lnTo>
                  <a:lnTo>
                    <a:pt x="2492" y="1785"/>
                  </a:lnTo>
                  <a:lnTo>
                    <a:pt x="2492" y="1549"/>
                  </a:lnTo>
                  <a:lnTo>
                    <a:pt x="2526" y="1314"/>
                  </a:lnTo>
                  <a:lnTo>
                    <a:pt x="2559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9" name="Google Shape;1521;p10"/>
            <p:cNvSpPr/>
            <p:nvPr/>
          </p:nvSpPr>
          <p:spPr>
            <a:xfrm>
              <a:off x="1669550" y="2675675"/>
              <a:ext cx="69875" cy="40425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0" name="Google Shape;1522;p10"/>
            <p:cNvSpPr/>
            <p:nvPr/>
          </p:nvSpPr>
          <p:spPr>
            <a:xfrm>
              <a:off x="1704050" y="2795200"/>
              <a:ext cx="59775" cy="28650"/>
            </a:xfrm>
            <a:custGeom>
              <a:avLst/>
              <a:gdLst/>
              <a:ahLst/>
              <a:cxnLst/>
              <a:rect l="l" t="t" r="r" b="b"/>
              <a:pathLst>
                <a:path w="2391" h="1146" extrusionOk="0">
                  <a:moveTo>
                    <a:pt x="1011" y="1"/>
                  </a:moveTo>
                  <a:lnTo>
                    <a:pt x="607" y="34"/>
                  </a:lnTo>
                  <a:lnTo>
                    <a:pt x="337" y="68"/>
                  </a:lnTo>
                  <a:lnTo>
                    <a:pt x="236" y="102"/>
                  </a:lnTo>
                  <a:lnTo>
                    <a:pt x="102" y="169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34" y="607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69" y="842"/>
                  </a:lnTo>
                  <a:lnTo>
                    <a:pt x="169" y="539"/>
                  </a:lnTo>
                  <a:lnTo>
                    <a:pt x="203" y="371"/>
                  </a:lnTo>
                  <a:lnTo>
                    <a:pt x="236" y="304"/>
                  </a:lnTo>
                  <a:lnTo>
                    <a:pt x="304" y="236"/>
                  </a:lnTo>
                  <a:lnTo>
                    <a:pt x="506" y="169"/>
                  </a:lnTo>
                  <a:lnTo>
                    <a:pt x="741" y="135"/>
                  </a:lnTo>
                  <a:lnTo>
                    <a:pt x="1112" y="135"/>
                  </a:lnTo>
                  <a:lnTo>
                    <a:pt x="1516" y="169"/>
                  </a:lnTo>
                  <a:lnTo>
                    <a:pt x="1886" y="203"/>
                  </a:lnTo>
                  <a:lnTo>
                    <a:pt x="2256" y="304"/>
                  </a:lnTo>
                  <a:lnTo>
                    <a:pt x="2223" y="674"/>
                  </a:lnTo>
                  <a:lnTo>
                    <a:pt x="2256" y="1044"/>
                  </a:lnTo>
                  <a:lnTo>
                    <a:pt x="2223" y="1145"/>
                  </a:lnTo>
                  <a:lnTo>
                    <a:pt x="2391" y="1145"/>
                  </a:lnTo>
                  <a:lnTo>
                    <a:pt x="2391" y="977"/>
                  </a:lnTo>
                  <a:lnTo>
                    <a:pt x="2357" y="438"/>
                  </a:lnTo>
                  <a:lnTo>
                    <a:pt x="2357" y="304"/>
                  </a:lnTo>
                  <a:lnTo>
                    <a:pt x="2391" y="304"/>
                  </a:lnTo>
                  <a:lnTo>
                    <a:pt x="2391" y="236"/>
                  </a:lnTo>
                  <a:lnTo>
                    <a:pt x="2391" y="203"/>
                  </a:lnTo>
                  <a:lnTo>
                    <a:pt x="2357" y="169"/>
                  </a:lnTo>
                  <a:lnTo>
                    <a:pt x="2324" y="169"/>
                  </a:lnTo>
                  <a:lnTo>
                    <a:pt x="1920" y="68"/>
                  </a:lnTo>
                  <a:lnTo>
                    <a:pt x="148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1" name="Google Shape;1523;p10"/>
            <p:cNvSpPr/>
            <p:nvPr/>
          </p:nvSpPr>
          <p:spPr>
            <a:xfrm>
              <a:off x="2215800" y="2793525"/>
              <a:ext cx="61475" cy="30325"/>
            </a:xfrm>
            <a:custGeom>
              <a:avLst/>
              <a:gdLst/>
              <a:ahLst/>
              <a:cxnLst/>
              <a:rect l="l" t="t" r="r" b="b"/>
              <a:pathLst>
                <a:path w="2459" h="1213" extrusionOk="0">
                  <a:moveTo>
                    <a:pt x="2391" y="0"/>
                  </a:moveTo>
                  <a:lnTo>
                    <a:pt x="2021" y="34"/>
                  </a:lnTo>
                  <a:lnTo>
                    <a:pt x="1650" y="68"/>
                  </a:lnTo>
                  <a:lnTo>
                    <a:pt x="128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4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4" y="236"/>
                  </a:lnTo>
                  <a:lnTo>
                    <a:pt x="34" y="404"/>
                  </a:lnTo>
                  <a:lnTo>
                    <a:pt x="34" y="573"/>
                  </a:lnTo>
                  <a:lnTo>
                    <a:pt x="68" y="876"/>
                  </a:lnTo>
                  <a:lnTo>
                    <a:pt x="68" y="1212"/>
                  </a:lnTo>
                  <a:lnTo>
                    <a:pt x="203" y="1212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5" y="404"/>
                  </a:lnTo>
                  <a:lnTo>
                    <a:pt x="169" y="202"/>
                  </a:lnTo>
                  <a:lnTo>
                    <a:pt x="270" y="236"/>
                  </a:lnTo>
                  <a:lnTo>
                    <a:pt x="506" y="270"/>
                  </a:lnTo>
                  <a:lnTo>
                    <a:pt x="1145" y="236"/>
                  </a:lnTo>
                  <a:lnTo>
                    <a:pt x="2324" y="169"/>
                  </a:lnTo>
                  <a:lnTo>
                    <a:pt x="2324" y="674"/>
                  </a:lnTo>
                  <a:lnTo>
                    <a:pt x="2290" y="1212"/>
                  </a:lnTo>
                  <a:lnTo>
                    <a:pt x="2459" y="1212"/>
                  </a:lnTo>
                  <a:lnTo>
                    <a:pt x="2459" y="640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2" name="Google Shape;1524;p10"/>
            <p:cNvSpPr/>
            <p:nvPr/>
          </p:nvSpPr>
          <p:spPr>
            <a:xfrm>
              <a:off x="1746125" y="2674000"/>
              <a:ext cx="68225" cy="42100"/>
            </a:xfrm>
            <a:custGeom>
              <a:avLst/>
              <a:gdLst/>
              <a:ahLst/>
              <a:cxnLst/>
              <a:rect l="l" t="t" r="r" b="b"/>
              <a:pathLst>
                <a:path w="2729" h="1684" extrusionOk="0">
                  <a:moveTo>
                    <a:pt x="1853" y="101"/>
                  </a:moveTo>
                  <a:lnTo>
                    <a:pt x="2324" y="135"/>
                  </a:lnTo>
                  <a:lnTo>
                    <a:pt x="2391" y="169"/>
                  </a:lnTo>
                  <a:lnTo>
                    <a:pt x="2459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6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6" y="1246"/>
                  </a:lnTo>
                  <a:lnTo>
                    <a:pt x="2560" y="1448"/>
                  </a:lnTo>
                  <a:lnTo>
                    <a:pt x="1449" y="1515"/>
                  </a:lnTo>
                  <a:lnTo>
                    <a:pt x="304" y="1515"/>
                  </a:lnTo>
                  <a:lnTo>
                    <a:pt x="237" y="707"/>
                  </a:lnTo>
                  <a:lnTo>
                    <a:pt x="237" y="303"/>
                  </a:lnTo>
                  <a:lnTo>
                    <a:pt x="237" y="236"/>
                  </a:lnTo>
                  <a:lnTo>
                    <a:pt x="641" y="202"/>
                  </a:lnTo>
                  <a:lnTo>
                    <a:pt x="1045" y="169"/>
                  </a:lnTo>
                  <a:lnTo>
                    <a:pt x="1449" y="135"/>
                  </a:lnTo>
                  <a:lnTo>
                    <a:pt x="1853" y="101"/>
                  </a:lnTo>
                  <a:close/>
                  <a:moveTo>
                    <a:pt x="1146" y="0"/>
                  </a:moveTo>
                  <a:lnTo>
                    <a:pt x="708" y="68"/>
                  </a:lnTo>
                  <a:lnTo>
                    <a:pt x="237" y="101"/>
                  </a:lnTo>
                  <a:lnTo>
                    <a:pt x="237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35" y="202"/>
                  </a:lnTo>
                  <a:lnTo>
                    <a:pt x="68" y="236"/>
                  </a:lnTo>
                  <a:lnTo>
                    <a:pt x="136" y="236"/>
                  </a:lnTo>
                  <a:lnTo>
                    <a:pt x="102" y="573"/>
                  </a:lnTo>
                  <a:lnTo>
                    <a:pt x="102" y="909"/>
                  </a:lnTo>
                  <a:lnTo>
                    <a:pt x="169" y="1583"/>
                  </a:lnTo>
                  <a:lnTo>
                    <a:pt x="203" y="1650"/>
                  </a:lnTo>
                  <a:lnTo>
                    <a:pt x="237" y="1684"/>
                  </a:lnTo>
                  <a:lnTo>
                    <a:pt x="1449" y="1684"/>
                  </a:lnTo>
                  <a:lnTo>
                    <a:pt x="2661" y="1583"/>
                  </a:lnTo>
                  <a:lnTo>
                    <a:pt x="2694" y="1583"/>
                  </a:lnTo>
                  <a:lnTo>
                    <a:pt x="2728" y="1515"/>
                  </a:lnTo>
                  <a:lnTo>
                    <a:pt x="2661" y="1145"/>
                  </a:lnTo>
                  <a:lnTo>
                    <a:pt x="2627" y="808"/>
                  </a:lnTo>
                  <a:lnTo>
                    <a:pt x="2627" y="438"/>
                  </a:lnTo>
                  <a:lnTo>
                    <a:pt x="2627" y="101"/>
                  </a:lnTo>
                  <a:lnTo>
                    <a:pt x="2593" y="34"/>
                  </a:lnTo>
                  <a:lnTo>
                    <a:pt x="2560" y="34"/>
                  </a:lnTo>
                  <a:lnTo>
                    <a:pt x="1853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3" name="Google Shape;1525;p10"/>
            <p:cNvSpPr/>
            <p:nvPr/>
          </p:nvSpPr>
          <p:spPr>
            <a:xfrm>
              <a:off x="2278100" y="267400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1852" y="101"/>
                  </a:moveTo>
                  <a:lnTo>
                    <a:pt x="2323" y="135"/>
                  </a:lnTo>
                  <a:lnTo>
                    <a:pt x="2391" y="169"/>
                  </a:lnTo>
                  <a:lnTo>
                    <a:pt x="2458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5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5" y="1246"/>
                  </a:lnTo>
                  <a:lnTo>
                    <a:pt x="2559" y="1448"/>
                  </a:lnTo>
                  <a:lnTo>
                    <a:pt x="1448" y="1515"/>
                  </a:lnTo>
                  <a:lnTo>
                    <a:pt x="303" y="1515"/>
                  </a:lnTo>
                  <a:lnTo>
                    <a:pt x="236" y="707"/>
                  </a:lnTo>
                  <a:lnTo>
                    <a:pt x="236" y="303"/>
                  </a:lnTo>
                  <a:lnTo>
                    <a:pt x="236" y="236"/>
                  </a:lnTo>
                  <a:lnTo>
                    <a:pt x="640" y="202"/>
                  </a:lnTo>
                  <a:lnTo>
                    <a:pt x="1044" y="169"/>
                  </a:lnTo>
                  <a:lnTo>
                    <a:pt x="1448" y="135"/>
                  </a:lnTo>
                  <a:lnTo>
                    <a:pt x="1852" y="101"/>
                  </a:lnTo>
                  <a:close/>
                  <a:moveTo>
                    <a:pt x="1145" y="0"/>
                  </a:moveTo>
                  <a:lnTo>
                    <a:pt x="707" y="68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4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101" y="573"/>
                  </a:lnTo>
                  <a:lnTo>
                    <a:pt x="101" y="909"/>
                  </a:lnTo>
                  <a:lnTo>
                    <a:pt x="169" y="1583"/>
                  </a:lnTo>
                  <a:lnTo>
                    <a:pt x="202" y="1650"/>
                  </a:lnTo>
                  <a:lnTo>
                    <a:pt x="236" y="1684"/>
                  </a:lnTo>
                  <a:lnTo>
                    <a:pt x="1448" y="1684"/>
                  </a:lnTo>
                  <a:lnTo>
                    <a:pt x="2660" y="1583"/>
                  </a:lnTo>
                  <a:lnTo>
                    <a:pt x="2694" y="1583"/>
                  </a:lnTo>
                  <a:lnTo>
                    <a:pt x="2727" y="1515"/>
                  </a:lnTo>
                  <a:lnTo>
                    <a:pt x="2660" y="1145"/>
                  </a:lnTo>
                  <a:lnTo>
                    <a:pt x="2626" y="808"/>
                  </a:lnTo>
                  <a:lnTo>
                    <a:pt x="2626" y="438"/>
                  </a:lnTo>
                  <a:lnTo>
                    <a:pt x="2626" y="101"/>
                  </a:lnTo>
                  <a:lnTo>
                    <a:pt x="2593" y="34"/>
                  </a:lnTo>
                  <a:lnTo>
                    <a:pt x="255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4" name="Google Shape;1526;p10"/>
            <p:cNvSpPr/>
            <p:nvPr/>
          </p:nvSpPr>
          <p:spPr>
            <a:xfrm>
              <a:off x="2538175" y="2765750"/>
              <a:ext cx="24425" cy="11800"/>
            </a:xfrm>
            <a:custGeom>
              <a:avLst/>
              <a:gdLst/>
              <a:ahLst/>
              <a:cxnLst/>
              <a:rect l="l" t="t" r="r" b="b"/>
              <a:pathLst>
                <a:path w="977" h="472" extrusionOk="0">
                  <a:moveTo>
                    <a:pt x="371" y="0"/>
                  </a:moveTo>
                  <a:lnTo>
                    <a:pt x="270" y="34"/>
                  </a:lnTo>
                  <a:lnTo>
                    <a:pt x="169" y="101"/>
                  </a:lnTo>
                  <a:lnTo>
                    <a:pt x="68" y="135"/>
                  </a:lnTo>
                  <a:lnTo>
                    <a:pt x="1" y="202"/>
                  </a:lnTo>
                  <a:lnTo>
                    <a:pt x="1" y="236"/>
                  </a:lnTo>
                  <a:lnTo>
                    <a:pt x="1" y="303"/>
                  </a:lnTo>
                  <a:lnTo>
                    <a:pt x="34" y="371"/>
                  </a:lnTo>
                  <a:lnTo>
                    <a:pt x="102" y="404"/>
                  </a:lnTo>
                  <a:lnTo>
                    <a:pt x="270" y="472"/>
                  </a:lnTo>
                  <a:lnTo>
                    <a:pt x="337" y="472"/>
                  </a:lnTo>
                  <a:lnTo>
                    <a:pt x="371" y="438"/>
                  </a:lnTo>
                  <a:lnTo>
                    <a:pt x="337" y="371"/>
                  </a:lnTo>
                  <a:lnTo>
                    <a:pt x="304" y="337"/>
                  </a:lnTo>
                  <a:lnTo>
                    <a:pt x="708" y="337"/>
                  </a:lnTo>
                  <a:lnTo>
                    <a:pt x="910" y="303"/>
                  </a:lnTo>
                  <a:lnTo>
                    <a:pt x="943" y="270"/>
                  </a:lnTo>
                  <a:lnTo>
                    <a:pt x="977" y="236"/>
                  </a:lnTo>
                  <a:lnTo>
                    <a:pt x="943" y="202"/>
                  </a:lnTo>
                  <a:lnTo>
                    <a:pt x="910" y="169"/>
                  </a:lnTo>
                  <a:lnTo>
                    <a:pt x="506" y="202"/>
                  </a:lnTo>
                  <a:lnTo>
                    <a:pt x="236" y="202"/>
                  </a:lnTo>
                  <a:lnTo>
                    <a:pt x="304" y="169"/>
                  </a:lnTo>
                  <a:lnTo>
                    <a:pt x="405" y="101"/>
                  </a:lnTo>
                  <a:lnTo>
                    <a:pt x="438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5" name="Google Shape;1527;p10"/>
            <p:cNvSpPr/>
            <p:nvPr/>
          </p:nvSpPr>
          <p:spPr>
            <a:xfrm>
              <a:off x="2505350" y="267485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7" y="1549"/>
                  </a:lnTo>
                  <a:lnTo>
                    <a:pt x="910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4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3" y="707"/>
                  </a:lnTo>
                  <a:lnTo>
                    <a:pt x="203" y="438"/>
                  </a:lnTo>
                  <a:lnTo>
                    <a:pt x="236" y="303"/>
                  </a:lnTo>
                  <a:lnTo>
                    <a:pt x="203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1" y="67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8"/>
                  </a:lnTo>
                  <a:lnTo>
                    <a:pt x="102" y="168"/>
                  </a:lnTo>
                  <a:lnTo>
                    <a:pt x="102" y="202"/>
                  </a:lnTo>
                  <a:lnTo>
                    <a:pt x="102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2" y="1111"/>
                  </a:lnTo>
                  <a:lnTo>
                    <a:pt x="203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8" y="1549"/>
                  </a:lnTo>
                  <a:lnTo>
                    <a:pt x="2728" y="909"/>
                  </a:lnTo>
                  <a:lnTo>
                    <a:pt x="2728" y="572"/>
                  </a:lnTo>
                  <a:lnTo>
                    <a:pt x="2660" y="269"/>
                  </a:lnTo>
                  <a:lnTo>
                    <a:pt x="2627" y="168"/>
                  </a:lnTo>
                  <a:lnTo>
                    <a:pt x="2526" y="135"/>
                  </a:lnTo>
                  <a:lnTo>
                    <a:pt x="2425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6" name="Google Shape;1528;p10"/>
            <p:cNvSpPr/>
            <p:nvPr/>
          </p:nvSpPr>
          <p:spPr>
            <a:xfrm>
              <a:off x="2469150" y="2722825"/>
              <a:ext cx="103550" cy="64825"/>
            </a:xfrm>
            <a:custGeom>
              <a:avLst/>
              <a:gdLst/>
              <a:ahLst/>
              <a:cxnLst/>
              <a:rect l="l" t="t" r="r" b="b"/>
              <a:pathLst>
                <a:path w="4142" h="2593" extrusionOk="0">
                  <a:moveTo>
                    <a:pt x="2661" y="135"/>
                  </a:moveTo>
                  <a:lnTo>
                    <a:pt x="3772" y="168"/>
                  </a:lnTo>
                  <a:lnTo>
                    <a:pt x="3873" y="168"/>
                  </a:lnTo>
                  <a:lnTo>
                    <a:pt x="3940" y="269"/>
                  </a:lnTo>
                  <a:lnTo>
                    <a:pt x="3974" y="404"/>
                  </a:lnTo>
                  <a:lnTo>
                    <a:pt x="4007" y="539"/>
                  </a:lnTo>
                  <a:lnTo>
                    <a:pt x="4007" y="842"/>
                  </a:lnTo>
                  <a:lnTo>
                    <a:pt x="4007" y="1044"/>
                  </a:lnTo>
                  <a:lnTo>
                    <a:pt x="4007" y="1751"/>
                  </a:lnTo>
                  <a:lnTo>
                    <a:pt x="3974" y="2189"/>
                  </a:lnTo>
                  <a:lnTo>
                    <a:pt x="3940" y="2323"/>
                  </a:lnTo>
                  <a:lnTo>
                    <a:pt x="3873" y="2357"/>
                  </a:lnTo>
                  <a:lnTo>
                    <a:pt x="3267" y="2424"/>
                  </a:lnTo>
                  <a:lnTo>
                    <a:pt x="2021" y="2424"/>
                  </a:lnTo>
                  <a:lnTo>
                    <a:pt x="1415" y="2357"/>
                  </a:lnTo>
                  <a:lnTo>
                    <a:pt x="809" y="2323"/>
                  </a:lnTo>
                  <a:lnTo>
                    <a:pt x="506" y="2323"/>
                  </a:lnTo>
                  <a:lnTo>
                    <a:pt x="203" y="2357"/>
                  </a:lnTo>
                  <a:lnTo>
                    <a:pt x="169" y="1616"/>
                  </a:lnTo>
                  <a:lnTo>
                    <a:pt x="135" y="875"/>
                  </a:lnTo>
                  <a:lnTo>
                    <a:pt x="203" y="539"/>
                  </a:lnTo>
                  <a:lnTo>
                    <a:pt x="203" y="370"/>
                  </a:lnTo>
                  <a:lnTo>
                    <a:pt x="203" y="202"/>
                  </a:lnTo>
                  <a:lnTo>
                    <a:pt x="270" y="202"/>
                  </a:lnTo>
                  <a:lnTo>
                    <a:pt x="371" y="168"/>
                  </a:lnTo>
                  <a:lnTo>
                    <a:pt x="775" y="168"/>
                  </a:lnTo>
                  <a:lnTo>
                    <a:pt x="1415" y="135"/>
                  </a:lnTo>
                  <a:close/>
                  <a:moveTo>
                    <a:pt x="540" y="0"/>
                  </a:moveTo>
                  <a:lnTo>
                    <a:pt x="371" y="34"/>
                  </a:lnTo>
                  <a:lnTo>
                    <a:pt x="203" y="67"/>
                  </a:lnTo>
                  <a:lnTo>
                    <a:pt x="169" y="101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102" y="269"/>
                  </a:lnTo>
                  <a:lnTo>
                    <a:pt x="68" y="337"/>
                  </a:lnTo>
                  <a:lnTo>
                    <a:pt x="34" y="572"/>
                  </a:lnTo>
                  <a:lnTo>
                    <a:pt x="1" y="1010"/>
                  </a:lnTo>
                  <a:lnTo>
                    <a:pt x="1" y="1717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169" y="2525"/>
                  </a:lnTo>
                  <a:lnTo>
                    <a:pt x="641" y="2492"/>
                  </a:lnTo>
                  <a:lnTo>
                    <a:pt x="1146" y="2492"/>
                  </a:lnTo>
                  <a:lnTo>
                    <a:pt x="2122" y="2559"/>
                  </a:lnTo>
                  <a:lnTo>
                    <a:pt x="2593" y="2593"/>
                  </a:lnTo>
                  <a:lnTo>
                    <a:pt x="3065" y="2559"/>
                  </a:lnTo>
                  <a:lnTo>
                    <a:pt x="4007" y="2492"/>
                  </a:lnTo>
                  <a:lnTo>
                    <a:pt x="4041" y="2458"/>
                  </a:lnTo>
                  <a:lnTo>
                    <a:pt x="4075" y="2424"/>
                  </a:lnTo>
                  <a:lnTo>
                    <a:pt x="4108" y="1987"/>
                  </a:lnTo>
                  <a:lnTo>
                    <a:pt x="4142" y="1515"/>
                  </a:lnTo>
                  <a:lnTo>
                    <a:pt x="4142" y="606"/>
                  </a:lnTo>
                  <a:lnTo>
                    <a:pt x="4108" y="404"/>
                  </a:lnTo>
                  <a:lnTo>
                    <a:pt x="4041" y="236"/>
                  </a:lnTo>
                  <a:lnTo>
                    <a:pt x="4007" y="135"/>
                  </a:lnTo>
                  <a:lnTo>
                    <a:pt x="3940" y="101"/>
                  </a:lnTo>
                  <a:lnTo>
                    <a:pt x="3873" y="34"/>
                  </a:lnTo>
                  <a:lnTo>
                    <a:pt x="3772" y="34"/>
                  </a:lnTo>
                  <a:lnTo>
                    <a:pt x="2863" y="0"/>
                  </a:lnTo>
                  <a:lnTo>
                    <a:pt x="1920" y="0"/>
                  </a:lnTo>
                  <a:lnTo>
                    <a:pt x="910" y="34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7" name="Google Shape;1529;p10"/>
            <p:cNvSpPr/>
            <p:nvPr/>
          </p:nvSpPr>
          <p:spPr>
            <a:xfrm>
              <a:off x="1623250" y="2758175"/>
              <a:ext cx="9275" cy="17700"/>
            </a:xfrm>
            <a:custGeom>
              <a:avLst/>
              <a:gdLst/>
              <a:ahLst/>
              <a:cxnLst/>
              <a:rect l="l" t="t" r="r" b="b"/>
              <a:pathLst>
                <a:path w="371" h="708" extrusionOk="0">
                  <a:moveTo>
                    <a:pt x="303" y="0"/>
                  </a:moveTo>
                  <a:lnTo>
                    <a:pt x="270" y="34"/>
                  </a:lnTo>
                  <a:lnTo>
                    <a:pt x="135" y="135"/>
                  </a:lnTo>
                  <a:lnTo>
                    <a:pt x="0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68" y="371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169" y="640"/>
                  </a:lnTo>
                  <a:lnTo>
                    <a:pt x="202" y="674"/>
                  </a:lnTo>
                  <a:lnTo>
                    <a:pt x="236" y="707"/>
                  </a:lnTo>
                  <a:lnTo>
                    <a:pt x="303" y="674"/>
                  </a:lnTo>
                  <a:lnTo>
                    <a:pt x="303" y="640"/>
                  </a:lnTo>
                  <a:lnTo>
                    <a:pt x="337" y="371"/>
                  </a:lnTo>
                  <a:lnTo>
                    <a:pt x="371" y="101"/>
                  </a:lnTo>
                  <a:lnTo>
                    <a:pt x="371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8" name="Google Shape;1530;p10"/>
            <p:cNvSpPr/>
            <p:nvPr/>
          </p:nvSpPr>
          <p:spPr>
            <a:xfrm>
              <a:off x="2357200" y="2676525"/>
              <a:ext cx="66525" cy="41275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4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9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6" y="1347"/>
                  </a:lnTo>
                  <a:lnTo>
                    <a:pt x="136" y="1179"/>
                  </a:lnTo>
                  <a:lnTo>
                    <a:pt x="136" y="909"/>
                  </a:lnTo>
                  <a:lnTo>
                    <a:pt x="136" y="573"/>
                  </a:lnTo>
                  <a:lnTo>
                    <a:pt x="102" y="236"/>
                  </a:lnTo>
                  <a:lnTo>
                    <a:pt x="136" y="236"/>
                  </a:lnTo>
                  <a:lnTo>
                    <a:pt x="237" y="169"/>
                  </a:lnTo>
                  <a:lnTo>
                    <a:pt x="338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5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5" y="1347"/>
                  </a:lnTo>
                  <a:lnTo>
                    <a:pt x="68" y="1448"/>
                  </a:lnTo>
                  <a:lnTo>
                    <a:pt x="136" y="1515"/>
                  </a:lnTo>
                  <a:lnTo>
                    <a:pt x="237" y="1583"/>
                  </a:lnTo>
                  <a:lnTo>
                    <a:pt x="472" y="1616"/>
                  </a:lnTo>
                  <a:lnTo>
                    <a:pt x="742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9" name="Google Shape;1531;p10"/>
            <p:cNvSpPr/>
            <p:nvPr/>
          </p:nvSpPr>
          <p:spPr>
            <a:xfrm>
              <a:off x="1629975" y="2796050"/>
              <a:ext cx="64850" cy="27800"/>
            </a:xfrm>
            <a:custGeom>
              <a:avLst/>
              <a:gdLst/>
              <a:ahLst/>
              <a:cxnLst/>
              <a:rect l="l" t="t" r="r" b="b"/>
              <a:pathLst>
                <a:path w="2594" h="1112" extrusionOk="0">
                  <a:moveTo>
                    <a:pt x="472" y="0"/>
                  </a:moveTo>
                  <a:lnTo>
                    <a:pt x="102" y="68"/>
                  </a:lnTo>
                  <a:lnTo>
                    <a:pt x="102" y="101"/>
                  </a:lnTo>
                  <a:lnTo>
                    <a:pt x="68" y="101"/>
                  </a:lnTo>
                  <a:lnTo>
                    <a:pt x="34" y="135"/>
                  </a:lnTo>
                  <a:lnTo>
                    <a:pt x="1" y="640"/>
                  </a:lnTo>
                  <a:lnTo>
                    <a:pt x="1" y="1111"/>
                  </a:lnTo>
                  <a:lnTo>
                    <a:pt x="135" y="1111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35" y="337"/>
                  </a:lnTo>
                  <a:lnTo>
                    <a:pt x="102" y="202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3" y="169"/>
                  </a:lnTo>
                  <a:lnTo>
                    <a:pt x="2324" y="236"/>
                  </a:lnTo>
                  <a:lnTo>
                    <a:pt x="2391" y="337"/>
                  </a:lnTo>
                  <a:lnTo>
                    <a:pt x="2459" y="505"/>
                  </a:lnTo>
                  <a:lnTo>
                    <a:pt x="2459" y="707"/>
                  </a:lnTo>
                  <a:lnTo>
                    <a:pt x="2459" y="1111"/>
                  </a:lnTo>
                  <a:lnTo>
                    <a:pt x="2593" y="1111"/>
                  </a:lnTo>
                  <a:lnTo>
                    <a:pt x="2593" y="640"/>
                  </a:lnTo>
                  <a:lnTo>
                    <a:pt x="2560" y="404"/>
                  </a:lnTo>
                  <a:lnTo>
                    <a:pt x="2492" y="202"/>
                  </a:lnTo>
                  <a:lnTo>
                    <a:pt x="2425" y="135"/>
                  </a:lnTo>
                  <a:lnTo>
                    <a:pt x="2324" y="68"/>
                  </a:lnTo>
                  <a:lnTo>
                    <a:pt x="2223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0" name="Google Shape;1532;p10"/>
            <p:cNvSpPr/>
            <p:nvPr/>
          </p:nvSpPr>
          <p:spPr>
            <a:xfrm>
              <a:off x="1593800" y="2723650"/>
              <a:ext cx="62300" cy="64850"/>
            </a:xfrm>
            <a:custGeom>
              <a:avLst/>
              <a:gdLst/>
              <a:ahLst/>
              <a:cxnLst/>
              <a:rect l="l" t="t" r="r" b="b"/>
              <a:pathLst>
                <a:path w="2492" h="2594" extrusionOk="0">
                  <a:moveTo>
                    <a:pt x="2222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36"/>
                  </a:lnTo>
                  <a:lnTo>
                    <a:pt x="2357" y="337"/>
                  </a:lnTo>
                  <a:lnTo>
                    <a:pt x="2357" y="842"/>
                  </a:lnTo>
                  <a:lnTo>
                    <a:pt x="2323" y="1348"/>
                  </a:lnTo>
                  <a:lnTo>
                    <a:pt x="2323" y="1853"/>
                  </a:lnTo>
                  <a:lnTo>
                    <a:pt x="2357" y="2358"/>
                  </a:lnTo>
                  <a:lnTo>
                    <a:pt x="2087" y="2425"/>
                  </a:lnTo>
                  <a:lnTo>
                    <a:pt x="1818" y="2459"/>
                  </a:lnTo>
                  <a:lnTo>
                    <a:pt x="1246" y="2425"/>
                  </a:lnTo>
                  <a:lnTo>
                    <a:pt x="707" y="2391"/>
                  </a:lnTo>
                  <a:lnTo>
                    <a:pt x="438" y="2358"/>
                  </a:lnTo>
                  <a:lnTo>
                    <a:pt x="269" y="2324"/>
                  </a:lnTo>
                  <a:lnTo>
                    <a:pt x="202" y="2257"/>
                  </a:lnTo>
                  <a:lnTo>
                    <a:pt x="135" y="2021"/>
                  </a:lnTo>
                  <a:lnTo>
                    <a:pt x="135" y="1752"/>
                  </a:lnTo>
                  <a:lnTo>
                    <a:pt x="135" y="1247"/>
                  </a:lnTo>
                  <a:lnTo>
                    <a:pt x="168" y="708"/>
                  </a:lnTo>
                  <a:lnTo>
                    <a:pt x="202" y="169"/>
                  </a:lnTo>
                  <a:lnTo>
                    <a:pt x="1279" y="169"/>
                  </a:lnTo>
                  <a:lnTo>
                    <a:pt x="1919" y="135"/>
                  </a:lnTo>
                  <a:close/>
                  <a:moveTo>
                    <a:pt x="135" y="1"/>
                  </a:moveTo>
                  <a:lnTo>
                    <a:pt x="101" y="34"/>
                  </a:lnTo>
                  <a:lnTo>
                    <a:pt x="67" y="68"/>
                  </a:lnTo>
                  <a:lnTo>
                    <a:pt x="67" y="102"/>
                  </a:lnTo>
                  <a:lnTo>
                    <a:pt x="101" y="135"/>
                  </a:lnTo>
                  <a:lnTo>
                    <a:pt x="34" y="438"/>
                  </a:lnTo>
                  <a:lnTo>
                    <a:pt x="0" y="741"/>
                  </a:lnTo>
                  <a:lnTo>
                    <a:pt x="0" y="1348"/>
                  </a:lnTo>
                  <a:lnTo>
                    <a:pt x="34" y="2021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8" y="2425"/>
                  </a:lnTo>
                  <a:lnTo>
                    <a:pt x="303" y="2459"/>
                  </a:lnTo>
                  <a:lnTo>
                    <a:pt x="673" y="2492"/>
                  </a:lnTo>
                  <a:lnTo>
                    <a:pt x="1044" y="2560"/>
                  </a:lnTo>
                  <a:lnTo>
                    <a:pt x="1751" y="2593"/>
                  </a:lnTo>
                  <a:lnTo>
                    <a:pt x="2121" y="2560"/>
                  </a:lnTo>
                  <a:lnTo>
                    <a:pt x="2289" y="2526"/>
                  </a:lnTo>
                  <a:lnTo>
                    <a:pt x="2458" y="2492"/>
                  </a:lnTo>
                  <a:lnTo>
                    <a:pt x="2491" y="2459"/>
                  </a:lnTo>
                  <a:lnTo>
                    <a:pt x="2491" y="2391"/>
                  </a:lnTo>
                  <a:lnTo>
                    <a:pt x="2458" y="2122"/>
                  </a:lnTo>
                  <a:lnTo>
                    <a:pt x="2458" y="1819"/>
                  </a:lnTo>
                  <a:lnTo>
                    <a:pt x="2458" y="1247"/>
                  </a:lnTo>
                  <a:lnTo>
                    <a:pt x="2491" y="674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24" y="34"/>
                  </a:lnTo>
                  <a:lnTo>
                    <a:pt x="1852" y="1"/>
                  </a:lnTo>
                  <a:lnTo>
                    <a:pt x="1279" y="1"/>
                  </a:lnTo>
                  <a:lnTo>
                    <a:pt x="707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1" name="Google Shape;1533;p10"/>
            <p:cNvSpPr/>
            <p:nvPr/>
          </p:nvSpPr>
          <p:spPr>
            <a:xfrm>
              <a:off x="2068500" y="2795200"/>
              <a:ext cx="62325" cy="28650"/>
            </a:xfrm>
            <a:custGeom>
              <a:avLst/>
              <a:gdLst/>
              <a:ahLst/>
              <a:cxnLst/>
              <a:rect l="l" t="t" r="r" b="b"/>
              <a:pathLst>
                <a:path w="2493" h="1146" extrusionOk="0">
                  <a:moveTo>
                    <a:pt x="169" y="1"/>
                  </a:moveTo>
                  <a:lnTo>
                    <a:pt x="102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68" y="371"/>
                  </a:lnTo>
                  <a:lnTo>
                    <a:pt x="35" y="640"/>
                  </a:lnTo>
                  <a:lnTo>
                    <a:pt x="1" y="1145"/>
                  </a:lnTo>
                  <a:lnTo>
                    <a:pt x="136" y="1145"/>
                  </a:lnTo>
                  <a:lnTo>
                    <a:pt x="203" y="169"/>
                  </a:lnTo>
                  <a:lnTo>
                    <a:pt x="1314" y="169"/>
                  </a:lnTo>
                  <a:lnTo>
                    <a:pt x="1920" y="135"/>
                  </a:lnTo>
                  <a:lnTo>
                    <a:pt x="2223" y="135"/>
                  </a:lnTo>
                  <a:lnTo>
                    <a:pt x="2290" y="169"/>
                  </a:lnTo>
                  <a:lnTo>
                    <a:pt x="2324" y="203"/>
                  </a:lnTo>
                  <a:lnTo>
                    <a:pt x="2358" y="236"/>
                  </a:lnTo>
                  <a:lnTo>
                    <a:pt x="2391" y="337"/>
                  </a:lnTo>
                  <a:lnTo>
                    <a:pt x="2358" y="1145"/>
                  </a:lnTo>
                  <a:lnTo>
                    <a:pt x="2459" y="1145"/>
                  </a:lnTo>
                  <a:lnTo>
                    <a:pt x="2492" y="640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9" y="34"/>
                  </a:lnTo>
                  <a:lnTo>
                    <a:pt x="1886" y="1"/>
                  </a:lnTo>
                  <a:lnTo>
                    <a:pt x="1314" y="34"/>
                  </a:lnTo>
                  <a:lnTo>
                    <a:pt x="742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2" name="Google Shape;1534;p10"/>
            <p:cNvSpPr/>
            <p:nvPr/>
          </p:nvSpPr>
          <p:spPr>
            <a:xfrm>
              <a:off x="1519725" y="2792675"/>
              <a:ext cx="106075" cy="31175"/>
            </a:xfrm>
            <a:custGeom>
              <a:avLst/>
              <a:gdLst/>
              <a:ahLst/>
              <a:cxnLst/>
              <a:rect l="l" t="t" r="r" b="b"/>
              <a:pathLst>
                <a:path w="4243" h="1247" extrusionOk="0">
                  <a:moveTo>
                    <a:pt x="3333" y="1"/>
                  </a:moveTo>
                  <a:lnTo>
                    <a:pt x="3098" y="34"/>
                  </a:lnTo>
                  <a:lnTo>
                    <a:pt x="2727" y="68"/>
                  </a:lnTo>
                  <a:lnTo>
                    <a:pt x="2155" y="102"/>
                  </a:lnTo>
                  <a:lnTo>
                    <a:pt x="1044" y="102"/>
                  </a:lnTo>
                  <a:lnTo>
                    <a:pt x="505" y="135"/>
                  </a:lnTo>
                  <a:lnTo>
                    <a:pt x="303" y="169"/>
                  </a:lnTo>
                  <a:lnTo>
                    <a:pt x="202" y="236"/>
                  </a:lnTo>
                  <a:lnTo>
                    <a:pt x="101" y="371"/>
                  </a:lnTo>
                  <a:lnTo>
                    <a:pt x="34" y="506"/>
                  </a:lnTo>
                  <a:lnTo>
                    <a:pt x="0" y="708"/>
                  </a:lnTo>
                  <a:lnTo>
                    <a:pt x="0" y="876"/>
                  </a:lnTo>
                  <a:lnTo>
                    <a:pt x="0" y="1246"/>
                  </a:lnTo>
                  <a:lnTo>
                    <a:pt x="169" y="1246"/>
                  </a:lnTo>
                  <a:lnTo>
                    <a:pt x="169" y="842"/>
                  </a:lnTo>
                  <a:lnTo>
                    <a:pt x="202" y="573"/>
                  </a:lnTo>
                  <a:lnTo>
                    <a:pt x="236" y="438"/>
                  </a:lnTo>
                  <a:lnTo>
                    <a:pt x="303" y="337"/>
                  </a:lnTo>
                  <a:lnTo>
                    <a:pt x="371" y="304"/>
                  </a:lnTo>
                  <a:lnTo>
                    <a:pt x="505" y="270"/>
                  </a:lnTo>
                  <a:lnTo>
                    <a:pt x="1650" y="270"/>
                  </a:lnTo>
                  <a:lnTo>
                    <a:pt x="2593" y="236"/>
                  </a:lnTo>
                  <a:lnTo>
                    <a:pt x="2963" y="203"/>
                  </a:lnTo>
                  <a:lnTo>
                    <a:pt x="3434" y="169"/>
                  </a:lnTo>
                  <a:lnTo>
                    <a:pt x="3636" y="203"/>
                  </a:lnTo>
                  <a:lnTo>
                    <a:pt x="3838" y="270"/>
                  </a:lnTo>
                  <a:lnTo>
                    <a:pt x="3973" y="371"/>
                  </a:lnTo>
                  <a:lnTo>
                    <a:pt x="4007" y="438"/>
                  </a:lnTo>
                  <a:lnTo>
                    <a:pt x="4040" y="539"/>
                  </a:lnTo>
                  <a:lnTo>
                    <a:pt x="4074" y="876"/>
                  </a:lnTo>
                  <a:lnTo>
                    <a:pt x="4040" y="1246"/>
                  </a:lnTo>
                  <a:lnTo>
                    <a:pt x="4242" y="1246"/>
                  </a:lnTo>
                  <a:lnTo>
                    <a:pt x="4242" y="842"/>
                  </a:lnTo>
                  <a:lnTo>
                    <a:pt x="4175" y="438"/>
                  </a:lnTo>
                  <a:lnTo>
                    <a:pt x="4175" y="337"/>
                  </a:lnTo>
                  <a:lnTo>
                    <a:pt x="4108" y="270"/>
                  </a:lnTo>
                  <a:lnTo>
                    <a:pt x="3973" y="135"/>
                  </a:lnTo>
                  <a:lnTo>
                    <a:pt x="3771" y="68"/>
                  </a:lnTo>
                  <a:lnTo>
                    <a:pt x="3569" y="34"/>
                  </a:lnTo>
                  <a:lnTo>
                    <a:pt x="333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3" name="Google Shape;1535;p10"/>
            <p:cNvSpPr/>
            <p:nvPr/>
          </p:nvSpPr>
          <p:spPr>
            <a:xfrm>
              <a:off x="2130800" y="2762375"/>
              <a:ext cx="11800" cy="13500"/>
            </a:xfrm>
            <a:custGeom>
              <a:avLst/>
              <a:gdLst/>
              <a:ahLst/>
              <a:cxnLst/>
              <a:rect l="l" t="t" r="r" b="b"/>
              <a:pathLst>
                <a:path w="472" h="540" extrusionOk="0">
                  <a:moveTo>
                    <a:pt x="303" y="102"/>
                  </a:moveTo>
                  <a:lnTo>
                    <a:pt x="337" y="169"/>
                  </a:lnTo>
                  <a:lnTo>
                    <a:pt x="303" y="203"/>
                  </a:lnTo>
                  <a:lnTo>
                    <a:pt x="169" y="135"/>
                  </a:lnTo>
                  <a:lnTo>
                    <a:pt x="236" y="102"/>
                  </a:lnTo>
                  <a:close/>
                  <a:moveTo>
                    <a:pt x="169" y="1"/>
                  </a:moveTo>
                  <a:lnTo>
                    <a:pt x="68" y="34"/>
                  </a:lnTo>
                  <a:lnTo>
                    <a:pt x="0" y="135"/>
                  </a:lnTo>
                  <a:lnTo>
                    <a:pt x="0" y="203"/>
                  </a:lnTo>
                  <a:lnTo>
                    <a:pt x="34" y="236"/>
                  </a:lnTo>
                  <a:lnTo>
                    <a:pt x="202" y="270"/>
                  </a:lnTo>
                  <a:lnTo>
                    <a:pt x="202" y="304"/>
                  </a:lnTo>
                  <a:lnTo>
                    <a:pt x="270" y="304"/>
                  </a:lnTo>
                  <a:lnTo>
                    <a:pt x="169" y="337"/>
                  </a:lnTo>
                  <a:lnTo>
                    <a:pt x="101" y="405"/>
                  </a:lnTo>
                  <a:lnTo>
                    <a:pt x="68" y="438"/>
                  </a:lnTo>
                  <a:lnTo>
                    <a:pt x="101" y="506"/>
                  </a:lnTo>
                  <a:lnTo>
                    <a:pt x="270" y="539"/>
                  </a:lnTo>
                  <a:lnTo>
                    <a:pt x="404" y="506"/>
                  </a:lnTo>
                  <a:lnTo>
                    <a:pt x="438" y="506"/>
                  </a:lnTo>
                  <a:lnTo>
                    <a:pt x="472" y="472"/>
                  </a:lnTo>
                  <a:lnTo>
                    <a:pt x="438" y="337"/>
                  </a:lnTo>
                  <a:lnTo>
                    <a:pt x="371" y="236"/>
                  </a:lnTo>
                  <a:lnTo>
                    <a:pt x="438" y="203"/>
                  </a:lnTo>
                  <a:lnTo>
                    <a:pt x="438" y="102"/>
                  </a:lnTo>
                  <a:lnTo>
                    <a:pt x="371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4" name="Google Shape;1536;p10"/>
            <p:cNvSpPr/>
            <p:nvPr/>
          </p:nvSpPr>
          <p:spPr>
            <a:xfrm>
              <a:off x="1993600" y="2795200"/>
              <a:ext cx="62300" cy="28650"/>
            </a:xfrm>
            <a:custGeom>
              <a:avLst/>
              <a:gdLst/>
              <a:ahLst/>
              <a:cxnLst/>
              <a:rect l="l" t="t" r="r" b="b"/>
              <a:pathLst>
                <a:path w="2492" h="1146" extrusionOk="0">
                  <a:moveTo>
                    <a:pt x="1280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8" y="472"/>
                  </a:lnTo>
                  <a:lnTo>
                    <a:pt x="34" y="708"/>
                  </a:lnTo>
                  <a:lnTo>
                    <a:pt x="0" y="1145"/>
                  </a:lnTo>
                  <a:lnTo>
                    <a:pt x="135" y="1145"/>
                  </a:lnTo>
                  <a:lnTo>
                    <a:pt x="135" y="708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70" y="236"/>
                  </a:lnTo>
                  <a:lnTo>
                    <a:pt x="876" y="203"/>
                  </a:lnTo>
                  <a:lnTo>
                    <a:pt x="1515" y="135"/>
                  </a:lnTo>
                  <a:lnTo>
                    <a:pt x="1886" y="135"/>
                  </a:lnTo>
                  <a:lnTo>
                    <a:pt x="2290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57" y="1145"/>
                  </a:lnTo>
                  <a:lnTo>
                    <a:pt x="2492" y="1145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5" name="Google Shape;1537;p10"/>
            <p:cNvSpPr/>
            <p:nvPr/>
          </p:nvSpPr>
          <p:spPr>
            <a:xfrm>
              <a:off x="3731700" y="1357575"/>
              <a:ext cx="44650" cy="18550"/>
            </a:xfrm>
            <a:custGeom>
              <a:avLst/>
              <a:gdLst/>
              <a:ahLst/>
              <a:cxnLst/>
              <a:rect l="l" t="t" r="r" b="b"/>
              <a:pathLst>
                <a:path w="1786" h="742" extrusionOk="0">
                  <a:moveTo>
                    <a:pt x="1752" y="1"/>
                  </a:moveTo>
                  <a:lnTo>
                    <a:pt x="1314" y="102"/>
                  </a:lnTo>
                  <a:lnTo>
                    <a:pt x="876" y="236"/>
                  </a:lnTo>
                  <a:lnTo>
                    <a:pt x="439" y="405"/>
                  </a:lnTo>
                  <a:lnTo>
                    <a:pt x="35" y="573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5" y="708"/>
                  </a:lnTo>
                  <a:lnTo>
                    <a:pt x="68" y="741"/>
                  </a:lnTo>
                  <a:lnTo>
                    <a:pt x="371" y="708"/>
                  </a:lnTo>
                  <a:lnTo>
                    <a:pt x="641" y="640"/>
                  </a:lnTo>
                  <a:lnTo>
                    <a:pt x="1213" y="438"/>
                  </a:lnTo>
                  <a:lnTo>
                    <a:pt x="1785" y="270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6" name="Google Shape;1538;p10"/>
            <p:cNvSpPr/>
            <p:nvPr/>
          </p:nvSpPr>
          <p:spPr>
            <a:xfrm>
              <a:off x="3708150" y="1295300"/>
              <a:ext cx="68200" cy="24425"/>
            </a:xfrm>
            <a:custGeom>
              <a:avLst/>
              <a:gdLst/>
              <a:ahLst/>
              <a:cxnLst/>
              <a:rect l="l" t="t" r="r" b="b"/>
              <a:pathLst>
                <a:path w="2728" h="977" extrusionOk="0">
                  <a:moveTo>
                    <a:pt x="2727" y="0"/>
                  </a:moveTo>
                  <a:lnTo>
                    <a:pt x="2492" y="67"/>
                  </a:lnTo>
                  <a:lnTo>
                    <a:pt x="1886" y="236"/>
                  </a:lnTo>
                  <a:lnTo>
                    <a:pt x="1246" y="438"/>
                  </a:lnTo>
                  <a:lnTo>
                    <a:pt x="34" y="909"/>
                  </a:lnTo>
                  <a:lnTo>
                    <a:pt x="0" y="943"/>
                  </a:lnTo>
                  <a:lnTo>
                    <a:pt x="34" y="976"/>
                  </a:lnTo>
                  <a:lnTo>
                    <a:pt x="371" y="976"/>
                  </a:lnTo>
                  <a:lnTo>
                    <a:pt x="707" y="943"/>
                  </a:lnTo>
                  <a:lnTo>
                    <a:pt x="1044" y="842"/>
                  </a:lnTo>
                  <a:lnTo>
                    <a:pt x="1381" y="741"/>
                  </a:lnTo>
                  <a:lnTo>
                    <a:pt x="2054" y="505"/>
                  </a:lnTo>
                  <a:lnTo>
                    <a:pt x="2391" y="404"/>
                  </a:lnTo>
                  <a:lnTo>
                    <a:pt x="2727" y="303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7" name="Google Shape;1539;p10"/>
            <p:cNvSpPr/>
            <p:nvPr/>
          </p:nvSpPr>
          <p:spPr>
            <a:xfrm>
              <a:off x="3718250" y="1315500"/>
              <a:ext cx="58100" cy="21900"/>
            </a:xfrm>
            <a:custGeom>
              <a:avLst/>
              <a:gdLst/>
              <a:ahLst/>
              <a:cxnLst/>
              <a:rect l="l" t="t" r="r" b="b"/>
              <a:pathLst>
                <a:path w="2324" h="876" extrusionOk="0">
                  <a:moveTo>
                    <a:pt x="2323" y="0"/>
                  </a:moveTo>
                  <a:lnTo>
                    <a:pt x="1953" y="135"/>
                  </a:lnTo>
                  <a:lnTo>
                    <a:pt x="1448" y="303"/>
                  </a:lnTo>
                  <a:lnTo>
                    <a:pt x="977" y="471"/>
                  </a:lnTo>
                  <a:lnTo>
                    <a:pt x="472" y="640"/>
                  </a:lnTo>
                  <a:lnTo>
                    <a:pt x="34" y="842"/>
                  </a:lnTo>
                  <a:lnTo>
                    <a:pt x="0" y="875"/>
                  </a:lnTo>
                  <a:lnTo>
                    <a:pt x="303" y="875"/>
                  </a:lnTo>
                  <a:lnTo>
                    <a:pt x="539" y="842"/>
                  </a:lnTo>
                  <a:lnTo>
                    <a:pt x="1044" y="741"/>
                  </a:lnTo>
                  <a:lnTo>
                    <a:pt x="1549" y="606"/>
                  </a:lnTo>
                  <a:lnTo>
                    <a:pt x="2020" y="438"/>
                  </a:lnTo>
                  <a:lnTo>
                    <a:pt x="2323" y="303"/>
                  </a:lnTo>
                  <a:lnTo>
                    <a:pt x="2323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8" name="Google Shape;1540;p10"/>
            <p:cNvSpPr/>
            <p:nvPr/>
          </p:nvSpPr>
          <p:spPr>
            <a:xfrm>
              <a:off x="3741800" y="1396300"/>
              <a:ext cx="34550" cy="16000"/>
            </a:xfrm>
            <a:custGeom>
              <a:avLst/>
              <a:gdLst/>
              <a:ahLst/>
              <a:cxnLst/>
              <a:rect l="l" t="t" r="r" b="b"/>
              <a:pathLst>
                <a:path w="1382" h="640" extrusionOk="0">
                  <a:moveTo>
                    <a:pt x="1381" y="0"/>
                  </a:moveTo>
                  <a:lnTo>
                    <a:pt x="1045" y="101"/>
                  </a:lnTo>
                  <a:lnTo>
                    <a:pt x="775" y="169"/>
                  </a:lnTo>
                  <a:lnTo>
                    <a:pt x="439" y="236"/>
                  </a:lnTo>
                  <a:lnTo>
                    <a:pt x="270" y="303"/>
                  </a:lnTo>
                  <a:lnTo>
                    <a:pt x="136" y="404"/>
                  </a:lnTo>
                  <a:lnTo>
                    <a:pt x="68" y="505"/>
                  </a:lnTo>
                  <a:lnTo>
                    <a:pt x="1" y="640"/>
                  </a:lnTo>
                  <a:lnTo>
                    <a:pt x="35" y="640"/>
                  </a:lnTo>
                  <a:lnTo>
                    <a:pt x="371" y="573"/>
                  </a:lnTo>
                  <a:lnTo>
                    <a:pt x="708" y="472"/>
                  </a:lnTo>
                  <a:lnTo>
                    <a:pt x="1381" y="303"/>
                  </a:lnTo>
                  <a:lnTo>
                    <a:pt x="138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9" name="Google Shape;1541;p10"/>
            <p:cNvSpPr/>
            <p:nvPr/>
          </p:nvSpPr>
          <p:spPr>
            <a:xfrm>
              <a:off x="3708150" y="1270875"/>
              <a:ext cx="68200" cy="25275"/>
            </a:xfrm>
            <a:custGeom>
              <a:avLst/>
              <a:gdLst/>
              <a:ahLst/>
              <a:cxnLst/>
              <a:rect l="l" t="t" r="r" b="b"/>
              <a:pathLst>
                <a:path w="2728" h="1011" extrusionOk="0">
                  <a:moveTo>
                    <a:pt x="2727" y="1"/>
                  </a:moveTo>
                  <a:lnTo>
                    <a:pt x="1347" y="438"/>
                  </a:lnTo>
                  <a:lnTo>
                    <a:pt x="674" y="674"/>
                  </a:lnTo>
                  <a:lnTo>
                    <a:pt x="34" y="943"/>
                  </a:lnTo>
                  <a:lnTo>
                    <a:pt x="0" y="977"/>
                  </a:lnTo>
                  <a:lnTo>
                    <a:pt x="34" y="1011"/>
                  </a:lnTo>
                  <a:lnTo>
                    <a:pt x="404" y="1011"/>
                  </a:lnTo>
                  <a:lnTo>
                    <a:pt x="775" y="943"/>
                  </a:lnTo>
                  <a:lnTo>
                    <a:pt x="1145" y="809"/>
                  </a:lnTo>
                  <a:lnTo>
                    <a:pt x="1515" y="674"/>
                  </a:lnTo>
                  <a:lnTo>
                    <a:pt x="2121" y="438"/>
                  </a:lnTo>
                  <a:lnTo>
                    <a:pt x="2727" y="236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0" name="Google Shape;1542;p10"/>
            <p:cNvSpPr/>
            <p:nvPr/>
          </p:nvSpPr>
          <p:spPr>
            <a:xfrm>
              <a:off x="3733400" y="1377775"/>
              <a:ext cx="42950" cy="19375"/>
            </a:xfrm>
            <a:custGeom>
              <a:avLst/>
              <a:gdLst/>
              <a:ahLst/>
              <a:cxnLst/>
              <a:rect l="l" t="t" r="r" b="b"/>
              <a:pathLst>
                <a:path w="1718" h="775" extrusionOk="0">
                  <a:moveTo>
                    <a:pt x="1717" y="1"/>
                  </a:moveTo>
                  <a:lnTo>
                    <a:pt x="842" y="337"/>
                  </a:lnTo>
                  <a:lnTo>
                    <a:pt x="34" y="708"/>
                  </a:lnTo>
                  <a:lnTo>
                    <a:pt x="0" y="741"/>
                  </a:lnTo>
                  <a:lnTo>
                    <a:pt x="68" y="775"/>
                  </a:lnTo>
                  <a:lnTo>
                    <a:pt x="472" y="741"/>
                  </a:lnTo>
                  <a:lnTo>
                    <a:pt x="876" y="640"/>
                  </a:lnTo>
                  <a:lnTo>
                    <a:pt x="1313" y="506"/>
                  </a:lnTo>
                  <a:lnTo>
                    <a:pt x="1717" y="371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1" name="Google Shape;1543;p10"/>
            <p:cNvSpPr/>
            <p:nvPr/>
          </p:nvSpPr>
          <p:spPr>
            <a:xfrm>
              <a:off x="3340325" y="1364300"/>
              <a:ext cx="161625" cy="55575"/>
            </a:xfrm>
            <a:custGeom>
              <a:avLst/>
              <a:gdLst/>
              <a:ahLst/>
              <a:cxnLst/>
              <a:rect l="l" t="t" r="r" b="b"/>
              <a:pathLst>
                <a:path w="6465" h="2223" extrusionOk="0">
                  <a:moveTo>
                    <a:pt x="6364" y="1"/>
                  </a:moveTo>
                  <a:lnTo>
                    <a:pt x="6128" y="102"/>
                  </a:lnTo>
                  <a:lnTo>
                    <a:pt x="5825" y="237"/>
                  </a:lnTo>
                  <a:lnTo>
                    <a:pt x="5252" y="540"/>
                  </a:lnTo>
                  <a:lnTo>
                    <a:pt x="4949" y="641"/>
                  </a:lnTo>
                  <a:lnTo>
                    <a:pt x="4646" y="708"/>
                  </a:lnTo>
                  <a:lnTo>
                    <a:pt x="4512" y="742"/>
                  </a:lnTo>
                  <a:lnTo>
                    <a:pt x="4343" y="742"/>
                  </a:lnTo>
                  <a:lnTo>
                    <a:pt x="4209" y="708"/>
                  </a:lnTo>
                  <a:lnTo>
                    <a:pt x="4074" y="641"/>
                  </a:lnTo>
                  <a:lnTo>
                    <a:pt x="4007" y="641"/>
                  </a:lnTo>
                  <a:lnTo>
                    <a:pt x="3939" y="674"/>
                  </a:lnTo>
                  <a:lnTo>
                    <a:pt x="3872" y="775"/>
                  </a:lnTo>
                  <a:lnTo>
                    <a:pt x="3805" y="876"/>
                  </a:lnTo>
                  <a:lnTo>
                    <a:pt x="3704" y="910"/>
                  </a:lnTo>
                  <a:lnTo>
                    <a:pt x="3636" y="944"/>
                  </a:lnTo>
                  <a:lnTo>
                    <a:pt x="3569" y="910"/>
                  </a:lnTo>
                  <a:lnTo>
                    <a:pt x="3502" y="843"/>
                  </a:lnTo>
                  <a:lnTo>
                    <a:pt x="3333" y="641"/>
                  </a:lnTo>
                  <a:lnTo>
                    <a:pt x="3367" y="472"/>
                  </a:lnTo>
                  <a:lnTo>
                    <a:pt x="3333" y="405"/>
                  </a:lnTo>
                  <a:lnTo>
                    <a:pt x="3300" y="371"/>
                  </a:lnTo>
                  <a:lnTo>
                    <a:pt x="3199" y="371"/>
                  </a:lnTo>
                  <a:lnTo>
                    <a:pt x="3030" y="506"/>
                  </a:lnTo>
                  <a:lnTo>
                    <a:pt x="2963" y="641"/>
                  </a:lnTo>
                  <a:lnTo>
                    <a:pt x="2929" y="775"/>
                  </a:lnTo>
                  <a:lnTo>
                    <a:pt x="2963" y="876"/>
                  </a:lnTo>
                  <a:lnTo>
                    <a:pt x="2828" y="1011"/>
                  </a:lnTo>
                  <a:lnTo>
                    <a:pt x="2727" y="1045"/>
                  </a:lnTo>
                  <a:lnTo>
                    <a:pt x="2593" y="1112"/>
                  </a:lnTo>
                  <a:lnTo>
                    <a:pt x="2458" y="1112"/>
                  </a:lnTo>
                  <a:lnTo>
                    <a:pt x="2391" y="1045"/>
                  </a:lnTo>
                  <a:lnTo>
                    <a:pt x="2391" y="977"/>
                  </a:lnTo>
                  <a:lnTo>
                    <a:pt x="2424" y="876"/>
                  </a:lnTo>
                  <a:lnTo>
                    <a:pt x="2424" y="843"/>
                  </a:lnTo>
                  <a:lnTo>
                    <a:pt x="2391" y="775"/>
                  </a:lnTo>
                  <a:lnTo>
                    <a:pt x="2323" y="742"/>
                  </a:lnTo>
                  <a:lnTo>
                    <a:pt x="2256" y="742"/>
                  </a:lnTo>
                  <a:lnTo>
                    <a:pt x="2222" y="809"/>
                  </a:lnTo>
                  <a:lnTo>
                    <a:pt x="2189" y="977"/>
                  </a:lnTo>
                  <a:lnTo>
                    <a:pt x="2088" y="1179"/>
                  </a:lnTo>
                  <a:lnTo>
                    <a:pt x="1919" y="1348"/>
                  </a:lnTo>
                  <a:lnTo>
                    <a:pt x="1751" y="1449"/>
                  </a:lnTo>
                  <a:lnTo>
                    <a:pt x="1515" y="1482"/>
                  </a:lnTo>
                  <a:lnTo>
                    <a:pt x="1313" y="1482"/>
                  </a:lnTo>
                  <a:lnTo>
                    <a:pt x="1179" y="1449"/>
                  </a:lnTo>
                  <a:lnTo>
                    <a:pt x="1347" y="1078"/>
                  </a:lnTo>
                  <a:lnTo>
                    <a:pt x="1414" y="809"/>
                  </a:lnTo>
                  <a:lnTo>
                    <a:pt x="1414" y="742"/>
                  </a:lnTo>
                  <a:lnTo>
                    <a:pt x="1381" y="708"/>
                  </a:lnTo>
                  <a:lnTo>
                    <a:pt x="1347" y="674"/>
                  </a:lnTo>
                  <a:lnTo>
                    <a:pt x="1280" y="708"/>
                  </a:lnTo>
                  <a:lnTo>
                    <a:pt x="1044" y="843"/>
                  </a:lnTo>
                  <a:lnTo>
                    <a:pt x="876" y="1078"/>
                  </a:lnTo>
                  <a:lnTo>
                    <a:pt x="842" y="1179"/>
                  </a:lnTo>
                  <a:lnTo>
                    <a:pt x="808" y="1280"/>
                  </a:lnTo>
                  <a:lnTo>
                    <a:pt x="808" y="1415"/>
                  </a:lnTo>
                  <a:lnTo>
                    <a:pt x="876" y="1516"/>
                  </a:lnTo>
                  <a:lnTo>
                    <a:pt x="606" y="1819"/>
                  </a:lnTo>
                  <a:lnTo>
                    <a:pt x="539" y="1886"/>
                  </a:lnTo>
                  <a:lnTo>
                    <a:pt x="472" y="1920"/>
                  </a:lnTo>
                  <a:lnTo>
                    <a:pt x="404" y="1920"/>
                  </a:lnTo>
                  <a:lnTo>
                    <a:pt x="371" y="1886"/>
                  </a:lnTo>
                  <a:lnTo>
                    <a:pt x="270" y="1819"/>
                  </a:lnTo>
                  <a:lnTo>
                    <a:pt x="202" y="1651"/>
                  </a:lnTo>
                  <a:lnTo>
                    <a:pt x="202" y="1482"/>
                  </a:lnTo>
                  <a:lnTo>
                    <a:pt x="236" y="1280"/>
                  </a:lnTo>
                  <a:lnTo>
                    <a:pt x="337" y="1112"/>
                  </a:lnTo>
                  <a:lnTo>
                    <a:pt x="404" y="1045"/>
                  </a:lnTo>
                  <a:lnTo>
                    <a:pt x="505" y="977"/>
                  </a:lnTo>
                  <a:lnTo>
                    <a:pt x="539" y="944"/>
                  </a:lnTo>
                  <a:lnTo>
                    <a:pt x="539" y="910"/>
                  </a:lnTo>
                  <a:lnTo>
                    <a:pt x="505" y="876"/>
                  </a:lnTo>
                  <a:lnTo>
                    <a:pt x="472" y="876"/>
                  </a:lnTo>
                  <a:lnTo>
                    <a:pt x="371" y="910"/>
                  </a:lnTo>
                  <a:lnTo>
                    <a:pt x="303" y="944"/>
                  </a:lnTo>
                  <a:lnTo>
                    <a:pt x="169" y="1078"/>
                  </a:lnTo>
                  <a:lnTo>
                    <a:pt x="68" y="1280"/>
                  </a:lnTo>
                  <a:lnTo>
                    <a:pt x="0" y="1516"/>
                  </a:lnTo>
                  <a:lnTo>
                    <a:pt x="0" y="1752"/>
                  </a:lnTo>
                  <a:lnTo>
                    <a:pt x="34" y="1954"/>
                  </a:lnTo>
                  <a:lnTo>
                    <a:pt x="68" y="2021"/>
                  </a:lnTo>
                  <a:lnTo>
                    <a:pt x="135" y="2122"/>
                  </a:lnTo>
                  <a:lnTo>
                    <a:pt x="202" y="2156"/>
                  </a:lnTo>
                  <a:lnTo>
                    <a:pt x="303" y="2189"/>
                  </a:lnTo>
                  <a:lnTo>
                    <a:pt x="404" y="2223"/>
                  </a:lnTo>
                  <a:lnTo>
                    <a:pt x="505" y="2189"/>
                  </a:lnTo>
                  <a:lnTo>
                    <a:pt x="606" y="2156"/>
                  </a:lnTo>
                  <a:lnTo>
                    <a:pt x="707" y="2088"/>
                  </a:lnTo>
                  <a:lnTo>
                    <a:pt x="909" y="1886"/>
                  </a:lnTo>
                  <a:lnTo>
                    <a:pt x="1078" y="1617"/>
                  </a:lnTo>
                  <a:lnTo>
                    <a:pt x="1145" y="1651"/>
                  </a:lnTo>
                  <a:lnTo>
                    <a:pt x="1313" y="1684"/>
                  </a:lnTo>
                  <a:lnTo>
                    <a:pt x="1482" y="1718"/>
                  </a:lnTo>
                  <a:lnTo>
                    <a:pt x="1650" y="1684"/>
                  </a:lnTo>
                  <a:lnTo>
                    <a:pt x="1818" y="1651"/>
                  </a:lnTo>
                  <a:lnTo>
                    <a:pt x="1953" y="1583"/>
                  </a:lnTo>
                  <a:lnTo>
                    <a:pt x="2088" y="1482"/>
                  </a:lnTo>
                  <a:lnTo>
                    <a:pt x="2189" y="1381"/>
                  </a:lnTo>
                  <a:lnTo>
                    <a:pt x="2290" y="1247"/>
                  </a:lnTo>
                  <a:lnTo>
                    <a:pt x="2357" y="1280"/>
                  </a:lnTo>
                  <a:lnTo>
                    <a:pt x="2458" y="1314"/>
                  </a:lnTo>
                  <a:lnTo>
                    <a:pt x="2660" y="1280"/>
                  </a:lnTo>
                  <a:lnTo>
                    <a:pt x="2896" y="1179"/>
                  </a:lnTo>
                  <a:lnTo>
                    <a:pt x="3098" y="1045"/>
                  </a:lnTo>
                  <a:lnTo>
                    <a:pt x="3232" y="1112"/>
                  </a:lnTo>
                  <a:lnTo>
                    <a:pt x="3401" y="1146"/>
                  </a:lnTo>
                  <a:lnTo>
                    <a:pt x="3603" y="1179"/>
                  </a:lnTo>
                  <a:lnTo>
                    <a:pt x="3771" y="1112"/>
                  </a:lnTo>
                  <a:lnTo>
                    <a:pt x="3906" y="1045"/>
                  </a:lnTo>
                  <a:lnTo>
                    <a:pt x="4007" y="977"/>
                  </a:lnTo>
                  <a:lnTo>
                    <a:pt x="4074" y="944"/>
                  </a:lnTo>
                  <a:lnTo>
                    <a:pt x="4209" y="910"/>
                  </a:lnTo>
                  <a:lnTo>
                    <a:pt x="4613" y="910"/>
                  </a:lnTo>
                  <a:lnTo>
                    <a:pt x="4983" y="809"/>
                  </a:lnTo>
                  <a:lnTo>
                    <a:pt x="5353" y="708"/>
                  </a:lnTo>
                  <a:lnTo>
                    <a:pt x="5757" y="540"/>
                  </a:lnTo>
                  <a:lnTo>
                    <a:pt x="6128" y="371"/>
                  </a:lnTo>
                  <a:lnTo>
                    <a:pt x="6296" y="237"/>
                  </a:lnTo>
                  <a:lnTo>
                    <a:pt x="6465" y="136"/>
                  </a:lnTo>
                  <a:lnTo>
                    <a:pt x="6465" y="68"/>
                  </a:lnTo>
                  <a:lnTo>
                    <a:pt x="6465" y="35"/>
                  </a:lnTo>
                  <a:lnTo>
                    <a:pt x="643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2" name="Google Shape;1544;p10"/>
            <p:cNvSpPr/>
            <p:nvPr/>
          </p:nvSpPr>
          <p:spPr>
            <a:xfrm>
              <a:off x="3405125" y="1533500"/>
              <a:ext cx="238225" cy="68200"/>
            </a:xfrm>
            <a:custGeom>
              <a:avLst/>
              <a:gdLst/>
              <a:ahLst/>
              <a:cxnLst/>
              <a:rect l="l" t="t" r="r" b="b"/>
              <a:pathLst>
                <a:path w="9529" h="2728" extrusionOk="0">
                  <a:moveTo>
                    <a:pt x="9360" y="0"/>
                  </a:moveTo>
                  <a:lnTo>
                    <a:pt x="8855" y="67"/>
                  </a:lnTo>
                  <a:lnTo>
                    <a:pt x="8350" y="168"/>
                  </a:lnTo>
                  <a:lnTo>
                    <a:pt x="7845" y="303"/>
                  </a:lnTo>
                  <a:lnTo>
                    <a:pt x="7340" y="471"/>
                  </a:lnTo>
                  <a:lnTo>
                    <a:pt x="6330" y="842"/>
                  </a:lnTo>
                  <a:lnTo>
                    <a:pt x="5825" y="1010"/>
                  </a:lnTo>
                  <a:lnTo>
                    <a:pt x="5320" y="1145"/>
                  </a:lnTo>
                  <a:lnTo>
                    <a:pt x="2694" y="1886"/>
                  </a:lnTo>
                  <a:lnTo>
                    <a:pt x="1516" y="2189"/>
                  </a:lnTo>
                  <a:lnTo>
                    <a:pt x="775" y="2357"/>
                  </a:lnTo>
                  <a:lnTo>
                    <a:pt x="539" y="2424"/>
                  </a:lnTo>
                  <a:lnTo>
                    <a:pt x="438" y="2424"/>
                  </a:lnTo>
                  <a:lnTo>
                    <a:pt x="337" y="2458"/>
                  </a:lnTo>
                  <a:lnTo>
                    <a:pt x="270" y="2525"/>
                  </a:lnTo>
                  <a:lnTo>
                    <a:pt x="203" y="2593"/>
                  </a:lnTo>
                  <a:lnTo>
                    <a:pt x="169" y="2559"/>
                  </a:lnTo>
                  <a:lnTo>
                    <a:pt x="1" y="2559"/>
                  </a:lnTo>
                  <a:lnTo>
                    <a:pt x="1" y="2593"/>
                  </a:lnTo>
                  <a:lnTo>
                    <a:pt x="1" y="2626"/>
                  </a:lnTo>
                  <a:lnTo>
                    <a:pt x="34" y="2694"/>
                  </a:lnTo>
                  <a:lnTo>
                    <a:pt x="68" y="2727"/>
                  </a:lnTo>
                  <a:lnTo>
                    <a:pt x="708" y="2660"/>
                  </a:lnTo>
                  <a:lnTo>
                    <a:pt x="1314" y="2559"/>
                  </a:lnTo>
                  <a:lnTo>
                    <a:pt x="1920" y="2424"/>
                  </a:lnTo>
                  <a:lnTo>
                    <a:pt x="2526" y="2290"/>
                  </a:lnTo>
                  <a:lnTo>
                    <a:pt x="3738" y="1919"/>
                  </a:lnTo>
                  <a:lnTo>
                    <a:pt x="4950" y="1549"/>
                  </a:lnTo>
                  <a:lnTo>
                    <a:pt x="5489" y="1414"/>
                  </a:lnTo>
                  <a:lnTo>
                    <a:pt x="6027" y="1212"/>
                  </a:lnTo>
                  <a:lnTo>
                    <a:pt x="7138" y="808"/>
                  </a:lnTo>
                  <a:lnTo>
                    <a:pt x="7677" y="640"/>
                  </a:lnTo>
                  <a:lnTo>
                    <a:pt x="8249" y="471"/>
                  </a:lnTo>
                  <a:lnTo>
                    <a:pt x="8822" y="370"/>
                  </a:lnTo>
                  <a:lnTo>
                    <a:pt x="9360" y="337"/>
                  </a:lnTo>
                  <a:lnTo>
                    <a:pt x="9428" y="303"/>
                  </a:lnTo>
                  <a:lnTo>
                    <a:pt x="9495" y="269"/>
                  </a:lnTo>
                  <a:lnTo>
                    <a:pt x="9495" y="236"/>
                  </a:lnTo>
                  <a:lnTo>
                    <a:pt x="9529" y="168"/>
                  </a:lnTo>
                  <a:lnTo>
                    <a:pt x="9495" y="101"/>
                  </a:lnTo>
                  <a:lnTo>
                    <a:pt x="9495" y="67"/>
                  </a:lnTo>
                  <a:lnTo>
                    <a:pt x="9428" y="34"/>
                  </a:lnTo>
                  <a:lnTo>
                    <a:pt x="9360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3" name="Google Shape;1545;p10"/>
            <p:cNvSpPr/>
            <p:nvPr/>
          </p:nvSpPr>
          <p:spPr>
            <a:xfrm>
              <a:off x="396900" y="2062925"/>
              <a:ext cx="184350" cy="760925"/>
            </a:xfrm>
            <a:custGeom>
              <a:avLst/>
              <a:gdLst/>
              <a:ahLst/>
              <a:cxnLst/>
              <a:rect l="l" t="t" r="r" b="b"/>
              <a:pathLst>
                <a:path w="7374" h="30437" extrusionOk="0">
                  <a:moveTo>
                    <a:pt x="2660" y="236"/>
                  </a:moveTo>
                  <a:lnTo>
                    <a:pt x="2862" y="270"/>
                  </a:lnTo>
                  <a:lnTo>
                    <a:pt x="2997" y="337"/>
                  </a:lnTo>
                  <a:lnTo>
                    <a:pt x="3131" y="404"/>
                  </a:lnTo>
                  <a:lnTo>
                    <a:pt x="3199" y="539"/>
                  </a:lnTo>
                  <a:lnTo>
                    <a:pt x="3266" y="674"/>
                  </a:lnTo>
                  <a:lnTo>
                    <a:pt x="3333" y="842"/>
                  </a:lnTo>
                  <a:lnTo>
                    <a:pt x="3401" y="1179"/>
                  </a:lnTo>
                  <a:lnTo>
                    <a:pt x="3468" y="1650"/>
                  </a:lnTo>
                  <a:lnTo>
                    <a:pt x="3535" y="2155"/>
                  </a:lnTo>
                  <a:lnTo>
                    <a:pt x="3569" y="3165"/>
                  </a:lnTo>
                  <a:lnTo>
                    <a:pt x="3603" y="3502"/>
                  </a:lnTo>
                  <a:lnTo>
                    <a:pt x="3670" y="3805"/>
                  </a:lnTo>
                  <a:lnTo>
                    <a:pt x="3535" y="3872"/>
                  </a:lnTo>
                  <a:lnTo>
                    <a:pt x="3502" y="3805"/>
                  </a:lnTo>
                  <a:lnTo>
                    <a:pt x="3468" y="3771"/>
                  </a:lnTo>
                  <a:lnTo>
                    <a:pt x="3367" y="3771"/>
                  </a:lnTo>
                  <a:lnTo>
                    <a:pt x="3367" y="3839"/>
                  </a:lnTo>
                  <a:lnTo>
                    <a:pt x="3367" y="3940"/>
                  </a:lnTo>
                  <a:lnTo>
                    <a:pt x="3030" y="4074"/>
                  </a:lnTo>
                  <a:lnTo>
                    <a:pt x="2727" y="4142"/>
                  </a:lnTo>
                  <a:lnTo>
                    <a:pt x="2357" y="4175"/>
                  </a:lnTo>
                  <a:lnTo>
                    <a:pt x="1987" y="4142"/>
                  </a:lnTo>
                  <a:lnTo>
                    <a:pt x="1583" y="4175"/>
                  </a:lnTo>
                  <a:lnTo>
                    <a:pt x="1381" y="4175"/>
                  </a:lnTo>
                  <a:lnTo>
                    <a:pt x="1145" y="4142"/>
                  </a:lnTo>
                  <a:lnTo>
                    <a:pt x="976" y="4108"/>
                  </a:lnTo>
                  <a:lnTo>
                    <a:pt x="808" y="4041"/>
                  </a:lnTo>
                  <a:lnTo>
                    <a:pt x="707" y="3872"/>
                  </a:lnTo>
                  <a:lnTo>
                    <a:pt x="640" y="3670"/>
                  </a:lnTo>
                  <a:lnTo>
                    <a:pt x="471" y="2896"/>
                  </a:lnTo>
                  <a:lnTo>
                    <a:pt x="337" y="2121"/>
                  </a:lnTo>
                  <a:lnTo>
                    <a:pt x="269" y="1751"/>
                  </a:lnTo>
                  <a:lnTo>
                    <a:pt x="236" y="1381"/>
                  </a:lnTo>
                  <a:lnTo>
                    <a:pt x="236" y="977"/>
                  </a:lnTo>
                  <a:lnTo>
                    <a:pt x="269" y="573"/>
                  </a:lnTo>
                  <a:lnTo>
                    <a:pt x="640" y="472"/>
                  </a:lnTo>
                  <a:lnTo>
                    <a:pt x="1044" y="371"/>
                  </a:lnTo>
                  <a:lnTo>
                    <a:pt x="1448" y="303"/>
                  </a:lnTo>
                  <a:lnTo>
                    <a:pt x="1886" y="236"/>
                  </a:lnTo>
                  <a:close/>
                  <a:moveTo>
                    <a:pt x="3401" y="4175"/>
                  </a:moveTo>
                  <a:lnTo>
                    <a:pt x="3502" y="4579"/>
                  </a:lnTo>
                  <a:lnTo>
                    <a:pt x="3603" y="5118"/>
                  </a:lnTo>
                  <a:lnTo>
                    <a:pt x="3603" y="5320"/>
                  </a:lnTo>
                  <a:lnTo>
                    <a:pt x="3636" y="5488"/>
                  </a:lnTo>
                  <a:lnTo>
                    <a:pt x="2997" y="5556"/>
                  </a:lnTo>
                  <a:lnTo>
                    <a:pt x="2357" y="5623"/>
                  </a:lnTo>
                  <a:lnTo>
                    <a:pt x="1818" y="5690"/>
                  </a:lnTo>
                  <a:lnTo>
                    <a:pt x="1549" y="5724"/>
                  </a:lnTo>
                  <a:lnTo>
                    <a:pt x="1313" y="5825"/>
                  </a:lnTo>
                  <a:lnTo>
                    <a:pt x="1313" y="5657"/>
                  </a:lnTo>
                  <a:lnTo>
                    <a:pt x="1279" y="5488"/>
                  </a:lnTo>
                  <a:lnTo>
                    <a:pt x="1212" y="5152"/>
                  </a:lnTo>
                  <a:lnTo>
                    <a:pt x="1178" y="4748"/>
                  </a:lnTo>
                  <a:lnTo>
                    <a:pt x="1145" y="4377"/>
                  </a:lnTo>
                  <a:lnTo>
                    <a:pt x="1482" y="4377"/>
                  </a:lnTo>
                  <a:lnTo>
                    <a:pt x="1785" y="4344"/>
                  </a:lnTo>
                  <a:lnTo>
                    <a:pt x="2222" y="4377"/>
                  </a:lnTo>
                  <a:lnTo>
                    <a:pt x="2626" y="4344"/>
                  </a:lnTo>
                  <a:lnTo>
                    <a:pt x="3030" y="4310"/>
                  </a:lnTo>
                  <a:lnTo>
                    <a:pt x="3199" y="4243"/>
                  </a:lnTo>
                  <a:lnTo>
                    <a:pt x="3401" y="4175"/>
                  </a:lnTo>
                  <a:close/>
                  <a:moveTo>
                    <a:pt x="3737" y="5724"/>
                  </a:moveTo>
                  <a:lnTo>
                    <a:pt x="3838" y="5758"/>
                  </a:lnTo>
                  <a:lnTo>
                    <a:pt x="3906" y="5791"/>
                  </a:lnTo>
                  <a:lnTo>
                    <a:pt x="3939" y="5892"/>
                  </a:lnTo>
                  <a:lnTo>
                    <a:pt x="3973" y="5993"/>
                  </a:lnTo>
                  <a:lnTo>
                    <a:pt x="4007" y="6263"/>
                  </a:lnTo>
                  <a:lnTo>
                    <a:pt x="3973" y="6532"/>
                  </a:lnTo>
                  <a:lnTo>
                    <a:pt x="2593" y="6700"/>
                  </a:lnTo>
                  <a:lnTo>
                    <a:pt x="2020" y="6768"/>
                  </a:lnTo>
                  <a:lnTo>
                    <a:pt x="1751" y="6835"/>
                  </a:lnTo>
                  <a:lnTo>
                    <a:pt x="1448" y="6936"/>
                  </a:lnTo>
                  <a:lnTo>
                    <a:pt x="1279" y="6667"/>
                  </a:lnTo>
                  <a:lnTo>
                    <a:pt x="1212" y="6532"/>
                  </a:lnTo>
                  <a:lnTo>
                    <a:pt x="1145" y="6397"/>
                  </a:lnTo>
                  <a:lnTo>
                    <a:pt x="1111" y="6229"/>
                  </a:lnTo>
                  <a:lnTo>
                    <a:pt x="1111" y="6061"/>
                  </a:lnTo>
                  <a:lnTo>
                    <a:pt x="1246" y="6061"/>
                  </a:lnTo>
                  <a:lnTo>
                    <a:pt x="1414" y="6027"/>
                  </a:lnTo>
                  <a:lnTo>
                    <a:pt x="1684" y="5960"/>
                  </a:lnTo>
                  <a:lnTo>
                    <a:pt x="2290" y="5859"/>
                  </a:lnTo>
                  <a:lnTo>
                    <a:pt x="2896" y="5791"/>
                  </a:lnTo>
                  <a:lnTo>
                    <a:pt x="3737" y="5724"/>
                  </a:lnTo>
                  <a:close/>
                  <a:moveTo>
                    <a:pt x="3771" y="6801"/>
                  </a:moveTo>
                  <a:lnTo>
                    <a:pt x="3771" y="6835"/>
                  </a:lnTo>
                  <a:lnTo>
                    <a:pt x="3771" y="7374"/>
                  </a:lnTo>
                  <a:lnTo>
                    <a:pt x="3838" y="7946"/>
                  </a:lnTo>
                  <a:lnTo>
                    <a:pt x="3906" y="8518"/>
                  </a:lnTo>
                  <a:lnTo>
                    <a:pt x="3973" y="9057"/>
                  </a:lnTo>
                  <a:lnTo>
                    <a:pt x="4040" y="9798"/>
                  </a:lnTo>
                  <a:lnTo>
                    <a:pt x="4175" y="10505"/>
                  </a:lnTo>
                  <a:lnTo>
                    <a:pt x="4276" y="10942"/>
                  </a:lnTo>
                  <a:lnTo>
                    <a:pt x="4444" y="11380"/>
                  </a:lnTo>
                  <a:lnTo>
                    <a:pt x="4815" y="12188"/>
                  </a:lnTo>
                  <a:lnTo>
                    <a:pt x="4411" y="12323"/>
                  </a:lnTo>
                  <a:lnTo>
                    <a:pt x="3973" y="12424"/>
                  </a:lnTo>
                  <a:lnTo>
                    <a:pt x="3131" y="12525"/>
                  </a:lnTo>
                  <a:lnTo>
                    <a:pt x="2694" y="12559"/>
                  </a:lnTo>
                  <a:lnTo>
                    <a:pt x="2458" y="12592"/>
                  </a:lnTo>
                  <a:lnTo>
                    <a:pt x="2256" y="12660"/>
                  </a:lnTo>
                  <a:lnTo>
                    <a:pt x="2222" y="11919"/>
                  </a:lnTo>
                  <a:lnTo>
                    <a:pt x="2155" y="11178"/>
                  </a:lnTo>
                  <a:lnTo>
                    <a:pt x="1987" y="9697"/>
                  </a:lnTo>
                  <a:lnTo>
                    <a:pt x="1953" y="9057"/>
                  </a:lnTo>
                  <a:lnTo>
                    <a:pt x="1886" y="8384"/>
                  </a:lnTo>
                  <a:lnTo>
                    <a:pt x="1785" y="7744"/>
                  </a:lnTo>
                  <a:lnTo>
                    <a:pt x="1684" y="7407"/>
                  </a:lnTo>
                  <a:lnTo>
                    <a:pt x="1583" y="7104"/>
                  </a:lnTo>
                  <a:lnTo>
                    <a:pt x="1886" y="7071"/>
                  </a:lnTo>
                  <a:lnTo>
                    <a:pt x="2222" y="7037"/>
                  </a:lnTo>
                  <a:lnTo>
                    <a:pt x="2862" y="6936"/>
                  </a:lnTo>
                  <a:lnTo>
                    <a:pt x="3771" y="6801"/>
                  </a:lnTo>
                  <a:close/>
                  <a:moveTo>
                    <a:pt x="5185" y="12256"/>
                  </a:moveTo>
                  <a:lnTo>
                    <a:pt x="5185" y="12424"/>
                  </a:lnTo>
                  <a:lnTo>
                    <a:pt x="5252" y="12592"/>
                  </a:lnTo>
                  <a:lnTo>
                    <a:pt x="5320" y="12761"/>
                  </a:lnTo>
                  <a:lnTo>
                    <a:pt x="5421" y="12929"/>
                  </a:lnTo>
                  <a:lnTo>
                    <a:pt x="5623" y="13232"/>
                  </a:lnTo>
                  <a:lnTo>
                    <a:pt x="5892" y="13535"/>
                  </a:lnTo>
                  <a:lnTo>
                    <a:pt x="6161" y="13804"/>
                  </a:lnTo>
                  <a:lnTo>
                    <a:pt x="6431" y="14107"/>
                  </a:lnTo>
                  <a:lnTo>
                    <a:pt x="6666" y="14410"/>
                  </a:lnTo>
                  <a:lnTo>
                    <a:pt x="6734" y="14579"/>
                  </a:lnTo>
                  <a:lnTo>
                    <a:pt x="6801" y="14747"/>
                  </a:lnTo>
                  <a:lnTo>
                    <a:pt x="6868" y="14983"/>
                  </a:lnTo>
                  <a:lnTo>
                    <a:pt x="6868" y="15252"/>
                  </a:lnTo>
                  <a:lnTo>
                    <a:pt x="6868" y="15488"/>
                  </a:lnTo>
                  <a:lnTo>
                    <a:pt x="6835" y="15723"/>
                  </a:lnTo>
                  <a:lnTo>
                    <a:pt x="6700" y="16228"/>
                  </a:lnTo>
                  <a:lnTo>
                    <a:pt x="6532" y="16700"/>
                  </a:lnTo>
                  <a:lnTo>
                    <a:pt x="6363" y="17171"/>
                  </a:lnTo>
                  <a:lnTo>
                    <a:pt x="6229" y="17676"/>
                  </a:lnTo>
                  <a:lnTo>
                    <a:pt x="6161" y="17912"/>
                  </a:lnTo>
                  <a:lnTo>
                    <a:pt x="6128" y="18147"/>
                  </a:lnTo>
                  <a:lnTo>
                    <a:pt x="6128" y="18383"/>
                  </a:lnTo>
                  <a:lnTo>
                    <a:pt x="6161" y="18652"/>
                  </a:lnTo>
                  <a:lnTo>
                    <a:pt x="5320" y="18821"/>
                  </a:lnTo>
                  <a:lnTo>
                    <a:pt x="4882" y="18888"/>
                  </a:lnTo>
                  <a:lnTo>
                    <a:pt x="4444" y="18955"/>
                  </a:lnTo>
                  <a:lnTo>
                    <a:pt x="3636" y="19023"/>
                  </a:lnTo>
                  <a:lnTo>
                    <a:pt x="3232" y="19090"/>
                  </a:lnTo>
                  <a:lnTo>
                    <a:pt x="2862" y="19191"/>
                  </a:lnTo>
                  <a:lnTo>
                    <a:pt x="2727" y="18888"/>
                  </a:lnTo>
                  <a:lnTo>
                    <a:pt x="2559" y="18619"/>
                  </a:lnTo>
                  <a:lnTo>
                    <a:pt x="2323" y="18383"/>
                  </a:lnTo>
                  <a:lnTo>
                    <a:pt x="2088" y="18147"/>
                  </a:lnTo>
                  <a:lnTo>
                    <a:pt x="1852" y="17945"/>
                  </a:lnTo>
                  <a:lnTo>
                    <a:pt x="1650" y="17710"/>
                  </a:lnTo>
                  <a:lnTo>
                    <a:pt x="1515" y="17508"/>
                  </a:lnTo>
                  <a:lnTo>
                    <a:pt x="1381" y="17272"/>
                  </a:lnTo>
                  <a:lnTo>
                    <a:pt x="1279" y="17003"/>
                  </a:lnTo>
                  <a:lnTo>
                    <a:pt x="1212" y="16733"/>
                  </a:lnTo>
                  <a:lnTo>
                    <a:pt x="1145" y="16464"/>
                  </a:lnTo>
                  <a:lnTo>
                    <a:pt x="1111" y="16161"/>
                  </a:lnTo>
                  <a:lnTo>
                    <a:pt x="1111" y="15757"/>
                  </a:lnTo>
                  <a:lnTo>
                    <a:pt x="1178" y="15319"/>
                  </a:lnTo>
                  <a:lnTo>
                    <a:pt x="1279" y="14915"/>
                  </a:lnTo>
                  <a:lnTo>
                    <a:pt x="1414" y="14511"/>
                  </a:lnTo>
                  <a:lnTo>
                    <a:pt x="1684" y="13703"/>
                  </a:lnTo>
                  <a:lnTo>
                    <a:pt x="1818" y="13299"/>
                  </a:lnTo>
                  <a:lnTo>
                    <a:pt x="1919" y="12929"/>
                  </a:lnTo>
                  <a:lnTo>
                    <a:pt x="2357" y="12862"/>
                  </a:lnTo>
                  <a:lnTo>
                    <a:pt x="2795" y="12828"/>
                  </a:lnTo>
                  <a:lnTo>
                    <a:pt x="3704" y="12660"/>
                  </a:lnTo>
                  <a:lnTo>
                    <a:pt x="4007" y="12626"/>
                  </a:lnTo>
                  <a:lnTo>
                    <a:pt x="4343" y="12559"/>
                  </a:lnTo>
                  <a:lnTo>
                    <a:pt x="4646" y="12491"/>
                  </a:lnTo>
                  <a:lnTo>
                    <a:pt x="4916" y="12390"/>
                  </a:lnTo>
                  <a:lnTo>
                    <a:pt x="4983" y="12357"/>
                  </a:lnTo>
                  <a:lnTo>
                    <a:pt x="5050" y="12323"/>
                  </a:lnTo>
                  <a:lnTo>
                    <a:pt x="5185" y="12256"/>
                  </a:lnTo>
                  <a:close/>
                  <a:moveTo>
                    <a:pt x="2054" y="0"/>
                  </a:moveTo>
                  <a:lnTo>
                    <a:pt x="1549" y="34"/>
                  </a:lnTo>
                  <a:lnTo>
                    <a:pt x="1044" y="135"/>
                  </a:lnTo>
                  <a:lnTo>
                    <a:pt x="539" y="270"/>
                  </a:lnTo>
                  <a:lnTo>
                    <a:pt x="303" y="337"/>
                  </a:lnTo>
                  <a:lnTo>
                    <a:pt x="101" y="472"/>
                  </a:lnTo>
                  <a:lnTo>
                    <a:pt x="67" y="505"/>
                  </a:lnTo>
                  <a:lnTo>
                    <a:pt x="67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34" y="808"/>
                  </a:lnTo>
                  <a:lnTo>
                    <a:pt x="0" y="1010"/>
                  </a:lnTo>
                  <a:lnTo>
                    <a:pt x="0" y="1414"/>
                  </a:lnTo>
                  <a:lnTo>
                    <a:pt x="67" y="1852"/>
                  </a:lnTo>
                  <a:lnTo>
                    <a:pt x="135" y="2256"/>
                  </a:lnTo>
                  <a:lnTo>
                    <a:pt x="236" y="2828"/>
                  </a:lnTo>
                  <a:lnTo>
                    <a:pt x="370" y="3401"/>
                  </a:lnTo>
                  <a:lnTo>
                    <a:pt x="404" y="3738"/>
                  </a:lnTo>
                  <a:lnTo>
                    <a:pt x="438" y="3940"/>
                  </a:lnTo>
                  <a:lnTo>
                    <a:pt x="505" y="4108"/>
                  </a:lnTo>
                  <a:lnTo>
                    <a:pt x="606" y="4209"/>
                  </a:lnTo>
                  <a:lnTo>
                    <a:pt x="673" y="4276"/>
                  </a:lnTo>
                  <a:lnTo>
                    <a:pt x="808" y="4344"/>
                  </a:lnTo>
                  <a:lnTo>
                    <a:pt x="909" y="4377"/>
                  </a:lnTo>
                  <a:lnTo>
                    <a:pt x="943" y="4815"/>
                  </a:lnTo>
                  <a:lnTo>
                    <a:pt x="976" y="5253"/>
                  </a:lnTo>
                  <a:lnTo>
                    <a:pt x="1010" y="5589"/>
                  </a:lnTo>
                  <a:lnTo>
                    <a:pt x="1044" y="5791"/>
                  </a:lnTo>
                  <a:lnTo>
                    <a:pt x="1145" y="5926"/>
                  </a:lnTo>
                  <a:lnTo>
                    <a:pt x="1111" y="5960"/>
                  </a:lnTo>
                  <a:lnTo>
                    <a:pt x="1077" y="5892"/>
                  </a:lnTo>
                  <a:lnTo>
                    <a:pt x="1010" y="5892"/>
                  </a:lnTo>
                  <a:lnTo>
                    <a:pt x="943" y="6027"/>
                  </a:lnTo>
                  <a:lnTo>
                    <a:pt x="943" y="6162"/>
                  </a:lnTo>
                  <a:lnTo>
                    <a:pt x="943" y="6296"/>
                  </a:lnTo>
                  <a:lnTo>
                    <a:pt x="976" y="6465"/>
                  </a:lnTo>
                  <a:lnTo>
                    <a:pt x="1111" y="6768"/>
                  </a:lnTo>
                  <a:lnTo>
                    <a:pt x="1279" y="7003"/>
                  </a:lnTo>
                  <a:lnTo>
                    <a:pt x="1212" y="7037"/>
                  </a:lnTo>
                  <a:lnTo>
                    <a:pt x="1178" y="7071"/>
                  </a:lnTo>
                  <a:lnTo>
                    <a:pt x="1212" y="7104"/>
                  </a:lnTo>
                  <a:lnTo>
                    <a:pt x="1381" y="7104"/>
                  </a:lnTo>
                  <a:lnTo>
                    <a:pt x="1482" y="7744"/>
                  </a:lnTo>
                  <a:lnTo>
                    <a:pt x="1583" y="8417"/>
                  </a:lnTo>
                  <a:lnTo>
                    <a:pt x="1684" y="9057"/>
                  </a:lnTo>
                  <a:lnTo>
                    <a:pt x="1751" y="9697"/>
                  </a:lnTo>
                  <a:lnTo>
                    <a:pt x="1886" y="11212"/>
                  </a:lnTo>
                  <a:lnTo>
                    <a:pt x="1953" y="11986"/>
                  </a:lnTo>
                  <a:lnTo>
                    <a:pt x="1987" y="12727"/>
                  </a:lnTo>
                  <a:lnTo>
                    <a:pt x="1987" y="12761"/>
                  </a:lnTo>
                  <a:lnTo>
                    <a:pt x="1919" y="12828"/>
                  </a:lnTo>
                  <a:lnTo>
                    <a:pt x="1919" y="12794"/>
                  </a:lnTo>
                  <a:lnTo>
                    <a:pt x="1852" y="12828"/>
                  </a:lnTo>
                  <a:lnTo>
                    <a:pt x="1785" y="12929"/>
                  </a:lnTo>
                  <a:lnTo>
                    <a:pt x="1684" y="13165"/>
                  </a:lnTo>
                  <a:lnTo>
                    <a:pt x="1549" y="13636"/>
                  </a:lnTo>
                  <a:lnTo>
                    <a:pt x="1313" y="14141"/>
                  </a:lnTo>
                  <a:lnTo>
                    <a:pt x="1145" y="14680"/>
                  </a:lnTo>
                  <a:lnTo>
                    <a:pt x="1010" y="15218"/>
                  </a:lnTo>
                  <a:lnTo>
                    <a:pt x="909" y="15791"/>
                  </a:lnTo>
                  <a:lnTo>
                    <a:pt x="909" y="16296"/>
                  </a:lnTo>
                  <a:lnTo>
                    <a:pt x="943" y="16767"/>
                  </a:lnTo>
                  <a:lnTo>
                    <a:pt x="1077" y="17238"/>
                  </a:lnTo>
                  <a:lnTo>
                    <a:pt x="1145" y="17440"/>
                  </a:lnTo>
                  <a:lnTo>
                    <a:pt x="1279" y="17676"/>
                  </a:lnTo>
                  <a:lnTo>
                    <a:pt x="1414" y="17912"/>
                  </a:lnTo>
                  <a:lnTo>
                    <a:pt x="1616" y="18114"/>
                  </a:lnTo>
                  <a:lnTo>
                    <a:pt x="2020" y="18484"/>
                  </a:lnTo>
                  <a:lnTo>
                    <a:pt x="2189" y="18652"/>
                  </a:lnTo>
                  <a:lnTo>
                    <a:pt x="2391" y="18854"/>
                  </a:lnTo>
                  <a:lnTo>
                    <a:pt x="2525" y="19090"/>
                  </a:lnTo>
                  <a:lnTo>
                    <a:pt x="2626" y="19359"/>
                  </a:lnTo>
                  <a:lnTo>
                    <a:pt x="2660" y="19427"/>
                  </a:lnTo>
                  <a:lnTo>
                    <a:pt x="2727" y="19460"/>
                  </a:lnTo>
                  <a:lnTo>
                    <a:pt x="2761" y="19460"/>
                  </a:lnTo>
                  <a:lnTo>
                    <a:pt x="2828" y="19427"/>
                  </a:lnTo>
                  <a:lnTo>
                    <a:pt x="2963" y="19764"/>
                  </a:lnTo>
                  <a:lnTo>
                    <a:pt x="3098" y="20134"/>
                  </a:lnTo>
                  <a:lnTo>
                    <a:pt x="3199" y="20471"/>
                  </a:lnTo>
                  <a:lnTo>
                    <a:pt x="3266" y="20841"/>
                  </a:lnTo>
                  <a:lnTo>
                    <a:pt x="3333" y="21582"/>
                  </a:lnTo>
                  <a:lnTo>
                    <a:pt x="3434" y="22322"/>
                  </a:lnTo>
                  <a:lnTo>
                    <a:pt x="3704" y="24107"/>
                  </a:lnTo>
                  <a:lnTo>
                    <a:pt x="3838" y="24982"/>
                  </a:lnTo>
                  <a:lnTo>
                    <a:pt x="3939" y="25891"/>
                  </a:lnTo>
                  <a:lnTo>
                    <a:pt x="4074" y="27036"/>
                  </a:lnTo>
                  <a:lnTo>
                    <a:pt x="4209" y="28181"/>
                  </a:lnTo>
                  <a:lnTo>
                    <a:pt x="4411" y="29325"/>
                  </a:lnTo>
                  <a:lnTo>
                    <a:pt x="4680" y="30436"/>
                  </a:lnTo>
                  <a:lnTo>
                    <a:pt x="4983" y="30436"/>
                  </a:lnTo>
                  <a:lnTo>
                    <a:pt x="4781" y="29797"/>
                  </a:lnTo>
                  <a:lnTo>
                    <a:pt x="4613" y="29123"/>
                  </a:lnTo>
                  <a:lnTo>
                    <a:pt x="4444" y="28181"/>
                  </a:lnTo>
                  <a:lnTo>
                    <a:pt x="4343" y="27271"/>
                  </a:lnTo>
                  <a:lnTo>
                    <a:pt x="4141" y="25386"/>
                  </a:lnTo>
                  <a:lnTo>
                    <a:pt x="3872" y="23669"/>
                  </a:lnTo>
                  <a:lnTo>
                    <a:pt x="3603" y="21986"/>
                  </a:lnTo>
                  <a:lnTo>
                    <a:pt x="3535" y="21312"/>
                  </a:lnTo>
                  <a:lnTo>
                    <a:pt x="3434" y="20639"/>
                  </a:lnTo>
                  <a:lnTo>
                    <a:pt x="3367" y="20302"/>
                  </a:lnTo>
                  <a:lnTo>
                    <a:pt x="3266" y="19966"/>
                  </a:lnTo>
                  <a:lnTo>
                    <a:pt x="3165" y="19663"/>
                  </a:lnTo>
                  <a:lnTo>
                    <a:pt x="2997" y="19393"/>
                  </a:lnTo>
                  <a:lnTo>
                    <a:pt x="3939" y="19225"/>
                  </a:lnTo>
                  <a:lnTo>
                    <a:pt x="4882" y="19124"/>
                  </a:lnTo>
                  <a:lnTo>
                    <a:pt x="5488" y="19056"/>
                  </a:lnTo>
                  <a:lnTo>
                    <a:pt x="5757" y="18989"/>
                  </a:lnTo>
                  <a:lnTo>
                    <a:pt x="6060" y="18888"/>
                  </a:lnTo>
                  <a:lnTo>
                    <a:pt x="6060" y="18888"/>
                  </a:lnTo>
                  <a:lnTo>
                    <a:pt x="6027" y="19663"/>
                  </a:lnTo>
                  <a:lnTo>
                    <a:pt x="6027" y="20437"/>
                  </a:lnTo>
                  <a:lnTo>
                    <a:pt x="6094" y="21211"/>
                  </a:lnTo>
                  <a:lnTo>
                    <a:pt x="6161" y="21986"/>
                  </a:lnTo>
                  <a:lnTo>
                    <a:pt x="6363" y="23568"/>
                  </a:lnTo>
                  <a:lnTo>
                    <a:pt x="6532" y="25083"/>
                  </a:lnTo>
                  <a:lnTo>
                    <a:pt x="7070" y="30436"/>
                  </a:lnTo>
                  <a:lnTo>
                    <a:pt x="7373" y="30436"/>
                  </a:lnTo>
                  <a:lnTo>
                    <a:pt x="7104" y="27777"/>
                  </a:lnTo>
                  <a:lnTo>
                    <a:pt x="6801" y="25083"/>
                  </a:lnTo>
                  <a:lnTo>
                    <a:pt x="6498" y="21952"/>
                  </a:lnTo>
                  <a:lnTo>
                    <a:pt x="6195" y="18821"/>
                  </a:lnTo>
                  <a:lnTo>
                    <a:pt x="6262" y="19023"/>
                  </a:lnTo>
                  <a:lnTo>
                    <a:pt x="6296" y="19056"/>
                  </a:lnTo>
                  <a:lnTo>
                    <a:pt x="6330" y="19090"/>
                  </a:lnTo>
                  <a:lnTo>
                    <a:pt x="6431" y="19124"/>
                  </a:lnTo>
                  <a:lnTo>
                    <a:pt x="6498" y="19056"/>
                  </a:lnTo>
                  <a:lnTo>
                    <a:pt x="6532" y="19023"/>
                  </a:lnTo>
                  <a:lnTo>
                    <a:pt x="6532" y="18955"/>
                  </a:lnTo>
                  <a:lnTo>
                    <a:pt x="6464" y="18686"/>
                  </a:lnTo>
                  <a:lnTo>
                    <a:pt x="6431" y="18450"/>
                  </a:lnTo>
                  <a:lnTo>
                    <a:pt x="6431" y="18181"/>
                  </a:lnTo>
                  <a:lnTo>
                    <a:pt x="6464" y="17945"/>
                  </a:lnTo>
                  <a:lnTo>
                    <a:pt x="6565" y="17440"/>
                  </a:lnTo>
                  <a:lnTo>
                    <a:pt x="6734" y="16935"/>
                  </a:lnTo>
                  <a:lnTo>
                    <a:pt x="6868" y="16430"/>
                  </a:lnTo>
                  <a:lnTo>
                    <a:pt x="7037" y="15925"/>
                  </a:lnTo>
                  <a:lnTo>
                    <a:pt x="7104" y="15420"/>
                  </a:lnTo>
                  <a:lnTo>
                    <a:pt x="7104" y="15185"/>
                  </a:lnTo>
                  <a:lnTo>
                    <a:pt x="7104" y="14915"/>
                  </a:lnTo>
                  <a:lnTo>
                    <a:pt x="7070" y="14713"/>
                  </a:lnTo>
                  <a:lnTo>
                    <a:pt x="7037" y="14545"/>
                  </a:lnTo>
                  <a:lnTo>
                    <a:pt x="6868" y="14208"/>
                  </a:lnTo>
                  <a:lnTo>
                    <a:pt x="6666" y="13905"/>
                  </a:lnTo>
                  <a:lnTo>
                    <a:pt x="6397" y="13636"/>
                  </a:lnTo>
                  <a:lnTo>
                    <a:pt x="6060" y="13266"/>
                  </a:lnTo>
                  <a:lnTo>
                    <a:pt x="5757" y="12862"/>
                  </a:lnTo>
                  <a:lnTo>
                    <a:pt x="5623" y="12660"/>
                  </a:lnTo>
                  <a:lnTo>
                    <a:pt x="5488" y="12458"/>
                  </a:lnTo>
                  <a:lnTo>
                    <a:pt x="5387" y="12222"/>
                  </a:lnTo>
                  <a:lnTo>
                    <a:pt x="5320" y="11953"/>
                  </a:lnTo>
                  <a:lnTo>
                    <a:pt x="5286" y="11919"/>
                  </a:lnTo>
                  <a:lnTo>
                    <a:pt x="5219" y="11919"/>
                  </a:lnTo>
                  <a:lnTo>
                    <a:pt x="5185" y="11953"/>
                  </a:lnTo>
                  <a:lnTo>
                    <a:pt x="5185" y="12087"/>
                  </a:lnTo>
                  <a:lnTo>
                    <a:pt x="5118" y="12054"/>
                  </a:lnTo>
                  <a:lnTo>
                    <a:pt x="5050" y="12054"/>
                  </a:lnTo>
                  <a:lnTo>
                    <a:pt x="5017" y="12087"/>
                  </a:lnTo>
                  <a:lnTo>
                    <a:pt x="4983" y="11919"/>
                  </a:lnTo>
                  <a:lnTo>
                    <a:pt x="4882" y="11751"/>
                  </a:lnTo>
                  <a:lnTo>
                    <a:pt x="4613" y="11111"/>
                  </a:lnTo>
                  <a:lnTo>
                    <a:pt x="4478" y="10808"/>
                  </a:lnTo>
                  <a:lnTo>
                    <a:pt x="4411" y="10437"/>
                  </a:lnTo>
                  <a:lnTo>
                    <a:pt x="4242" y="9596"/>
                  </a:lnTo>
                  <a:lnTo>
                    <a:pt x="4141" y="8687"/>
                  </a:lnTo>
                  <a:lnTo>
                    <a:pt x="4141" y="8350"/>
                  </a:lnTo>
                  <a:lnTo>
                    <a:pt x="4108" y="7710"/>
                  </a:lnTo>
                  <a:lnTo>
                    <a:pt x="4074" y="7374"/>
                  </a:lnTo>
                  <a:lnTo>
                    <a:pt x="4007" y="7104"/>
                  </a:lnTo>
                  <a:lnTo>
                    <a:pt x="3939" y="6902"/>
                  </a:lnTo>
                  <a:lnTo>
                    <a:pt x="3872" y="6835"/>
                  </a:lnTo>
                  <a:lnTo>
                    <a:pt x="3838" y="6801"/>
                  </a:lnTo>
                  <a:lnTo>
                    <a:pt x="3973" y="6801"/>
                  </a:lnTo>
                  <a:lnTo>
                    <a:pt x="4007" y="6835"/>
                  </a:lnTo>
                  <a:lnTo>
                    <a:pt x="4141" y="6835"/>
                  </a:lnTo>
                  <a:lnTo>
                    <a:pt x="4209" y="6734"/>
                  </a:lnTo>
                  <a:lnTo>
                    <a:pt x="4343" y="6734"/>
                  </a:lnTo>
                  <a:lnTo>
                    <a:pt x="4411" y="6700"/>
                  </a:lnTo>
                  <a:lnTo>
                    <a:pt x="4444" y="6667"/>
                  </a:lnTo>
                  <a:lnTo>
                    <a:pt x="4444" y="6566"/>
                  </a:lnTo>
                  <a:lnTo>
                    <a:pt x="4377" y="6498"/>
                  </a:lnTo>
                  <a:lnTo>
                    <a:pt x="4343" y="6465"/>
                  </a:lnTo>
                  <a:lnTo>
                    <a:pt x="4276" y="6465"/>
                  </a:lnTo>
                  <a:lnTo>
                    <a:pt x="4209" y="6498"/>
                  </a:lnTo>
                  <a:lnTo>
                    <a:pt x="4209" y="6027"/>
                  </a:lnTo>
                  <a:lnTo>
                    <a:pt x="4141" y="5556"/>
                  </a:lnTo>
                  <a:lnTo>
                    <a:pt x="4108" y="5488"/>
                  </a:lnTo>
                  <a:lnTo>
                    <a:pt x="4040" y="5455"/>
                  </a:lnTo>
                  <a:lnTo>
                    <a:pt x="3771" y="5488"/>
                  </a:lnTo>
                  <a:lnTo>
                    <a:pt x="3838" y="5320"/>
                  </a:lnTo>
                  <a:lnTo>
                    <a:pt x="3838" y="5152"/>
                  </a:lnTo>
                  <a:lnTo>
                    <a:pt x="3771" y="4815"/>
                  </a:lnTo>
                  <a:lnTo>
                    <a:pt x="3704" y="4445"/>
                  </a:lnTo>
                  <a:lnTo>
                    <a:pt x="3603" y="4074"/>
                  </a:lnTo>
                  <a:lnTo>
                    <a:pt x="3737" y="4007"/>
                  </a:lnTo>
                  <a:lnTo>
                    <a:pt x="3838" y="4074"/>
                  </a:lnTo>
                  <a:lnTo>
                    <a:pt x="3906" y="4108"/>
                  </a:lnTo>
                  <a:lnTo>
                    <a:pt x="3973" y="4108"/>
                  </a:lnTo>
                  <a:lnTo>
                    <a:pt x="4007" y="4041"/>
                  </a:lnTo>
                  <a:lnTo>
                    <a:pt x="4007" y="3940"/>
                  </a:lnTo>
                  <a:lnTo>
                    <a:pt x="3906" y="3738"/>
                  </a:lnTo>
                  <a:lnTo>
                    <a:pt x="3805" y="3502"/>
                  </a:lnTo>
                  <a:lnTo>
                    <a:pt x="3771" y="3232"/>
                  </a:lnTo>
                  <a:lnTo>
                    <a:pt x="3771" y="2929"/>
                  </a:lnTo>
                  <a:lnTo>
                    <a:pt x="3737" y="2357"/>
                  </a:lnTo>
                  <a:lnTo>
                    <a:pt x="3737" y="1852"/>
                  </a:lnTo>
                  <a:lnTo>
                    <a:pt x="3704" y="1448"/>
                  </a:lnTo>
                  <a:lnTo>
                    <a:pt x="3636" y="977"/>
                  </a:lnTo>
                  <a:lnTo>
                    <a:pt x="3603" y="775"/>
                  </a:lnTo>
                  <a:lnTo>
                    <a:pt x="3535" y="539"/>
                  </a:lnTo>
                  <a:lnTo>
                    <a:pt x="3434" y="371"/>
                  </a:lnTo>
                  <a:lnTo>
                    <a:pt x="3333" y="236"/>
                  </a:lnTo>
                  <a:lnTo>
                    <a:pt x="3199" y="135"/>
                  </a:lnTo>
                  <a:lnTo>
                    <a:pt x="3064" y="68"/>
                  </a:lnTo>
                  <a:lnTo>
                    <a:pt x="2896" y="34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4" name="Google Shape;1546;p10"/>
            <p:cNvSpPr/>
            <p:nvPr/>
          </p:nvSpPr>
          <p:spPr>
            <a:xfrm>
              <a:off x="328725" y="1041100"/>
              <a:ext cx="351000" cy="772700"/>
            </a:xfrm>
            <a:custGeom>
              <a:avLst/>
              <a:gdLst/>
              <a:ahLst/>
              <a:cxnLst/>
              <a:rect l="l" t="t" r="r" b="b"/>
              <a:pathLst>
                <a:path w="14040" h="30908" extrusionOk="0">
                  <a:moveTo>
                    <a:pt x="0" y="0"/>
                  </a:moveTo>
                  <a:lnTo>
                    <a:pt x="0" y="135"/>
                  </a:lnTo>
                  <a:lnTo>
                    <a:pt x="303" y="236"/>
                  </a:lnTo>
                  <a:lnTo>
                    <a:pt x="606" y="371"/>
                  </a:lnTo>
                  <a:lnTo>
                    <a:pt x="1178" y="674"/>
                  </a:lnTo>
                  <a:lnTo>
                    <a:pt x="1549" y="842"/>
                  </a:lnTo>
                  <a:lnTo>
                    <a:pt x="1953" y="977"/>
                  </a:lnTo>
                  <a:lnTo>
                    <a:pt x="2761" y="1179"/>
                  </a:lnTo>
                  <a:lnTo>
                    <a:pt x="3703" y="1448"/>
                  </a:lnTo>
                  <a:lnTo>
                    <a:pt x="4613" y="1717"/>
                  </a:lnTo>
                  <a:lnTo>
                    <a:pt x="5522" y="2020"/>
                  </a:lnTo>
                  <a:lnTo>
                    <a:pt x="6397" y="2357"/>
                  </a:lnTo>
                  <a:lnTo>
                    <a:pt x="8215" y="3064"/>
                  </a:lnTo>
                  <a:lnTo>
                    <a:pt x="10067" y="3670"/>
                  </a:lnTo>
                  <a:lnTo>
                    <a:pt x="10976" y="3939"/>
                  </a:lnTo>
                  <a:lnTo>
                    <a:pt x="11885" y="4209"/>
                  </a:lnTo>
                  <a:lnTo>
                    <a:pt x="12794" y="4478"/>
                  </a:lnTo>
                  <a:lnTo>
                    <a:pt x="13703" y="4748"/>
                  </a:lnTo>
                  <a:lnTo>
                    <a:pt x="13703" y="4815"/>
                  </a:lnTo>
                  <a:lnTo>
                    <a:pt x="13737" y="4849"/>
                  </a:lnTo>
                  <a:lnTo>
                    <a:pt x="13770" y="4882"/>
                  </a:lnTo>
                  <a:lnTo>
                    <a:pt x="13669" y="5017"/>
                  </a:lnTo>
                  <a:lnTo>
                    <a:pt x="13568" y="5522"/>
                  </a:lnTo>
                  <a:lnTo>
                    <a:pt x="13400" y="6364"/>
                  </a:lnTo>
                  <a:lnTo>
                    <a:pt x="13164" y="7239"/>
                  </a:lnTo>
                  <a:lnTo>
                    <a:pt x="12895" y="8081"/>
                  </a:lnTo>
                  <a:lnTo>
                    <a:pt x="12626" y="8922"/>
                  </a:lnTo>
                  <a:lnTo>
                    <a:pt x="12053" y="10639"/>
                  </a:lnTo>
                  <a:lnTo>
                    <a:pt x="10841" y="14141"/>
                  </a:lnTo>
                  <a:lnTo>
                    <a:pt x="10235" y="15858"/>
                  </a:lnTo>
                  <a:lnTo>
                    <a:pt x="9562" y="17609"/>
                  </a:lnTo>
                  <a:lnTo>
                    <a:pt x="8989" y="19225"/>
                  </a:lnTo>
                  <a:lnTo>
                    <a:pt x="8383" y="20841"/>
                  </a:lnTo>
                  <a:lnTo>
                    <a:pt x="7272" y="24107"/>
                  </a:lnTo>
                  <a:lnTo>
                    <a:pt x="6161" y="27339"/>
                  </a:lnTo>
                  <a:lnTo>
                    <a:pt x="5017" y="30605"/>
                  </a:lnTo>
                  <a:lnTo>
                    <a:pt x="4680" y="30571"/>
                  </a:lnTo>
                  <a:lnTo>
                    <a:pt x="4411" y="30504"/>
                  </a:lnTo>
                  <a:lnTo>
                    <a:pt x="4175" y="30436"/>
                  </a:lnTo>
                  <a:lnTo>
                    <a:pt x="3703" y="30268"/>
                  </a:lnTo>
                  <a:lnTo>
                    <a:pt x="2693" y="29830"/>
                  </a:lnTo>
                  <a:lnTo>
                    <a:pt x="2222" y="29628"/>
                  </a:lnTo>
                  <a:lnTo>
                    <a:pt x="1717" y="29460"/>
                  </a:lnTo>
                  <a:lnTo>
                    <a:pt x="842" y="29191"/>
                  </a:lnTo>
                  <a:lnTo>
                    <a:pt x="0" y="28888"/>
                  </a:lnTo>
                  <a:lnTo>
                    <a:pt x="0" y="29224"/>
                  </a:lnTo>
                  <a:lnTo>
                    <a:pt x="505" y="29393"/>
                  </a:lnTo>
                  <a:lnTo>
                    <a:pt x="1044" y="29561"/>
                  </a:lnTo>
                  <a:lnTo>
                    <a:pt x="2087" y="29864"/>
                  </a:lnTo>
                  <a:lnTo>
                    <a:pt x="2559" y="30032"/>
                  </a:lnTo>
                  <a:lnTo>
                    <a:pt x="3030" y="30234"/>
                  </a:lnTo>
                  <a:lnTo>
                    <a:pt x="3501" y="30436"/>
                  </a:lnTo>
                  <a:lnTo>
                    <a:pt x="3973" y="30638"/>
                  </a:lnTo>
                  <a:lnTo>
                    <a:pt x="4444" y="30773"/>
                  </a:lnTo>
                  <a:lnTo>
                    <a:pt x="4714" y="30840"/>
                  </a:lnTo>
                  <a:lnTo>
                    <a:pt x="4848" y="30840"/>
                  </a:lnTo>
                  <a:lnTo>
                    <a:pt x="4983" y="30807"/>
                  </a:lnTo>
                  <a:lnTo>
                    <a:pt x="5017" y="30874"/>
                  </a:lnTo>
                  <a:lnTo>
                    <a:pt x="5118" y="30908"/>
                  </a:lnTo>
                  <a:lnTo>
                    <a:pt x="5185" y="30874"/>
                  </a:lnTo>
                  <a:lnTo>
                    <a:pt x="5252" y="30807"/>
                  </a:lnTo>
                  <a:lnTo>
                    <a:pt x="6330" y="27642"/>
                  </a:lnTo>
                  <a:lnTo>
                    <a:pt x="7407" y="24477"/>
                  </a:lnTo>
                  <a:lnTo>
                    <a:pt x="8484" y="21312"/>
                  </a:lnTo>
                  <a:lnTo>
                    <a:pt x="9057" y="19730"/>
                  </a:lnTo>
                  <a:lnTo>
                    <a:pt x="9663" y="18181"/>
                  </a:lnTo>
                  <a:lnTo>
                    <a:pt x="10302" y="16498"/>
                  </a:lnTo>
                  <a:lnTo>
                    <a:pt x="10908" y="14814"/>
                  </a:lnTo>
                  <a:lnTo>
                    <a:pt x="12053" y="11447"/>
                  </a:lnTo>
                  <a:lnTo>
                    <a:pt x="12626" y="9831"/>
                  </a:lnTo>
                  <a:lnTo>
                    <a:pt x="13198" y="8182"/>
                  </a:lnTo>
                  <a:lnTo>
                    <a:pt x="13434" y="7340"/>
                  </a:lnTo>
                  <a:lnTo>
                    <a:pt x="13669" y="6498"/>
                  </a:lnTo>
                  <a:lnTo>
                    <a:pt x="13838" y="5657"/>
                  </a:lnTo>
                  <a:lnTo>
                    <a:pt x="13905" y="4815"/>
                  </a:lnTo>
                  <a:lnTo>
                    <a:pt x="14006" y="4781"/>
                  </a:lnTo>
                  <a:lnTo>
                    <a:pt x="14040" y="4714"/>
                  </a:lnTo>
                  <a:lnTo>
                    <a:pt x="14006" y="4647"/>
                  </a:lnTo>
                  <a:lnTo>
                    <a:pt x="13939" y="4579"/>
                  </a:lnTo>
                  <a:lnTo>
                    <a:pt x="13063" y="4276"/>
                  </a:lnTo>
                  <a:lnTo>
                    <a:pt x="12154" y="4040"/>
                  </a:lnTo>
                  <a:lnTo>
                    <a:pt x="11279" y="3771"/>
                  </a:lnTo>
                  <a:lnTo>
                    <a:pt x="10370" y="3535"/>
                  </a:lnTo>
                  <a:lnTo>
                    <a:pt x="9393" y="3199"/>
                  </a:lnTo>
                  <a:lnTo>
                    <a:pt x="8417" y="2862"/>
                  </a:lnTo>
                  <a:lnTo>
                    <a:pt x="6464" y="2121"/>
                  </a:lnTo>
                  <a:lnTo>
                    <a:pt x="5555" y="1785"/>
                  </a:lnTo>
                  <a:lnTo>
                    <a:pt x="4680" y="1482"/>
                  </a:lnTo>
                  <a:lnTo>
                    <a:pt x="3771" y="1212"/>
                  </a:lnTo>
                  <a:lnTo>
                    <a:pt x="2828" y="977"/>
                  </a:lnTo>
                  <a:lnTo>
                    <a:pt x="2323" y="842"/>
                  </a:lnTo>
                  <a:lnTo>
                    <a:pt x="1818" y="707"/>
                  </a:lnTo>
                  <a:lnTo>
                    <a:pt x="1347" y="539"/>
                  </a:lnTo>
                  <a:lnTo>
                    <a:pt x="875" y="337"/>
                  </a:lnTo>
                  <a:lnTo>
                    <a:pt x="438" y="135"/>
                  </a:lnTo>
                  <a:lnTo>
                    <a:pt x="236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5" name="Google Shape;1547;p10"/>
            <p:cNvSpPr/>
            <p:nvPr/>
          </p:nvSpPr>
          <p:spPr>
            <a:xfrm>
              <a:off x="3187975" y="1455225"/>
              <a:ext cx="118700" cy="109425"/>
            </a:xfrm>
            <a:custGeom>
              <a:avLst/>
              <a:gdLst/>
              <a:ahLst/>
              <a:cxnLst/>
              <a:rect l="l" t="t" r="r" b="b"/>
              <a:pathLst>
                <a:path w="4748" h="4377" extrusionOk="0">
                  <a:moveTo>
                    <a:pt x="606" y="202"/>
                  </a:moveTo>
                  <a:lnTo>
                    <a:pt x="674" y="269"/>
                  </a:lnTo>
                  <a:lnTo>
                    <a:pt x="775" y="370"/>
                  </a:lnTo>
                  <a:lnTo>
                    <a:pt x="943" y="539"/>
                  </a:lnTo>
                  <a:lnTo>
                    <a:pt x="1482" y="1077"/>
                  </a:lnTo>
                  <a:lnTo>
                    <a:pt x="1987" y="1650"/>
                  </a:lnTo>
                  <a:lnTo>
                    <a:pt x="2559" y="2256"/>
                  </a:lnTo>
                  <a:lnTo>
                    <a:pt x="3165" y="2794"/>
                  </a:lnTo>
                  <a:lnTo>
                    <a:pt x="3333" y="2895"/>
                  </a:lnTo>
                  <a:lnTo>
                    <a:pt x="3502" y="3030"/>
                  </a:lnTo>
                  <a:lnTo>
                    <a:pt x="3872" y="3232"/>
                  </a:lnTo>
                  <a:lnTo>
                    <a:pt x="4040" y="3333"/>
                  </a:lnTo>
                  <a:lnTo>
                    <a:pt x="4209" y="3468"/>
                  </a:lnTo>
                  <a:lnTo>
                    <a:pt x="4310" y="3636"/>
                  </a:lnTo>
                  <a:lnTo>
                    <a:pt x="4377" y="3805"/>
                  </a:lnTo>
                  <a:lnTo>
                    <a:pt x="4243" y="3838"/>
                  </a:lnTo>
                  <a:lnTo>
                    <a:pt x="4141" y="3805"/>
                  </a:lnTo>
                  <a:lnTo>
                    <a:pt x="4007" y="3737"/>
                  </a:lnTo>
                  <a:lnTo>
                    <a:pt x="3906" y="3636"/>
                  </a:lnTo>
                  <a:lnTo>
                    <a:pt x="3805" y="3501"/>
                  </a:lnTo>
                  <a:lnTo>
                    <a:pt x="3704" y="3400"/>
                  </a:lnTo>
                  <a:lnTo>
                    <a:pt x="3468" y="3198"/>
                  </a:lnTo>
                  <a:lnTo>
                    <a:pt x="3199" y="2996"/>
                  </a:lnTo>
                  <a:lnTo>
                    <a:pt x="2929" y="2828"/>
                  </a:lnTo>
                  <a:lnTo>
                    <a:pt x="2357" y="2525"/>
                  </a:lnTo>
                  <a:lnTo>
                    <a:pt x="2020" y="2289"/>
                  </a:lnTo>
                  <a:lnTo>
                    <a:pt x="1684" y="2020"/>
                  </a:lnTo>
                  <a:lnTo>
                    <a:pt x="1381" y="1751"/>
                  </a:lnTo>
                  <a:lnTo>
                    <a:pt x="1078" y="1448"/>
                  </a:lnTo>
                  <a:lnTo>
                    <a:pt x="640" y="943"/>
                  </a:lnTo>
                  <a:lnTo>
                    <a:pt x="404" y="707"/>
                  </a:lnTo>
                  <a:lnTo>
                    <a:pt x="169" y="505"/>
                  </a:lnTo>
                  <a:lnTo>
                    <a:pt x="202" y="471"/>
                  </a:lnTo>
                  <a:lnTo>
                    <a:pt x="337" y="337"/>
                  </a:lnTo>
                  <a:lnTo>
                    <a:pt x="472" y="269"/>
                  </a:lnTo>
                  <a:lnTo>
                    <a:pt x="606" y="202"/>
                  </a:lnTo>
                  <a:close/>
                  <a:moveTo>
                    <a:pt x="505" y="0"/>
                  </a:moveTo>
                  <a:lnTo>
                    <a:pt x="371" y="67"/>
                  </a:lnTo>
                  <a:lnTo>
                    <a:pt x="169" y="202"/>
                  </a:lnTo>
                  <a:lnTo>
                    <a:pt x="34" y="370"/>
                  </a:lnTo>
                  <a:lnTo>
                    <a:pt x="0" y="404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68" y="539"/>
                  </a:lnTo>
                  <a:lnTo>
                    <a:pt x="135" y="505"/>
                  </a:lnTo>
                  <a:lnTo>
                    <a:pt x="303" y="707"/>
                  </a:lnTo>
                  <a:lnTo>
                    <a:pt x="505" y="943"/>
                  </a:lnTo>
                  <a:lnTo>
                    <a:pt x="808" y="1414"/>
                  </a:lnTo>
                  <a:lnTo>
                    <a:pt x="1246" y="1885"/>
                  </a:lnTo>
                  <a:lnTo>
                    <a:pt x="1717" y="2323"/>
                  </a:lnTo>
                  <a:lnTo>
                    <a:pt x="2020" y="2525"/>
                  </a:lnTo>
                  <a:lnTo>
                    <a:pt x="2323" y="2727"/>
                  </a:lnTo>
                  <a:lnTo>
                    <a:pt x="2929" y="3097"/>
                  </a:lnTo>
                  <a:lnTo>
                    <a:pt x="3199" y="3299"/>
                  </a:lnTo>
                  <a:lnTo>
                    <a:pt x="3468" y="3501"/>
                  </a:lnTo>
                  <a:lnTo>
                    <a:pt x="3737" y="3771"/>
                  </a:lnTo>
                  <a:lnTo>
                    <a:pt x="3939" y="4074"/>
                  </a:lnTo>
                  <a:lnTo>
                    <a:pt x="4040" y="4209"/>
                  </a:lnTo>
                  <a:lnTo>
                    <a:pt x="4141" y="4276"/>
                  </a:lnTo>
                  <a:lnTo>
                    <a:pt x="4243" y="4343"/>
                  </a:lnTo>
                  <a:lnTo>
                    <a:pt x="4344" y="4377"/>
                  </a:lnTo>
                  <a:lnTo>
                    <a:pt x="4411" y="4377"/>
                  </a:lnTo>
                  <a:lnTo>
                    <a:pt x="4512" y="4343"/>
                  </a:lnTo>
                  <a:lnTo>
                    <a:pt x="4647" y="4209"/>
                  </a:lnTo>
                  <a:lnTo>
                    <a:pt x="4748" y="4074"/>
                  </a:lnTo>
                  <a:lnTo>
                    <a:pt x="4748" y="3872"/>
                  </a:lnTo>
                  <a:lnTo>
                    <a:pt x="4748" y="3805"/>
                  </a:lnTo>
                  <a:lnTo>
                    <a:pt x="4680" y="3704"/>
                  </a:lnTo>
                  <a:lnTo>
                    <a:pt x="4613" y="3636"/>
                  </a:lnTo>
                  <a:lnTo>
                    <a:pt x="4512" y="3569"/>
                  </a:lnTo>
                  <a:lnTo>
                    <a:pt x="4445" y="3434"/>
                  </a:lnTo>
                  <a:lnTo>
                    <a:pt x="4310" y="3266"/>
                  </a:lnTo>
                  <a:lnTo>
                    <a:pt x="4209" y="3165"/>
                  </a:lnTo>
                  <a:lnTo>
                    <a:pt x="4074" y="3097"/>
                  </a:lnTo>
                  <a:lnTo>
                    <a:pt x="3771" y="2963"/>
                  </a:lnTo>
                  <a:lnTo>
                    <a:pt x="3535" y="2828"/>
                  </a:lnTo>
                  <a:lnTo>
                    <a:pt x="3300" y="2660"/>
                  </a:lnTo>
                  <a:lnTo>
                    <a:pt x="2828" y="2256"/>
                  </a:lnTo>
                  <a:lnTo>
                    <a:pt x="2189" y="1582"/>
                  </a:lnTo>
                  <a:lnTo>
                    <a:pt x="1549" y="875"/>
                  </a:lnTo>
                  <a:lnTo>
                    <a:pt x="1111" y="471"/>
                  </a:lnTo>
                  <a:lnTo>
                    <a:pt x="909" y="269"/>
                  </a:lnTo>
                  <a:lnTo>
                    <a:pt x="674" y="101"/>
                  </a:lnTo>
                  <a:lnTo>
                    <a:pt x="640" y="34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6" name="Google Shape;1548;p10"/>
            <p:cNvSpPr/>
            <p:nvPr/>
          </p:nvSpPr>
          <p:spPr>
            <a:xfrm>
              <a:off x="434775" y="1035200"/>
              <a:ext cx="10125" cy="11825"/>
            </a:xfrm>
            <a:custGeom>
              <a:avLst/>
              <a:gdLst/>
              <a:ahLst/>
              <a:cxnLst/>
              <a:rect l="l" t="t" r="r" b="b"/>
              <a:pathLst>
                <a:path w="405" h="473" extrusionOk="0">
                  <a:moveTo>
                    <a:pt x="202" y="1"/>
                  </a:moveTo>
                  <a:lnTo>
                    <a:pt x="101" y="68"/>
                  </a:lnTo>
                  <a:lnTo>
                    <a:pt x="68" y="102"/>
                  </a:lnTo>
                  <a:lnTo>
                    <a:pt x="34" y="135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236" y="438"/>
                  </a:lnTo>
                  <a:lnTo>
                    <a:pt x="303" y="405"/>
                  </a:lnTo>
                  <a:lnTo>
                    <a:pt x="371" y="304"/>
                  </a:lnTo>
                  <a:lnTo>
                    <a:pt x="371" y="270"/>
                  </a:lnTo>
                  <a:lnTo>
                    <a:pt x="404" y="270"/>
                  </a:lnTo>
                  <a:lnTo>
                    <a:pt x="404" y="203"/>
                  </a:lnTo>
                  <a:lnTo>
                    <a:pt x="404" y="169"/>
                  </a:lnTo>
                  <a:lnTo>
                    <a:pt x="404" y="102"/>
                  </a:lnTo>
                  <a:lnTo>
                    <a:pt x="371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7" name="Google Shape;1549;p10"/>
            <p:cNvSpPr/>
            <p:nvPr/>
          </p:nvSpPr>
          <p:spPr>
            <a:xfrm>
              <a:off x="577850" y="270950"/>
              <a:ext cx="194475" cy="158250"/>
            </a:xfrm>
            <a:custGeom>
              <a:avLst/>
              <a:gdLst/>
              <a:ahLst/>
              <a:cxnLst/>
              <a:rect l="l" t="t" r="r" b="b"/>
              <a:pathLst>
                <a:path w="7779" h="6330" extrusionOk="0">
                  <a:moveTo>
                    <a:pt x="5893" y="168"/>
                  </a:moveTo>
                  <a:lnTo>
                    <a:pt x="6196" y="202"/>
                  </a:lnTo>
                  <a:lnTo>
                    <a:pt x="6532" y="269"/>
                  </a:lnTo>
                  <a:lnTo>
                    <a:pt x="6835" y="337"/>
                  </a:lnTo>
                  <a:lnTo>
                    <a:pt x="7105" y="438"/>
                  </a:lnTo>
                  <a:lnTo>
                    <a:pt x="7239" y="673"/>
                  </a:lnTo>
                  <a:lnTo>
                    <a:pt x="7340" y="909"/>
                  </a:lnTo>
                  <a:lnTo>
                    <a:pt x="5960" y="943"/>
                  </a:lnTo>
                  <a:lnTo>
                    <a:pt x="4613" y="976"/>
                  </a:lnTo>
                  <a:lnTo>
                    <a:pt x="2795" y="976"/>
                  </a:lnTo>
                  <a:lnTo>
                    <a:pt x="2189" y="1010"/>
                  </a:lnTo>
                  <a:lnTo>
                    <a:pt x="2189" y="1010"/>
                  </a:lnTo>
                  <a:lnTo>
                    <a:pt x="3368" y="606"/>
                  </a:lnTo>
                  <a:lnTo>
                    <a:pt x="4007" y="438"/>
                  </a:lnTo>
                  <a:lnTo>
                    <a:pt x="4647" y="303"/>
                  </a:lnTo>
                  <a:lnTo>
                    <a:pt x="5287" y="202"/>
                  </a:lnTo>
                  <a:lnTo>
                    <a:pt x="5590" y="168"/>
                  </a:lnTo>
                  <a:close/>
                  <a:moveTo>
                    <a:pt x="6768" y="1111"/>
                  </a:moveTo>
                  <a:lnTo>
                    <a:pt x="6027" y="1347"/>
                  </a:lnTo>
                  <a:lnTo>
                    <a:pt x="4984" y="1717"/>
                  </a:lnTo>
                  <a:lnTo>
                    <a:pt x="4445" y="1919"/>
                  </a:lnTo>
                  <a:lnTo>
                    <a:pt x="3940" y="2155"/>
                  </a:lnTo>
                  <a:lnTo>
                    <a:pt x="3637" y="2323"/>
                  </a:lnTo>
                  <a:lnTo>
                    <a:pt x="3334" y="2525"/>
                  </a:lnTo>
                  <a:lnTo>
                    <a:pt x="3065" y="2761"/>
                  </a:lnTo>
                  <a:lnTo>
                    <a:pt x="2795" y="2997"/>
                  </a:lnTo>
                  <a:lnTo>
                    <a:pt x="2762" y="2997"/>
                  </a:lnTo>
                  <a:lnTo>
                    <a:pt x="2459" y="3030"/>
                  </a:lnTo>
                  <a:lnTo>
                    <a:pt x="2155" y="3064"/>
                  </a:lnTo>
                  <a:lnTo>
                    <a:pt x="1516" y="3030"/>
                  </a:lnTo>
                  <a:lnTo>
                    <a:pt x="876" y="2997"/>
                  </a:lnTo>
                  <a:lnTo>
                    <a:pt x="539" y="3030"/>
                  </a:lnTo>
                  <a:lnTo>
                    <a:pt x="236" y="3098"/>
                  </a:lnTo>
                  <a:lnTo>
                    <a:pt x="236" y="2795"/>
                  </a:lnTo>
                  <a:lnTo>
                    <a:pt x="270" y="2424"/>
                  </a:lnTo>
                  <a:lnTo>
                    <a:pt x="337" y="2155"/>
                  </a:lnTo>
                  <a:lnTo>
                    <a:pt x="472" y="1885"/>
                  </a:lnTo>
                  <a:lnTo>
                    <a:pt x="640" y="1683"/>
                  </a:lnTo>
                  <a:lnTo>
                    <a:pt x="842" y="1515"/>
                  </a:lnTo>
                  <a:lnTo>
                    <a:pt x="1078" y="1380"/>
                  </a:lnTo>
                  <a:lnTo>
                    <a:pt x="1347" y="1246"/>
                  </a:lnTo>
                  <a:lnTo>
                    <a:pt x="1617" y="1145"/>
                  </a:lnTo>
                  <a:lnTo>
                    <a:pt x="2256" y="1212"/>
                  </a:lnTo>
                  <a:lnTo>
                    <a:pt x="4176" y="1212"/>
                  </a:lnTo>
                  <a:lnTo>
                    <a:pt x="5489" y="1145"/>
                  </a:lnTo>
                  <a:lnTo>
                    <a:pt x="6768" y="1111"/>
                  </a:lnTo>
                  <a:close/>
                  <a:moveTo>
                    <a:pt x="7441" y="1212"/>
                  </a:moveTo>
                  <a:lnTo>
                    <a:pt x="7509" y="1616"/>
                  </a:lnTo>
                  <a:lnTo>
                    <a:pt x="7509" y="2054"/>
                  </a:lnTo>
                  <a:lnTo>
                    <a:pt x="7475" y="2087"/>
                  </a:lnTo>
                  <a:lnTo>
                    <a:pt x="7307" y="2222"/>
                  </a:lnTo>
                  <a:lnTo>
                    <a:pt x="7105" y="2357"/>
                  </a:lnTo>
                  <a:lnTo>
                    <a:pt x="6869" y="2458"/>
                  </a:lnTo>
                  <a:lnTo>
                    <a:pt x="6600" y="2525"/>
                  </a:lnTo>
                  <a:lnTo>
                    <a:pt x="6061" y="2693"/>
                  </a:lnTo>
                  <a:lnTo>
                    <a:pt x="5623" y="2828"/>
                  </a:lnTo>
                  <a:lnTo>
                    <a:pt x="4748" y="3131"/>
                  </a:lnTo>
                  <a:lnTo>
                    <a:pt x="3906" y="3502"/>
                  </a:lnTo>
                  <a:lnTo>
                    <a:pt x="3570" y="3670"/>
                  </a:lnTo>
                  <a:lnTo>
                    <a:pt x="3300" y="3872"/>
                  </a:lnTo>
                  <a:lnTo>
                    <a:pt x="3031" y="4108"/>
                  </a:lnTo>
                  <a:lnTo>
                    <a:pt x="2829" y="4377"/>
                  </a:lnTo>
                  <a:lnTo>
                    <a:pt x="2694" y="4579"/>
                  </a:lnTo>
                  <a:lnTo>
                    <a:pt x="2627" y="4781"/>
                  </a:lnTo>
                  <a:lnTo>
                    <a:pt x="2492" y="5185"/>
                  </a:lnTo>
                  <a:lnTo>
                    <a:pt x="2425" y="5387"/>
                  </a:lnTo>
                  <a:lnTo>
                    <a:pt x="2358" y="5589"/>
                  </a:lnTo>
                  <a:lnTo>
                    <a:pt x="2223" y="5791"/>
                  </a:lnTo>
                  <a:lnTo>
                    <a:pt x="2088" y="5959"/>
                  </a:lnTo>
                  <a:lnTo>
                    <a:pt x="2054" y="6027"/>
                  </a:lnTo>
                  <a:lnTo>
                    <a:pt x="1751" y="5892"/>
                  </a:lnTo>
                  <a:lnTo>
                    <a:pt x="1415" y="5724"/>
                  </a:lnTo>
                  <a:lnTo>
                    <a:pt x="1145" y="5488"/>
                  </a:lnTo>
                  <a:lnTo>
                    <a:pt x="876" y="5185"/>
                  </a:lnTo>
                  <a:lnTo>
                    <a:pt x="741" y="4983"/>
                  </a:lnTo>
                  <a:lnTo>
                    <a:pt x="640" y="4747"/>
                  </a:lnTo>
                  <a:lnTo>
                    <a:pt x="438" y="4242"/>
                  </a:lnTo>
                  <a:lnTo>
                    <a:pt x="304" y="3737"/>
                  </a:lnTo>
                  <a:lnTo>
                    <a:pt x="270" y="3199"/>
                  </a:lnTo>
                  <a:lnTo>
                    <a:pt x="270" y="3199"/>
                  </a:lnTo>
                  <a:lnTo>
                    <a:pt x="573" y="3266"/>
                  </a:lnTo>
                  <a:lnTo>
                    <a:pt x="2021" y="3266"/>
                  </a:lnTo>
                  <a:lnTo>
                    <a:pt x="2560" y="3232"/>
                  </a:lnTo>
                  <a:lnTo>
                    <a:pt x="2155" y="3737"/>
                  </a:lnTo>
                  <a:lnTo>
                    <a:pt x="1751" y="4242"/>
                  </a:lnTo>
                  <a:lnTo>
                    <a:pt x="1011" y="5286"/>
                  </a:lnTo>
                  <a:lnTo>
                    <a:pt x="1011" y="5320"/>
                  </a:lnTo>
                  <a:lnTo>
                    <a:pt x="1044" y="5353"/>
                  </a:lnTo>
                  <a:lnTo>
                    <a:pt x="1112" y="5353"/>
                  </a:lnTo>
                  <a:lnTo>
                    <a:pt x="1280" y="5185"/>
                  </a:lnTo>
                  <a:lnTo>
                    <a:pt x="1448" y="5017"/>
                  </a:lnTo>
                  <a:lnTo>
                    <a:pt x="1751" y="4646"/>
                  </a:lnTo>
                  <a:lnTo>
                    <a:pt x="2324" y="3872"/>
                  </a:lnTo>
                  <a:lnTo>
                    <a:pt x="2694" y="3401"/>
                  </a:lnTo>
                  <a:lnTo>
                    <a:pt x="3098" y="2997"/>
                  </a:lnTo>
                  <a:lnTo>
                    <a:pt x="3536" y="2626"/>
                  </a:lnTo>
                  <a:lnTo>
                    <a:pt x="4041" y="2323"/>
                  </a:lnTo>
                  <a:lnTo>
                    <a:pt x="4445" y="2121"/>
                  </a:lnTo>
                  <a:lnTo>
                    <a:pt x="4849" y="1953"/>
                  </a:lnTo>
                  <a:lnTo>
                    <a:pt x="5724" y="1683"/>
                  </a:lnTo>
                  <a:lnTo>
                    <a:pt x="7441" y="1212"/>
                  </a:lnTo>
                  <a:close/>
                  <a:moveTo>
                    <a:pt x="7509" y="2390"/>
                  </a:moveTo>
                  <a:lnTo>
                    <a:pt x="7441" y="2795"/>
                  </a:lnTo>
                  <a:lnTo>
                    <a:pt x="7307" y="3199"/>
                  </a:lnTo>
                  <a:lnTo>
                    <a:pt x="7172" y="3603"/>
                  </a:lnTo>
                  <a:lnTo>
                    <a:pt x="6970" y="3973"/>
                  </a:lnTo>
                  <a:lnTo>
                    <a:pt x="6768" y="4310"/>
                  </a:lnTo>
                  <a:lnTo>
                    <a:pt x="6532" y="4646"/>
                  </a:lnTo>
                  <a:lnTo>
                    <a:pt x="6263" y="4916"/>
                  </a:lnTo>
                  <a:lnTo>
                    <a:pt x="5960" y="5151"/>
                  </a:lnTo>
                  <a:lnTo>
                    <a:pt x="5691" y="5320"/>
                  </a:lnTo>
                  <a:lnTo>
                    <a:pt x="5421" y="5454"/>
                  </a:lnTo>
                  <a:lnTo>
                    <a:pt x="4849" y="5656"/>
                  </a:lnTo>
                  <a:lnTo>
                    <a:pt x="4277" y="5825"/>
                  </a:lnTo>
                  <a:lnTo>
                    <a:pt x="3671" y="5959"/>
                  </a:lnTo>
                  <a:lnTo>
                    <a:pt x="3300" y="6027"/>
                  </a:lnTo>
                  <a:lnTo>
                    <a:pt x="2930" y="6060"/>
                  </a:lnTo>
                  <a:lnTo>
                    <a:pt x="2223" y="6060"/>
                  </a:lnTo>
                  <a:lnTo>
                    <a:pt x="2425" y="5825"/>
                  </a:lnTo>
                  <a:lnTo>
                    <a:pt x="2560" y="5589"/>
                  </a:lnTo>
                  <a:lnTo>
                    <a:pt x="2661" y="5320"/>
                  </a:lnTo>
                  <a:lnTo>
                    <a:pt x="2762" y="5050"/>
                  </a:lnTo>
                  <a:lnTo>
                    <a:pt x="2863" y="4781"/>
                  </a:lnTo>
                  <a:lnTo>
                    <a:pt x="2964" y="4545"/>
                  </a:lnTo>
                  <a:lnTo>
                    <a:pt x="3132" y="4343"/>
                  </a:lnTo>
                  <a:lnTo>
                    <a:pt x="3267" y="4141"/>
                  </a:lnTo>
                  <a:lnTo>
                    <a:pt x="3469" y="3973"/>
                  </a:lnTo>
                  <a:lnTo>
                    <a:pt x="3671" y="3838"/>
                  </a:lnTo>
                  <a:lnTo>
                    <a:pt x="4142" y="3569"/>
                  </a:lnTo>
                  <a:lnTo>
                    <a:pt x="4681" y="3333"/>
                  </a:lnTo>
                  <a:lnTo>
                    <a:pt x="5219" y="3165"/>
                  </a:lnTo>
                  <a:lnTo>
                    <a:pt x="6297" y="2828"/>
                  </a:lnTo>
                  <a:lnTo>
                    <a:pt x="6903" y="2660"/>
                  </a:lnTo>
                  <a:lnTo>
                    <a:pt x="7206" y="2525"/>
                  </a:lnTo>
                  <a:lnTo>
                    <a:pt x="7509" y="2390"/>
                  </a:lnTo>
                  <a:close/>
                  <a:moveTo>
                    <a:pt x="5219" y="0"/>
                  </a:moveTo>
                  <a:lnTo>
                    <a:pt x="4613" y="67"/>
                  </a:lnTo>
                  <a:lnTo>
                    <a:pt x="3738" y="269"/>
                  </a:lnTo>
                  <a:lnTo>
                    <a:pt x="2896" y="505"/>
                  </a:lnTo>
                  <a:lnTo>
                    <a:pt x="2054" y="774"/>
                  </a:lnTo>
                  <a:lnTo>
                    <a:pt x="1213" y="1077"/>
                  </a:lnTo>
                  <a:lnTo>
                    <a:pt x="910" y="1212"/>
                  </a:lnTo>
                  <a:lnTo>
                    <a:pt x="640" y="1380"/>
                  </a:lnTo>
                  <a:lnTo>
                    <a:pt x="438" y="1616"/>
                  </a:lnTo>
                  <a:lnTo>
                    <a:pt x="270" y="1852"/>
                  </a:lnTo>
                  <a:lnTo>
                    <a:pt x="135" y="2121"/>
                  </a:lnTo>
                  <a:lnTo>
                    <a:pt x="68" y="2424"/>
                  </a:lnTo>
                  <a:lnTo>
                    <a:pt x="1" y="2727"/>
                  </a:lnTo>
                  <a:lnTo>
                    <a:pt x="1" y="3030"/>
                  </a:lnTo>
                  <a:lnTo>
                    <a:pt x="34" y="3367"/>
                  </a:lnTo>
                  <a:lnTo>
                    <a:pt x="68" y="3704"/>
                  </a:lnTo>
                  <a:lnTo>
                    <a:pt x="135" y="4007"/>
                  </a:lnTo>
                  <a:lnTo>
                    <a:pt x="236" y="4343"/>
                  </a:lnTo>
                  <a:lnTo>
                    <a:pt x="371" y="4646"/>
                  </a:lnTo>
                  <a:lnTo>
                    <a:pt x="506" y="4949"/>
                  </a:lnTo>
                  <a:lnTo>
                    <a:pt x="640" y="5219"/>
                  </a:lnTo>
                  <a:lnTo>
                    <a:pt x="809" y="5454"/>
                  </a:lnTo>
                  <a:lnTo>
                    <a:pt x="1011" y="5724"/>
                  </a:lnTo>
                  <a:lnTo>
                    <a:pt x="1280" y="5926"/>
                  </a:lnTo>
                  <a:lnTo>
                    <a:pt x="1549" y="6094"/>
                  </a:lnTo>
                  <a:lnTo>
                    <a:pt x="1819" y="6229"/>
                  </a:lnTo>
                  <a:lnTo>
                    <a:pt x="2155" y="6296"/>
                  </a:lnTo>
                  <a:lnTo>
                    <a:pt x="2459" y="6330"/>
                  </a:lnTo>
                  <a:lnTo>
                    <a:pt x="2795" y="6330"/>
                  </a:lnTo>
                  <a:lnTo>
                    <a:pt x="3132" y="6296"/>
                  </a:lnTo>
                  <a:lnTo>
                    <a:pt x="3906" y="6195"/>
                  </a:lnTo>
                  <a:lnTo>
                    <a:pt x="4647" y="5993"/>
                  </a:lnTo>
                  <a:lnTo>
                    <a:pt x="5017" y="5892"/>
                  </a:lnTo>
                  <a:lnTo>
                    <a:pt x="5388" y="5724"/>
                  </a:lnTo>
                  <a:lnTo>
                    <a:pt x="5758" y="5555"/>
                  </a:lnTo>
                  <a:lnTo>
                    <a:pt x="6095" y="5387"/>
                  </a:lnTo>
                  <a:lnTo>
                    <a:pt x="6364" y="5185"/>
                  </a:lnTo>
                  <a:lnTo>
                    <a:pt x="6600" y="4949"/>
                  </a:lnTo>
                  <a:lnTo>
                    <a:pt x="6835" y="4680"/>
                  </a:lnTo>
                  <a:lnTo>
                    <a:pt x="7037" y="4411"/>
                  </a:lnTo>
                  <a:lnTo>
                    <a:pt x="7239" y="4074"/>
                  </a:lnTo>
                  <a:lnTo>
                    <a:pt x="7408" y="3771"/>
                  </a:lnTo>
                  <a:lnTo>
                    <a:pt x="7542" y="3401"/>
                  </a:lnTo>
                  <a:lnTo>
                    <a:pt x="7643" y="3064"/>
                  </a:lnTo>
                  <a:lnTo>
                    <a:pt x="7711" y="2693"/>
                  </a:lnTo>
                  <a:lnTo>
                    <a:pt x="7744" y="2323"/>
                  </a:lnTo>
                  <a:lnTo>
                    <a:pt x="7778" y="1953"/>
                  </a:lnTo>
                  <a:lnTo>
                    <a:pt x="7744" y="1582"/>
                  </a:lnTo>
                  <a:lnTo>
                    <a:pt x="7677" y="1246"/>
                  </a:lnTo>
                  <a:lnTo>
                    <a:pt x="7610" y="909"/>
                  </a:lnTo>
                  <a:lnTo>
                    <a:pt x="7475" y="572"/>
                  </a:lnTo>
                  <a:lnTo>
                    <a:pt x="7307" y="303"/>
                  </a:lnTo>
                  <a:lnTo>
                    <a:pt x="7273" y="236"/>
                  </a:lnTo>
                  <a:lnTo>
                    <a:pt x="7172" y="236"/>
                  </a:lnTo>
                  <a:lnTo>
                    <a:pt x="7105" y="269"/>
                  </a:lnTo>
                  <a:lnTo>
                    <a:pt x="6835" y="168"/>
                  </a:lnTo>
                  <a:lnTo>
                    <a:pt x="6499" y="67"/>
                  </a:lnTo>
                  <a:lnTo>
                    <a:pt x="6196" y="34"/>
                  </a:lnTo>
                  <a:lnTo>
                    <a:pt x="5859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8" name="Google Shape;1550;p10"/>
            <p:cNvSpPr/>
            <p:nvPr/>
          </p:nvSpPr>
          <p:spPr>
            <a:xfrm>
              <a:off x="328725" y="961125"/>
              <a:ext cx="417500" cy="928425"/>
            </a:xfrm>
            <a:custGeom>
              <a:avLst/>
              <a:gdLst/>
              <a:ahLst/>
              <a:cxnLst/>
              <a:rect l="l" t="t" r="r" b="b"/>
              <a:pathLst>
                <a:path w="16700" h="37137" extrusionOk="0">
                  <a:moveTo>
                    <a:pt x="0" y="1"/>
                  </a:moveTo>
                  <a:lnTo>
                    <a:pt x="0" y="169"/>
                  </a:lnTo>
                  <a:lnTo>
                    <a:pt x="505" y="270"/>
                  </a:lnTo>
                  <a:lnTo>
                    <a:pt x="976" y="439"/>
                  </a:lnTo>
                  <a:lnTo>
                    <a:pt x="1953" y="809"/>
                  </a:lnTo>
                  <a:lnTo>
                    <a:pt x="2592" y="1011"/>
                  </a:lnTo>
                  <a:lnTo>
                    <a:pt x="3232" y="1179"/>
                  </a:lnTo>
                  <a:lnTo>
                    <a:pt x="3872" y="1348"/>
                  </a:lnTo>
                  <a:lnTo>
                    <a:pt x="4512" y="1550"/>
                  </a:lnTo>
                  <a:lnTo>
                    <a:pt x="7171" y="2358"/>
                  </a:lnTo>
                  <a:lnTo>
                    <a:pt x="8484" y="2795"/>
                  </a:lnTo>
                  <a:lnTo>
                    <a:pt x="9831" y="3233"/>
                  </a:lnTo>
                  <a:lnTo>
                    <a:pt x="12019" y="4007"/>
                  </a:lnTo>
                  <a:lnTo>
                    <a:pt x="14242" y="4815"/>
                  </a:lnTo>
                  <a:lnTo>
                    <a:pt x="14747" y="4984"/>
                  </a:lnTo>
                  <a:lnTo>
                    <a:pt x="15252" y="5186"/>
                  </a:lnTo>
                  <a:lnTo>
                    <a:pt x="15757" y="5455"/>
                  </a:lnTo>
                  <a:lnTo>
                    <a:pt x="15959" y="5623"/>
                  </a:lnTo>
                  <a:lnTo>
                    <a:pt x="16194" y="5792"/>
                  </a:lnTo>
                  <a:lnTo>
                    <a:pt x="16329" y="5960"/>
                  </a:lnTo>
                  <a:lnTo>
                    <a:pt x="16396" y="6162"/>
                  </a:lnTo>
                  <a:lnTo>
                    <a:pt x="16430" y="6431"/>
                  </a:lnTo>
                  <a:lnTo>
                    <a:pt x="16430" y="6768"/>
                  </a:lnTo>
                  <a:lnTo>
                    <a:pt x="16430" y="7105"/>
                  </a:lnTo>
                  <a:lnTo>
                    <a:pt x="16363" y="7475"/>
                  </a:lnTo>
                  <a:lnTo>
                    <a:pt x="16228" y="8283"/>
                  </a:lnTo>
                  <a:lnTo>
                    <a:pt x="16026" y="9091"/>
                  </a:lnTo>
                  <a:lnTo>
                    <a:pt x="15790" y="9798"/>
                  </a:lnTo>
                  <a:lnTo>
                    <a:pt x="15487" y="10808"/>
                  </a:lnTo>
                  <a:lnTo>
                    <a:pt x="15285" y="11448"/>
                  </a:lnTo>
                  <a:lnTo>
                    <a:pt x="15083" y="12054"/>
                  </a:lnTo>
                  <a:lnTo>
                    <a:pt x="14612" y="13333"/>
                  </a:lnTo>
                  <a:lnTo>
                    <a:pt x="14141" y="14613"/>
                  </a:lnTo>
                  <a:lnTo>
                    <a:pt x="13703" y="15892"/>
                  </a:lnTo>
                  <a:lnTo>
                    <a:pt x="13299" y="17172"/>
                  </a:lnTo>
                  <a:lnTo>
                    <a:pt x="12929" y="18485"/>
                  </a:lnTo>
                  <a:lnTo>
                    <a:pt x="12525" y="19831"/>
                  </a:lnTo>
                  <a:lnTo>
                    <a:pt x="12120" y="21144"/>
                  </a:lnTo>
                  <a:lnTo>
                    <a:pt x="11211" y="23838"/>
                  </a:lnTo>
                  <a:lnTo>
                    <a:pt x="9326" y="29124"/>
                  </a:lnTo>
                  <a:lnTo>
                    <a:pt x="7508" y="34376"/>
                  </a:lnTo>
                  <a:lnTo>
                    <a:pt x="7340" y="34982"/>
                  </a:lnTo>
                  <a:lnTo>
                    <a:pt x="7138" y="35655"/>
                  </a:lnTo>
                  <a:lnTo>
                    <a:pt x="7003" y="35992"/>
                  </a:lnTo>
                  <a:lnTo>
                    <a:pt x="6835" y="36261"/>
                  </a:lnTo>
                  <a:lnTo>
                    <a:pt x="6599" y="36497"/>
                  </a:lnTo>
                  <a:lnTo>
                    <a:pt x="6498" y="36598"/>
                  </a:lnTo>
                  <a:lnTo>
                    <a:pt x="6363" y="36699"/>
                  </a:lnTo>
                  <a:lnTo>
                    <a:pt x="6161" y="36800"/>
                  </a:lnTo>
                  <a:lnTo>
                    <a:pt x="5926" y="36834"/>
                  </a:lnTo>
                  <a:lnTo>
                    <a:pt x="5690" y="36867"/>
                  </a:lnTo>
                  <a:lnTo>
                    <a:pt x="5454" y="36834"/>
                  </a:lnTo>
                  <a:lnTo>
                    <a:pt x="4983" y="36733"/>
                  </a:lnTo>
                  <a:lnTo>
                    <a:pt x="4512" y="36598"/>
                  </a:lnTo>
                  <a:lnTo>
                    <a:pt x="4074" y="36430"/>
                  </a:lnTo>
                  <a:lnTo>
                    <a:pt x="3670" y="36228"/>
                  </a:lnTo>
                  <a:lnTo>
                    <a:pt x="2794" y="35824"/>
                  </a:lnTo>
                  <a:lnTo>
                    <a:pt x="2525" y="35689"/>
                  </a:lnTo>
                  <a:lnTo>
                    <a:pt x="2222" y="35588"/>
                  </a:lnTo>
                  <a:lnTo>
                    <a:pt x="1616" y="35386"/>
                  </a:lnTo>
                  <a:lnTo>
                    <a:pt x="1010" y="35218"/>
                  </a:lnTo>
                  <a:lnTo>
                    <a:pt x="404" y="35049"/>
                  </a:lnTo>
                  <a:lnTo>
                    <a:pt x="202" y="34948"/>
                  </a:lnTo>
                  <a:lnTo>
                    <a:pt x="0" y="34847"/>
                  </a:lnTo>
                  <a:lnTo>
                    <a:pt x="0" y="35184"/>
                  </a:lnTo>
                  <a:lnTo>
                    <a:pt x="505" y="35386"/>
                  </a:lnTo>
                  <a:lnTo>
                    <a:pt x="1044" y="35554"/>
                  </a:lnTo>
                  <a:lnTo>
                    <a:pt x="1650" y="35756"/>
                  </a:lnTo>
                  <a:lnTo>
                    <a:pt x="2222" y="35992"/>
                  </a:lnTo>
                  <a:lnTo>
                    <a:pt x="2828" y="36228"/>
                  </a:lnTo>
                  <a:lnTo>
                    <a:pt x="3400" y="36497"/>
                  </a:lnTo>
                  <a:lnTo>
                    <a:pt x="3804" y="36665"/>
                  </a:lnTo>
                  <a:lnTo>
                    <a:pt x="4209" y="36834"/>
                  </a:lnTo>
                  <a:lnTo>
                    <a:pt x="4613" y="36968"/>
                  </a:lnTo>
                  <a:lnTo>
                    <a:pt x="5050" y="37103"/>
                  </a:lnTo>
                  <a:lnTo>
                    <a:pt x="5387" y="37137"/>
                  </a:lnTo>
                  <a:lnTo>
                    <a:pt x="5690" y="37137"/>
                  </a:lnTo>
                  <a:lnTo>
                    <a:pt x="6027" y="37103"/>
                  </a:lnTo>
                  <a:lnTo>
                    <a:pt x="6330" y="37002"/>
                  </a:lnTo>
                  <a:lnTo>
                    <a:pt x="6599" y="36867"/>
                  </a:lnTo>
                  <a:lnTo>
                    <a:pt x="6835" y="36665"/>
                  </a:lnTo>
                  <a:lnTo>
                    <a:pt x="7037" y="36430"/>
                  </a:lnTo>
                  <a:lnTo>
                    <a:pt x="7205" y="36093"/>
                  </a:lnTo>
                  <a:lnTo>
                    <a:pt x="7710" y="34679"/>
                  </a:lnTo>
                  <a:lnTo>
                    <a:pt x="8181" y="33265"/>
                  </a:lnTo>
                  <a:lnTo>
                    <a:pt x="9158" y="30437"/>
                  </a:lnTo>
                  <a:lnTo>
                    <a:pt x="11178" y="24747"/>
                  </a:lnTo>
                  <a:lnTo>
                    <a:pt x="12154" y="21885"/>
                  </a:lnTo>
                  <a:lnTo>
                    <a:pt x="12592" y="20471"/>
                  </a:lnTo>
                  <a:lnTo>
                    <a:pt x="13030" y="19023"/>
                  </a:lnTo>
                  <a:lnTo>
                    <a:pt x="13838" y="16296"/>
                  </a:lnTo>
                  <a:lnTo>
                    <a:pt x="14275" y="14949"/>
                  </a:lnTo>
                  <a:lnTo>
                    <a:pt x="14747" y="13636"/>
                  </a:lnTo>
                  <a:lnTo>
                    <a:pt x="15252" y="12256"/>
                  </a:lnTo>
                  <a:lnTo>
                    <a:pt x="15723" y="10842"/>
                  </a:lnTo>
                  <a:lnTo>
                    <a:pt x="16060" y="9765"/>
                  </a:lnTo>
                  <a:lnTo>
                    <a:pt x="16329" y="8957"/>
                  </a:lnTo>
                  <a:lnTo>
                    <a:pt x="16531" y="8048"/>
                  </a:lnTo>
                  <a:lnTo>
                    <a:pt x="16632" y="7610"/>
                  </a:lnTo>
                  <a:lnTo>
                    <a:pt x="16666" y="7172"/>
                  </a:lnTo>
                  <a:lnTo>
                    <a:pt x="16699" y="6734"/>
                  </a:lnTo>
                  <a:lnTo>
                    <a:pt x="16666" y="6364"/>
                  </a:lnTo>
                  <a:lnTo>
                    <a:pt x="16598" y="5994"/>
                  </a:lnTo>
                  <a:lnTo>
                    <a:pt x="16464" y="5691"/>
                  </a:lnTo>
                  <a:lnTo>
                    <a:pt x="16363" y="5556"/>
                  </a:lnTo>
                  <a:lnTo>
                    <a:pt x="16262" y="5455"/>
                  </a:lnTo>
                  <a:lnTo>
                    <a:pt x="16127" y="5354"/>
                  </a:lnTo>
                  <a:lnTo>
                    <a:pt x="15992" y="5287"/>
                  </a:lnTo>
                  <a:lnTo>
                    <a:pt x="14982" y="4815"/>
                  </a:lnTo>
                  <a:lnTo>
                    <a:pt x="14477" y="4613"/>
                  </a:lnTo>
                  <a:lnTo>
                    <a:pt x="13972" y="4445"/>
                  </a:lnTo>
                  <a:lnTo>
                    <a:pt x="12659" y="3974"/>
                  </a:lnTo>
                  <a:lnTo>
                    <a:pt x="11346" y="3502"/>
                  </a:lnTo>
                  <a:lnTo>
                    <a:pt x="9831" y="2964"/>
                  </a:lnTo>
                  <a:lnTo>
                    <a:pt x="8316" y="2492"/>
                  </a:lnTo>
                  <a:lnTo>
                    <a:pt x="5286" y="1516"/>
                  </a:lnTo>
                  <a:lnTo>
                    <a:pt x="3737" y="1078"/>
                  </a:lnTo>
                  <a:lnTo>
                    <a:pt x="2188" y="641"/>
                  </a:lnTo>
                  <a:lnTo>
                    <a:pt x="1650" y="439"/>
                  </a:lnTo>
                  <a:lnTo>
                    <a:pt x="1111" y="237"/>
                  </a:lnTo>
                  <a:lnTo>
                    <a:pt x="842" y="136"/>
                  </a:lnTo>
                  <a:lnTo>
                    <a:pt x="572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9" name="Google Shape;1551;p10"/>
            <p:cNvSpPr/>
            <p:nvPr/>
          </p:nvSpPr>
          <p:spPr>
            <a:xfrm>
              <a:off x="554300" y="238125"/>
              <a:ext cx="479775" cy="203700"/>
            </a:xfrm>
            <a:custGeom>
              <a:avLst/>
              <a:gdLst/>
              <a:ahLst/>
              <a:cxnLst/>
              <a:rect l="l" t="t" r="r" b="b"/>
              <a:pathLst>
                <a:path w="19191" h="8148" extrusionOk="0">
                  <a:moveTo>
                    <a:pt x="9528" y="2761"/>
                  </a:moveTo>
                  <a:lnTo>
                    <a:pt x="9663" y="2794"/>
                  </a:lnTo>
                  <a:lnTo>
                    <a:pt x="9932" y="2895"/>
                  </a:lnTo>
                  <a:lnTo>
                    <a:pt x="10100" y="3030"/>
                  </a:lnTo>
                  <a:lnTo>
                    <a:pt x="10235" y="3165"/>
                  </a:lnTo>
                  <a:lnTo>
                    <a:pt x="10336" y="3333"/>
                  </a:lnTo>
                  <a:lnTo>
                    <a:pt x="9730" y="3367"/>
                  </a:lnTo>
                  <a:lnTo>
                    <a:pt x="9461" y="3367"/>
                  </a:lnTo>
                  <a:lnTo>
                    <a:pt x="9158" y="3434"/>
                  </a:lnTo>
                  <a:lnTo>
                    <a:pt x="9191" y="3400"/>
                  </a:lnTo>
                  <a:lnTo>
                    <a:pt x="9259" y="2963"/>
                  </a:lnTo>
                  <a:lnTo>
                    <a:pt x="9292" y="2828"/>
                  </a:lnTo>
                  <a:lnTo>
                    <a:pt x="9393" y="2761"/>
                  </a:lnTo>
                  <a:close/>
                  <a:moveTo>
                    <a:pt x="18618" y="3973"/>
                  </a:moveTo>
                  <a:lnTo>
                    <a:pt x="18719" y="4006"/>
                  </a:lnTo>
                  <a:lnTo>
                    <a:pt x="18820" y="4074"/>
                  </a:lnTo>
                  <a:lnTo>
                    <a:pt x="18888" y="4141"/>
                  </a:lnTo>
                  <a:lnTo>
                    <a:pt x="18955" y="4209"/>
                  </a:lnTo>
                  <a:lnTo>
                    <a:pt x="18989" y="4310"/>
                  </a:lnTo>
                  <a:lnTo>
                    <a:pt x="18989" y="4444"/>
                  </a:lnTo>
                  <a:lnTo>
                    <a:pt x="18989" y="4545"/>
                  </a:lnTo>
                  <a:lnTo>
                    <a:pt x="18955" y="4646"/>
                  </a:lnTo>
                  <a:lnTo>
                    <a:pt x="18854" y="4781"/>
                  </a:lnTo>
                  <a:lnTo>
                    <a:pt x="18719" y="4848"/>
                  </a:lnTo>
                  <a:lnTo>
                    <a:pt x="18585" y="4916"/>
                  </a:lnTo>
                  <a:lnTo>
                    <a:pt x="18450" y="4949"/>
                  </a:lnTo>
                  <a:lnTo>
                    <a:pt x="18214" y="4916"/>
                  </a:lnTo>
                  <a:lnTo>
                    <a:pt x="18012" y="4916"/>
                  </a:lnTo>
                  <a:lnTo>
                    <a:pt x="18181" y="4680"/>
                  </a:lnTo>
                  <a:lnTo>
                    <a:pt x="18349" y="4478"/>
                  </a:lnTo>
                  <a:lnTo>
                    <a:pt x="18484" y="4209"/>
                  </a:lnTo>
                  <a:lnTo>
                    <a:pt x="18618" y="3973"/>
                  </a:lnTo>
                  <a:close/>
                  <a:moveTo>
                    <a:pt x="1650" y="7171"/>
                  </a:moveTo>
                  <a:lnTo>
                    <a:pt x="1885" y="7373"/>
                  </a:lnTo>
                  <a:lnTo>
                    <a:pt x="2121" y="7542"/>
                  </a:lnTo>
                  <a:lnTo>
                    <a:pt x="2390" y="7676"/>
                  </a:lnTo>
                  <a:lnTo>
                    <a:pt x="2660" y="7811"/>
                  </a:lnTo>
                  <a:lnTo>
                    <a:pt x="2491" y="7878"/>
                  </a:lnTo>
                  <a:lnTo>
                    <a:pt x="2289" y="7946"/>
                  </a:lnTo>
                  <a:lnTo>
                    <a:pt x="2087" y="7946"/>
                  </a:lnTo>
                  <a:lnTo>
                    <a:pt x="1852" y="7912"/>
                  </a:lnTo>
                  <a:lnTo>
                    <a:pt x="1683" y="7845"/>
                  </a:lnTo>
                  <a:lnTo>
                    <a:pt x="1582" y="7777"/>
                  </a:lnTo>
                  <a:lnTo>
                    <a:pt x="1549" y="7710"/>
                  </a:lnTo>
                  <a:lnTo>
                    <a:pt x="1515" y="7609"/>
                  </a:lnTo>
                  <a:lnTo>
                    <a:pt x="1549" y="7542"/>
                  </a:lnTo>
                  <a:lnTo>
                    <a:pt x="1582" y="7340"/>
                  </a:lnTo>
                  <a:lnTo>
                    <a:pt x="1650" y="7171"/>
                  </a:lnTo>
                  <a:close/>
                  <a:moveTo>
                    <a:pt x="9090" y="0"/>
                  </a:moveTo>
                  <a:lnTo>
                    <a:pt x="7845" y="370"/>
                  </a:lnTo>
                  <a:lnTo>
                    <a:pt x="7373" y="471"/>
                  </a:lnTo>
                  <a:lnTo>
                    <a:pt x="6902" y="606"/>
                  </a:lnTo>
                  <a:lnTo>
                    <a:pt x="6397" y="707"/>
                  </a:lnTo>
                  <a:lnTo>
                    <a:pt x="5926" y="808"/>
                  </a:lnTo>
                  <a:lnTo>
                    <a:pt x="5017" y="1077"/>
                  </a:lnTo>
                  <a:lnTo>
                    <a:pt x="4141" y="1380"/>
                  </a:lnTo>
                  <a:lnTo>
                    <a:pt x="2323" y="1953"/>
                  </a:lnTo>
                  <a:lnTo>
                    <a:pt x="1549" y="2155"/>
                  </a:lnTo>
                  <a:lnTo>
                    <a:pt x="774" y="2390"/>
                  </a:lnTo>
                  <a:lnTo>
                    <a:pt x="438" y="2491"/>
                  </a:lnTo>
                  <a:lnTo>
                    <a:pt x="269" y="2559"/>
                  </a:lnTo>
                  <a:lnTo>
                    <a:pt x="135" y="2626"/>
                  </a:lnTo>
                  <a:lnTo>
                    <a:pt x="34" y="2626"/>
                  </a:lnTo>
                  <a:lnTo>
                    <a:pt x="34" y="2660"/>
                  </a:lnTo>
                  <a:lnTo>
                    <a:pt x="0" y="2727"/>
                  </a:lnTo>
                  <a:lnTo>
                    <a:pt x="0" y="3266"/>
                  </a:lnTo>
                  <a:lnTo>
                    <a:pt x="67" y="3838"/>
                  </a:lnTo>
                  <a:lnTo>
                    <a:pt x="168" y="4377"/>
                  </a:lnTo>
                  <a:lnTo>
                    <a:pt x="303" y="4949"/>
                  </a:lnTo>
                  <a:lnTo>
                    <a:pt x="539" y="5488"/>
                  </a:lnTo>
                  <a:lnTo>
                    <a:pt x="774" y="5993"/>
                  </a:lnTo>
                  <a:lnTo>
                    <a:pt x="1077" y="6464"/>
                  </a:lnTo>
                  <a:lnTo>
                    <a:pt x="1414" y="6902"/>
                  </a:lnTo>
                  <a:lnTo>
                    <a:pt x="1549" y="7070"/>
                  </a:lnTo>
                  <a:lnTo>
                    <a:pt x="1549" y="7104"/>
                  </a:lnTo>
                  <a:lnTo>
                    <a:pt x="1414" y="7306"/>
                  </a:lnTo>
                  <a:lnTo>
                    <a:pt x="1347" y="7542"/>
                  </a:lnTo>
                  <a:lnTo>
                    <a:pt x="1347" y="7676"/>
                  </a:lnTo>
                  <a:lnTo>
                    <a:pt x="1347" y="7777"/>
                  </a:lnTo>
                  <a:lnTo>
                    <a:pt x="1414" y="7878"/>
                  </a:lnTo>
                  <a:lnTo>
                    <a:pt x="1515" y="7979"/>
                  </a:lnTo>
                  <a:lnTo>
                    <a:pt x="1650" y="8047"/>
                  </a:lnTo>
                  <a:lnTo>
                    <a:pt x="1784" y="8114"/>
                  </a:lnTo>
                  <a:lnTo>
                    <a:pt x="1919" y="8148"/>
                  </a:lnTo>
                  <a:lnTo>
                    <a:pt x="2424" y="8148"/>
                  </a:lnTo>
                  <a:lnTo>
                    <a:pt x="2693" y="8047"/>
                  </a:lnTo>
                  <a:lnTo>
                    <a:pt x="2794" y="7979"/>
                  </a:lnTo>
                  <a:lnTo>
                    <a:pt x="2895" y="7912"/>
                  </a:lnTo>
                  <a:lnTo>
                    <a:pt x="3165" y="7979"/>
                  </a:lnTo>
                  <a:lnTo>
                    <a:pt x="3468" y="8047"/>
                  </a:lnTo>
                  <a:lnTo>
                    <a:pt x="4040" y="8148"/>
                  </a:lnTo>
                  <a:lnTo>
                    <a:pt x="4646" y="8148"/>
                  </a:lnTo>
                  <a:lnTo>
                    <a:pt x="5252" y="8080"/>
                  </a:lnTo>
                  <a:lnTo>
                    <a:pt x="5757" y="7946"/>
                  </a:lnTo>
                  <a:lnTo>
                    <a:pt x="6262" y="7811"/>
                  </a:lnTo>
                  <a:lnTo>
                    <a:pt x="6734" y="7609"/>
                  </a:lnTo>
                  <a:lnTo>
                    <a:pt x="7205" y="7373"/>
                  </a:lnTo>
                  <a:lnTo>
                    <a:pt x="7643" y="7070"/>
                  </a:lnTo>
                  <a:lnTo>
                    <a:pt x="8013" y="6734"/>
                  </a:lnTo>
                  <a:lnTo>
                    <a:pt x="8181" y="6565"/>
                  </a:lnTo>
                  <a:lnTo>
                    <a:pt x="8350" y="6330"/>
                  </a:lnTo>
                  <a:lnTo>
                    <a:pt x="8451" y="6128"/>
                  </a:lnTo>
                  <a:lnTo>
                    <a:pt x="8585" y="5892"/>
                  </a:lnTo>
                  <a:lnTo>
                    <a:pt x="8787" y="5320"/>
                  </a:lnTo>
                  <a:lnTo>
                    <a:pt x="8922" y="4781"/>
                  </a:lnTo>
                  <a:lnTo>
                    <a:pt x="9023" y="4209"/>
                  </a:lnTo>
                  <a:lnTo>
                    <a:pt x="9124" y="3636"/>
                  </a:lnTo>
                  <a:lnTo>
                    <a:pt x="10370" y="3535"/>
                  </a:lnTo>
                  <a:lnTo>
                    <a:pt x="10403" y="3501"/>
                  </a:lnTo>
                  <a:lnTo>
                    <a:pt x="10504" y="3771"/>
                  </a:lnTo>
                  <a:lnTo>
                    <a:pt x="10605" y="4040"/>
                  </a:lnTo>
                  <a:lnTo>
                    <a:pt x="10706" y="4242"/>
                  </a:lnTo>
                  <a:lnTo>
                    <a:pt x="10841" y="4444"/>
                  </a:lnTo>
                  <a:lnTo>
                    <a:pt x="11144" y="4781"/>
                  </a:lnTo>
                  <a:lnTo>
                    <a:pt x="11481" y="5118"/>
                  </a:lnTo>
                  <a:lnTo>
                    <a:pt x="11885" y="5387"/>
                  </a:lnTo>
                  <a:lnTo>
                    <a:pt x="12323" y="5623"/>
                  </a:lnTo>
                  <a:lnTo>
                    <a:pt x="12794" y="5825"/>
                  </a:lnTo>
                  <a:lnTo>
                    <a:pt x="13232" y="5959"/>
                  </a:lnTo>
                  <a:lnTo>
                    <a:pt x="13669" y="6060"/>
                  </a:lnTo>
                  <a:lnTo>
                    <a:pt x="14073" y="6128"/>
                  </a:lnTo>
                  <a:lnTo>
                    <a:pt x="14511" y="6161"/>
                  </a:lnTo>
                  <a:lnTo>
                    <a:pt x="14915" y="6161"/>
                  </a:lnTo>
                  <a:lnTo>
                    <a:pt x="15319" y="6128"/>
                  </a:lnTo>
                  <a:lnTo>
                    <a:pt x="15723" y="6060"/>
                  </a:lnTo>
                  <a:lnTo>
                    <a:pt x="16127" y="5959"/>
                  </a:lnTo>
                  <a:lnTo>
                    <a:pt x="16497" y="5858"/>
                  </a:lnTo>
                  <a:lnTo>
                    <a:pt x="16901" y="5690"/>
                  </a:lnTo>
                  <a:lnTo>
                    <a:pt x="17171" y="5555"/>
                  </a:lnTo>
                  <a:lnTo>
                    <a:pt x="17440" y="5387"/>
                  </a:lnTo>
                  <a:lnTo>
                    <a:pt x="17676" y="5219"/>
                  </a:lnTo>
                  <a:lnTo>
                    <a:pt x="17911" y="5017"/>
                  </a:lnTo>
                  <a:lnTo>
                    <a:pt x="18046" y="5084"/>
                  </a:lnTo>
                  <a:lnTo>
                    <a:pt x="18214" y="5118"/>
                  </a:lnTo>
                  <a:lnTo>
                    <a:pt x="18517" y="5118"/>
                  </a:lnTo>
                  <a:lnTo>
                    <a:pt x="18719" y="5050"/>
                  </a:lnTo>
                  <a:lnTo>
                    <a:pt x="18888" y="4983"/>
                  </a:lnTo>
                  <a:lnTo>
                    <a:pt x="19022" y="4848"/>
                  </a:lnTo>
                  <a:lnTo>
                    <a:pt x="19123" y="4714"/>
                  </a:lnTo>
                  <a:lnTo>
                    <a:pt x="19191" y="4579"/>
                  </a:lnTo>
                  <a:lnTo>
                    <a:pt x="19191" y="4411"/>
                  </a:lnTo>
                  <a:lnTo>
                    <a:pt x="19157" y="4276"/>
                  </a:lnTo>
                  <a:lnTo>
                    <a:pt x="19123" y="4141"/>
                  </a:lnTo>
                  <a:lnTo>
                    <a:pt x="19056" y="4040"/>
                  </a:lnTo>
                  <a:lnTo>
                    <a:pt x="18921" y="3905"/>
                  </a:lnTo>
                  <a:lnTo>
                    <a:pt x="18820" y="3838"/>
                  </a:lnTo>
                  <a:lnTo>
                    <a:pt x="18686" y="3804"/>
                  </a:lnTo>
                  <a:lnTo>
                    <a:pt x="18787" y="3400"/>
                  </a:lnTo>
                  <a:lnTo>
                    <a:pt x="18888" y="2996"/>
                  </a:lnTo>
                  <a:lnTo>
                    <a:pt x="18989" y="2357"/>
                  </a:lnTo>
                  <a:lnTo>
                    <a:pt x="19022" y="1717"/>
                  </a:lnTo>
                  <a:lnTo>
                    <a:pt x="19056" y="1077"/>
                  </a:lnTo>
                  <a:lnTo>
                    <a:pt x="19022" y="438"/>
                  </a:lnTo>
                  <a:lnTo>
                    <a:pt x="19022" y="0"/>
                  </a:lnTo>
                  <a:lnTo>
                    <a:pt x="18753" y="0"/>
                  </a:lnTo>
                  <a:lnTo>
                    <a:pt x="18753" y="640"/>
                  </a:lnTo>
                  <a:lnTo>
                    <a:pt x="18787" y="1279"/>
                  </a:lnTo>
                  <a:lnTo>
                    <a:pt x="18753" y="1919"/>
                  </a:lnTo>
                  <a:lnTo>
                    <a:pt x="18686" y="2559"/>
                  </a:lnTo>
                  <a:lnTo>
                    <a:pt x="18585" y="3165"/>
                  </a:lnTo>
                  <a:lnTo>
                    <a:pt x="18551" y="3400"/>
                  </a:lnTo>
                  <a:lnTo>
                    <a:pt x="18450" y="3636"/>
                  </a:lnTo>
                  <a:lnTo>
                    <a:pt x="18282" y="4074"/>
                  </a:lnTo>
                  <a:lnTo>
                    <a:pt x="18012" y="4478"/>
                  </a:lnTo>
                  <a:lnTo>
                    <a:pt x="17709" y="4815"/>
                  </a:lnTo>
                  <a:lnTo>
                    <a:pt x="17339" y="5118"/>
                  </a:lnTo>
                  <a:lnTo>
                    <a:pt x="16969" y="5353"/>
                  </a:lnTo>
                  <a:lnTo>
                    <a:pt x="16531" y="5555"/>
                  </a:lnTo>
                  <a:lnTo>
                    <a:pt x="16060" y="5724"/>
                  </a:lnTo>
                  <a:lnTo>
                    <a:pt x="15656" y="5825"/>
                  </a:lnTo>
                  <a:lnTo>
                    <a:pt x="15252" y="5858"/>
                  </a:lnTo>
                  <a:lnTo>
                    <a:pt x="14848" y="5892"/>
                  </a:lnTo>
                  <a:lnTo>
                    <a:pt x="14444" y="5892"/>
                  </a:lnTo>
                  <a:lnTo>
                    <a:pt x="14040" y="5858"/>
                  </a:lnTo>
                  <a:lnTo>
                    <a:pt x="13636" y="5791"/>
                  </a:lnTo>
                  <a:lnTo>
                    <a:pt x="13265" y="5690"/>
                  </a:lnTo>
                  <a:lnTo>
                    <a:pt x="12861" y="5589"/>
                  </a:lnTo>
                  <a:lnTo>
                    <a:pt x="12592" y="5454"/>
                  </a:lnTo>
                  <a:lnTo>
                    <a:pt x="12289" y="5320"/>
                  </a:lnTo>
                  <a:lnTo>
                    <a:pt x="12020" y="5151"/>
                  </a:lnTo>
                  <a:lnTo>
                    <a:pt x="11750" y="4983"/>
                  </a:lnTo>
                  <a:lnTo>
                    <a:pt x="11481" y="4781"/>
                  </a:lnTo>
                  <a:lnTo>
                    <a:pt x="11245" y="4545"/>
                  </a:lnTo>
                  <a:lnTo>
                    <a:pt x="11043" y="4310"/>
                  </a:lnTo>
                  <a:lnTo>
                    <a:pt x="10875" y="4040"/>
                  </a:lnTo>
                  <a:lnTo>
                    <a:pt x="10706" y="3703"/>
                  </a:lnTo>
                  <a:lnTo>
                    <a:pt x="10572" y="3367"/>
                  </a:lnTo>
                  <a:lnTo>
                    <a:pt x="10403" y="3030"/>
                  </a:lnTo>
                  <a:lnTo>
                    <a:pt x="10302" y="2862"/>
                  </a:lnTo>
                  <a:lnTo>
                    <a:pt x="10168" y="2727"/>
                  </a:lnTo>
                  <a:lnTo>
                    <a:pt x="9999" y="2626"/>
                  </a:lnTo>
                  <a:lnTo>
                    <a:pt x="9764" y="2559"/>
                  </a:lnTo>
                  <a:lnTo>
                    <a:pt x="9528" y="2491"/>
                  </a:lnTo>
                  <a:lnTo>
                    <a:pt x="9326" y="2525"/>
                  </a:lnTo>
                  <a:lnTo>
                    <a:pt x="9191" y="2592"/>
                  </a:lnTo>
                  <a:lnTo>
                    <a:pt x="9124" y="2660"/>
                  </a:lnTo>
                  <a:lnTo>
                    <a:pt x="9057" y="2761"/>
                  </a:lnTo>
                  <a:lnTo>
                    <a:pt x="9023" y="2862"/>
                  </a:lnTo>
                  <a:lnTo>
                    <a:pt x="8956" y="3097"/>
                  </a:lnTo>
                  <a:lnTo>
                    <a:pt x="8922" y="3367"/>
                  </a:lnTo>
                  <a:lnTo>
                    <a:pt x="8720" y="4478"/>
                  </a:lnTo>
                  <a:lnTo>
                    <a:pt x="8585" y="5017"/>
                  </a:lnTo>
                  <a:lnTo>
                    <a:pt x="8417" y="5555"/>
                  </a:lnTo>
                  <a:lnTo>
                    <a:pt x="8316" y="5825"/>
                  </a:lnTo>
                  <a:lnTo>
                    <a:pt x="8181" y="6060"/>
                  </a:lnTo>
                  <a:lnTo>
                    <a:pt x="8047" y="6296"/>
                  </a:lnTo>
                  <a:lnTo>
                    <a:pt x="7878" y="6498"/>
                  </a:lnTo>
                  <a:lnTo>
                    <a:pt x="7676" y="6700"/>
                  </a:lnTo>
                  <a:lnTo>
                    <a:pt x="7474" y="6868"/>
                  </a:lnTo>
                  <a:lnTo>
                    <a:pt x="7239" y="7037"/>
                  </a:lnTo>
                  <a:lnTo>
                    <a:pt x="6969" y="7205"/>
                  </a:lnTo>
                  <a:lnTo>
                    <a:pt x="6363" y="7441"/>
                  </a:lnTo>
                  <a:lnTo>
                    <a:pt x="5757" y="7643"/>
                  </a:lnTo>
                  <a:lnTo>
                    <a:pt x="5151" y="7811"/>
                  </a:lnTo>
                  <a:lnTo>
                    <a:pt x="4545" y="7878"/>
                  </a:lnTo>
                  <a:lnTo>
                    <a:pt x="3939" y="7878"/>
                  </a:lnTo>
                  <a:lnTo>
                    <a:pt x="3636" y="7845"/>
                  </a:lnTo>
                  <a:lnTo>
                    <a:pt x="3333" y="7777"/>
                  </a:lnTo>
                  <a:lnTo>
                    <a:pt x="3030" y="7676"/>
                  </a:lnTo>
                  <a:lnTo>
                    <a:pt x="2727" y="7575"/>
                  </a:lnTo>
                  <a:lnTo>
                    <a:pt x="2424" y="7407"/>
                  </a:lnTo>
                  <a:lnTo>
                    <a:pt x="2155" y="7239"/>
                  </a:lnTo>
                  <a:lnTo>
                    <a:pt x="1919" y="7070"/>
                  </a:lnTo>
                  <a:lnTo>
                    <a:pt x="1683" y="6868"/>
                  </a:lnTo>
                  <a:lnTo>
                    <a:pt x="1481" y="6633"/>
                  </a:lnTo>
                  <a:lnTo>
                    <a:pt x="1279" y="6397"/>
                  </a:lnTo>
                  <a:lnTo>
                    <a:pt x="1077" y="6128"/>
                  </a:lnTo>
                  <a:lnTo>
                    <a:pt x="943" y="5858"/>
                  </a:lnTo>
                  <a:lnTo>
                    <a:pt x="640" y="5252"/>
                  </a:lnTo>
                  <a:lnTo>
                    <a:pt x="438" y="4613"/>
                  </a:lnTo>
                  <a:lnTo>
                    <a:pt x="303" y="4006"/>
                  </a:lnTo>
                  <a:lnTo>
                    <a:pt x="202" y="3367"/>
                  </a:lnTo>
                  <a:lnTo>
                    <a:pt x="202" y="2761"/>
                  </a:lnTo>
                  <a:lnTo>
                    <a:pt x="505" y="2626"/>
                  </a:lnTo>
                  <a:lnTo>
                    <a:pt x="808" y="2491"/>
                  </a:lnTo>
                  <a:lnTo>
                    <a:pt x="1515" y="2323"/>
                  </a:lnTo>
                  <a:lnTo>
                    <a:pt x="2188" y="2155"/>
                  </a:lnTo>
                  <a:lnTo>
                    <a:pt x="2862" y="1986"/>
                  </a:lnTo>
                  <a:lnTo>
                    <a:pt x="4545" y="1481"/>
                  </a:lnTo>
                  <a:lnTo>
                    <a:pt x="5387" y="1212"/>
                  </a:lnTo>
                  <a:lnTo>
                    <a:pt x="6229" y="943"/>
                  </a:lnTo>
                  <a:lnTo>
                    <a:pt x="7070" y="774"/>
                  </a:lnTo>
                  <a:lnTo>
                    <a:pt x="7912" y="572"/>
                  </a:lnTo>
                  <a:lnTo>
                    <a:pt x="8686" y="370"/>
                  </a:lnTo>
                  <a:lnTo>
                    <a:pt x="9090" y="269"/>
                  </a:lnTo>
                  <a:lnTo>
                    <a:pt x="9461" y="168"/>
                  </a:lnTo>
                  <a:lnTo>
                    <a:pt x="1020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0" name="Google Shape;1552;p10"/>
            <p:cNvSpPr/>
            <p:nvPr/>
          </p:nvSpPr>
          <p:spPr>
            <a:xfrm>
              <a:off x="812700" y="238125"/>
              <a:ext cx="198650" cy="136375"/>
            </a:xfrm>
            <a:custGeom>
              <a:avLst/>
              <a:gdLst/>
              <a:ahLst/>
              <a:cxnLst/>
              <a:rect l="l" t="t" r="r" b="b"/>
              <a:pathLst>
                <a:path w="7946" h="5455" extrusionOk="0">
                  <a:moveTo>
                    <a:pt x="7373" y="1380"/>
                  </a:moveTo>
                  <a:lnTo>
                    <a:pt x="7609" y="2155"/>
                  </a:lnTo>
                  <a:lnTo>
                    <a:pt x="7676" y="2559"/>
                  </a:lnTo>
                  <a:lnTo>
                    <a:pt x="7710" y="2996"/>
                  </a:lnTo>
                  <a:lnTo>
                    <a:pt x="7710" y="3232"/>
                  </a:lnTo>
                  <a:lnTo>
                    <a:pt x="7676" y="3434"/>
                  </a:lnTo>
                  <a:lnTo>
                    <a:pt x="7643" y="3400"/>
                  </a:lnTo>
                  <a:lnTo>
                    <a:pt x="6700" y="2828"/>
                  </a:lnTo>
                  <a:lnTo>
                    <a:pt x="6229" y="2559"/>
                  </a:lnTo>
                  <a:lnTo>
                    <a:pt x="5757" y="2323"/>
                  </a:lnTo>
                  <a:lnTo>
                    <a:pt x="5387" y="2121"/>
                  </a:lnTo>
                  <a:lnTo>
                    <a:pt x="5185" y="2054"/>
                  </a:lnTo>
                  <a:lnTo>
                    <a:pt x="4983" y="1986"/>
                  </a:lnTo>
                  <a:lnTo>
                    <a:pt x="6195" y="1717"/>
                  </a:lnTo>
                  <a:lnTo>
                    <a:pt x="6801" y="1549"/>
                  </a:lnTo>
                  <a:lnTo>
                    <a:pt x="7373" y="1380"/>
                  </a:lnTo>
                  <a:close/>
                  <a:moveTo>
                    <a:pt x="4512" y="2087"/>
                  </a:moveTo>
                  <a:lnTo>
                    <a:pt x="5151" y="2323"/>
                  </a:lnTo>
                  <a:lnTo>
                    <a:pt x="5454" y="2424"/>
                  </a:lnTo>
                  <a:lnTo>
                    <a:pt x="5791" y="2559"/>
                  </a:lnTo>
                  <a:lnTo>
                    <a:pt x="6229" y="2794"/>
                  </a:lnTo>
                  <a:lnTo>
                    <a:pt x="6666" y="3064"/>
                  </a:lnTo>
                  <a:lnTo>
                    <a:pt x="7104" y="3333"/>
                  </a:lnTo>
                  <a:lnTo>
                    <a:pt x="7542" y="3602"/>
                  </a:lnTo>
                  <a:lnTo>
                    <a:pt x="7609" y="3602"/>
                  </a:lnTo>
                  <a:lnTo>
                    <a:pt x="7508" y="3838"/>
                  </a:lnTo>
                  <a:lnTo>
                    <a:pt x="7373" y="4040"/>
                  </a:lnTo>
                  <a:lnTo>
                    <a:pt x="7205" y="4242"/>
                  </a:lnTo>
                  <a:lnTo>
                    <a:pt x="7003" y="4411"/>
                  </a:lnTo>
                  <a:lnTo>
                    <a:pt x="6599" y="3939"/>
                  </a:lnTo>
                  <a:lnTo>
                    <a:pt x="6363" y="3703"/>
                  </a:lnTo>
                  <a:lnTo>
                    <a:pt x="6128" y="3468"/>
                  </a:lnTo>
                  <a:lnTo>
                    <a:pt x="5858" y="3266"/>
                  </a:lnTo>
                  <a:lnTo>
                    <a:pt x="5589" y="3097"/>
                  </a:lnTo>
                  <a:lnTo>
                    <a:pt x="5286" y="2963"/>
                  </a:lnTo>
                  <a:lnTo>
                    <a:pt x="4983" y="2929"/>
                  </a:lnTo>
                  <a:lnTo>
                    <a:pt x="4478" y="2895"/>
                  </a:lnTo>
                  <a:lnTo>
                    <a:pt x="3973" y="2929"/>
                  </a:lnTo>
                  <a:lnTo>
                    <a:pt x="2963" y="2996"/>
                  </a:lnTo>
                  <a:lnTo>
                    <a:pt x="1987" y="3097"/>
                  </a:lnTo>
                  <a:lnTo>
                    <a:pt x="976" y="3165"/>
                  </a:lnTo>
                  <a:lnTo>
                    <a:pt x="909" y="3198"/>
                  </a:lnTo>
                  <a:lnTo>
                    <a:pt x="909" y="3232"/>
                  </a:lnTo>
                  <a:lnTo>
                    <a:pt x="875" y="3165"/>
                  </a:lnTo>
                  <a:lnTo>
                    <a:pt x="741" y="2996"/>
                  </a:lnTo>
                  <a:lnTo>
                    <a:pt x="1145" y="2895"/>
                  </a:lnTo>
                  <a:lnTo>
                    <a:pt x="1549" y="2794"/>
                  </a:lnTo>
                  <a:lnTo>
                    <a:pt x="2357" y="2592"/>
                  </a:lnTo>
                  <a:lnTo>
                    <a:pt x="3973" y="2222"/>
                  </a:lnTo>
                  <a:lnTo>
                    <a:pt x="4512" y="2087"/>
                  </a:lnTo>
                  <a:close/>
                  <a:moveTo>
                    <a:pt x="4646" y="3131"/>
                  </a:moveTo>
                  <a:lnTo>
                    <a:pt x="4882" y="3165"/>
                  </a:lnTo>
                  <a:lnTo>
                    <a:pt x="5084" y="3198"/>
                  </a:lnTo>
                  <a:lnTo>
                    <a:pt x="5320" y="3232"/>
                  </a:lnTo>
                  <a:lnTo>
                    <a:pt x="5522" y="3333"/>
                  </a:lnTo>
                  <a:lnTo>
                    <a:pt x="5757" y="3434"/>
                  </a:lnTo>
                  <a:lnTo>
                    <a:pt x="5959" y="3602"/>
                  </a:lnTo>
                  <a:lnTo>
                    <a:pt x="6195" y="3804"/>
                  </a:lnTo>
                  <a:lnTo>
                    <a:pt x="6397" y="4040"/>
                  </a:lnTo>
                  <a:lnTo>
                    <a:pt x="6835" y="4545"/>
                  </a:lnTo>
                  <a:lnTo>
                    <a:pt x="6532" y="4680"/>
                  </a:lnTo>
                  <a:lnTo>
                    <a:pt x="6195" y="4815"/>
                  </a:lnTo>
                  <a:lnTo>
                    <a:pt x="5825" y="4916"/>
                  </a:lnTo>
                  <a:lnTo>
                    <a:pt x="5454" y="5017"/>
                  </a:lnTo>
                  <a:lnTo>
                    <a:pt x="4714" y="5118"/>
                  </a:lnTo>
                  <a:lnTo>
                    <a:pt x="4040" y="5185"/>
                  </a:lnTo>
                  <a:lnTo>
                    <a:pt x="3468" y="5219"/>
                  </a:lnTo>
                  <a:lnTo>
                    <a:pt x="3199" y="5185"/>
                  </a:lnTo>
                  <a:lnTo>
                    <a:pt x="2929" y="5151"/>
                  </a:lnTo>
                  <a:lnTo>
                    <a:pt x="2660" y="5084"/>
                  </a:lnTo>
                  <a:lnTo>
                    <a:pt x="2424" y="4983"/>
                  </a:lnTo>
                  <a:lnTo>
                    <a:pt x="2189" y="4848"/>
                  </a:lnTo>
                  <a:lnTo>
                    <a:pt x="1953" y="4680"/>
                  </a:lnTo>
                  <a:lnTo>
                    <a:pt x="1650" y="4377"/>
                  </a:lnTo>
                  <a:lnTo>
                    <a:pt x="1414" y="4040"/>
                  </a:lnTo>
                  <a:lnTo>
                    <a:pt x="943" y="3299"/>
                  </a:lnTo>
                  <a:lnTo>
                    <a:pt x="943" y="3299"/>
                  </a:lnTo>
                  <a:lnTo>
                    <a:pt x="976" y="3333"/>
                  </a:lnTo>
                  <a:lnTo>
                    <a:pt x="1785" y="3333"/>
                  </a:lnTo>
                  <a:lnTo>
                    <a:pt x="2559" y="3299"/>
                  </a:lnTo>
                  <a:lnTo>
                    <a:pt x="3367" y="3198"/>
                  </a:lnTo>
                  <a:lnTo>
                    <a:pt x="4141" y="3131"/>
                  </a:lnTo>
                  <a:close/>
                  <a:moveTo>
                    <a:pt x="1583" y="0"/>
                  </a:moveTo>
                  <a:lnTo>
                    <a:pt x="1313" y="101"/>
                  </a:lnTo>
                  <a:lnTo>
                    <a:pt x="1010" y="236"/>
                  </a:lnTo>
                  <a:lnTo>
                    <a:pt x="774" y="404"/>
                  </a:lnTo>
                  <a:lnTo>
                    <a:pt x="572" y="539"/>
                  </a:lnTo>
                  <a:lnTo>
                    <a:pt x="370" y="707"/>
                  </a:lnTo>
                  <a:lnTo>
                    <a:pt x="202" y="909"/>
                  </a:lnTo>
                  <a:lnTo>
                    <a:pt x="101" y="1111"/>
                  </a:lnTo>
                  <a:lnTo>
                    <a:pt x="0" y="1347"/>
                  </a:lnTo>
                  <a:lnTo>
                    <a:pt x="0" y="1582"/>
                  </a:lnTo>
                  <a:lnTo>
                    <a:pt x="0" y="1818"/>
                  </a:lnTo>
                  <a:lnTo>
                    <a:pt x="34" y="2054"/>
                  </a:lnTo>
                  <a:lnTo>
                    <a:pt x="135" y="2323"/>
                  </a:lnTo>
                  <a:lnTo>
                    <a:pt x="370" y="2828"/>
                  </a:lnTo>
                  <a:lnTo>
                    <a:pt x="673" y="3367"/>
                  </a:lnTo>
                  <a:lnTo>
                    <a:pt x="976" y="3838"/>
                  </a:lnTo>
                  <a:lnTo>
                    <a:pt x="1313" y="4310"/>
                  </a:lnTo>
                  <a:lnTo>
                    <a:pt x="1616" y="4714"/>
                  </a:lnTo>
                  <a:lnTo>
                    <a:pt x="1818" y="4882"/>
                  </a:lnTo>
                  <a:lnTo>
                    <a:pt x="2020" y="5017"/>
                  </a:lnTo>
                  <a:lnTo>
                    <a:pt x="2222" y="5151"/>
                  </a:lnTo>
                  <a:lnTo>
                    <a:pt x="2424" y="5286"/>
                  </a:lnTo>
                  <a:lnTo>
                    <a:pt x="2660" y="5353"/>
                  </a:lnTo>
                  <a:lnTo>
                    <a:pt x="2929" y="5421"/>
                  </a:lnTo>
                  <a:lnTo>
                    <a:pt x="3300" y="5454"/>
                  </a:lnTo>
                  <a:lnTo>
                    <a:pt x="3670" y="5454"/>
                  </a:lnTo>
                  <a:lnTo>
                    <a:pt x="4040" y="5421"/>
                  </a:lnTo>
                  <a:lnTo>
                    <a:pt x="4444" y="5387"/>
                  </a:lnTo>
                  <a:lnTo>
                    <a:pt x="5185" y="5286"/>
                  </a:lnTo>
                  <a:lnTo>
                    <a:pt x="5926" y="5118"/>
                  </a:lnTo>
                  <a:lnTo>
                    <a:pt x="6229" y="5050"/>
                  </a:lnTo>
                  <a:lnTo>
                    <a:pt x="6498" y="4949"/>
                  </a:lnTo>
                  <a:lnTo>
                    <a:pt x="6767" y="4848"/>
                  </a:lnTo>
                  <a:lnTo>
                    <a:pt x="7003" y="4714"/>
                  </a:lnTo>
                  <a:lnTo>
                    <a:pt x="7205" y="4579"/>
                  </a:lnTo>
                  <a:lnTo>
                    <a:pt x="7407" y="4377"/>
                  </a:lnTo>
                  <a:lnTo>
                    <a:pt x="7609" y="4175"/>
                  </a:lnTo>
                  <a:lnTo>
                    <a:pt x="7744" y="3905"/>
                  </a:lnTo>
                  <a:lnTo>
                    <a:pt x="7878" y="3636"/>
                  </a:lnTo>
                  <a:lnTo>
                    <a:pt x="7946" y="3367"/>
                  </a:lnTo>
                  <a:lnTo>
                    <a:pt x="7946" y="3064"/>
                  </a:lnTo>
                  <a:lnTo>
                    <a:pt x="7946" y="2794"/>
                  </a:lnTo>
                  <a:lnTo>
                    <a:pt x="7946" y="2525"/>
                  </a:lnTo>
                  <a:lnTo>
                    <a:pt x="7878" y="2222"/>
                  </a:lnTo>
                  <a:lnTo>
                    <a:pt x="7777" y="1683"/>
                  </a:lnTo>
                  <a:lnTo>
                    <a:pt x="7542" y="842"/>
                  </a:lnTo>
                  <a:lnTo>
                    <a:pt x="7272" y="0"/>
                  </a:lnTo>
                  <a:lnTo>
                    <a:pt x="6936" y="0"/>
                  </a:lnTo>
                  <a:lnTo>
                    <a:pt x="7104" y="404"/>
                  </a:lnTo>
                  <a:lnTo>
                    <a:pt x="7239" y="875"/>
                  </a:lnTo>
                  <a:lnTo>
                    <a:pt x="7306" y="1145"/>
                  </a:lnTo>
                  <a:lnTo>
                    <a:pt x="6498" y="1380"/>
                  </a:lnTo>
                  <a:lnTo>
                    <a:pt x="5623" y="1616"/>
                  </a:lnTo>
                  <a:lnTo>
                    <a:pt x="3939" y="2020"/>
                  </a:lnTo>
                  <a:lnTo>
                    <a:pt x="3131" y="2188"/>
                  </a:lnTo>
                  <a:lnTo>
                    <a:pt x="2256" y="2323"/>
                  </a:lnTo>
                  <a:lnTo>
                    <a:pt x="1852" y="2424"/>
                  </a:lnTo>
                  <a:lnTo>
                    <a:pt x="1448" y="2559"/>
                  </a:lnTo>
                  <a:lnTo>
                    <a:pt x="1044" y="2693"/>
                  </a:lnTo>
                  <a:lnTo>
                    <a:pt x="707" y="2895"/>
                  </a:lnTo>
                  <a:lnTo>
                    <a:pt x="505" y="2592"/>
                  </a:lnTo>
                  <a:lnTo>
                    <a:pt x="370" y="2289"/>
                  </a:lnTo>
                  <a:lnTo>
                    <a:pt x="269" y="1986"/>
                  </a:lnTo>
                  <a:lnTo>
                    <a:pt x="202" y="1650"/>
                  </a:lnTo>
                  <a:lnTo>
                    <a:pt x="370" y="1683"/>
                  </a:lnTo>
                  <a:lnTo>
                    <a:pt x="741" y="1683"/>
                  </a:lnTo>
                  <a:lnTo>
                    <a:pt x="909" y="1616"/>
                  </a:lnTo>
                  <a:lnTo>
                    <a:pt x="1280" y="1481"/>
                  </a:lnTo>
                  <a:lnTo>
                    <a:pt x="1583" y="1347"/>
                  </a:lnTo>
                  <a:lnTo>
                    <a:pt x="3805" y="606"/>
                  </a:lnTo>
                  <a:lnTo>
                    <a:pt x="4512" y="303"/>
                  </a:lnTo>
                  <a:lnTo>
                    <a:pt x="5252" y="0"/>
                  </a:lnTo>
                  <a:lnTo>
                    <a:pt x="4579" y="0"/>
                  </a:lnTo>
                  <a:lnTo>
                    <a:pt x="4040" y="236"/>
                  </a:lnTo>
                  <a:lnTo>
                    <a:pt x="3502" y="438"/>
                  </a:lnTo>
                  <a:lnTo>
                    <a:pt x="202" y="1582"/>
                  </a:lnTo>
                  <a:lnTo>
                    <a:pt x="236" y="1347"/>
                  </a:lnTo>
                  <a:lnTo>
                    <a:pt x="269" y="1212"/>
                  </a:lnTo>
                  <a:lnTo>
                    <a:pt x="337" y="1077"/>
                  </a:lnTo>
                  <a:lnTo>
                    <a:pt x="505" y="842"/>
                  </a:lnTo>
                  <a:lnTo>
                    <a:pt x="774" y="640"/>
                  </a:lnTo>
                  <a:lnTo>
                    <a:pt x="1078" y="471"/>
                  </a:lnTo>
                  <a:lnTo>
                    <a:pt x="1414" y="303"/>
                  </a:lnTo>
                  <a:lnTo>
                    <a:pt x="1717" y="202"/>
                  </a:lnTo>
                  <a:lnTo>
                    <a:pt x="2054" y="101"/>
                  </a:lnTo>
                  <a:lnTo>
                    <a:pt x="2323" y="67"/>
                  </a:lnTo>
                  <a:lnTo>
                    <a:pt x="2357" y="67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1" name="Google Shape;1553;p10"/>
            <p:cNvSpPr/>
            <p:nvPr/>
          </p:nvSpPr>
          <p:spPr>
            <a:xfrm>
              <a:off x="3282250" y="332375"/>
              <a:ext cx="417500" cy="425925"/>
            </a:xfrm>
            <a:custGeom>
              <a:avLst/>
              <a:gdLst/>
              <a:ahLst/>
              <a:cxnLst/>
              <a:rect l="l" t="t" r="r" b="b"/>
              <a:pathLst>
                <a:path w="16700" h="17037" extrusionOk="0">
                  <a:moveTo>
                    <a:pt x="10471" y="169"/>
                  </a:moveTo>
                  <a:lnTo>
                    <a:pt x="10471" y="338"/>
                  </a:lnTo>
                  <a:lnTo>
                    <a:pt x="10538" y="472"/>
                  </a:lnTo>
                  <a:lnTo>
                    <a:pt x="10606" y="674"/>
                  </a:lnTo>
                  <a:lnTo>
                    <a:pt x="10336" y="775"/>
                  </a:lnTo>
                  <a:lnTo>
                    <a:pt x="10303" y="809"/>
                  </a:lnTo>
                  <a:lnTo>
                    <a:pt x="10202" y="641"/>
                  </a:lnTo>
                  <a:lnTo>
                    <a:pt x="10101" y="472"/>
                  </a:lnTo>
                  <a:lnTo>
                    <a:pt x="10269" y="338"/>
                  </a:lnTo>
                  <a:lnTo>
                    <a:pt x="10404" y="236"/>
                  </a:lnTo>
                  <a:lnTo>
                    <a:pt x="10471" y="169"/>
                  </a:lnTo>
                  <a:close/>
                  <a:moveTo>
                    <a:pt x="10673" y="944"/>
                  </a:moveTo>
                  <a:lnTo>
                    <a:pt x="10673" y="1011"/>
                  </a:lnTo>
                  <a:lnTo>
                    <a:pt x="10707" y="1112"/>
                  </a:lnTo>
                  <a:lnTo>
                    <a:pt x="10774" y="1314"/>
                  </a:lnTo>
                  <a:lnTo>
                    <a:pt x="10673" y="1314"/>
                  </a:lnTo>
                  <a:lnTo>
                    <a:pt x="10336" y="1381"/>
                  </a:lnTo>
                  <a:lnTo>
                    <a:pt x="10303" y="1213"/>
                  </a:lnTo>
                  <a:lnTo>
                    <a:pt x="10269" y="1078"/>
                  </a:lnTo>
                  <a:lnTo>
                    <a:pt x="10404" y="1045"/>
                  </a:lnTo>
                  <a:lnTo>
                    <a:pt x="10673" y="944"/>
                  </a:lnTo>
                  <a:close/>
                  <a:moveTo>
                    <a:pt x="10942" y="1516"/>
                  </a:moveTo>
                  <a:lnTo>
                    <a:pt x="11043" y="1617"/>
                  </a:lnTo>
                  <a:lnTo>
                    <a:pt x="11481" y="2055"/>
                  </a:lnTo>
                  <a:lnTo>
                    <a:pt x="11717" y="2290"/>
                  </a:lnTo>
                  <a:lnTo>
                    <a:pt x="11919" y="2526"/>
                  </a:lnTo>
                  <a:lnTo>
                    <a:pt x="11649" y="2627"/>
                  </a:lnTo>
                  <a:lnTo>
                    <a:pt x="11346" y="2694"/>
                  </a:lnTo>
                  <a:lnTo>
                    <a:pt x="10740" y="2829"/>
                  </a:lnTo>
                  <a:lnTo>
                    <a:pt x="10404" y="2896"/>
                  </a:lnTo>
                  <a:lnTo>
                    <a:pt x="10235" y="2930"/>
                  </a:lnTo>
                  <a:lnTo>
                    <a:pt x="10101" y="3031"/>
                  </a:lnTo>
                  <a:lnTo>
                    <a:pt x="10168" y="2425"/>
                  </a:lnTo>
                  <a:lnTo>
                    <a:pt x="10303" y="1819"/>
                  </a:lnTo>
                  <a:lnTo>
                    <a:pt x="10336" y="1583"/>
                  </a:lnTo>
                  <a:lnTo>
                    <a:pt x="10505" y="1550"/>
                  </a:lnTo>
                  <a:lnTo>
                    <a:pt x="10808" y="1516"/>
                  </a:lnTo>
                  <a:close/>
                  <a:moveTo>
                    <a:pt x="12087" y="2728"/>
                  </a:moveTo>
                  <a:lnTo>
                    <a:pt x="12255" y="2964"/>
                  </a:lnTo>
                  <a:lnTo>
                    <a:pt x="11582" y="3199"/>
                  </a:lnTo>
                  <a:lnTo>
                    <a:pt x="10942" y="3368"/>
                  </a:lnTo>
                  <a:lnTo>
                    <a:pt x="10505" y="3502"/>
                  </a:lnTo>
                  <a:lnTo>
                    <a:pt x="10067" y="3637"/>
                  </a:lnTo>
                  <a:lnTo>
                    <a:pt x="10101" y="3199"/>
                  </a:lnTo>
                  <a:lnTo>
                    <a:pt x="10303" y="3166"/>
                  </a:lnTo>
                  <a:lnTo>
                    <a:pt x="10505" y="3132"/>
                  </a:lnTo>
                  <a:lnTo>
                    <a:pt x="10942" y="3031"/>
                  </a:lnTo>
                  <a:lnTo>
                    <a:pt x="11515" y="2896"/>
                  </a:lnTo>
                  <a:lnTo>
                    <a:pt x="11818" y="2829"/>
                  </a:lnTo>
                  <a:lnTo>
                    <a:pt x="12087" y="2728"/>
                  </a:lnTo>
                  <a:close/>
                  <a:moveTo>
                    <a:pt x="12525" y="3098"/>
                  </a:moveTo>
                  <a:lnTo>
                    <a:pt x="12626" y="3671"/>
                  </a:lnTo>
                  <a:lnTo>
                    <a:pt x="12760" y="4243"/>
                  </a:lnTo>
                  <a:lnTo>
                    <a:pt x="13063" y="5320"/>
                  </a:lnTo>
                  <a:lnTo>
                    <a:pt x="13265" y="5994"/>
                  </a:lnTo>
                  <a:lnTo>
                    <a:pt x="13535" y="6633"/>
                  </a:lnTo>
                  <a:lnTo>
                    <a:pt x="13804" y="7273"/>
                  </a:lnTo>
                  <a:lnTo>
                    <a:pt x="14040" y="7913"/>
                  </a:lnTo>
                  <a:lnTo>
                    <a:pt x="14242" y="8519"/>
                  </a:lnTo>
                  <a:lnTo>
                    <a:pt x="14410" y="9159"/>
                  </a:lnTo>
                  <a:lnTo>
                    <a:pt x="14679" y="10404"/>
                  </a:lnTo>
                  <a:lnTo>
                    <a:pt x="14780" y="10876"/>
                  </a:lnTo>
                  <a:lnTo>
                    <a:pt x="14881" y="11347"/>
                  </a:lnTo>
                  <a:lnTo>
                    <a:pt x="15016" y="11818"/>
                  </a:lnTo>
                  <a:lnTo>
                    <a:pt x="15117" y="12020"/>
                  </a:lnTo>
                  <a:lnTo>
                    <a:pt x="15252" y="12222"/>
                  </a:lnTo>
                  <a:lnTo>
                    <a:pt x="14612" y="12458"/>
                  </a:lnTo>
                  <a:lnTo>
                    <a:pt x="13939" y="12660"/>
                  </a:lnTo>
                  <a:lnTo>
                    <a:pt x="13333" y="12828"/>
                  </a:lnTo>
                  <a:lnTo>
                    <a:pt x="12996" y="12929"/>
                  </a:lnTo>
                  <a:lnTo>
                    <a:pt x="12727" y="13030"/>
                  </a:lnTo>
                  <a:lnTo>
                    <a:pt x="12592" y="12458"/>
                  </a:lnTo>
                  <a:lnTo>
                    <a:pt x="12457" y="11919"/>
                  </a:lnTo>
                  <a:lnTo>
                    <a:pt x="12154" y="10808"/>
                  </a:lnTo>
                  <a:lnTo>
                    <a:pt x="11818" y="9563"/>
                  </a:lnTo>
                  <a:lnTo>
                    <a:pt x="11616" y="8923"/>
                  </a:lnTo>
                  <a:lnTo>
                    <a:pt x="11414" y="8317"/>
                  </a:lnTo>
                  <a:lnTo>
                    <a:pt x="11010" y="7239"/>
                  </a:lnTo>
                  <a:lnTo>
                    <a:pt x="10808" y="6667"/>
                  </a:lnTo>
                  <a:lnTo>
                    <a:pt x="10639" y="6128"/>
                  </a:lnTo>
                  <a:lnTo>
                    <a:pt x="10471" y="5590"/>
                  </a:lnTo>
                  <a:lnTo>
                    <a:pt x="10269" y="5051"/>
                  </a:lnTo>
                  <a:lnTo>
                    <a:pt x="10101" y="4479"/>
                  </a:lnTo>
                  <a:lnTo>
                    <a:pt x="9932" y="3940"/>
                  </a:lnTo>
                  <a:lnTo>
                    <a:pt x="9966" y="3906"/>
                  </a:lnTo>
                  <a:lnTo>
                    <a:pt x="10572" y="3704"/>
                  </a:lnTo>
                  <a:lnTo>
                    <a:pt x="11178" y="3536"/>
                  </a:lnTo>
                  <a:lnTo>
                    <a:pt x="11885" y="3368"/>
                  </a:lnTo>
                  <a:lnTo>
                    <a:pt x="12222" y="3233"/>
                  </a:lnTo>
                  <a:lnTo>
                    <a:pt x="12525" y="3098"/>
                  </a:lnTo>
                  <a:close/>
                  <a:moveTo>
                    <a:pt x="15353" y="12492"/>
                  </a:moveTo>
                  <a:lnTo>
                    <a:pt x="15386" y="12761"/>
                  </a:lnTo>
                  <a:lnTo>
                    <a:pt x="15454" y="12997"/>
                  </a:lnTo>
                  <a:lnTo>
                    <a:pt x="15622" y="13535"/>
                  </a:lnTo>
                  <a:lnTo>
                    <a:pt x="15521" y="13502"/>
                  </a:lnTo>
                  <a:lnTo>
                    <a:pt x="15420" y="13502"/>
                  </a:lnTo>
                  <a:lnTo>
                    <a:pt x="15117" y="13535"/>
                  </a:lnTo>
                  <a:lnTo>
                    <a:pt x="14646" y="13670"/>
                  </a:lnTo>
                  <a:lnTo>
                    <a:pt x="13972" y="13872"/>
                  </a:lnTo>
                  <a:lnTo>
                    <a:pt x="13535" y="13973"/>
                  </a:lnTo>
                  <a:lnTo>
                    <a:pt x="13265" y="14040"/>
                  </a:lnTo>
                  <a:lnTo>
                    <a:pt x="13164" y="13805"/>
                  </a:lnTo>
                  <a:lnTo>
                    <a:pt x="13097" y="13569"/>
                  </a:lnTo>
                  <a:lnTo>
                    <a:pt x="12996" y="13367"/>
                  </a:lnTo>
                  <a:lnTo>
                    <a:pt x="12861" y="13199"/>
                  </a:lnTo>
                  <a:lnTo>
                    <a:pt x="13097" y="13165"/>
                  </a:lnTo>
                  <a:lnTo>
                    <a:pt x="13366" y="13098"/>
                  </a:lnTo>
                  <a:lnTo>
                    <a:pt x="13838" y="12963"/>
                  </a:lnTo>
                  <a:lnTo>
                    <a:pt x="14612" y="12727"/>
                  </a:lnTo>
                  <a:lnTo>
                    <a:pt x="15353" y="12492"/>
                  </a:lnTo>
                  <a:close/>
                  <a:moveTo>
                    <a:pt x="337" y="11886"/>
                  </a:moveTo>
                  <a:lnTo>
                    <a:pt x="472" y="12155"/>
                  </a:lnTo>
                  <a:lnTo>
                    <a:pt x="674" y="12357"/>
                  </a:lnTo>
                  <a:lnTo>
                    <a:pt x="909" y="12593"/>
                  </a:lnTo>
                  <a:lnTo>
                    <a:pt x="1145" y="12727"/>
                  </a:lnTo>
                  <a:lnTo>
                    <a:pt x="1381" y="12828"/>
                  </a:lnTo>
                  <a:lnTo>
                    <a:pt x="1650" y="12896"/>
                  </a:lnTo>
                  <a:lnTo>
                    <a:pt x="1919" y="12929"/>
                  </a:lnTo>
                  <a:lnTo>
                    <a:pt x="2020" y="13333"/>
                  </a:lnTo>
                  <a:lnTo>
                    <a:pt x="2121" y="13805"/>
                  </a:lnTo>
                  <a:lnTo>
                    <a:pt x="2222" y="13939"/>
                  </a:lnTo>
                  <a:lnTo>
                    <a:pt x="2290" y="14074"/>
                  </a:lnTo>
                  <a:lnTo>
                    <a:pt x="2525" y="14276"/>
                  </a:lnTo>
                  <a:lnTo>
                    <a:pt x="2189" y="14175"/>
                  </a:lnTo>
                  <a:lnTo>
                    <a:pt x="1886" y="14040"/>
                  </a:lnTo>
                  <a:lnTo>
                    <a:pt x="1583" y="13906"/>
                  </a:lnTo>
                  <a:lnTo>
                    <a:pt x="1313" y="13704"/>
                  </a:lnTo>
                  <a:lnTo>
                    <a:pt x="1078" y="13468"/>
                  </a:lnTo>
                  <a:lnTo>
                    <a:pt x="876" y="13199"/>
                  </a:lnTo>
                  <a:lnTo>
                    <a:pt x="674" y="12929"/>
                  </a:lnTo>
                  <a:lnTo>
                    <a:pt x="539" y="12593"/>
                  </a:lnTo>
                  <a:lnTo>
                    <a:pt x="404" y="12256"/>
                  </a:lnTo>
                  <a:lnTo>
                    <a:pt x="337" y="11886"/>
                  </a:lnTo>
                  <a:close/>
                  <a:moveTo>
                    <a:pt x="15285" y="13838"/>
                  </a:moveTo>
                  <a:lnTo>
                    <a:pt x="14545" y="14074"/>
                  </a:lnTo>
                  <a:lnTo>
                    <a:pt x="13972" y="14276"/>
                  </a:lnTo>
                  <a:lnTo>
                    <a:pt x="13669" y="14377"/>
                  </a:lnTo>
                  <a:lnTo>
                    <a:pt x="13400" y="14512"/>
                  </a:lnTo>
                  <a:lnTo>
                    <a:pt x="13400" y="14545"/>
                  </a:lnTo>
                  <a:lnTo>
                    <a:pt x="13400" y="14579"/>
                  </a:lnTo>
                  <a:lnTo>
                    <a:pt x="13669" y="14579"/>
                  </a:lnTo>
                  <a:lnTo>
                    <a:pt x="13939" y="14512"/>
                  </a:lnTo>
                  <a:lnTo>
                    <a:pt x="14444" y="14377"/>
                  </a:lnTo>
                  <a:lnTo>
                    <a:pt x="15117" y="14175"/>
                  </a:lnTo>
                  <a:lnTo>
                    <a:pt x="15757" y="13973"/>
                  </a:lnTo>
                  <a:lnTo>
                    <a:pt x="15790" y="14108"/>
                  </a:lnTo>
                  <a:lnTo>
                    <a:pt x="15184" y="14209"/>
                  </a:lnTo>
                  <a:lnTo>
                    <a:pt x="14578" y="14377"/>
                  </a:lnTo>
                  <a:lnTo>
                    <a:pt x="13972" y="14646"/>
                  </a:lnTo>
                  <a:lnTo>
                    <a:pt x="13703" y="14781"/>
                  </a:lnTo>
                  <a:lnTo>
                    <a:pt x="13467" y="14949"/>
                  </a:lnTo>
                  <a:lnTo>
                    <a:pt x="13400" y="14747"/>
                  </a:lnTo>
                  <a:lnTo>
                    <a:pt x="13299" y="14242"/>
                  </a:lnTo>
                  <a:lnTo>
                    <a:pt x="13669" y="14175"/>
                  </a:lnTo>
                  <a:lnTo>
                    <a:pt x="14073" y="14108"/>
                  </a:lnTo>
                  <a:lnTo>
                    <a:pt x="14814" y="13906"/>
                  </a:lnTo>
                  <a:lnTo>
                    <a:pt x="15285" y="13838"/>
                  </a:lnTo>
                  <a:close/>
                  <a:moveTo>
                    <a:pt x="1145" y="3098"/>
                  </a:moveTo>
                  <a:lnTo>
                    <a:pt x="1684" y="3199"/>
                  </a:lnTo>
                  <a:lnTo>
                    <a:pt x="2189" y="3267"/>
                  </a:lnTo>
                  <a:lnTo>
                    <a:pt x="3232" y="3368"/>
                  </a:lnTo>
                  <a:lnTo>
                    <a:pt x="4276" y="3435"/>
                  </a:lnTo>
                  <a:lnTo>
                    <a:pt x="5320" y="3502"/>
                  </a:lnTo>
                  <a:lnTo>
                    <a:pt x="6397" y="3637"/>
                  </a:lnTo>
                  <a:lnTo>
                    <a:pt x="7508" y="3772"/>
                  </a:lnTo>
                  <a:lnTo>
                    <a:pt x="8619" y="3906"/>
                  </a:lnTo>
                  <a:lnTo>
                    <a:pt x="9730" y="3974"/>
                  </a:lnTo>
                  <a:lnTo>
                    <a:pt x="9831" y="4411"/>
                  </a:lnTo>
                  <a:lnTo>
                    <a:pt x="9932" y="4883"/>
                  </a:lnTo>
                  <a:lnTo>
                    <a:pt x="10269" y="5758"/>
                  </a:lnTo>
                  <a:lnTo>
                    <a:pt x="10639" y="6970"/>
                  </a:lnTo>
                  <a:lnTo>
                    <a:pt x="11077" y="8148"/>
                  </a:lnTo>
                  <a:lnTo>
                    <a:pt x="11346" y="8990"/>
                  </a:lnTo>
                  <a:lnTo>
                    <a:pt x="11616" y="9866"/>
                  </a:lnTo>
                  <a:lnTo>
                    <a:pt x="11582" y="9899"/>
                  </a:lnTo>
                  <a:lnTo>
                    <a:pt x="11649" y="10573"/>
                  </a:lnTo>
                  <a:lnTo>
                    <a:pt x="11616" y="11246"/>
                  </a:lnTo>
                  <a:lnTo>
                    <a:pt x="11548" y="11919"/>
                  </a:lnTo>
                  <a:lnTo>
                    <a:pt x="11447" y="12593"/>
                  </a:lnTo>
                  <a:lnTo>
                    <a:pt x="11178" y="13771"/>
                  </a:lnTo>
                  <a:lnTo>
                    <a:pt x="11111" y="14377"/>
                  </a:lnTo>
                  <a:lnTo>
                    <a:pt x="11077" y="14983"/>
                  </a:lnTo>
                  <a:lnTo>
                    <a:pt x="10538" y="15050"/>
                  </a:lnTo>
                  <a:lnTo>
                    <a:pt x="9495" y="15050"/>
                  </a:lnTo>
                  <a:lnTo>
                    <a:pt x="8956" y="14983"/>
                  </a:lnTo>
                  <a:lnTo>
                    <a:pt x="7878" y="14848"/>
                  </a:lnTo>
                  <a:lnTo>
                    <a:pt x="6835" y="14714"/>
                  </a:lnTo>
                  <a:lnTo>
                    <a:pt x="5892" y="14613"/>
                  </a:lnTo>
                  <a:lnTo>
                    <a:pt x="4949" y="14545"/>
                  </a:lnTo>
                  <a:lnTo>
                    <a:pt x="3064" y="14444"/>
                  </a:lnTo>
                  <a:lnTo>
                    <a:pt x="3064" y="14411"/>
                  </a:lnTo>
                  <a:lnTo>
                    <a:pt x="3064" y="14343"/>
                  </a:lnTo>
                  <a:lnTo>
                    <a:pt x="3030" y="14310"/>
                  </a:lnTo>
                  <a:lnTo>
                    <a:pt x="2997" y="14276"/>
                  </a:lnTo>
                  <a:lnTo>
                    <a:pt x="2795" y="14175"/>
                  </a:lnTo>
                  <a:lnTo>
                    <a:pt x="2593" y="14040"/>
                  </a:lnTo>
                  <a:lnTo>
                    <a:pt x="2458" y="13872"/>
                  </a:lnTo>
                  <a:lnTo>
                    <a:pt x="2323" y="13704"/>
                  </a:lnTo>
                  <a:lnTo>
                    <a:pt x="2256" y="13502"/>
                  </a:lnTo>
                  <a:lnTo>
                    <a:pt x="2189" y="13300"/>
                  </a:lnTo>
                  <a:lnTo>
                    <a:pt x="2189" y="13064"/>
                  </a:lnTo>
                  <a:lnTo>
                    <a:pt x="2189" y="12828"/>
                  </a:lnTo>
                  <a:lnTo>
                    <a:pt x="2155" y="12761"/>
                  </a:lnTo>
                  <a:lnTo>
                    <a:pt x="2088" y="12727"/>
                  </a:lnTo>
                  <a:lnTo>
                    <a:pt x="1852" y="12727"/>
                  </a:lnTo>
                  <a:lnTo>
                    <a:pt x="1650" y="12694"/>
                  </a:lnTo>
                  <a:lnTo>
                    <a:pt x="1448" y="12626"/>
                  </a:lnTo>
                  <a:lnTo>
                    <a:pt x="1246" y="12559"/>
                  </a:lnTo>
                  <a:lnTo>
                    <a:pt x="1078" y="12458"/>
                  </a:lnTo>
                  <a:lnTo>
                    <a:pt x="909" y="12357"/>
                  </a:lnTo>
                  <a:lnTo>
                    <a:pt x="573" y="12054"/>
                  </a:lnTo>
                  <a:lnTo>
                    <a:pt x="472" y="11886"/>
                  </a:lnTo>
                  <a:lnTo>
                    <a:pt x="303" y="11717"/>
                  </a:lnTo>
                  <a:lnTo>
                    <a:pt x="236" y="11111"/>
                  </a:lnTo>
                  <a:lnTo>
                    <a:pt x="269" y="10505"/>
                  </a:lnTo>
                  <a:lnTo>
                    <a:pt x="303" y="9899"/>
                  </a:lnTo>
                  <a:lnTo>
                    <a:pt x="370" y="9327"/>
                  </a:lnTo>
                  <a:lnTo>
                    <a:pt x="505" y="7778"/>
                  </a:lnTo>
                  <a:lnTo>
                    <a:pt x="674" y="6196"/>
                  </a:lnTo>
                  <a:lnTo>
                    <a:pt x="741" y="5421"/>
                  </a:lnTo>
                  <a:lnTo>
                    <a:pt x="842" y="4647"/>
                  </a:lnTo>
                  <a:lnTo>
                    <a:pt x="977" y="3873"/>
                  </a:lnTo>
                  <a:lnTo>
                    <a:pt x="1145" y="3098"/>
                  </a:lnTo>
                  <a:close/>
                  <a:moveTo>
                    <a:pt x="15858" y="14377"/>
                  </a:moveTo>
                  <a:lnTo>
                    <a:pt x="15858" y="14444"/>
                  </a:lnTo>
                  <a:lnTo>
                    <a:pt x="15656" y="14478"/>
                  </a:lnTo>
                  <a:lnTo>
                    <a:pt x="15420" y="14545"/>
                  </a:lnTo>
                  <a:lnTo>
                    <a:pt x="15083" y="14646"/>
                  </a:lnTo>
                  <a:lnTo>
                    <a:pt x="14679" y="14747"/>
                  </a:lnTo>
                  <a:lnTo>
                    <a:pt x="14275" y="14916"/>
                  </a:lnTo>
                  <a:lnTo>
                    <a:pt x="13871" y="15084"/>
                  </a:lnTo>
                  <a:lnTo>
                    <a:pt x="13703" y="15185"/>
                  </a:lnTo>
                  <a:lnTo>
                    <a:pt x="13535" y="15320"/>
                  </a:lnTo>
                  <a:lnTo>
                    <a:pt x="13467" y="15017"/>
                  </a:lnTo>
                  <a:lnTo>
                    <a:pt x="13905" y="14916"/>
                  </a:lnTo>
                  <a:lnTo>
                    <a:pt x="14376" y="14781"/>
                  </a:lnTo>
                  <a:lnTo>
                    <a:pt x="14814" y="14646"/>
                  </a:lnTo>
                  <a:lnTo>
                    <a:pt x="15285" y="14512"/>
                  </a:lnTo>
                  <a:lnTo>
                    <a:pt x="15521" y="14444"/>
                  </a:lnTo>
                  <a:lnTo>
                    <a:pt x="15689" y="14411"/>
                  </a:lnTo>
                  <a:lnTo>
                    <a:pt x="15858" y="14377"/>
                  </a:lnTo>
                  <a:close/>
                  <a:moveTo>
                    <a:pt x="15925" y="14747"/>
                  </a:moveTo>
                  <a:lnTo>
                    <a:pt x="15925" y="14815"/>
                  </a:lnTo>
                  <a:lnTo>
                    <a:pt x="14747" y="15151"/>
                  </a:lnTo>
                  <a:lnTo>
                    <a:pt x="14141" y="15387"/>
                  </a:lnTo>
                  <a:lnTo>
                    <a:pt x="13871" y="15522"/>
                  </a:lnTo>
                  <a:lnTo>
                    <a:pt x="13602" y="15656"/>
                  </a:lnTo>
                  <a:lnTo>
                    <a:pt x="13535" y="15421"/>
                  </a:lnTo>
                  <a:lnTo>
                    <a:pt x="13905" y="15320"/>
                  </a:lnTo>
                  <a:lnTo>
                    <a:pt x="14275" y="15219"/>
                  </a:lnTo>
                  <a:lnTo>
                    <a:pt x="14612" y="15084"/>
                  </a:lnTo>
                  <a:lnTo>
                    <a:pt x="14982" y="14949"/>
                  </a:lnTo>
                  <a:lnTo>
                    <a:pt x="15420" y="14882"/>
                  </a:lnTo>
                  <a:lnTo>
                    <a:pt x="15689" y="14815"/>
                  </a:lnTo>
                  <a:lnTo>
                    <a:pt x="15925" y="14747"/>
                  </a:lnTo>
                  <a:close/>
                  <a:moveTo>
                    <a:pt x="15959" y="15050"/>
                  </a:moveTo>
                  <a:lnTo>
                    <a:pt x="15992" y="15185"/>
                  </a:lnTo>
                  <a:lnTo>
                    <a:pt x="15790" y="15219"/>
                  </a:lnTo>
                  <a:lnTo>
                    <a:pt x="15588" y="15252"/>
                  </a:lnTo>
                  <a:lnTo>
                    <a:pt x="15218" y="15387"/>
                  </a:lnTo>
                  <a:lnTo>
                    <a:pt x="14444" y="15690"/>
                  </a:lnTo>
                  <a:lnTo>
                    <a:pt x="14073" y="15858"/>
                  </a:lnTo>
                  <a:lnTo>
                    <a:pt x="13703" y="16060"/>
                  </a:lnTo>
                  <a:lnTo>
                    <a:pt x="13636" y="15791"/>
                  </a:lnTo>
                  <a:lnTo>
                    <a:pt x="13804" y="15757"/>
                  </a:lnTo>
                  <a:lnTo>
                    <a:pt x="13972" y="15724"/>
                  </a:lnTo>
                  <a:lnTo>
                    <a:pt x="14275" y="15623"/>
                  </a:lnTo>
                  <a:lnTo>
                    <a:pt x="14612" y="15488"/>
                  </a:lnTo>
                  <a:lnTo>
                    <a:pt x="14915" y="15387"/>
                  </a:lnTo>
                  <a:lnTo>
                    <a:pt x="15454" y="15252"/>
                  </a:lnTo>
                  <a:lnTo>
                    <a:pt x="15723" y="15151"/>
                  </a:lnTo>
                  <a:lnTo>
                    <a:pt x="15959" y="15050"/>
                  </a:lnTo>
                  <a:close/>
                  <a:moveTo>
                    <a:pt x="16026" y="15421"/>
                  </a:moveTo>
                  <a:lnTo>
                    <a:pt x="16093" y="15623"/>
                  </a:lnTo>
                  <a:lnTo>
                    <a:pt x="15420" y="15858"/>
                  </a:lnTo>
                  <a:lnTo>
                    <a:pt x="14747" y="16027"/>
                  </a:lnTo>
                  <a:lnTo>
                    <a:pt x="14275" y="16195"/>
                  </a:lnTo>
                  <a:lnTo>
                    <a:pt x="14040" y="16262"/>
                  </a:lnTo>
                  <a:lnTo>
                    <a:pt x="13838" y="16397"/>
                  </a:lnTo>
                  <a:lnTo>
                    <a:pt x="13737" y="16128"/>
                  </a:lnTo>
                  <a:lnTo>
                    <a:pt x="14073" y="16060"/>
                  </a:lnTo>
                  <a:lnTo>
                    <a:pt x="14410" y="15959"/>
                  </a:lnTo>
                  <a:lnTo>
                    <a:pt x="14713" y="15825"/>
                  </a:lnTo>
                  <a:lnTo>
                    <a:pt x="15050" y="15690"/>
                  </a:lnTo>
                  <a:lnTo>
                    <a:pt x="16026" y="15421"/>
                  </a:lnTo>
                  <a:close/>
                  <a:moveTo>
                    <a:pt x="16161" y="15825"/>
                  </a:moveTo>
                  <a:lnTo>
                    <a:pt x="16228" y="15993"/>
                  </a:lnTo>
                  <a:lnTo>
                    <a:pt x="15151" y="16330"/>
                  </a:lnTo>
                  <a:lnTo>
                    <a:pt x="14578" y="16532"/>
                  </a:lnTo>
                  <a:lnTo>
                    <a:pt x="14309" y="16667"/>
                  </a:lnTo>
                  <a:lnTo>
                    <a:pt x="14040" y="16835"/>
                  </a:lnTo>
                  <a:lnTo>
                    <a:pt x="13871" y="16532"/>
                  </a:lnTo>
                  <a:lnTo>
                    <a:pt x="14174" y="16465"/>
                  </a:lnTo>
                  <a:lnTo>
                    <a:pt x="14444" y="16397"/>
                  </a:lnTo>
                  <a:lnTo>
                    <a:pt x="14982" y="16229"/>
                  </a:lnTo>
                  <a:lnTo>
                    <a:pt x="15588" y="16060"/>
                  </a:lnTo>
                  <a:lnTo>
                    <a:pt x="16161" y="15825"/>
                  </a:lnTo>
                  <a:close/>
                  <a:moveTo>
                    <a:pt x="10370" y="1"/>
                  </a:moveTo>
                  <a:lnTo>
                    <a:pt x="10303" y="68"/>
                  </a:lnTo>
                  <a:lnTo>
                    <a:pt x="10168" y="169"/>
                  </a:lnTo>
                  <a:lnTo>
                    <a:pt x="10033" y="304"/>
                  </a:lnTo>
                  <a:lnTo>
                    <a:pt x="10000" y="371"/>
                  </a:lnTo>
                  <a:lnTo>
                    <a:pt x="9966" y="472"/>
                  </a:lnTo>
                  <a:lnTo>
                    <a:pt x="10000" y="506"/>
                  </a:lnTo>
                  <a:lnTo>
                    <a:pt x="10033" y="607"/>
                  </a:lnTo>
                  <a:lnTo>
                    <a:pt x="10067" y="674"/>
                  </a:lnTo>
                  <a:lnTo>
                    <a:pt x="10134" y="876"/>
                  </a:lnTo>
                  <a:lnTo>
                    <a:pt x="10067" y="910"/>
                  </a:lnTo>
                  <a:lnTo>
                    <a:pt x="10033" y="977"/>
                  </a:lnTo>
                  <a:lnTo>
                    <a:pt x="10033" y="1045"/>
                  </a:lnTo>
                  <a:lnTo>
                    <a:pt x="10067" y="1078"/>
                  </a:lnTo>
                  <a:lnTo>
                    <a:pt x="10033" y="1449"/>
                  </a:lnTo>
                  <a:lnTo>
                    <a:pt x="10033" y="1651"/>
                  </a:lnTo>
                  <a:lnTo>
                    <a:pt x="10000" y="1886"/>
                  </a:lnTo>
                  <a:lnTo>
                    <a:pt x="9899" y="2324"/>
                  </a:lnTo>
                  <a:lnTo>
                    <a:pt x="9831" y="2661"/>
                  </a:lnTo>
                  <a:lnTo>
                    <a:pt x="9798" y="2997"/>
                  </a:lnTo>
                  <a:lnTo>
                    <a:pt x="9764" y="3334"/>
                  </a:lnTo>
                  <a:lnTo>
                    <a:pt x="9798" y="3671"/>
                  </a:lnTo>
                  <a:lnTo>
                    <a:pt x="9831" y="3772"/>
                  </a:lnTo>
                  <a:lnTo>
                    <a:pt x="9798" y="3772"/>
                  </a:lnTo>
                  <a:lnTo>
                    <a:pt x="7643" y="3536"/>
                  </a:lnTo>
                  <a:lnTo>
                    <a:pt x="5488" y="3368"/>
                  </a:lnTo>
                  <a:lnTo>
                    <a:pt x="3333" y="3166"/>
                  </a:lnTo>
                  <a:lnTo>
                    <a:pt x="1179" y="2964"/>
                  </a:lnTo>
                  <a:lnTo>
                    <a:pt x="1145" y="2930"/>
                  </a:lnTo>
                  <a:lnTo>
                    <a:pt x="1078" y="2930"/>
                  </a:lnTo>
                  <a:lnTo>
                    <a:pt x="1044" y="2964"/>
                  </a:lnTo>
                  <a:lnTo>
                    <a:pt x="1010" y="2997"/>
                  </a:lnTo>
                  <a:lnTo>
                    <a:pt x="1010" y="3031"/>
                  </a:lnTo>
                  <a:lnTo>
                    <a:pt x="876" y="3469"/>
                  </a:lnTo>
                  <a:lnTo>
                    <a:pt x="775" y="3906"/>
                  </a:lnTo>
                  <a:lnTo>
                    <a:pt x="674" y="4344"/>
                  </a:lnTo>
                  <a:lnTo>
                    <a:pt x="606" y="4782"/>
                  </a:lnTo>
                  <a:lnTo>
                    <a:pt x="539" y="5691"/>
                  </a:lnTo>
                  <a:lnTo>
                    <a:pt x="472" y="6566"/>
                  </a:lnTo>
                  <a:lnTo>
                    <a:pt x="370" y="7542"/>
                  </a:lnTo>
                  <a:lnTo>
                    <a:pt x="236" y="8519"/>
                  </a:lnTo>
                  <a:lnTo>
                    <a:pt x="101" y="9495"/>
                  </a:lnTo>
                  <a:lnTo>
                    <a:pt x="34" y="10472"/>
                  </a:lnTo>
                  <a:lnTo>
                    <a:pt x="0" y="10842"/>
                  </a:lnTo>
                  <a:lnTo>
                    <a:pt x="0" y="11246"/>
                  </a:lnTo>
                  <a:lnTo>
                    <a:pt x="34" y="11650"/>
                  </a:lnTo>
                  <a:lnTo>
                    <a:pt x="101" y="12054"/>
                  </a:lnTo>
                  <a:lnTo>
                    <a:pt x="168" y="12424"/>
                  </a:lnTo>
                  <a:lnTo>
                    <a:pt x="303" y="12795"/>
                  </a:lnTo>
                  <a:lnTo>
                    <a:pt x="505" y="13165"/>
                  </a:lnTo>
                  <a:lnTo>
                    <a:pt x="741" y="13468"/>
                  </a:lnTo>
                  <a:lnTo>
                    <a:pt x="909" y="13704"/>
                  </a:lnTo>
                  <a:lnTo>
                    <a:pt x="1145" y="13906"/>
                  </a:lnTo>
                  <a:lnTo>
                    <a:pt x="1381" y="14108"/>
                  </a:lnTo>
                  <a:lnTo>
                    <a:pt x="1650" y="14310"/>
                  </a:lnTo>
                  <a:lnTo>
                    <a:pt x="1953" y="14444"/>
                  </a:lnTo>
                  <a:lnTo>
                    <a:pt x="2256" y="14579"/>
                  </a:lnTo>
                  <a:lnTo>
                    <a:pt x="2559" y="14613"/>
                  </a:lnTo>
                  <a:lnTo>
                    <a:pt x="2828" y="14579"/>
                  </a:lnTo>
                  <a:lnTo>
                    <a:pt x="3333" y="14714"/>
                  </a:lnTo>
                  <a:lnTo>
                    <a:pt x="3838" y="14781"/>
                  </a:lnTo>
                  <a:lnTo>
                    <a:pt x="4310" y="14815"/>
                  </a:lnTo>
                  <a:lnTo>
                    <a:pt x="4848" y="14848"/>
                  </a:lnTo>
                  <a:lnTo>
                    <a:pt x="5858" y="14882"/>
                  </a:lnTo>
                  <a:lnTo>
                    <a:pt x="6835" y="14949"/>
                  </a:lnTo>
                  <a:lnTo>
                    <a:pt x="7912" y="15084"/>
                  </a:lnTo>
                  <a:lnTo>
                    <a:pt x="8956" y="15252"/>
                  </a:lnTo>
                  <a:lnTo>
                    <a:pt x="9495" y="15286"/>
                  </a:lnTo>
                  <a:lnTo>
                    <a:pt x="10033" y="15320"/>
                  </a:lnTo>
                  <a:lnTo>
                    <a:pt x="10572" y="15286"/>
                  </a:lnTo>
                  <a:lnTo>
                    <a:pt x="11111" y="15252"/>
                  </a:lnTo>
                  <a:lnTo>
                    <a:pt x="11245" y="15252"/>
                  </a:lnTo>
                  <a:lnTo>
                    <a:pt x="11279" y="15219"/>
                  </a:lnTo>
                  <a:lnTo>
                    <a:pt x="11313" y="15151"/>
                  </a:lnTo>
                  <a:lnTo>
                    <a:pt x="11313" y="14680"/>
                  </a:lnTo>
                  <a:lnTo>
                    <a:pt x="11380" y="14175"/>
                  </a:lnTo>
                  <a:lnTo>
                    <a:pt x="11616" y="13165"/>
                  </a:lnTo>
                  <a:lnTo>
                    <a:pt x="11818" y="12155"/>
                  </a:lnTo>
                  <a:lnTo>
                    <a:pt x="11919" y="11616"/>
                  </a:lnTo>
                  <a:lnTo>
                    <a:pt x="11919" y="11145"/>
                  </a:lnTo>
                  <a:lnTo>
                    <a:pt x="12222" y="12155"/>
                  </a:lnTo>
                  <a:lnTo>
                    <a:pt x="12356" y="12660"/>
                  </a:lnTo>
                  <a:lnTo>
                    <a:pt x="12491" y="13199"/>
                  </a:lnTo>
                  <a:lnTo>
                    <a:pt x="12525" y="13266"/>
                  </a:lnTo>
                  <a:lnTo>
                    <a:pt x="12626" y="13266"/>
                  </a:lnTo>
                  <a:lnTo>
                    <a:pt x="12693" y="13232"/>
                  </a:lnTo>
                  <a:lnTo>
                    <a:pt x="12727" y="13468"/>
                  </a:lnTo>
                  <a:lnTo>
                    <a:pt x="12828" y="13704"/>
                  </a:lnTo>
                  <a:lnTo>
                    <a:pt x="12996" y="14108"/>
                  </a:lnTo>
                  <a:lnTo>
                    <a:pt x="13131" y="14613"/>
                  </a:lnTo>
                  <a:lnTo>
                    <a:pt x="13265" y="15151"/>
                  </a:lnTo>
                  <a:lnTo>
                    <a:pt x="13333" y="15589"/>
                  </a:lnTo>
                  <a:lnTo>
                    <a:pt x="13467" y="16229"/>
                  </a:lnTo>
                  <a:lnTo>
                    <a:pt x="13568" y="16532"/>
                  </a:lnTo>
                  <a:lnTo>
                    <a:pt x="13669" y="16801"/>
                  </a:lnTo>
                  <a:lnTo>
                    <a:pt x="13737" y="16902"/>
                  </a:lnTo>
                  <a:lnTo>
                    <a:pt x="13804" y="16970"/>
                  </a:lnTo>
                  <a:lnTo>
                    <a:pt x="13905" y="17037"/>
                  </a:lnTo>
                  <a:lnTo>
                    <a:pt x="14040" y="17037"/>
                  </a:lnTo>
                  <a:lnTo>
                    <a:pt x="14107" y="16970"/>
                  </a:lnTo>
                  <a:lnTo>
                    <a:pt x="14376" y="16902"/>
                  </a:lnTo>
                  <a:lnTo>
                    <a:pt x="14679" y="16801"/>
                  </a:lnTo>
                  <a:lnTo>
                    <a:pt x="15218" y="16566"/>
                  </a:lnTo>
                  <a:lnTo>
                    <a:pt x="16262" y="16229"/>
                  </a:lnTo>
                  <a:lnTo>
                    <a:pt x="16295" y="16296"/>
                  </a:lnTo>
                  <a:lnTo>
                    <a:pt x="16329" y="16330"/>
                  </a:lnTo>
                  <a:lnTo>
                    <a:pt x="16430" y="16330"/>
                  </a:lnTo>
                  <a:lnTo>
                    <a:pt x="16497" y="16262"/>
                  </a:lnTo>
                  <a:lnTo>
                    <a:pt x="16497" y="16229"/>
                  </a:lnTo>
                  <a:lnTo>
                    <a:pt x="16531" y="16161"/>
                  </a:lnTo>
                  <a:lnTo>
                    <a:pt x="16497" y="16161"/>
                  </a:lnTo>
                  <a:lnTo>
                    <a:pt x="16598" y="16128"/>
                  </a:lnTo>
                  <a:lnTo>
                    <a:pt x="16666" y="16094"/>
                  </a:lnTo>
                  <a:lnTo>
                    <a:pt x="16666" y="16060"/>
                  </a:lnTo>
                  <a:lnTo>
                    <a:pt x="16699" y="15959"/>
                  </a:lnTo>
                  <a:lnTo>
                    <a:pt x="16632" y="15892"/>
                  </a:lnTo>
                  <a:lnTo>
                    <a:pt x="16531" y="15892"/>
                  </a:lnTo>
                  <a:lnTo>
                    <a:pt x="16464" y="15926"/>
                  </a:lnTo>
                  <a:lnTo>
                    <a:pt x="16396" y="15724"/>
                  </a:lnTo>
                  <a:lnTo>
                    <a:pt x="16464" y="15690"/>
                  </a:lnTo>
                  <a:lnTo>
                    <a:pt x="16430" y="15623"/>
                  </a:lnTo>
                  <a:lnTo>
                    <a:pt x="16396" y="15555"/>
                  </a:lnTo>
                  <a:lnTo>
                    <a:pt x="16363" y="15522"/>
                  </a:lnTo>
                  <a:lnTo>
                    <a:pt x="16262" y="15219"/>
                  </a:lnTo>
                  <a:lnTo>
                    <a:pt x="16161" y="14949"/>
                  </a:lnTo>
                  <a:lnTo>
                    <a:pt x="16127" y="14646"/>
                  </a:lnTo>
                  <a:lnTo>
                    <a:pt x="16026" y="14074"/>
                  </a:lnTo>
                  <a:lnTo>
                    <a:pt x="15959" y="13670"/>
                  </a:lnTo>
                  <a:lnTo>
                    <a:pt x="15824" y="13232"/>
                  </a:lnTo>
                  <a:lnTo>
                    <a:pt x="15656" y="12828"/>
                  </a:lnTo>
                  <a:lnTo>
                    <a:pt x="15454" y="12424"/>
                  </a:lnTo>
                  <a:lnTo>
                    <a:pt x="15521" y="12424"/>
                  </a:lnTo>
                  <a:lnTo>
                    <a:pt x="15588" y="12357"/>
                  </a:lnTo>
                  <a:lnTo>
                    <a:pt x="15588" y="12290"/>
                  </a:lnTo>
                  <a:lnTo>
                    <a:pt x="15555" y="12222"/>
                  </a:lnTo>
                  <a:lnTo>
                    <a:pt x="15487" y="12155"/>
                  </a:lnTo>
                  <a:lnTo>
                    <a:pt x="15487" y="12088"/>
                  </a:lnTo>
                  <a:lnTo>
                    <a:pt x="15353" y="11886"/>
                  </a:lnTo>
                  <a:lnTo>
                    <a:pt x="15218" y="11650"/>
                  </a:lnTo>
                  <a:lnTo>
                    <a:pt x="15151" y="11414"/>
                  </a:lnTo>
                  <a:lnTo>
                    <a:pt x="15083" y="11179"/>
                  </a:lnTo>
                  <a:lnTo>
                    <a:pt x="14982" y="10674"/>
                  </a:lnTo>
                  <a:lnTo>
                    <a:pt x="14881" y="10169"/>
                  </a:lnTo>
                  <a:lnTo>
                    <a:pt x="14612" y="8990"/>
                  </a:lnTo>
                  <a:lnTo>
                    <a:pt x="14477" y="8418"/>
                  </a:lnTo>
                  <a:lnTo>
                    <a:pt x="14309" y="7845"/>
                  </a:lnTo>
                  <a:lnTo>
                    <a:pt x="14073" y="7239"/>
                  </a:lnTo>
                  <a:lnTo>
                    <a:pt x="13838" y="6667"/>
                  </a:lnTo>
                  <a:lnTo>
                    <a:pt x="13568" y="6095"/>
                  </a:lnTo>
                  <a:lnTo>
                    <a:pt x="13366" y="5489"/>
                  </a:lnTo>
                  <a:lnTo>
                    <a:pt x="13164" y="4883"/>
                  </a:lnTo>
                  <a:lnTo>
                    <a:pt x="13030" y="4243"/>
                  </a:lnTo>
                  <a:lnTo>
                    <a:pt x="12861" y="3603"/>
                  </a:lnTo>
                  <a:lnTo>
                    <a:pt x="12693" y="2997"/>
                  </a:lnTo>
                  <a:lnTo>
                    <a:pt x="12693" y="2930"/>
                  </a:lnTo>
                  <a:lnTo>
                    <a:pt x="12693" y="2896"/>
                  </a:lnTo>
                  <a:lnTo>
                    <a:pt x="12659" y="2863"/>
                  </a:lnTo>
                  <a:lnTo>
                    <a:pt x="12626" y="2829"/>
                  </a:lnTo>
                  <a:lnTo>
                    <a:pt x="12558" y="2829"/>
                  </a:lnTo>
                  <a:lnTo>
                    <a:pt x="12525" y="2863"/>
                  </a:lnTo>
                  <a:lnTo>
                    <a:pt x="12457" y="2896"/>
                  </a:lnTo>
                  <a:lnTo>
                    <a:pt x="12323" y="2627"/>
                  </a:lnTo>
                  <a:lnTo>
                    <a:pt x="12154" y="2358"/>
                  </a:lnTo>
                  <a:lnTo>
                    <a:pt x="11952" y="2122"/>
                  </a:lnTo>
                  <a:lnTo>
                    <a:pt x="11717" y="1920"/>
                  </a:lnTo>
                  <a:lnTo>
                    <a:pt x="11447" y="1651"/>
                  </a:lnTo>
                  <a:lnTo>
                    <a:pt x="11212" y="1415"/>
                  </a:lnTo>
                  <a:lnTo>
                    <a:pt x="11010" y="1146"/>
                  </a:lnTo>
                  <a:lnTo>
                    <a:pt x="10909" y="977"/>
                  </a:lnTo>
                  <a:lnTo>
                    <a:pt x="10841" y="809"/>
                  </a:lnTo>
                  <a:lnTo>
                    <a:pt x="10841" y="742"/>
                  </a:lnTo>
                  <a:lnTo>
                    <a:pt x="10808" y="641"/>
                  </a:lnTo>
                  <a:lnTo>
                    <a:pt x="10707" y="439"/>
                  </a:lnTo>
                  <a:lnTo>
                    <a:pt x="10639" y="203"/>
                  </a:lnTo>
                  <a:lnTo>
                    <a:pt x="10606" y="102"/>
                  </a:lnTo>
                  <a:lnTo>
                    <a:pt x="10538" y="34"/>
                  </a:lnTo>
                  <a:lnTo>
                    <a:pt x="10505" y="1"/>
                  </a:lnTo>
                  <a:lnTo>
                    <a:pt x="10471" y="34"/>
                  </a:lnTo>
                  <a:lnTo>
                    <a:pt x="10437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2" name="Google Shape;1554;p10"/>
            <p:cNvSpPr/>
            <p:nvPr/>
          </p:nvSpPr>
          <p:spPr>
            <a:xfrm>
              <a:off x="1163675" y="316400"/>
              <a:ext cx="196150" cy="86700"/>
            </a:xfrm>
            <a:custGeom>
              <a:avLst/>
              <a:gdLst/>
              <a:ahLst/>
              <a:cxnLst/>
              <a:rect l="l" t="t" r="r" b="b"/>
              <a:pathLst>
                <a:path w="7846" h="3468" extrusionOk="0">
                  <a:moveTo>
                    <a:pt x="135" y="707"/>
                  </a:moveTo>
                  <a:lnTo>
                    <a:pt x="304" y="774"/>
                  </a:lnTo>
                  <a:lnTo>
                    <a:pt x="1583" y="774"/>
                  </a:lnTo>
                  <a:lnTo>
                    <a:pt x="1549" y="1179"/>
                  </a:lnTo>
                  <a:lnTo>
                    <a:pt x="1516" y="1549"/>
                  </a:lnTo>
                  <a:lnTo>
                    <a:pt x="1549" y="1953"/>
                  </a:lnTo>
                  <a:lnTo>
                    <a:pt x="506" y="1953"/>
                  </a:lnTo>
                  <a:lnTo>
                    <a:pt x="371" y="1987"/>
                  </a:lnTo>
                  <a:lnTo>
                    <a:pt x="203" y="2054"/>
                  </a:lnTo>
                  <a:lnTo>
                    <a:pt x="203" y="1717"/>
                  </a:lnTo>
                  <a:lnTo>
                    <a:pt x="203" y="1347"/>
                  </a:lnTo>
                  <a:lnTo>
                    <a:pt x="203" y="1010"/>
                  </a:lnTo>
                  <a:lnTo>
                    <a:pt x="203" y="875"/>
                  </a:lnTo>
                  <a:lnTo>
                    <a:pt x="135" y="707"/>
                  </a:lnTo>
                  <a:close/>
                  <a:moveTo>
                    <a:pt x="2189" y="236"/>
                  </a:moveTo>
                  <a:lnTo>
                    <a:pt x="2862" y="303"/>
                  </a:lnTo>
                  <a:lnTo>
                    <a:pt x="3536" y="303"/>
                  </a:lnTo>
                  <a:lnTo>
                    <a:pt x="4883" y="269"/>
                  </a:lnTo>
                  <a:lnTo>
                    <a:pt x="5556" y="303"/>
                  </a:lnTo>
                  <a:lnTo>
                    <a:pt x="6229" y="337"/>
                  </a:lnTo>
                  <a:lnTo>
                    <a:pt x="6903" y="370"/>
                  </a:lnTo>
                  <a:lnTo>
                    <a:pt x="7610" y="404"/>
                  </a:lnTo>
                  <a:lnTo>
                    <a:pt x="7542" y="707"/>
                  </a:lnTo>
                  <a:lnTo>
                    <a:pt x="7509" y="1044"/>
                  </a:lnTo>
                  <a:lnTo>
                    <a:pt x="7542" y="1684"/>
                  </a:lnTo>
                  <a:lnTo>
                    <a:pt x="7542" y="3098"/>
                  </a:lnTo>
                  <a:lnTo>
                    <a:pt x="6229" y="3030"/>
                  </a:lnTo>
                  <a:lnTo>
                    <a:pt x="4883" y="2963"/>
                  </a:lnTo>
                  <a:lnTo>
                    <a:pt x="3671" y="2862"/>
                  </a:lnTo>
                  <a:lnTo>
                    <a:pt x="3064" y="2828"/>
                  </a:lnTo>
                  <a:lnTo>
                    <a:pt x="2458" y="2862"/>
                  </a:lnTo>
                  <a:lnTo>
                    <a:pt x="2458" y="2828"/>
                  </a:lnTo>
                  <a:lnTo>
                    <a:pt x="2391" y="2795"/>
                  </a:lnTo>
                  <a:lnTo>
                    <a:pt x="2189" y="2694"/>
                  </a:lnTo>
                  <a:lnTo>
                    <a:pt x="2021" y="2626"/>
                  </a:lnTo>
                  <a:lnTo>
                    <a:pt x="1953" y="2559"/>
                  </a:lnTo>
                  <a:lnTo>
                    <a:pt x="1886" y="2492"/>
                  </a:lnTo>
                  <a:lnTo>
                    <a:pt x="1785" y="2256"/>
                  </a:lnTo>
                  <a:lnTo>
                    <a:pt x="1751" y="2088"/>
                  </a:lnTo>
                  <a:lnTo>
                    <a:pt x="1751" y="1886"/>
                  </a:lnTo>
                  <a:lnTo>
                    <a:pt x="1785" y="1549"/>
                  </a:lnTo>
                  <a:lnTo>
                    <a:pt x="1785" y="1179"/>
                  </a:lnTo>
                  <a:lnTo>
                    <a:pt x="1785" y="774"/>
                  </a:lnTo>
                  <a:lnTo>
                    <a:pt x="1852" y="606"/>
                  </a:lnTo>
                  <a:lnTo>
                    <a:pt x="1920" y="438"/>
                  </a:lnTo>
                  <a:lnTo>
                    <a:pt x="2021" y="337"/>
                  </a:lnTo>
                  <a:lnTo>
                    <a:pt x="2189" y="236"/>
                  </a:lnTo>
                  <a:close/>
                  <a:moveTo>
                    <a:pt x="3603" y="0"/>
                  </a:moveTo>
                  <a:lnTo>
                    <a:pt x="2930" y="34"/>
                  </a:lnTo>
                  <a:lnTo>
                    <a:pt x="2290" y="101"/>
                  </a:lnTo>
                  <a:lnTo>
                    <a:pt x="2256" y="67"/>
                  </a:lnTo>
                  <a:lnTo>
                    <a:pt x="1987" y="67"/>
                  </a:lnTo>
                  <a:lnTo>
                    <a:pt x="1886" y="135"/>
                  </a:lnTo>
                  <a:lnTo>
                    <a:pt x="1819" y="168"/>
                  </a:lnTo>
                  <a:lnTo>
                    <a:pt x="1751" y="269"/>
                  </a:lnTo>
                  <a:lnTo>
                    <a:pt x="1684" y="370"/>
                  </a:lnTo>
                  <a:lnTo>
                    <a:pt x="1617" y="606"/>
                  </a:lnTo>
                  <a:lnTo>
                    <a:pt x="1213" y="572"/>
                  </a:lnTo>
                  <a:lnTo>
                    <a:pt x="438" y="572"/>
                  </a:lnTo>
                  <a:lnTo>
                    <a:pt x="270" y="606"/>
                  </a:lnTo>
                  <a:lnTo>
                    <a:pt x="102" y="673"/>
                  </a:lnTo>
                  <a:lnTo>
                    <a:pt x="68" y="673"/>
                  </a:lnTo>
                  <a:lnTo>
                    <a:pt x="102" y="707"/>
                  </a:lnTo>
                  <a:lnTo>
                    <a:pt x="68" y="842"/>
                  </a:lnTo>
                  <a:lnTo>
                    <a:pt x="34" y="1010"/>
                  </a:lnTo>
                  <a:lnTo>
                    <a:pt x="34" y="1347"/>
                  </a:lnTo>
                  <a:lnTo>
                    <a:pt x="1" y="1751"/>
                  </a:lnTo>
                  <a:lnTo>
                    <a:pt x="34" y="1919"/>
                  </a:lnTo>
                  <a:lnTo>
                    <a:pt x="68" y="2121"/>
                  </a:lnTo>
                  <a:lnTo>
                    <a:pt x="102" y="2155"/>
                  </a:lnTo>
                  <a:lnTo>
                    <a:pt x="68" y="2189"/>
                  </a:lnTo>
                  <a:lnTo>
                    <a:pt x="405" y="2189"/>
                  </a:lnTo>
                  <a:lnTo>
                    <a:pt x="741" y="2155"/>
                  </a:lnTo>
                  <a:lnTo>
                    <a:pt x="1145" y="2189"/>
                  </a:lnTo>
                  <a:lnTo>
                    <a:pt x="1549" y="2155"/>
                  </a:lnTo>
                  <a:lnTo>
                    <a:pt x="1617" y="2492"/>
                  </a:lnTo>
                  <a:lnTo>
                    <a:pt x="1684" y="2626"/>
                  </a:lnTo>
                  <a:lnTo>
                    <a:pt x="1751" y="2761"/>
                  </a:lnTo>
                  <a:lnTo>
                    <a:pt x="1852" y="2862"/>
                  </a:lnTo>
                  <a:lnTo>
                    <a:pt x="1953" y="2963"/>
                  </a:lnTo>
                  <a:lnTo>
                    <a:pt x="2088" y="2997"/>
                  </a:lnTo>
                  <a:lnTo>
                    <a:pt x="2290" y="2997"/>
                  </a:lnTo>
                  <a:lnTo>
                    <a:pt x="2930" y="3064"/>
                  </a:lnTo>
                  <a:lnTo>
                    <a:pt x="3603" y="3131"/>
                  </a:lnTo>
                  <a:lnTo>
                    <a:pt x="4883" y="3165"/>
                  </a:lnTo>
                  <a:lnTo>
                    <a:pt x="6196" y="3266"/>
                  </a:lnTo>
                  <a:lnTo>
                    <a:pt x="7542" y="3333"/>
                  </a:lnTo>
                  <a:lnTo>
                    <a:pt x="7542" y="3367"/>
                  </a:lnTo>
                  <a:lnTo>
                    <a:pt x="7576" y="3434"/>
                  </a:lnTo>
                  <a:lnTo>
                    <a:pt x="7677" y="3468"/>
                  </a:lnTo>
                  <a:lnTo>
                    <a:pt x="7778" y="3434"/>
                  </a:lnTo>
                  <a:lnTo>
                    <a:pt x="7812" y="3367"/>
                  </a:lnTo>
                  <a:lnTo>
                    <a:pt x="7812" y="3333"/>
                  </a:lnTo>
                  <a:lnTo>
                    <a:pt x="7812" y="2559"/>
                  </a:lnTo>
                  <a:lnTo>
                    <a:pt x="7812" y="1818"/>
                  </a:lnTo>
                  <a:lnTo>
                    <a:pt x="7845" y="1078"/>
                  </a:lnTo>
                  <a:lnTo>
                    <a:pt x="7812" y="707"/>
                  </a:lnTo>
                  <a:lnTo>
                    <a:pt x="7778" y="337"/>
                  </a:lnTo>
                  <a:lnTo>
                    <a:pt x="7744" y="303"/>
                  </a:lnTo>
                  <a:lnTo>
                    <a:pt x="7778" y="269"/>
                  </a:lnTo>
                  <a:lnTo>
                    <a:pt x="7744" y="202"/>
                  </a:lnTo>
                  <a:lnTo>
                    <a:pt x="7711" y="168"/>
                  </a:lnTo>
                  <a:lnTo>
                    <a:pt x="7643" y="135"/>
                  </a:lnTo>
                  <a:lnTo>
                    <a:pt x="6970" y="135"/>
                  </a:lnTo>
                  <a:lnTo>
                    <a:pt x="6297" y="101"/>
                  </a:lnTo>
                  <a:lnTo>
                    <a:pt x="4950" y="34"/>
                  </a:lnTo>
                  <a:lnTo>
                    <a:pt x="4277" y="34"/>
                  </a:lnTo>
                  <a:lnTo>
                    <a:pt x="3603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3" name="Google Shape;1555;p10"/>
            <p:cNvSpPr/>
            <p:nvPr/>
          </p:nvSpPr>
          <p:spPr>
            <a:xfrm>
              <a:off x="1182200" y="340800"/>
              <a:ext cx="14325" cy="6750"/>
            </a:xfrm>
            <a:custGeom>
              <a:avLst/>
              <a:gdLst/>
              <a:ahLst/>
              <a:cxnLst/>
              <a:rect l="l" t="t" r="r" b="b"/>
              <a:pathLst>
                <a:path w="573" h="270" extrusionOk="0">
                  <a:moveTo>
                    <a:pt x="169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135" y="236"/>
                  </a:lnTo>
                  <a:lnTo>
                    <a:pt x="236" y="236"/>
                  </a:lnTo>
                  <a:lnTo>
                    <a:pt x="438" y="270"/>
                  </a:lnTo>
                  <a:lnTo>
                    <a:pt x="505" y="270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68"/>
                  </a:lnTo>
                  <a:lnTo>
                    <a:pt x="505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4" name="Google Shape;1556;p10"/>
            <p:cNvSpPr/>
            <p:nvPr/>
          </p:nvSpPr>
          <p:spPr>
            <a:xfrm>
              <a:off x="1322750" y="339950"/>
              <a:ext cx="7600" cy="38750"/>
            </a:xfrm>
            <a:custGeom>
              <a:avLst/>
              <a:gdLst/>
              <a:ahLst/>
              <a:cxnLst/>
              <a:rect l="l" t="t" r="r" b="b"/>
              <a:pathLst>
                <a:path w="304" h="1550" extrusionOk="0">
                  <a:moveTo>
                    <a:pt x="237" y="1"/>
                  </a:moveTo>
                  <a:lnTo>
                    <a:pt x="136" y="136"/>
                  </a:lnTo>
                  <a:lnTo>
                    <a:pt x="68" y="304"/>
                  </a:lnTo>
                  <a:lnTo>
                    <a:pt x="35" y="641"/>
                  </a:lnTo>
                  <a:lnTo>
                    <a:pt x="1" y="1045"/>
                  </a:lnTo>
                  <a:lnTo>
                    <a:pt x="68" y="1449"/>
                  </a:lnTo>
                  <a:lnTo>
                    <a:pt x="68" y="1516"/>
                  </a:lnTo>
                  <a:lnTo>
                    <a:pt x="102" y="1516"/>
                  </a:lnTo>
                  <a:lnTo>
                    <a:pt x="203" y="1550"/>
                  </a:lnTo>
                  <a:lnTo>
                    <a:pt x="304" y="1482"/>
                  </a:lnTo>
                  <a:lnTo>
                    <a:pt x="304" y="1449"/>
                  </a:lnTo>
                  <a:lnTo>
                    <a:pt x="304" y="1381"/>
                  </a:lnTo>
                  <a:lnTo>
                    <a:pt x="270" y="1011"/>
                  </a:lnTo>
                  <a:lnTo>
                    <a:pt x="270" y="641"/>
                  </a:lnTo>
                  <a:lnTo>
                    <a:pt x="304" y="338"/>
                  </a:lnTo>
                  <a:lnTo>
                    <a:pt x="304" y="169"/>
                  </a:lnTo>
                  <a:lnTo>
                    <a:pt x="304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5" name="Google Shape;1557;p10"/>
            <p:cNvSpPr/>
            <p:nvPr/>
          </p:nvSpPr>
          <p:spPr>
            <a:xfrm>
              <a:off x="1311825" y="347525"/>
              <a:ext cx="5900" cy="21075"/>
            </a:xfrm>
            <a:custGeom>
              <a:avLst/>
              <a:gdLst/>
              <a:ahLst/>
              <a:cxnLst/>
              <a:rect l="l" t="t" r="r" b="b"/>
              <a:pathLst>
                <a:path w="236" h="843" extrusionOk="0">
                  <a:moveTo>
                    <a:pt x="135" y="1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0" y="338"/>
                  </a:lnTo>
                  <a:lnTo>
                    <a:pt x="0" y="742"/>
                  </a:lnTo>
                  <a:lnTo>
                    <a:pt x="34" y="775"/>
                  </a:lnTo>
                  <a:lnTo>
                    <a:pt x="68" y="809"/>
                  </a:lnTo>
                  <a:lnTo>
                    <a:pt x="135" y="843"/>
                  </a:lnTo>
                  <a:lnTo>
                    <a:pt x="202" y="809"/>
                  </a:lnTo>
                  <a:lnTo>
                    <a:pt x="236" y="775"/>
                  </a:lnTo>
                  <a:lnTo>
                    <a:pt x="236" y="742"/>
                  </a:lnTo>
                  <a:lnTo>
                    <a:pt x="202" y="405"/>
                  </a:lnTo>
                  <a:lnTo>
                    <a:pt x="236" y="237"/>
                  </a:lnTo>
                  <a:lnTo>
                    <a:pt x="236" y="68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6" name="Google Shape;1558;p10"/>
            <p:cNvSpPr/>
            <p:nvPr/>
          </p:nvSpPr>
          <p:spPr>
            <a:xfrm>
              <a:off x="1075300" y="284400"/>
              <a:ext cx="87575" cy="75775"/>
            </a:xfrm>
            <a:custGeom>
              <a:avLst/>
              <a:gdLst/>
              <a:ahLst/>
              <a:cxnLst/>
              <a:rect l="l" t="t" r="r" b="b"/>
              <a:pathLst>
                <a:path w="3503" h="3031" extrusionOk="0">
                  <a:moveTo>
                    <a:pt x="1516" y="169"/>
                  </a:moveTo>
                  <a:lnTo>
                    <a:pt x="1886" y="304"/>
                  </a:lnTo>
                  <a:lnTo>
                    <a:pt x="2256" y="472"/>
                  </a:lnTo>
                  <a:lnTo>
                    <a:pt x="2627" y="708"/>
                  </a:lnTo>
                  <a:lnTo>
                    <a:pt x="2930" y="977"/>
                  </a:lnTo>
                  <a:lnTo>
                    <a:pt x="2829" y="1011"/>
                  </a:lnTo>
                  <a:lnTo>
                    <a:pt x="2728" y="1044"/>
                  </a:lnTo>
                  <a:lnTo>
                    <a:pt x="2559" y="1145"/>
                  </a:lnTo>
                  <a:lnTo>
                    <a:pt x="2391" y="1314"/>
                  </a:lnTo>
                  <a:lnTo>
                    <a:pt x="2256" y="1482"/>
                  </a:lnTo>
                  <a:lnTo>
                    <a:pt x="2021" y="1819"/>
                  </a:lnTo>
                  <a:lnTo>
                    <a:pt x="1819" y="2155"/>
                  </a:lnTo>
                  <a:lnTo>
                    <a:pt x="1751" y="2358"/>
                  </a:lnTo>
                  <a:lnTo>
                    <a:pt x="1684" y="2560"/>
                  </a:lnTo>
                  <a:lnTo>
                    <a:pt x="1650" y="2526"/>
                  </a:lnTo>
                  <a:lnTo>
                    <a:pt x="1314" y="2324"/>
                  </a:lnTo>
                  <a:lnTo>
                    <a:pt x="1011" y="2088"/>
                  </a:lnTo>
                  <a:lnTo>
                    <a:pt x="809" y="1852"/>
                  </a:lnTo>
                  <a:lnTo>
                    <a:pt x="573" y="1617"/>
                  </a:lnTo>
                  <a:lnTo>
                    <a:pt x="135" y="1213"/>
                  </a:lnTo>
                  <a:lnTo>
                    <a:pt x="169" y="1179"/>
                  </a:lnTo>
                  <a:lnTo>
                    <a:pt x="304" y="1011"/>
                  </a:lnTo>
                  <a:lnTo>
                    <a:pt x="438" y="876"/>
                  </a:lnTo>
                  <a:lnTo>
                    <a:pt x="775" y="640"/>
                  </a:lnTo>
                  <a:lnTo>
                    <a:pt x="1112" y="405"/>
                  </a:lnTo>
                  <a:lnTo>
                    <a:pt x="1280" y="304"/>
                  </a:lnTo>
                  <a:lnTo>
                    <a:pt x="1482" y="203"/>
                  </a:lnTo>
                  <a:lnTo>
                    <a:pt x="1516" y="169"/>
                  </a:lnTo>
                  <a:close/>
                  <a:moveTo>
                    <a:pt x="3064" y="1044"/>
                  </a:moveTo>
                  <a:lnTo>
                    <a:pt x="3266" y="1246"/>
                  </a:lnTo>
                  <a:lnTo>
                    <a:pt x="3165" y="1482"/>
                  </a:lnTo>
                  <a:lnTo>
                    <a:pt x="3031" y="1718"/>
                  </a:lnTo>
                  <a:lnTo>
                    <a:pt x="2694" y="2122"/>
                  </a:lnTo>
                  <a:lnTo>
                    <a:pt x="2324" y="2492"/>
                  </a:lnTo>
                  <a:lnTo>
                    <a:pt x="2155" y="2661"/>
                  </a:lnTo>
                  <a:lnTo>
                    <a:pt x="1953" y="2728"/>
                  </a:lnTo>
                  <a:lnTo>
                    <a:pt x="1987" y="2492"/>
                  </a:lnTo>
                  <a:lnTo>
                    <a:pt x="2054" y="2324"/>
                  </a:lnTo>
                  <a:lnTo>
                    <a:pt x="2122" y="2155"/>
                  </a:lnTo>
                  <a:lnTo>
                    <a:pt x="2324" y="1852"/>
                  </a:lnTo>
                  <a:lnTo>
                    <a:pt x="2458" y="1650"/>
                  </a:lnTo>
                  <a:lnTo>
                    <a:pt x="2627" y="1415"/>
                  </a:lnTo>
                  <a:lnTo>
                    <a:pt x="2795" y="1213"/>
                  </a:lnTo>
                  <a:lnTo>
                    <a:pt x="3031" y="1078"/>
                  </a:lnTo>
                  <a:lnTo>
                    <a:pt x="3031" y="1044"/>
                  </a:lnTo>
                  <a:close/>
                  <a:moveTo>
                    <a:pt x="1415" y="1"/>
                  </a:moveTo>
                  <a:lnTo>
                    <a:pt x="1179" y="102"/>
                  </a:lnTo>
                  <a:lnTo>
                    <a:pt x="977" y="203"/>
                  </a:lnTo>
                  <a:lnTo>
                    <a:pt x="573" y="506"/>
                  </a:lnTo>
                  <a:lnTo>
                    <a:pt x="405" y="640"/>
                  </a:lnTo>
                  <a:lnTo>
                    <a:pt x="236" y="775"/>
                  </a:lnTo>
                  <a:lnTo>
                    <a:pt x="68" y="943"/>
                  </a:lnTo>
                  <a:lnTo>
                    <a:pt x="34" y="1044"/>
                  </a:lnTo>
                  <a:lnTo>
                    <a:pt x="34" y="1145"/>
                  </a:lnTo>
                  <a:lnTo>
                    <a:pt x="34" y="1179"/>
                  </a:lnTo>
                  <a:lnTo>
                    <a:pt x="1" y="1246"/>
                  </a:lnTo>
                  <a:lnTo>
                    <a:pt x="1" y="1314"/>
                  </a:lnTo>
                  <a:lnTo>
                    <a:pt x="68" y="1415"/>
                  </a:lnTo>
                  <a:lnTo>
                    <a:pt x="169" y="1583"/>
                  </a:lnTo>
                  <a:lnTo>
                    <a:pt x="337" y="1751"/>
                  </a:lnTo>
                  <a:lnTo>
                    <a:pt x="607" y="2054"/>
                  </a:lnTo>
                  <a:lnTo>
                    <a:pt x="842" y="2290"/>
                  </a:lnTo>
                  <a:lnTo>
                    <a:pt x="1112" y="2492"/>
                  </a:lnTo>
                  <a:lnTo>
                    <a:pt x="1381" y="2661"/>
                  </a:lnTo>
                  <a:lnTo>
                    <a:pt x="1617" y="2829"/>
                  </a:lnTo>
                  <a:lnTo>
                    <a:pt x="1617" y="2863"/>
                  </a:lnTo>
                  <a:lnTo>
                    <a:pt x="1617" y="2896"/>
                  </a:lnTo>
                  <a:lnTo>
                    <a:pt x="1617" y="2930"/>
                  </a:lnTo>
                  <a:lnTo>
                    <a:pt x="1684" y="2997"/>
                  </a:lnTo>
                  <a:lnTo>
                    <a:pt x="1785" y="3031"/>
                  </a:lnTo>
                  <a:lnTo>
                    <a:pt x="1852" y="2964"/>
                  </a:lnTo>
                  <a:lnTo>
                    <a:pt x="2088" y="2964"/>
                  </a:lnTo>
                  <a:lnTo>
                    <a:pt x="2223" y="2896"/>
                  </a:lnTo>
                  <a:lnTo>
                    <a:pt x="2324" y="2829"/>
                  </a:lnTo>
                  <a:lnTo>
                    <a:pt x="2593" y="2593"/>
                  </a:lnTo>
                  <a:lnTo>
                    <a:pt x="2829" y="2290"/>
                  </a:lnTo>
                  <a:lnTo>
                    <a:pt x="3064" y="1987"/>
                  </a:lnTo>
                  <a:lnTo>
                    <a:pt x="3266" y="1650"/>
                  </a:lnTo>
                  <a:lnTo>
                    <a:pt x="3401" y="1415"/>
                  </a:lnTo>
                  <a:lnTo>
                    <a:pt x="3502" y="1246"/>
                  </a:lnTo>
                  <a:lnTo>
                    <a:pt x="3468" y="1179"/>
                  </a:lnTo>
                  <a:lnTo>
                    <a:pt x="3435" y="1112"/>
                  </a:lnTo>
                  <a:lnTo>
                    <a:pt x="3334" y="1011"/>
                  </a:lnTo>
                  <a:lnTo>
                    <a:pt x="3233" y="943"/>
                  </a:lnTo>
                  <a:lnTo>
                    <a:pt x="3233" y="876"/>
                  </a:lnTo>
                  <a:lnTo>
                    <a:pt x="3199" y="842"/>
                  </a:lnTo>
                  <a:lnTo>
                    <a:pt x="2829" y="539"/>
                  </a:lnTo>
                  <a:lnTo>
                    <a:pt x="2425" y="270"/>
                  </a:lnTo>
                  <a:lnTo>
                    <a:pt x="2189" y="135"/>
                  </a:lnTo>
                  <a:lnTo>
                    <a:pt x="1953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7" name="Google Shape;1559;p10"/>
            <p:cNvSpPr/>
            <p:nvPr/>
          </p:nvSpPr>
          <p:spPr>
            <a:xfrm>
              <a:off x="3745175" y="1413975"/>
              <a:ext cx="31175" cy="15175"/>
            </a:xfrm>
            <a:custGeom>
              <a:avLst/>
              <a:gdLst/>
              <a:ahLst/>
              <a:cxnLst/>
              <a:rect l="l" t="t" r="r" b="b"/>
              <a:pathLst>
                <a:path w="1247" h="607" extrusionOk="0">
                  <a:moveTo>
                    <a:pt x="1246" y="0"/>
                  </a:moveTo>
                  <a:lnTo>
                    <a:pt x="607" y="202"/>
                  </a:lnTo>
                  <a:lnTo>
                    <a:pt x="304" y="337"/>
                  </a:lnTo>
                  <a:lnTo>
                    <a:pt x="1" y="505"/>
                  </a:lnTo>
                  <a:lnTo>
                    <a:pt x="1" y="539"/>
                  </a:lnTo>
                  <a:lnTo>
                    <a:pt x="1" y="573"/>
                  </a:lnTo>
                  <a:lnTo>
                    <a:pt x="1" y="606"/>
                  </a:lnTo>
                  <a:lnTo>
                    <a:pt x="34" y="606"/>
                  </a:lnTo>
                  <a:lnTo>
                    <a:pt x="1246" y="303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8" name="Google Shape;1560;p10"/>
            <p:cNvSpPr/>
            <p:nvPr/>
          </p:nvSpPr>
          <p:spPr>
            <a:xfrm>
              <a:off x="3255300" y="2000625"/>
              <a:ext cx="521050" cy="741575"/>
            </a:xfrm>
            <a:custGeom>
              <a:avLst/>
              <a:gdLst/>
              <a:ahLst/>
              <a:cxnLst/>
              <a:rect l="l" t="t" r="r" b="b"/>
              <a:pathLst>
                <a:path w="20842" h="29663" extrusionOk="0">
                  <a:moveTo>
                    <a:pt x="19394" y="10707"/>
                  </a:moveTo>
                  <a:lnTo>
                    <a:pt x="19427" y="10876"/>
                  </a:lnTo>
                  <a:lnTo>
                    <a:pt x="19495" y="11044"/>
                  </a:lnTo>
                  <a:lnTo>
                    <a:pt x="19663" y="11347"/>
                  </a:lnTo>
                  <a:lnTo>
                    <a:pt x="19865" y="11616"/>
                  </a:lnTo>
                  <a:lnTo>
                    <a:pt x="19966" y="11717"/>
                  </a:lnTo>
                  <a:lnTo>
                    <a:pt x="20101" y="11818"/>
                  </a:lnTo>
                  <a:lnTo>
                    <a:pt x="19865" y="12458"/>
                  </a:lnTo>
                  <a:lnTo>
                    <a:pt x="19798" y="12357"/>
                  </a:lnTo>
                  <a:lnTo>
                    <a:pt x="19730" y="12222"/>
                  </a:lnTo>
                  <a:lnTo>
                    <a:pt x="19495" y="11785"/>
                  </a:lnTo>
                  <a:lnTo>
                    <a:pt x="19326" y="11549"/>
                  </a:lnTo>
                  <a:lnTo>
                    <a:pt x="19225" y="11414"/>
                  </a:lnTo>
                  <a:lnTo>
                    <a:pt x="19091" y="11347"/>
                  </a:lnTo>
                  <a:lnTo>
                    <a:pt x="19394" y="10707"/>
                  </a:lnTo>
                  <a:close/>
                  <a:moveTo>
                    <a:pt x="19023" y="11448"/>
                  </a:moveTo>
                  <a:lnTo>
                    <a:pt x="19225" y="11717"/>
                  </a:lnTo>
                  <a:lnTo>
                    <a:pt x="19394" y="12020"/>
                  </a:lnTo>
                  <a:lnTo>
                    <a:pt x="19528" y="12357"/>
                  </a:lnTo>
                  <a:lnTo>
                    <a:pt x="19629" y="12525"/>
                  </a:lnTo>
                  <a:lnTo>
                    <a:pt x="19764" y="12626"/>
                  </a:lnTo>
                  <a:lnTo>
                    <a:pt x="19798" y="12626"/>
                  </a:lnTo>
                  <a:lnTo>
                    <a:pt x="19629" y="13165"/>
                  </a:lnTo>
                  <a:lnTo>
                    <a:pt x="19394" y="12828"/>
                  </a:lnTo>
                  <a:lnTo>
                    <a:pt x="19192" y="12424"/>
                  </a:lnTo>
                  <a:lnTo>
                    <a:pt x="18990" y="12020"/>
                  </a:lnTo>
                  <a:lnTo>
                    <a:pt x="18956" y="12020"/>
                  </a:lnTo>
                  <a:lnTo>
                    <a:pt x="18922" y="12054"/>
                  </a:lnTo>
                  <a:lnTo>
                    <a:pt x="18956" y="12256"/>
                  </a:lnTo>
                  <a:lnTo>
                    <a:pt x="19023" y="12458"/>
                  </a:lnTo>
                  <a:lnTo>
                    <a:pt x="19192" y="12828"/>
                  </a:lnTo>
                  <a:lnTo>
                    <a:pt x="19360" y="13098"/>
                  </a:lnTo>
                  <a:lnTo>
                    <a:pt x="19427" y="13266"/>
                  </a:lnTo>
                  <a:lnTo>
                    <a:pt x="19562" y="13367"/>
                  </a:lnTo>
                  <a:lnTo>
                    <a:pt x="19259" y="14108"/>
                  </a:lnTo>
                  <a:lnTo>
                    <a:pt x="19192" y="13973"/>
                  </a:lnTo>
                  <a:lnTo>
                    <a:pt x="19091" y="13805"/>
                  </a:lnTo>
                  <a:lnTo>
                    <a:pt x="18922" y="13535"/>
                  </a:lnTo>
                  <a:lnTo>
                    <a:pt x="18687" y="13098"/>
                  </a:lnTo>
                  <a:lnTo>
                    <a:pt x="18417" y="12694"/>
                  </a:lnTo>
                  <a:lnTo>
                    <a:pt x="18821" y="11919"/>
                  </a:lnTo>
                  <a:lnTo>
                    <a:pt x="19023" y="11448"/>
                  </a:lnTo>
                  <a:close/>
                  <a:moveTo>
                    <a:pt x="18350" y="12828"/>
                  </a:moveTo>
                  <a:lnTo>
                    <a:pt x="18518" y="13199"/>
                  </a:lnTo>
                  <a:lnTo>
                    <a:pt x="18687" y="13535"/>
                  </a:lnTo>
                  <a:lnTo>
                    <a:pt x="18889" y="13939"/>
                  </a:lnTo>
                  <a:lnTo>
                    <a:pt x="19023" y="14142"/>
                  </a:lnTo>
                  <a:lnTo>
                    <a:pt x="19158" y="14276"/>
                  </a:lnTo>
                  <a:lnTo>
                    <a:pt x="19124" y="14377"/>
                  </a:lnTo>
                  <a:lnTo>
                    <a:pt x="18922" y="14781"/>
                  </a:lnTo>
                  <a:lnTo>
                    <a:pt x="18788" y="14512"/>
                  </a:lnTo>
                  <a:lnTo>
                    <a:pt x="18653" y="14310"/>
                  </a:lnTo>
                  <a:lnTo>
                    <a:pt x="18384" y="13805"/>
                  </a:lnTo>
                  <a:lnTo>
                    <a:pt x="18249" y="13535"/>
                  </a:lnTo>
                  <a:lnTo>
                    <a:pt x="18215" y="13401"/>
                  </a:lnTo>
                  <a:lnTo>
                    <a:pt x="18215" y="13266"/>
                  </a:lnTo>
                  <a:lnTo>
                    <a:pt x="18215" y="13232"/>
                  </a:lnTo>
                  <a:lnTo>
                    <a:pt x="18182" y="13266"/>
                  </a:lnTo>
                  <a:lnTo>
                    <a:pt x="18182" y="13266"/>
                  </a:lnTo>
                  <a:lnTo>
                    <a:pt x="18350" y="12828"/>
                  </a:lnTo>
                  <a:close/>
                  <a:moveTo>
                    <a:pt x="18182" y="13266"/>
                  </a:moveTo>
                  <a:lnTo>
                    <a:pt x="18148" y="13468"/>
                  </a:lnTo>
                  <a:lnTo>
                    <a:pt x="18148" y="13670"/>
                  </a:lnTo>
                  <a:lnTo>
                    <a:pt x="18215" y="13872"/>
                  </a:lnTo>
                  <a:lnTo>
                    <a:pt x="18316" y="14074"/>
                  </a:lnTo>
                  <a:lnTo>
                    <a:pt x="18518" y="14546"/>
                  </a:lnTo>
                  <a:lnTo>
                    <a:pt x="18653" y="14781"/>
                  </a:lnTo>
                  <a:lnTo>
                    <a:pt x="18788" y="15017"/>
                  </a:lnTo>
                  <a:lnTo>
                    <a:pt x="18619" y="15387"/>
                  </a:lnTo>
                  <a:lnTo>
                    <a:pt x="18552" y="15185"/>
                  </a:lnTo>
                  <a:lnTo>
                    <a:pt x="18451" y="14983"/>
                  </a:lnTo>
                  <a:lnTo>
                    <a:pt x="18249" y="14613"/>
                  </a:lnTo>
                  <a:lnTo>
                    <a:pt x="18081" y="14310"/>
                  </a:lnTo>
                  <a:lnTo>
                    <a:pt x="17980" y="14175"/>
                  </a:lnTo>
                  <a:lnTo>
                    <a:pt x="17845" y="14041"/>
                  </a:lnTo>
                  <a:lnTo>
                    <a:pt x="18182" y="13266"/>
                  </a:lnTo>
                  <a:close/>
                  <a:moveTo>
                    <a:pt x="17777" y="14209"/>
                  </a:moveTo>
                  <a:lnTo>
                    <a:pt x="17946" y="14512"/>
                  </a:lnTo>
                  <a:lnTo>
                    <a:pt x="18114" y="14781"/>
                  </a:lnTo>
                  <a:lnTo>
                    <a:pt x="18283" y="15185"/>
                  </a:lnTo>
                  <a:lnTo>
                    <a:pt x="18384" y="15387"/>
                  </a:lnTo>
                  <a:lnTo>
                    <a:pt x="18485" y="15589"/>
                  </a:lnTo>
                  <a:lnTo>
                    <a:pt x="18518" y="15589"/>
                  </a:lnTo>
                  <a:lnTo>
                    <a:pt x="18283" y="16094"/>
                  </a:lnTo>
                  <a:lnTo>
                    <a:pt x="18081" y="15758"/>
                  </a:lnTo>
                  <a:lnTo>
                    <a:pt x="17845" y="15286"/>
                  </a:lnTo>
                  <a:lnTo>
                    <a:pt x="17609" y="14815"/>
                  </a:lnTo>
                  <a:lnTo>
                    <a:pt x="17575" y="14781"/>
                  </a:lnTo>
                  <a:lnTo>
                    <a:pt x="17542" y="14781"/>
                  </a:lnTo>
                  <a:lnTo>
                    <a:pt x="17777" y="14209"/>
                  </a:lnTo>
                  <a:close/>
                  <a:moveTo>
                    <a:pt x="17508" y="14882"/>
                  </a:moveTo>
                  <a:lnTo>
                    <a:pt x="17575" y="15084"/>
                  </a:lnTo>
                  <a:lnTo>
                    <a:pt x="17643" y="15286"/>
                  </a:lnTo>
                  <a:lnTo>
                    <a:pt x="17811" y="15657"/>
                  </a:lnTo>
                  <a:lnTo>
                    <a:pt x="18148" y="16364"/>
                  </a:lnTo>
                  <a:lnTo>
                    <a:pt x="17878" y="16970"/>
                  </a:lnTo>
                  <a:lnTo>
                    <a:pt x="17643" y="16532"/>
                  </a:lnTo>
                  <a:lnTo>
                    <a:pt x="17407" y="16128"/>
                  </a:lnTo>
                  <a:lnTo>
                    <a:pt x="17205" y="15758"/>
                  </a:lnTo>
                  <a:lnTo>
                    <a:pt x="17508" y="14882"/>
                  </a:lnTo>
                  <a:close/>
                  <a:moveTo>
                    <a:pt x="17138" y="15892"/>
                  </a:moveTo>
                  <a:lnTo>
                    <a:pt x="17474" y="16633"/>
                  </a:lnTo>
                  <a:lnTo>
                    <a:pt x="17609" y="16902"/>
                  </a:lnTo>
                  <a:lnTo>
                    <a:pt x="17777" y="17205"/>
                  </a:lnTo>
                  <a:lnTo>
                    <a:pt x="17643" y="17441"/>
                  </a:lnTo>
                  <a:lnTo>
                    <a:pt x="17373" y="16936"/>
                  </a:lnTo>
                  <a:lnTo>
                    <a:pt x="17003" y="16229"/>
                  </a:lnTo>
                  <a:lnTo>
                    <a:pt x="17138" y="15892"/>
                  </a:lnTo>
                  <a:close/>
                  <a:moveTo>
                    <a:pt x="16936" y="16431"/>
                  </a:moveTo>
                  <a:lnTo>
                    <a:pt x="17037" y="16768"/>
                  </a:lnTo>
                  <a:lnTo>
                    <a:pt x="17171" y="17104"/>
                  </a:lnTo>
                  <a:lnTo>
                    <a:pt x="17340" y="17441"/>
                  </a:lnTo>
                  <a:lnTo>
                    <a:pt x="17441" y="17576"/>
                  </a:lnTo>
                  <a:lnTo>
                    <a:pt x="17542" y="17677"/>
                  </a:lnTo>
                  <a:lnTo>
                    <a:pt x="17340" y="18114"/>
                  </a:lnTo>
                  <a:lnTo>
                    <a:pt x="17104" y="17677"/>
                  </a:lnTo>
                  <a:lnTo>
                    <a:pt x="16936" y="17374"/>
                  </a:lnTo>
                  <a:lnTo>
                    <a:pt x="16700" y="17037"/>
                  </a:lnTo>
                  <a:lnTo>
                    <a:pt x="16936" y="16431"/>
                  </a:lnTo>
                  <a:close/>
                  <a:moveTo>
                    <a:pt x="16666" y="17172"/>
                  </a:moveTo>
                  <a:lnTo>
                    <a:pt x="16868" y="17542"/>
                  </a:lnTo>
                  <a:lnTo>
                    <a:pt x="17037" y="17912"/>
                  </a:lnTo>
                  <a:lnTo>
                    <a:pt x="17104" y="18148"/>
                  </a:lnTo>
                  <a:lnTo>
                    <a:pt x="17239" y="18384"/>
                  </a:lnTo>
                  <a:lnTo>
                    <a:pt x="16902" y="19124"/>
                  </a:lnTo>
                  <a:lnTo>
                    <a:pt x="16767" y="18922"/>
                  </a:lnTo>
                  <a:lnTo>
                    <a:pt x="16532" y="18316"/>
                  </a:lnTo>
                  <a:lnTo>
                    <a:pt x="16464" y="18148"/>
                  </a:lnTo>
                  <a:lnTo>
                    <a:pt x="16397" y="18081"/>
                  </a:lnTo>
                  <a:lnTo>
                    <a:pt x="16363" y="18013"/>
                  </a:lnTo>
                  <a:lnTo>
                    <a:pt x="16464" y="17744"/>
                  </a:lnTo>
                  <a:lnTo>
                    <a:pt x="16666" y="17172"/>
                  </a:lnTo>
                  <a:close/>
                  <a:moveTo>
                    <a:pt x="6499" y="8654"/>
                  </a:moveTo>
                  <a:lnTo>
                    <a:pt x="9428" y="9866"/>
                  </a:lnTo>
                  <a:lnTo>
                    <a:pt x="10876" y="10472"/>
                  </a:lnTo>
                  <a:lnTo>
                    <a:pt x="12323" y="11111"/>
                  </a:lnTo>
                  <a:lnTo>
                    <a:pt x="13030" y="11414"/>
                  </a:lnTo>
                  <a:lnTo>
                    <a:pt x="13771" y="11684"/>
                  </a:lnTo>
                  <a:lnTo>
                    <a:pt x="14478" y="11987"/>
                  </a:lnTo>
                  <a:lnTo>
                    <a:pt x="15185" y="12290"/>
                  </a:lnTo>
                  <a:lnTo>
                    <a:pt x="16464" y="12963"/>
                  </a:lnTo>
                  <a:lnTo>
                    <a:pt x="17104" y="13232"/>
                  </a:lnTo>
                  <a:lnTo>
                    <a:pt x="17441" y="13367"/>
                  </a:lnTo>
                  <a:lnTo>
                    <a:pt x="17811" y="13468"/>
                  </a:lnTo>
                  <a:lnTo>
                    <a:pt x="17138" y="15084"/>
                  </a:lnTo>
                  <a:lnTo>
                    <a:pt x="16801" y="15892"/>
                  </a:lnTo>
                  <a:lnTo>
                    <a:pt x="16532" y="16734"/>
                  </a:lnTo>
                  <a:lnTo>
                    <a:pt x="16027" y="18047"/>
                  </a:lnTo>
                  <a:lnTo>
                    <a:pt x="15488" y="19326"/>
                  </a:lnTo>
                  <a:lnTo>
                    <a:pt x="14882" y="19023"/>
                  </a:lnTo>
                  <a:lnTo>
                    <a:pt x="14276" y="18788"/>
                  </a:lnTo>
                  <a:lnTo>
                    <a:pt x="13030" y="18316"/>
                  </a:lnTo>
                  <a:lnTo>
                    <a:pt x="12290" y="17980"/>
                  </a:lnTo>
                  <a:lnTo>
                    <a:pt x="11583" y="17643"/>
                  </a:lnTo>
                  <a:lnTo>
                    <a:pt x="10876" y="17273"/>
                  </a:lnTo>
                  <a:lnTo>
                    <a:pt x="10135" y="16970"/>
                  </a:lnTo>
                  <a:lnTo>
                    <a:pt x="8586" y="16330"/>
                  </a:lnTo>
                  <a:lnTo>
                    <a:pt x="7037" y="15657"/>
                  </a:lnTo>
                  <a:lnTo>
                    <a:pt x="5455" y="14983"/>
                  </a:lnTo>
                  <a:lnTo>
                    <a:pt x="4681" y="14680"/>
                  </a:lnTo>
                  <a:lnTo>
                    <a:pt x="3873" y="14377"/>
                  </a:lnTo>
                  <a:lnTo>
                    <a:pt x="3906" y="14310"/>
                  </a:lnTo>
                  <a:lnTo>
                    <a:pt x="4815" y="12290"/>
                  </a:lnTo>
                  <a:lnTo>
                    <a:pt x="5724" y="10303"/>
                  </a:lnTo>
                  <a:lnTo>
                    <a:pt x="6499" y="8654"/>
                  </a:lnTo>
                  <a:close/>
                  <a:moveTo>
                    <a:pt x="16262" y="18215"/>
                  </a:moveTo>
                  <a:lnTo>
                    <a:pt x="16330" y="18485"/>
                  </a:lnTo>
                  <a:lnTo>
                    <a:pt x="16431" y="18821"/>
                  </a:lnTo>
                  <a:lnTo>
                    <a:pt x="16599" y="19158"/>
                  </a:lnTo>
                  <a:lnTo>
                    <a:pt x="16767" y="19427"/>
                  </a:lnTo>
                  <a:lnTo>
                    <a:pt x="16599" y="19730"/>
                  </a:lnTo>
                  <a:lnTo>
                    <a:pt x="16397" y="19192"/>
                  </a:lnTo>
                  <a:lnTo>
                    <a:pt x="16229" y="18922"/>
                  </a:lnTo>
                  <a:lnTo>
                    <a:pt x="16060" y="18720"/>
                  </a:lnTo>
                  <a:lnTo>
                    <a:pt x="16262" y="18215"/>
                  </a:lnTo>
                  <a:close/>
                  <a:moveTo>
                    <a:pt x="15993" y="18855"/>
                  </a:moveTo>
                  <a:lnTo>
                    <a:pt x="16229" y="19427"/>
                  </a:lnTo>
                  <a:lnTo>
                    <a:pt x="16363" y="19730"/>
                  </a:lnTo>
                  <a:lnTo>
                    <a:pt x="16498" y="20000"/>
                  </a:lnTo>
                  <a:lnTo>
                    <a:pt x="16363" y="20303"/>
                  </a:lnTo>
                  <a:lnTo>
                    <a:pt x="16195" y="20000"/>
                  </a:lnTo>
                  <a:lnTo>
                    <a:pt x="16027" y="19596"/>
                  </a:lnTo>
                  <a:lnTo>
                    <a:pt x="15892" y="19158"/>
                  </a:lnTo>
                  <a:lnTo>
                    <a:pt x="15993" y="18855"/>
                  </a:lnTo>
                  <a:close/>
                  <a:moveTo>
                    <a:pt x="15791" y="19394"/>
                  </a:moveTo>
                  <a:lnTo>
                    <a:pt x="15858" y="19764"/>
                  </a:lnTo>
                  <a:lnTo>
                    <a:pt x="15926" y="20067"/>
                  </a:lnTo>
                  <a:lnTo>
                    <a:pt x="16027" y="20370"/>
                  </a:lnTo>
                  <a:lnTo>
                    <a:pt x="16094" y="20505"/>
                  </a:lnTo>
                  <a:lnTo>
                    <a:pt x="16195" y="20639"/>
                  </a:lnTo>
                  <a:lnTo>
                    <a:pt x="16060" y="20942"/>
                  </a:lnTo>
                  <a:lnTo>
                    <a:pt x="15858" y="20505"/>
                  </a:lnTo>
                  <a:lnTo>
                    <a:pt x="15724" y="20235"/>
                  </a:lnTo>
                  <a:lnTo>
                    <a:pt x="15589" y="19932"/>
                  </a:lnTo>
                  <a:lnTo>
                    <a:pt x="15791" y="19394"/>
                  </a:lnTo>
                  <a:close/>
                  <a:moveTo>
                    <a:pt x="15522" y="20067"/>
                  </a:moveTo>
                  <a:lnTo>
                    <a:pt x="15757" y="20740"/>
                  </a:lnTo>
                  <a:lnTo>
                    <a:pt x="15825" y="20976"/>
                  </a:lnTo>
                  <a:lnTo>
                    <a:pt x="15892" y="21111"/>
                  </a:lnTo>
                  <a:lnTo>
                    <a:pt x="15959" y="21212"/>
                  </a:lnTo>
                  <a:lnTo>
                    <a:pt x="15858" y="21447"/>
                  </a:lnTo>
                  <a:lnTo>
                    <a:pt x="15690" y="21144"/>
                  </a:lnTo>
                  <a:lnTo>
                    <a:pt x="15353" y="20437"/>
                  </a:lnTo>
                  <a:lnTo>
                    <a:pt x="15522" y="20067"/>
                  </a:lnTo>
                  <a:close/>
                  <a:moveTo>
                    <a:pt x="15286" y="20606"/>
                  </a:moveTo>
                  <a:lnTo>
                    <a:pt x="15488" y="21245"/>
                  </a:lnTo>
                  <a:lnTo>
                    <a:pt x="15589" y="21515"/>
                  </a:lnTo>
                  <a:lnTo>
                    <a:pt x="15724" y="21750"/>
                  </a:lnTo>
                  <a:lnTo>
                    <a:pt x="15555" y="22155"/>
                  </a:lnTo>
                  <a:lnTo>
                    <a:pt x="15454" y="21919"/>
                  </a:lnTo>
                  <a:lnTo>
                    <a:pt x="15353" y="21683"/>
                  </a:lnTo>
                  <a:lnTo>
                    <a:pt x="15219" y="21414"/>
                  </a:lnTo>
                  <a:lnTo>
                    <a:pt x="15084" y="21144"/>
                  </a:lnTo>
                  <a:lnTo>
                    <a:pt x="15286" y="20606"/>
                  </a:lnTo>
                  <a:close/>
                  <a:moveTo>
                    <a:pt x="15017" y="21279"/>
                  </a:moveTo>
                  <a:lnTo>
                    <a:pt x="15185" y="21750"/>
                  </a:lnTo>
                  <a:lnTo>
                    <a:pt x="15286" y="22087"/>
                  </a:lnTo>
                  <a:lnTo>
                    <a:pt x="15353" y="22222"/>
                  </a:lnTo>
                  <a:lnTo>
                    <a:pt x="15454" y="22357"/>
                  </a:lnTo>
                  <a:lnTo>
                    <a:pt x="15488" y="22357"/>
                  </a:lnTo>
                  <a:lnTo>
                    <a:pt x="15320" y="22794"/>
                  </a:lnTo>
                  <a:lnTo>
                    <a:pt x="15151" y="22525"/>
                  </a:lnTo>
                  <a:lnTo>
                    <a:pt x="14949" y="22188"/>
                  </a:lnTo>
                  <a:lnTo>
                    <a:pt x="14781" y="21885"/>
                  </a:lnTo>
                  <a:lnTo>
                    <a:pt x="15017" y="21279"/>
                  </a:lnTo>
                  <a:close/>
                  <a:moveTo>
                    <a:pt x="14747" y="21986"/>
                  </a:moveTo>
                  <a:lnTo>
                    <a:pt x="14815" y="22289"/>
                  </a:lnTo>
                  <a:lnTo>
                    <a:pt x="14949" y="22525"/>
                  </a:lnTo>
                  <a:lnTo>
                    <a:pt x="15050" y="22794"/>
                  </a:lnTo>
                  <a:lnTo>
                    <a:pt x="15219" y="23064"/>
                  </a:lnTo>
                  <a:lnTo>
                    <a:pt x="15050" y="23400"/>
                  </a:lnTo>
                  <a:lnTo>
                    <a:pt x="14949" y="23198"/>
                  </a:lnTo>
                  <a:lnTo>
                    <a:pt x="14882" y="22996"/>
                  </a:lnTo>
                  <a:lnTo>
                    <a:pt x="14747" y="22693"/>
                  </a:lnTo>
                  <a:lnTo>
                    <a:pt x="14579" y="22390"/>
                  </a:lnTo>
                  <a:lnTo>
                    <a:pt x="14747" y="21986"/>
                  </a:lnTo>
                  <a:close/>
                  <a:moveTo>
                    <a:pt x="14545" y="22458"/>
                  </a:moveTo>
                  <a:lnTo>
                    <a:pt x="14680" y="23097"/>
                  </a:lnTo>
                  <a:lnTo>
                    <a:pt x="14815" y="23400"/>
                  </a:lnTo>
                  <a:lnTo>
                    <a:pt x="14882" y="23535"/>
                  </a:lnTo>
                  <a:lnTo>
                    <a:pt x="14983" y="23670"/>
                  </a:lnTo>
                  <a:lnTo>
                    <a:pt x="14815" y="24074"/>
                  </a:lnTo>
                  <a:lnTo>
                    <a:pt x="14680" y="23771"/>
                  </a:lnTo>
                  <a:lnTo>
                    <a:pt x="14478" y="23434"/>
                  </a:lnTo>
                  <a:lnTo>
                    <a:pt x="14377" y="23299"/>
                  </a:lnTo>
                  <a:lnTo>
                    <a:pt x="14276" y="23131"/>
                  </a:lnTo>
                  <a:lnTo>
                    <a:pt x="14545" y="22458"/>
                  </a:lnTo>
                  <a:close/>
                  <a:moveTo>
                    <a:pt x="14242" y="23198"/>
                  </a:moveTo>
                  <a:lnTo>
                    <a:pt x="14512" y="23905"/>
                  </a:lnTo>
                  <a:lnTo>
                    <a:pt x="14613" y="24141"/>
                  </a:lnTo>
                  <a:lnTo>
                    <a:pt x="14714" y="24343"/>
                  </a:lnTo>
                  <a:lnTo>
                    <a:pt x="14613" y="24713"/>
                  </a:lnTo>
                  <a:lnTo>
                    <a:pt x="14478" y="24444"/>
                  </a:lnTo>
                  <a:lnTo>
                    <a:pt x="14377" y="24175"/>
                  </a:lnTo>
                  <a:lnTo>
                    <a:pt x="14242" y="23905"/>
                  </a:lnTo>
                  <a:lnTo>
                    <a:pt x="14074" y="23670"/>
                  </a:lnTo>
                  <a:lnTo>
                    <a:pt x="14108" y="23569"/>
                  </a:lnTo>
                  <a:lnTo>
                    <a:pt x="14242" y="23198"/>
                  </a:lnTo>
                  <a:close/>
                  <a:moveTo>
                    <a:pt x="13973" y="23838"/>
                  </a:moveTo>
                  <a:lnTo>
                    <a:pt x="14007" y="23939"/>
                  </a:lnTo>
                  <a:lnTo>
                    <a:pt x="14242" y="24511"/>
                  </a:lnTo>
                  <a:lnTo>
                    <a:pt x="14343" y="24747"/>
                  </a:lnTo>
                  <a:lnTo>
                    <a:pt x="14411" y="24882"/>
                  </a:lnTo>
                  <a:lnTo>
                    <a:pt x="14478" y="25016"/>
                  </a:lnTo>
                  <a:lnTo>
                    <a:pt x="14343" y="25420"/>
                  </a:lnTo>
                  <a:lnTo>
                    <a:pt x="14276" y="25319"/>
                  </a:lnTo>
                  <a:lnTo>
                    <a:pt x="14209" y="25218"/>
                  </a:lnTo>
                  <a:lnTo>
                    <a:pt x="14141" y="25117"/>
                  </a:lnTo>
                  <a:lnTo>
                    <a:pt x="14040" y="24915"/>
                  </a:lnTo>
                  <a:lnTo>
                    <a:pt x="13939" y="24646"/>
                  </a:lnTo>
                  <a:lnTo>
                    <a:pt x="13838" y="24511"/>
                  </a:lnTo>
                  <a:lnTo>
                    <a:pt x="13737" y="24410"/>
                  </a:lnTo>
                  <a:lnTo>
                    <a:pt x="13973" y="23838"/>
                  </a:lnTo>
                  <a:close/>
                  <a:moveTo>
                    <a:pt x="13704" y="24511"/>
                  </a:moveTo>
                  <a:lnTo>
                    <a:pt x="13838" y="24848"/>
                  </a:lnTo>
                  <a:lnTo>
                    <a:pt x="13973" y="25185"/>
                  </a:lnTo>
                  <a:lnTo>
                    <a:pt x="14108" y="25387"/>
                  </a:lnTo>
                  <a:lnTo>
                    <a:pt x="14175" y="25521"/>
                  </a:lnTo>
                  <a:lnTo>
                    <a:pt x="14310" y="25555"/>
                  </a:lnTo>
                  <a:lnTo>
                    <a:pt x="14108" y="26127"/>
                  </a:lnTo>
                  <a:lnTo>
                    <a:pt x="14040" y="26026"/>
                  </a:lnTo>
                  <a:lnTo>
                    <a:pt x="13838" y="25521"/>
                  </a:lnTo>
                  <a:lnTo>
                    <a:pt x="13704" y="25218"/>
                  </a:lnTo>
                  <a:lnTo>
                    <a:pt x="13603" y="25084"/>
                  </a:lnTo>
                  <a:lnTo>
                    <a:pt x="13502" y="24983"/>
                  </a:lnTo>
                  <a:lnTo>
                    <a:pt x="13704" y="24511"/>
                  </a:lnTo>
                  <a:close/>
                  <a:moveTo>
                    <a:pt x="13468" y="25050"/>
                  </a:moveTo>
                  <a:lnTo>
                    <a:pt x="13569" y="25218"/>
                  </a:lnTo>
                  <a:lnTo>
                    <a:pt x="13636" y="25420"/>
                  </a:lnTo>
                  <a:lnTo>
                    <a:pt x="13737" y="25757"/>
                  </a:lnTo>
                  <a:lnTo>
                    <a:pt x="13838" y="26060"/>
                  </a:lnTo>
                  <a:lnTo>
                    <a:pt x="13906" y="26195"/>
                  </a:lnTo>
                  <a:lnTo>
                    <a:pt x="14007" y="26329"/>
                  </a:lnTo>
                  <a:lnTo>
                    <a:pt x="13838" y="26733"/>
                  </a:lnTo>
                  <a:lnTo>
                    <a:pt x="13670" y="26397"/>
                  </a:lnTo>
                  <a:lnTo>
                    <a:pt x="13569" y="26094"/>
                  </a:lnTo>
                  <a:lnTo>
                    <a:pt x="13468" y="25757"/>
                  </a:lnTo>
                  <a:lnTo>
                    <a:pt x="13333" y="25454"/>
                  </a:lnTo>
                  <a:lnTo>
                    <a:pt x="13300" y="25454"/>
                  </a:lnTo>
                  <a:lnTo>
                    <a:pt x="13468" y="25050"/>
                  </a:lnTo>
                  <a:close/>
                  <a:moveTo>
                    <a:pt x="13266" y="25521"/>
                  </a:moveTo>
                  <a:lnTo>
                    <a:pt x="13333" y="25892"/>
                  </a:lnTo>
                  <a:lnTo>
                    <a:pt x="13401" y="26262"/>
                  </a:lnTo>
                  <a:lnTo>
                    <a:pt x="13468" y="26430"/>
                  </a:lnTo>
                  <a:lnTo>
                    <a:pt x="13535" y="26599"/>
                  </a:lnTo>
                  <a:lnTo>
                    <a:pt x="13603" y="26767"/>
                  </a:lnTo>
                  <a:lnTo>
                    <a:pt x="13737" y="26902"/>
                  </a:lnTo>
                  <a:lnTo>
                    <a:pt x="13603" y="27238"/>
                  </a:lnTo>
                  <a:lnTo>
                    <a:pt x="13367" y="26834"/>
                  </a:lnTo>
                  <a:lnTo>
                    <a:pt x="13199" y="26498"/>
                  </a:lnTo>
                  <a:lnTo>
                    <a:pt x="12997" y="26195"/>
                  </a:lnTo>
                  <a:lnTo>
                    <a:pt x="13266" y="25521"/>
                  </a:lnTo>
                  <a:close/>
                  <a:moveTo>
                    <a:pt x="270" y="23400"/>
                  </a:moveTo>
                  <a:lnTo>
                    <a:pt x="405" y="23569"/>
                  </a:lnTo>
                  <a:lnTo>
                    <a:pt x="573" y="23703"/>
                  </a:lnTo>
                  <a:lnTo>
                    <a:pt x="741" y="23838"/>
                  </a:lnTo>
                  <a:lnTo>
                    <a:pt x="977" y="23939"/>
                  </a:lnTo>
                  <a:lnTo>
                    <a:pt x="1381" y="24141"/>
                  </a:lnTo>
                  <a:lnTo>
                    <a:pt x="1785" y="24276"/>
                  </a:lnTo>
                  <a:lnTo>
                    <a:pt x="3469" y="24949"/>
                  </a:lnTo>
                  <a:lnTo>
                    <a:pt x="4310" y="25286"/>
                  </a:lnTo>
                  <a:lnTo>
                    <a:pt x="5152" y="25589"/>
                  </a:lnTo>
                  <a:lnTo>
                    <a:pt x="6936" y="26262"/>
                  </a:lnTo>
                  <a:lnTo>
                    <a:pt x="8721" y="26969"/>
                  </a:lnTo>
                  <a:lnTo>
                    <a:pt x="9529" y="27339"/>
                  </a:lnTo>
                  <a:lnTo>
                    <a:pt x="9529" y="27339"/>
                  </a:lnTo>
                  <a:lnTo>
                    <a:pt x="7273" y="26531"/>
                  </a:lnTo>
                  <a:lnTo>
                    <a:pt x="5455" y="25892"/>
                  </a:lnTo>
                  <a:lnTo>
                    <a:pt x="4546" y="25555"/>
                  </a:lnTo>
                  <a:lnTo>
                    <a:pt x="3637" y="25218"/>
                  </a:lnTo>
                  <a:lnTo>
                    <a:pt x="3536" y="25185"/>
                  </a:lnTo>
                  <a:lnTo>
                    <a:pt x="2896" y="24915"/>
                  </a:lnTo>
                  <a:lnTo>
                    <a:pt x="2223" y="24612"/>
                  </a:lnTo>
                  <a:lnTo>
                    <a:pt x="1583" y="24276"/>
                  </a:lnTo>
                  <a:lnTo>
                    <a:pt x="910" y="23973"/>
                  </a:lnTo>
                  <a:lnTo>
                    <a:pt x="304" y="23602"/>
                  </a:lnTo>
                  <a:lnTo>
                    <a:pt x="236" y="23434"/>
                  </a:lnTo>
                  <a:lnTo>
                    <a:pt x="270" y="23400"/>
                  </a:lnTo>
                  <a:close/>
                  <a:moveTo>
                    <a:pt x="3940" y="14546"/>
                  </a:moveTo>
                  <a:lnTo>
                    <a:pt x="4041" y="14680"/>
                  </a:lnTo>
                  <a:lnTo>
                    <a:pt x="4512" y="14882"/>
                  </a:lnTo>
                  <a:lnTo>
                    <a:pt x="6431" y="15690"/>
                  </a:lnTo>
                  <a:lnTo>
                    <a:pt x="7879" y="16296"/>
                  </a:lnTo>
                  <a:lnTo>
                    <a:pt x="9360" y="16902"/>
                  </a:lnTo>
                  <a:lnTo>
                    <a:pt x="10135" y="17273"/>
                  </a:lnTo>
                  <a:lnTo>
                    <a:pt x="10909" y="17609"/>
                  </a:lnTo>
                  <a:lnTo>
                    <a:pt x="12458" y="18350"/>
                  </a:lnTo>
                  <a:lnTo>
                    <a:pt x="13199" y="18653"/>
                  </a:lnTo>
                  <a:lnTo>
                    <a:pt x="13939" y="18922"/>
                  </a:lnTo>
                  <a:lnTo>
                    <a:pt x="14680" y="19225"/>
                  </a:lnTo>
                  <a:lnTo>
                    <a:pt x="15050" y="19394"/>
                  </a:lnTo>
                  <a:lnTo>
                    <a:pt x="15387" y="19562"/>
                  </a:lnTo>
                  <a:lnTo>
                    <a:pt x="14781" y="21043"/>
                  </a:lnTo>
                  <a:lnTo>
                    <a:pt x="14478" y="21750"/>
                  </a:lnTo>
                  <a:lnTo>
                    <a:pt x="14175" y="22525"/>
                  </a:lnTo>
                  <a:lnTo>
                    <a:pt x="13603" y="24040"/>
                  </a:lnTo>
                  <a:lnTo>
                    <a:pt x="12963" y="25589"/>
                  </a:lnTo>
                  <a:lnTo>
                    <a:pt x="12727" y="26195"/>
                  </a:lnTo>
                  <a:lnTo>
                    <a:pt x="12492" y="26834"/>
                  </a:lnTo>
                  <a:lnTo>
                    <a:pt x="12357" y="27137"/>
                  </a:lnTo>
                  <a:lnTo>
                    <a:pt x="12189" y="27407"/>
                  </a:lnTo>
                  <a:lnTo>
                    <a:pt x="12020" y="27710"/>
                  </a:lnTo>
                  <a:lnTo>
                    <a:pt x="11818" y="27945"/>
                  </a:lnTo>
                  <a:lnTo>
                    <a:pt x="11212" y="27777"/>
                  </a:lnTo>
                  <a:lnTo>
                    <a:pt x="10640" y="27508"/>
                  </a:lnTo>
                  <a:lnTo>
                    <a:pt x="9495" y="27003"/>
                  </a:lnTo>
                  <a:lnTo>
                    <a:pt x="7845" y="26329"/>
                  </a:lnTo>
                  <a:lnTo>
                    <a:pt x="6196" y="25690"/>
                  </a:lnTo>
                  <a:lnTo>
                    <a:pt x="2829" y="24410"/>
                  </a:lnTo>
                  <a:lnTo>
                    <a:pt x="2189" y="24175"/>
                  </a:lnTo>
                  <a:lnTo>
                    <a:pt x="1550" y="23939"/>
                  </a:lnTo>
                  <a:lnTo>
                    <a:pt x="943" y="23636"/>
                  </a:lnTo>
                  <a:lnTo>
                    <a:pt x="640" y="23468"/>
                  </a:lnTo>
                  <a:lnTo>
                    <a:pt x="371" y="23266"/>
                  </a:lnTo>
                  <a:lnTo>
                    <a:pt x="371" y="23232"/>
                  </a:lnTo>
                  <a:lnTo>
                    <a:pt x="371" y="23198"/>
                  </a:lnTo>
                  <a:lnTo>
                    <a:pt x="405" y="23131"/>
                  </a:lnTo>
                  <a:lnTo>
                    <a:pt x="405" y="23064"/>
                  </a:lnTo>
                  <a:lnTo>
                    <a:pt x="472" y="22895"/>
                  </a:lnTo>
                  <a:lnTo>
                    <a:pt x="708" y="22155"/>
                  </a:lnTo>
                  <a:lnTo>
                    <a:pt x="1583" y="19932"/>
                  </a:lnTo>
                  <a:lnTo>
                    <a:pt x="2661" y="17239"/>
                  </a:lnTo>
                  <a:lnTo>
                    <a:pt x="3805" y="14579"/>
                  </a:lnTo>
                  <a:lnTo>
                    <a:pt x="3873" y="14579"/>
                  </a:lnTo>
                  <a:lnTo>
                    <a:pt x="3906" y="14546"/>
                  </a:lnTo>
                  <a:close/>
                  <a:moveTo>
                    <a:pt x="12963" y="26296"/>
                  </a:moveTo>
                  <a:lnTo>
                    <a:pt x="13199" y="26834"/>
                  </a:lnTo>
                  <a:lnTo>
                    <a:pt x="13333" y="27137"/>
                  </a:lnTo>
                  <a:lnTo>
                    <a:pt x="13502" y="27440"/>
                  </a:lnTo>
                  <a:lnTo>
                    <a:pt x="13266" y="27912"/>
                  </a:lnTo>
                  <a:lnTo>
                    <a:pt x="13232" y="27945"/>
                  </a:lnTo>
                  <a:lnTo>
                    <a:pt x="13165" y="27710"/>
                  </a:lnTo>
                  <a:lnTo>
                    <a:pt x="13098" y="27508"/>
                  </a:lnTo>
                  <a:lnTo>
                    <a:pt x="12963" y="27104"/>
                  </a:lnTo>
                  <a:lnTo>
                    <a:pt x="12795" y="26700"/>
                  </a:lnTo>
                  <a:lnTo>
                    <a:pt x="12929" y="26397"/>
                  </a:lnTo>
                  <a:lnTo>
                    <a:pt x="12963" y="26296"/>
                  </a:lnTo>
                  <a:close/>
                  <a:moveTo>
                    <a:pt x="12391" y="27609"/>
                  </a:moveTo>
                  <a:lnTo>
                    <a:pt x="12424" y="27777"/>
                  </a:lnTo>
                  <a:lnTo>
                    <a:pt x="12492" y="27912"/>
                  </a:lnTo>
                  <a:lnTo>
                    <a:pt x="12626" y="28248"/>
                  </a:lnTo>
                  <a:lnTo>
                    <a:pt x="12626" y="28248"/>
                  </a:lnTo>
                  <a:lnTo>
                    <a:pt x="12020" y="28080"/>
                  </a:lnTo>
                  <a:lnTo>
                    <a:pt x="12222" y="27844"/>
                  </a:lnTo>
                  <a:lnTo>
                    <a:pt x="12391" y="27609"/>
                  </a:lnTo>
                  <a:close/>
                  <a:moveTo>
                    <a:pt x="12727" y="26902"/>
                  </a:moveTo>
                  <a:lnTo>
                    <a:pt x="12862" y="27440"/>
                  </a:lnTo>
                  <a:lnTo>
                    <a:pt x="12963" y="27811"/>
                  </a:lnTo>
                  <a:lnTo>
                    <a:pt x="13030" y="28013"/>
                  </a:lnTo>
                  <a:lnTo>
                    <a:pt x="13131" y="28147"/>
                  </a:lnTo>
                  <a:lnTo>
                    <a:pt x="13030" y="28349"/>
                  </a:lnTo>
                  <a:lnTo>
                    <a:pt x="12997" y="28349"/>
                  </a:lnTo>
                  <a:lnTo>
                    <a:pt x="12997" y="28248"/>
                  </a:lnTo>
                  <a:lnTo>
                    <a:pt x="12963" y="28215"/>
                  </a:lnTo>
                  <a:lnTo>
                    <a:pt x="12929" y="28215"/>
                  </a:lnTo>
                  <a:lnTo>
                    <a:pt x="12896" y="28248"/>
                  </a:lnTo>
                  <a:lnTo>
                    <a:pt x="12660" y="27777"/>
                  </a:lnTo>
                  <a:lnTo>
                    <a:pt x="12593" y="27575"/>
                  </a:lnTo>
                  <a:lnTo>
                    <a:pt x="12525" y="27339"/>
                  </a:lnTo>
                  <a:lnTo>
                    <a:pt x="12727" y="26902"/>
                  </a:lnTo>
                  <a:close/>
                  <a:moveTo>
                    <a:pt x="19764" y="18788"/>
                  </a:moveTo>
                  <a:lnTo>
                    <a:pt x="19360" y="19697"/>
                  </a:lnTo>
                  <a:lnTo>
                    <a:pt x="19023" y="20606"/>
                  </a:lnTo>
                  <a:lnTo>
                    <a:pt x="18687" y="21548"/>
                  </a:lnTo>
                  <a:lnTo>
                    <a:pt x="18316" y="22491"/>
                  </a:lnTo>
                  <a:lnTo>
                    <a:pt x="17878" y="23468"/>
                  </a:lnTo>
                  <a:lnTo>
                    <a:pt x="17441" y="24410"/>
                  </a:lnTo>
                  <a:lnTo>
                    <a:pt x="16969" y="25387"/>
                  </a:lnTo>
                  <a:lnTo>
                    <a:pt x="16532" y="26329"/>
                  </a:lnTo>
                  <a:lnTo>
                    <a:pt x="16296" y="26834"/>
                  </a:lnTo>
                  <a:lnTo>
                    <a:pt x="16094" y="27373"/>
                  </a:lnTo>
                  <a:lnTo>
                    <a:pt x="15892" y="27878"/>
                  </a:lnTo>
                  <a:lnTo>
                    <a:pt x="15623" y="28383"/>
                  </a:lnTo>
                  <a:lnTo>
                    <a:pt x="15724" y="28147"/>
                  </a:lnTo>
                  <a:lnTo>
                    <a:pt x="16767" y="25723"/>
                  </a:lnTo>
                  <a:lnTo>
                    <a:pt x="17811" y="23333"/>
                  </a:lnTo>
                  <a:lnTo>
                    <a:pt x="18249" y="22188"/>
                  </a:lnTo>
                  <a:lnTo>
                    <a:pt x="18653" y="21043"/>
                  </a:lnTo>
                  <a:lnTo>
                    <a:pt x="18889" y="20437"/>
                  </a:lnTo>
                  <a:lnTo>
                    <a:pt x="19158" y="19899"/>
                  </a:lnTo>
                  <a:lnTo>
                    <a:pt x="19764" y="18788"/>
                  </a:lnTo>
                  <a:close/>
                  <a:moveTo>
                    <a:pt x="5489" y="26060"/>
                  </a:moveTo>
                  <a:lnTo>
                    <a:pt x="6532" y="26430"/>
                  </a:lnTo>
                  <a:lnTo>
                    <a:pt x="8451" y="27070"/>
                  </a:lnTo>
                  <a:lnTo>
                    <a:pt x="10371" y="27743"/>
                  </a:lnTo>
                  <a:lnTo>
                    <a:pt x="11145" y="28013"/>
                  </a:lnTo>
                  <a:lnTo>
                    <a:pt x="11650" y="28181"/>
                  </a:lnTo>
                  <a:lnTo>
                    <a:pt x="11616" y="28215"/>
                  </a:lnTo>
                  <a:lnTo>
                    <a:pt x="11549" y="28349"/>
                  </a:lnTo>
                  <a:lnTo>
                    <a:pt x="11515" y="28450"/>
                  </a:lnTo>
                  <a:lnTo>
                    <a:pt x="11111" y="28282"/>
                  </a:lnTo>
                  <a:lnTo>
                    <a:pt x="9327" y="27541"/>
                  </a:lnTo>
                  <a:lnTo>
                    <a:pt x="7509" y="26868"/>
                  </a:lnTo>
                  <a:lnTo>
                    <a:pt x="6499" y="26464"/>
                  </a:lnTo>
                  <a:lnTo>
                    <a:pt x="5489" y="26060"/>
                  </a:lnTo>
                  <a:close/>
                  <a:moveTo>
                    <a:pt x="12323" y="28316"/>
                  </a:moveTo>
                  <a:lnTo>
                    <a:pt x="12761" y="28450"/>
                  </a:lnTo>
                  <a:lnTo>
                    <a:pt x="12525" y="28417"/>
                  </a:lnTo>
                  <a:lnTo>
                    <a:pt x="12323" y="28316"/>
                  </a:lnTo>
                  <a:close/>
                  <a:moveTo>
                    <a:pt x="371" y="23905"/>
                  </a:moveTo>
                  <a:lnTo>
                    <a:pt x="741" y="24141"/>
                  </a:lnTo>
                  <a:lnTo>
                    <a:pt x="1145" y="24377"/>
                  </a:lnTo>
                  <a:lnTo>
                    <a:pt x="1550" y="24579"/>
                  </a:lnTo>
                  <a:lnTo>
                    <a:pt x="1987" y="24747"/>
                  </a:lnTo>
                  <a:lnTo>
                    <a:pt x="2829" y="25084"/>
                  </a:lnTo>
                  <a:lnTo>
                    <a:pt x="3704" y="25420"/>
                  </a:lnTo>
                  <a:lnTo>
                    <a:pt x="5691" y="26296"/>
                  </a:lnTo>
                  <a:lnTo>
                    <a:pt x="6701" y="26733"/>
                  </a:lnTo>
                  <a:lnTo>
                    <a:pt x="7711" y="27137"/>
                  </a:lnTo>
                  <a:lnTo>
                    <a:pt x="9630" y="27878"/>
                  </a:lnTo>
                  <a:lnTo>
                    <a:pt x="11515" y="28652"/>
                  </a:lnTo>
                  <a:lnTo>
                    <a:pt x="11515" y="28753"/>
                  </a:lnTo>
                  <a:lnTo>
                    <a:pt x="11381" y="28720"/>
                  </a:lnTo>
                  <a:lnTo>
                    <a:pt x="10640" y="28383"/>
                  </a:lnTo>
                  <a:lnTo>
                    <a:pt x="9866" y="28080"/>
                  </a:lnTo>
                  <a:lnTo>
                    <a:pt x="8317" y="27474"/>
                  </a:lnTo>
                  <a:lnTo>
                    <a:pt x="7340" y="27070"/>
                  </a:lnTo>
                  <a:lnTo>
                    <a:pt x="6364" y="26666"/>
                  </a:lnTo>
                  <a:lnTo>
                    <a:pt x="4411" y="25791"/>
                  </a:lnTo>
                  <a:lnTo>
                    <a:pt x="2459" y="24949"/>
                  </a:lnTo>
                  <a:lnTo>
                    <a:pt x="1482" y="24579"/>
                  </a:lnTo>
                  <a:lnTo>
                    <a:pt x="506" y="24208"/>
                  </a:lnTo>
                  <a:lnTo>
                    <a:pt x="506" y="24175"/>
                  </a:lnTo>
                  <a:lnTo>
                    <a:pt x="472" y="24141"/>
                  </a:lnTo>
                  <a:lnTo>
                    <a:pt x="371" y="23905"/>
                  </a:lnTo>
                  <a:close/>
                  <a:moveTo>
                    <a:pt x="11852" y="28349"/>
                  </a:moveTo>
                  <a:lnTo>
                    <a:pt x="11919" y="28417"/>
                  </a:lnTo>
                  <a:lnTo>
                    <a:pt x="12020" y="28484"/>
                  </a:lnTo>
                  <a:lnTo>
                    <a:pt x="12256" y="28585"/>
                  </a:lnTo>
                  <a:lnTo>
                    <a:pt x="12525" y="28686"/>
                  </a:lnTo>
                  <a:lnTo>
                    <a:pt x="12795" y="28753"/>
                  </a:lnTo>
                  <a:lnTo>
                    <a:pt x="12727" y="28888"/>
                  </a:lnTo>
                  <a:lnTo>
                    <a:pt x="12256" y="28753"/>
                  </a:lnTo>
                  <a:lnTo>
                    <a:pt x="11785" y="28551"/>
                  </a:lnTo>
                  <a:lnTo>
                    <a:pt x="11785" y="28349"/>
                  </a:lnTo>
                  <a:close/>
                  <a:moveTo>
                    <a:pt x="13064" y="28753"/>
                  </a:moveTo>
                  <a:lnTo>
                    <a:pt x="13098" y="28821"/>
                  </a:lnTo>
                  <a:lnTo>
                    <a:pt x="13165" y="28854"/>
                  </a:lnTo>
                  <a:lnTo>
                    <a:pt x="13401" y="28888"/>
                  </a:lnTo>
                  <a:lnTo>
                    <a:pt x="13636" y="28922"/>
                  </a:lnTo>
                  <a:lnTo>
                    <a:pt x="14074" y="29023"/>
                  </a:lnTo>
                  <a:lnTo>
                    <a:pt x="13805" y="29056"/>
                  </a:lnTo>
                  <a:lnTo>
                    <a:pt x="13502" y="29023"/>
                  </a:lnTo>
                  <a:lnTo>
                    <a:pt x="13232" y="28989"/>
                  </a:lnTo>
                  <a:lnTo>
                    <a:pt x="12929" y="28955"/>
                  </a:lnTo>
                  <a:lnTo>
                    <a:pt x="12963" y="28753"/>
                  </a:lnTo>
                  <a:close/>
                  <a:moveTo>
                    <a:pt x="11751" y="28753"/>
                  </a:moveTo>
                  <a:lnTo>
                    <a:pt x="11852" y="28787"/>
                  </a:lnTo>
                  <a:lnTo>
                    <a:pt x="12290" y="28955"/>
                  </a:lnTo>
                  <a:lnTo>
                    <a:pt x="12727" y="29090"/>
                  </a:lnTo>
                  <a:lnTo>
                    <a:pt x="12761" y="29292"/>
                  </a:lnTo>
                  <a:lnTo>
                    <a:pt x="12256" y="29090"/>
                  </a:lnTo>
                  <a:lnTo>
                    <a:pt x="11751" y="28888"/>
                  </a:lnTo>
                  <a:lnTo>
                    <a:pt x="11751" y="28753"/>
                  </a:lnTo>
                  <a:close/>
                  <a:moveTo>
                    <a:pt x="15084" y="28989"/>
                  </a:moveTo>
                  <a:lnTo>
                    <a:pt x="14916" y="29124"/>
                  </a:lnTo>
                  <a:lnTo>
                    <a:pt x="14714" y="29258"/>
                  </a:lnTo>
                  <a:lnTo>
                    <a:pt x="14512" y="29359"/>
                  </a:lnTo>
                  <a:lnTo>
                    <a:pt x="14310" y="29427"/>
                  </a:lnTo>
                  <a:lnTo>
                    <a:pt x="14074" y="29460"/>
                  </a:lnTo>
                  <a:lnTo>
                    <a:pt x="13872" y="29460"/>
                  </a:lnTo>
                  <a:lnTo>
                    <a:pt x="13401" y="29427"/>
                  </a:lnTo>
                  <a:lnTo>
                    <a:pt x="12963" y="29326"/>
                  </a:lnTo>
                  <a:lnTo>
                    <a:pt x="12997" y="29292"/>
                  </a:lnTo>
                  <a:lnTo>
                    <a:pt x="12963" y="29225"/>
                  </a:lnTo>
                  <a:lnTo>
                    <a:pt x="12963" y="29157"/>
                  </a:lnTo>
                  <a:lnTo>
                    <a:pt x="13502" y="29225"/>
                  </a:lnTo>
                  <a:lnTo>
                    <a:pt x="14276" y="29225"/>
                  </a:lnTo>
                  <a:lnTo>
                    <a:pt x="14545" y="29157"/>
                  </a:lnTo>
                  <a:lnTo>
                    <a:pt x="14815" y="29090"/>
                  </a:lnTo>
                  <a:lnTo>
                    <a:pt x="15084" y="28989"/>
                  </a:lnTo>
                  <a:close/>
                  <a:moveTo>
                    <a:pt x="9765" y="1"/>
                  </a:moveTo>
                  <a:lnTo>
                    <a:pt x="9731" y="35"/>
                  </a:lnTo>
                  <a:lnTo>
                    <a:pt x="9529" y="775"/>
                  </a:lnTo>
                  <a:lnTo>
                    <a:pt x="9327" y="1482"/>
                  </a:lnTo>
                  <a:lnTo>
                    <a:pt x="9057" y="2189"/>
                  </a:lnTo>
                  <a:lnTo>
                    <a:pt x="8788" y="2863"/>
                  </a:lnTo>
                  <a:lnTo>
                    <a:pt x="8216" y="4243"/>
                  </a:lnTo>
                  <a:lnTo>
                    <a:pt x="7576" y="5590"/>
                  </a:lnTo>
                  <a:lnTo>
                    <a:pt x="6398" y="8250"/>
                  </a:lnTo>
                  <a:lnTo>
                    <a:pt x="5825" y="9563"/>
                  </a:lnTo>
                  <a:lnTo>
                    <a:pt x="5186" y="10876"/>
                  </a:lnTo>
                  <a:lnTo>
                    <a:pt x="4714" y="11818"/>
                  </a:lnTo>
                  <a:lnTo>
                    <a:pt x="4277" y="12795"/>
                  </a:lnTo>
                  <a:lnTo>
                    <a:pt x="3469" y="14781"/>
                  </a:lnTo>
                  <a:lnTo>
                    <a:pt x="2257" y="17576"/>
                  </a:lnTo>
                  <a:lnTo>
                    <a:pt x="1078" y="20437"/>
                  </a:lnTo>
                  <a:lnTo>
                    <a:pt x="674" y="21481"/>
                  </a:lnTo>
                  <a:lnTo>
                    <a:pt x="270" y="22525"/>
                  </a:lnTo>
                  <a:lnTo>
                    <a:pt x="169" y="22828"/>
                  </a:lnTo>
                  <a:lnTo>
                    <a:pt x="102" y="23030"/>
                  </a:lnTo>
                  <a:lnTo>
                    <a:pt x="68" y="23198"/>
                  </a:lnTo>
                  <a:lnTo>
                    <a:pt x="34" y="23232"/>
                  </a:lnTo>
                  <a:lnTo>
                    <a:pt x="1" y="23299"/>
                  </a:lnTo>
                  <a:lnTo>
                    <a:pt x="102" y="23535"/>
                  </a:lnTo>
                  <a:lnTo>
                    <a:pt x="135" y="23771"/>
                  </a:lnTo>
                  <a:lnTo>
                    <a:pt x="203" y="24006"/>
                  </a:lnTo>
                  <a:lnTo>
                    <a:pt x="304" y="24242"/>
                  </a:lnTo>
                  <a:lnTo>
                    <a:pt x="337" y="24276"/>
                  </a:lnTo>
                  <a:lnTo>
                    <a:pt x="405" y="24276"/>
                  </a:lnTo>
                  <a:lnTo>
                    <a:pt x="2459" y="25252"/>
                  </a:lnTo>
                  <a:lnTo>
                    <a:pt x="4512" y="26161"/>
                  </a:lnTo>
                  <a:lnTo>
                    <a:pt x="6633" y="27036"/>
                  </a:lnTo>
                  <a:lnTo>
                    <a:pt x="8721" y="27878"/>
                  </a:lnTo>
                  <a:lnTo>
                    <a:pt x="10135" y="28450"/>
                  </a:lnTo>
                  <a:lnTo>
                    <a:pt x="11549" y="29056"/>
                  </a:lnTo>
                  <a:lnTo>
                    <a:pt x="11583" y="29090"/>
                  </a:lnTo>
                  <a:lnTo>
                    <a:pt x="11650" y="29090"/>
                  </a:lnTo>
                  <a:lnTo>
                    <a:pt x="12020" y="29258"/>
                  </a:lnTo>
                  <a:lnTo>
                    <a:pt x="12694" y="29494"/>
                  </a:lnTo>
                  <a:lnTo>
                    <a:pt x="13064" y="29595"/>
                  </a:lnTo>
                  <a:lnTo>
                    <a:pt x="13401" y="29662"/>
                  </a:lnTo>
                  <a:lnTo>
                    <a:pt x="14141" y="29662"/>
                  </a:lnTo>
                  <a:lnTo>
                    <a:pt x="14478" y="29595"/>
                  </a:lnTo>
                  <a:lnTo>
                    <a:pt x="14848" y="29460"/>
                  </a:lnTo>
                  <a:lnTo>
                    <a:pt x="15151" y="29292"/>
                  </a:lnTo>
                  <a:lnTo>
                    <a:pt x="15421" y="29090"/>
                  </a:lnTo>
                  <a:lnTo>
                    <a:pt x="15656" y="28821"/>
                  </a:lnTo>
                  <a:lnTo>
                    <a:pt x="15825" y="28518"/>
                  </a:lnTo>
                  <a:lnTo>
                    <a:pt x="15993" y="28181"/>
                  </a:lnTo>
                  <a:lnTo>
                    <a:pt x="16161" y="27844"/>
                  </a:lnTo>
                  <a:lnTo>
                    <a:pt x="16431" y="27205"/>
                  </a:lnTo>
                  <a:lnTo>
                    <a:pt x="16868" y="26127"/>
                  </a:lnTo>
                  <a:lnTo>
                    <a:pt x="17373" y="25117"/>
                  </a:lnTo>
                  <a:lnTo>
                    <a:pt x="17878" y="24074"/>
                  </a:lnTo>
                  <a:lnTo>
                    <a:pt x="18350" y="23030"/>
                  </a:lnTo>
                  <a:lnTo>
                    <a:pt x="18788" y="21952"/>
                  </a:lnTo>
                  <a:lnTo>
                    <a:pt x="19192" y="20841"/>
                  </a:lnTo>
                  <a:lnTo>
                    <a:pt x="19596" y="19730"/>
                  </a:lnTo>
                  <a:lnTo>
                    <a:pt x="20067" y="18653"/>
                  </a:lnTo>
                  <a:lnTo>
                    <a:pt x="20437" y="17946"/>
                  </a:lnTo>
                  <a:lnTo>
                    <a:pt x="20841" y="17273"/>
                  </a:lnTo>
                  <a:lnTo>
                    <a:pt x="20841" y="16902"/>
                  </a:lnTo>
                  <a:lnTo>
                    <a:pt x="20505" y="17407"/>
                  </a:lnTo>
                  <a:lnTo>
                    <a:pt x="20202" y="17879"/>
                  </a:lnTo>
                  <a:lnTo>
                    <a:pt x="20505" y="17172"/>
                  </a:lnTo>
                  <a:lnTo>
                    <a:pt x="20673" y="16835"/>
                  </a:lnTo>
                  <a:lnTo>
                    <a:pt x="20841" y="16498"/>
                  </a:lnTo>
                  <a:lnTo>
                    <a:pt x="20841" y="15960"/>
                  </a:lnTo>
                  <a:lnTo>
                    <a:pt x="20639" y="16296"/>
                  </a:lnTo>
                  <a:lnTo>
                    <a:pt x="20370" y="16768"/>
                  </a:lnTo>
                  <a:lnTo>
                    <a:pt x="20168" y="17273"/>
                  </a:lnTo>
                  <a:lnTo>
                    <a:pt x="19966" y="17744"/>
                  </a:lnTo>
                  <a:lnTo>
                    <a:pt x="19730" y="18249"/>
                  </a:lnTo>
                  <a:lnTo>
                    <a:pt x="19192" y="19259"/>
                  </a:lnTo>
                  <a:lnTo>
                    <a:pt x="18922" y="19764"/>
                  </a:lnTo>
                  <a:lnTo>
                    <a:pt x="18653" y="20303"/>
                  </a:lnTo>
                  <a:lnTo>
                    <a:pt x="18451" y="20841"/>
                  </a:lnTo>
                  <a:lnTo>
                    <a:pt x="18249" y="21414"/>
                  </a:lnTo>
                  <a:lnTo>
                    <a:pt x="18047" y="21986"/>
                  </a:lnTo>
                  <a:lnTo>
                    <a:pt x="17845" y="22559"/>
                  </a:lnTo>
                  <a:lnTo>
                    <a:pt x="17373" y="23670"/>
                  </a:lnTo>
                  <a:lnTo>
                    <a:pt x="16868" y="24781"/>
                  </a:lnTo>
                  <a:lnTo>
                    <a:pt x="16363" y="25892"/>
                  </a:lnTo>
                  <a:lnTo>
                    <a:pt x="15858" y="27003"/>
                  </a:lnTo>
                  <a:lnTo>
                    <a:pt x="15555" y="27844"/>
                  </a:lnTo>
                  <a:lnTo>
                    <a:pt x="15353" y="28248"/>
                  </a:lnTo>
                  <a:lnTo>
                    <a:pt x="15252" y="28417"/>
                  </a:lnTo>
                  <a:lnTo>
                    <a:pt x="15084" y="28585"/>
                  </a:lnTo>
                  <a:lnTo>
                    <a:pt x="14983" y="28686"/>
                  </a:lnTo>
                  <a:lnTo>
                    <a:pt x="14848" y="28753"/>
                  </a:lnTo>
                  <a:lnTo>
                    <a:pt x="14747" y="28787"/>
                  </a:lnTo>
                  <a:lnTo>
                    <a:pt x="14613" y="28821"/>
                  </a:lnTo>
                  <a:lnTo>
                    <a:pt x="14343" y="28821"/>
                  </a:lnTo>
                  <a:lnTo>
                    <a:pt x="14040" y="28753"/>
                  </a:lnTo>
                  <a:lnTo>
                    <a:pt x="13636" y="28585"/>
                  </a:lnTo>
                  <a:lnTo>
                    <a:pt x="13232" y="28417"/>
                  </a:lnTo>
                  <a:lnTo>
                    <a:pt x="13670" y="27575"/>
                  </a:lnTo>
                  <a:lnTo>
                    <a:pt x="13704" y="27541"/>
                  </a:lnTo>
                  <a:lnTo>
                    <a:pt x="13906" y="27137"/>
                  </a:lnTo>
                  <a:lnTo>
                    <a:pt x="14141" y="26666"/>
                  </a:lnTo>
                  <a:lnTo>
                    <a:pt x="14343" y="26161"/>
                  </a:lnTo>
                  <a:lnTo>
                    <a:pt x="14680" y="25117"/>
                  </a:lnTo>
                  <a:lnTo>
                    <a:pt x="14747" y="25117"/>
                  </a:lnTo>
                  <a:lnTo>
                    <a:pt x="14781" y="25050"/>
                  </a:lnTo>
                  <a:lnTo>
                    <a:pt x="14781" y="25016"/>
                  </a:lnTo>
                  <a:lnTo>
                    <a:pt x="14781" y="24983"/>
                  </a:lnTo>
                  <a:lnTo>
                    <a:pt x="14747" y="24949"/>
                  </a:lnTo>
                  <a:lnTo>
                    <a:pt x="14848" y="24646"/>
                  </a:lnTo>
                  <a:lnTo>
                    <a:pt x="14882" y="24545"/>
                  </a:lnTo>
                  <a:lnTo>
                    <a:pt x="14916" y="24545"/>
                  </a:lnTo>
                  <a:lnTo>
                    <a:pt x="14983" y="24579"/>
                  </a:lnTo>
                  <a:lnTo>
                    <a:pt x="15017" y="24545"/>
                  </a:lnTo>
                  <a:lnTo>
                    <a:pt x="15050" y="24511"/>
                  </a:lnTo>
                  <a:lnTo>
                    <a:pt x="15050" y="24478"/>
                  </a:lnTo>
                  <a:lnTo>
                    <a:pt x="14949" y="24309"/>
                  </a:lnTo>
                  <a:lnTo>
                    <a:pt x="15151" y="23771"/>
                  </a:lnTo>
                  <a:lnTo>
                    <a:pt x="15219" y="23737"/>
                  </a:lnTo>
                  <a:lnTo>
                    <a:pt x="15252" y="23703"/>
                  </a:lnTo>
                  <a:lnTo>
                    <a:pt x="15252" y="23636"/>
                  </a:lnTo>
                  <a:lnTo>
                    <a:pt x="15219" y="23602"/>
                  </a:lnTo>
                  <a:lnTo>
                    <a:pt x="15353" y="23232"/>
                  </a:lnTo>
                  <a:lnTo>
                    <a:pt x="15421" y="23232"/>
                  </a:lnTo>
                  <a:lnTo>
                    <a:pt x="15488" y="23198"/>
                  </a:lnTo>
                  <a:lnTo>
                    <a:pt x="15488" y="23165"/>
                  </a:lnTo>
                  <a:lnTo>
                    <a:pt x="15488" y="23097"/>
                  </a:lnTo>
                  <a:lnTo>
                    <a:pt x="15454" y="22996"/>
                  </a:lnTo>
                  <a:lnTo>
                    <a:pt x="15858" y="21952"/>
                  </a:lnTo>
                  <a:lnTo>
                    <a:pt x="15892" y="21986"/>
                  </a:lnTo>
                  <a:lnTo>
                    <a:pt x="15993" y="21986"/>
                  </a:lnTo>
                  <a:lnTo>
                    <a:pt x="16027" y="21952"/>
                  </a:lnTo>
                  <a:lnTo>
                    <a:pt x="16027" y="21919"/>
                  </a:lnTo>
                  <a:lnTo>
                    <a:pt x="15959" y="21717"/>
                  </a:lnTo>
                  <a:lnTo>
                    <a:pt x="16161" y="21313"/>
                  </a:lnTo>
                  <a:lnTo>
                    <a:pt x="16195" y="21245"/>
                  </a:lnTo>
                  <a:lnTo>
                    <a:pt x="16397" y="20808"/>
                  </a:lnTo>
                  <a:lnTo>
                    <a:pt x="16431" y="20808"/>
                  </a:lnTo>
                  <a:lnTo>
                    <a:pt x="16498" y="20774"/>
                  </a:lnTo>
                  <a:lnTo>
                    <a:pt x="16532" y="20774"/>
                  </a:lnTo>
                  <a:lnTo>
                    <a:pt x="16532" y="20707"/>
                  </a:lnTo>
                  <a:lnTo>
                    <a:pt x="16498" y="20572"/>
                  </a:lnTo>
                  <a:lnTo>
                    <a:pt x="16666" y="20202"/>
                  </a:lnTo>
                  <a:lnTo>
                    <a:pt x="16700" y="20202"/>
                  </a:lnTo>
                  <a:lnTo>
                    <a:pt x="16734" y="20168"/>
                  </a:lnTo>
                  <a:lnTo>
                    <a:pt x="16868" y="20235"/>
                  </a:lnTo>
                  <a:lnTo>
                    <a:pt x="17037" y="20269"/>
                  </a:lnTo>
                  <a:lnTo>
                    <a:pt x="17306" y="20370"/>
                  </a:lnTo>
                  <a:lnTo>
                    <a:pt x="17575" y="20471"/>
                  </a:lnTo>
                  <a:lnTo>
                    <a:pt x="17946" y="20673"/>
                  </a:lnTo>
                  <a:lnTo>
                    <a:pt x="18114" y="20774"/>
                  </a:lnTo>
                  <a:lnTo>
                    <a:pt x="18316" y="20808"/>
                  </a:lnTo>
                  <a:lnTo>
                    <a:pt x="18350" y="20808"/>
                  </a:lnTo>
                  <a:lnTo>
                    <a:pt x="18384" y="20774"/>
                  </a:lnTo>
                  <a:lnTo>
                    <a:pt x="18417" y="20707"/>
                  </a:lnTo>
                  <a:lnTo>
                    <a:pt x="18417" y="20673"/>
                  </a:lnTo>
                  <a:lnTo>
                    <a:pt x="18384" y="20572"/>
                  </a:lnTo>
                  <a:lnTo>
                    <a:pt x="18283" y="20505"/>
                  </a:lnTo>
                  <a:lnTo>
                    <a:pt x="18081" y="20370"/>
                  </a:lnTo>
                  <a:lnTo>
                    <a:pt x="17676" y="20202"/>
                  </a:lnTo>
                  <a:lnTo>
                    <a:pt x="17239" y="20033"/>
                  </a:lnTo>
                  <a:lnTo>
                    <a:pt x="16969" y="19966"/>
                  </a:lnTo>
                  <a:lnTo>
                    <a:pt x="16868" y="19966"/>
                  </a:lnTo>
                  <a:lnTo>
                    <a:pt x="16767" y="20000"/>
                  </a:lnTo>
                  <a:lnTo>
                    <a:pt x="16969" y="19562"/>
                  </a:lnTo>
                  <a:lnTo>
                    <a:pt x="17070" y="19562"/>
                  </a:lnTo>
                  <a:lnTo>
                    <a:pt x="17104" y="19495"/>
                  </a:lnTo>
                  <a:lnTo>
                    <a:pt x="17138" y="19461"/>
                  </a:lnTo>
                  <a:lnTo>
                    <a:pt x="17104" y="19394"/>
                  </a:lnTo>
                  <a:lnTo>
                    <a:pt x="17070" y="19360"/>
                  </a:lnTo>
                  <a:lnTo>
                    <a:pt x="17306" y="18855"/>
                  </a:lnTo>
                  <a:lnTo>
                    <a:pt x="17441" y="18552"/>
                  </a:lnTo>
                  <a:lnTo>
                    <a:pt x="17474" y="18518"/>
                  </a:lnTo>
                  <a:lnTo>
                    <a:pt x="17508" y="18451"/>
                  </a:lnTo>
                  <a:lnTo>
                    <a:pt x="17980" y="17441"/>
                  </a:lnTo>
                  <a:lnTo>
                    <a:pt x="18047" y="17441"/>
                  </a:lnTo>
                  <a:lnTo>
                    <a:pt x="18081" y="17374"/>
                  </a:lnTo>
                  <a:lnTo>
                    <a:pt x="18047" y="17273"/>
                  </a:lnTo>
                  <a:lnTo>
                    <a:pt x="18384" y="16566"/>
                  </a:lnTo>
                  <a:lnTo>
                    <a:pt x="18417" y="16532"/>
                  </a:lnTo>
                  <a:lnTo>
                    <a:pt x="18417" y="16498"/>
                  </a:lnTo>
                  <a:lnTo>
                    <a:pt x="19528" y="14108"/>
                  </a:lnTo>
                  <a:lnTo>
                    <a:pt x="19697" y="14243"/>
                  </a:lnTo>
                  <a:lnTo>
                    <a:pt x="19865" y="14310"/>
                  </a:lnTo>
                  <a:lnTo>
                    <a:pt x="20235" y="14445"/>
                  </a:lnTo>
                  <a:lnTo>
                    <a:pt x="20841" y="14714"/>
                  </a:lnTo>
                  <a:lnTo>
                    <a:pt x="20841" y="14445"/>
                  </a:lnTo>
                  <a:lnTo>
                    <a:pt x="20639" y="14377"/>
                  </a:lnTo>
                  <a:lnTo>
                    <a:pt x="20101" y="14142"/>
                  </a:lnTo>
                  <a:lnTo>
                    <a:pt x="19831" y="14074"/>
                  </a:lnTo>
                  <a:lnTo>
                    <a:pt x="19562" y="14041"/>
                  </a:lnTo>
                  <a:lnTo>
                    <a:pt x="19629" y="13872"/>
                  </a:lnTo>
                  <a:lnTo>
                    <a:pt x="19865" y="13266"/>
                  </a:lnTo>
                  <a:lnTo>
                    <a:pt x="20067" y="12660"/>
                  </a:lnTo>
                  <a:lnTo>
                    <a:pt x="20269" y="12088"/>
                  </a:lnTo>
                  <a:lnTo>
                    <a:pt x="20505" y="11482"/>
                  </a:lnTo>
                  <a:lnTo>
                    <a:pt x="20673" y="11145"/>
                  </a:lnTo>
                  <a:lnTo>
                    <a:pt x="20841" y="10842"/>
                  </a:lnTo>
                  <a:lnTo>
                    <a:pt x="20841" y="10371"/>
                  </a:lnTo>
                  <a:lnTo>
                    <a:pt x="20774" y="10472"/>
                  </a:lnTo>
                  <a:lnTo>
                    <a:pt x="20404" y="9798"/>
                  </a:lnTo>
                  <a:lnTo>
                    <a:pt x="20269" y="9462"/>
                  </a:lnTo>
                  <a:lnTo>
                    <a:pt x="20134" y="9091"/>
                  </a:lnTo>
                  <a:lnTo>
                    <a:pt x="20134" y="9058"/>
                  </a:lnTo>
                  <a:lnTo>
                    <a:pt x="20101" y="9091"/>
                  </a:lnTo>
                  <a:lnTo>
                    <a:pt x="20101" y="9293"/>
                  </a:lnTo>
                  <a:lnTo>
                    <a:pt x="20134" y="9529"/>
                  </a:lnTo>
                  <a:lnTo>
                    <a:pt x="20269" y="9933"/>
                  </a:lnTo>
                  <a:lnTo>
                    <a:pt x="20437" y="10337"/>
                  </a:lnTo>
                  <a:lnTo>
                    <a:pt x="20639" y="10707"/>
                  </a:lnTo>
                  <a:lnTo>
                    <a:pt x="20471" y="11044"/>
                  </a:lnTo>
                  <a:lnTo>
                    <a:pt x="20336" y="10876"/>
                  </a:lnTo>
                  <a:lnTo>
                    <a:pt x="20269" y="10707"/>
                  </a:lnTo>
                  <a:lnTo>
                    <a:pt x="20101" y="10371"/>
                  </a:lnTo>
                  <a:lnTo>
                    <a:pt x="20000" y="10202"/>
                  </a:lnTo>
                  <a:lnTo>
                    <a:pt x="19865" y="10068"/>
                  </a:lnTo>
                  <a:lnTo>
                    <a:pt x="19831" y="10068"/>
                  </a:lnTo>
                  <a:lnTo>
                    <a:pt x="19831" y="10101"/>
                  </a:lnTo>
                  <a:lnTo>
                    <a:pt x="19932" y="10303"/>
                  </a:lnTo>
                  <a:lnTo>
                    <a:pt x="20000" y="10505"/>
                  </a:lnTo>
                  <a:lnTo>
                    <a:pt x="20067" y="10707"/>
                  </a:lnTo>
                  <a:lnTo>
                    <a:pt x="20134" y="10909"/>
                  </a:lnTo>
                  <a:lnTo>
                    <a:pt x="20235" y="11078"/>
                  </a:lnTo>
                  <a:lnTo>
                    <a:pt x="20370" y="11246"/>
                  </a:lnTo>
                  <a:lnTo>
                    <a:pt x="20202" y="11583"/>
                  </a:lnTo>
                  <a:lnTo>
                    <a:pt x="20134" y="11549"/>
                  </a:lnTo>
                  <a:lnTo>
                    <a:pt x="19899" y="11280"/>
                  </a:lnTo>
                  <a:lnTo>
                    <a:pt x="19764" y="11111"/>
                  </a:lnTo>
                  <a:lnTo>
                    <a:pt x="19663" y="10909"/>
                  </a:lnTo>
                  <a:lnTo>
                    <a:pt x="19495" y="10539"/>
                  </a:lnTo>
                  <a:lnTo>
                    <a:pt x="19461" y="10505"/>
                  </a:lnTo>
                  <a:lnTo>
                    <a:pt x="20168" y="8923"/>
                  </a:lnTo>
                  <a:lnTo>
                    <a:pt x="20841" y="7341"/>
                  </a:lnTo>
                  <a:lnTo>
                    <a:pt x="20841" y="6667"/>
                  </a:lnTo>
                  <a:lnTo>
                    <a:pt x="20336" y="7846"/>
                  </a:lnTo>
                  <a:lnTo>
                    <a:pt x="19831" y="9024"/>
                  </a:lnTo>
                  <a:lnTo>
                    <a:pt x="19326" y="10202"/>
                  </a:lnTo>
                  <a:lnTo>
                    <a:pt x="18788" y="11347"/>
                  </a:lnTo>
                  <a:lnTo>
                    <a:pt x="18350" y="12290"/>
                  </a:lnTo>
                  <a:lnTo>
                    <a:pt x="17912" y="13232"/>
                  </a:lnTo>
                  <a:lnTo>
                    <a:pt x="17508" y="13131"/>
                  </a:lnTo>
                  <a:lnTo>
                    <a:pt x="17171" y="12997"/>
                  </a:lnTo>
                  <a:lnTo>
                    <a:pt x="16801" y="12862"/>
                  </a:lnTo>
                  <a:lnTo>
                    <a:pt x="16464" y="12694"/>
                  </a:lnTo>
                  <a:lnTo>
                    <a:pt x="15118" y="11953"/>
                  </a:lnTo>
                  <a:lnTo>
                    <a:pt x="14343" y="11616"/>
                  </a:lnTo>
                  <a:lnTo>
                    <a:pt x="13569" y="11313"/>
                  </a:lnTo>
                  <a:lnTo>
                    <a:pt x="12795" y="11010"/>
                  </a:lnTo>
                  <a:lnTo>
                    <a:pt x="12020" y="10707"/>
                  </a:lnTo>
                  <a:lnTo>
                    <a:pt x="10640" y="10101"/>
                  </a:lnTo>
                  <a:lnTo>
                    <a:pt x="9226" y="9495"/>
                  </a:lnTo>
                  <a:lnTo>
                    <a:pt x="8317" y="9159"/>
                  </a:lnTo>
                  <a:lnTo>
                    <a:pt x="7879" y="8990"/>
                  </a:lnTo>
                  <a:lnTo>
                    <a:pt x="7441" y="8788"/>
                  </a:lnTo>
                  <a:lnTo>
                    <a:pt x="7004" y="8620"/>
                  </a:lnTo>
                  <a:lnTo>
                    <a:pt x="6802" y="8553"/>
                  </a:lnTo>
                  <a:lnTo>
                    <a:pt x="6566" y="8485"/>
                  </a:lnTo>
                  <a:lnTo>
                    <a:pt x="8014" y="5253"/>
                  </a:lnTo>
                  <a:lnTo>
                    <a:pt x="8552" y="4007"/>
                  </a:lnTo>
                  <a:lnTo>
                    <a:pt x="9091" y="2762"/>
                  </a:lnTo>
                  <a:lnTo>
                    <a:pt x="9327" y="2122"/>
                  </a:lnTo>
                  <a:lnTo>
                    <a:pt x="9529" y="1482"/>
                  </a:lnTo>
                  <a:lnTo>
                    <a:pt x="9697" y="809"/>
                  </a:lnTo>
                  <a:lnTo>
                    <a:pt x="9866" y="169"/>
                  </a:lnTo>
                  <a:lnTo>
                    <a:pt x="9899" y="203"/>
                  </a:lnTo>
                  <a:lnTo>
                    <a:pt x="10371" y="371"/>
                  </a:lnTo>
                  <a:lnTo>
                    <a:pt x="10775" y="540"/>
                  </a:lnTo>
                  <a:lnTo>
                    <a:pt x="11650" y="977"/>
                  </a:lnTo>
                  <a:lnTo>
                    <a:pt x="12088" y="1146"/>
                  </a:lnTo>
                  <a:lnTo>
                    <a:pt x="12559" y="1280"/>
                  </a:lnTo>
                  <a:lnTo>
                    <a:pt x="13468" y="1583"/>
                  </a:lnTo>
                  <a:lnTo>
                    <a:pt x="14478" y="1920"/>
                  </a:lnTo>
                  <a:lnTo>
                    <a:pt x="15488" y="2358"/>
                  </a:lnTo>
                  <a:lnTo>
                    <a:pt x="17474" y="3233"/>
                  </a:lnTo>
                  <a:lnTo>
                    <a:pt x="18586" y="3671"/>
                  </a:lnTo>
                  <a:lnTo>
                    <a:pt x="19697" y="4108"/>
                  </a:lnTo>
                  <a:lnTo>
                    <a:pt x="20740" y="4546"/>
                  </a:lnTo>
                  <a:lnTo>
                    <a:pt x="20841" y="4580"/>
                  </a:lnTo>
                  <a:lnTo>
                    <a:pt x="20841" y="4243"/>
                  </a:lnTo>
                  <a:lnTo>
                    <a:pt x="20033" y="3940"/>
                  </a:lnTo>
                  <a:lnTo>
                    <a:pt x="18720" y="3435"/>
                  </a:lnTo>
                  <a:lnTo>
                    <a:pt x="17407" y="2896"/>
                  </a:lnTo>
                  <a:lnTo>
                    <a:pt x="15488" y="2055"/>
                  </a:lnTo>
                  <a:lnTo>
                    <a:pt x="14512" y="1651"/>
                  </a:lnTo>
                  <a:lnTo>
                    <a:pt x="13535" y="1314"/>
                  </a:lnTo>
                  <a:lnTo>
                    <a:pt x="12458" y="977"/>
                  </a:lnTo>
                  <a:lnTo>
                    <a:pt x="11919" y="775"/>
                  </a:lnTo>
                  <a:lnTo>
                    <a:pt x="11414" y="540"/>
                  </a:lnTo>
                  <a:lnTo>
                    <a:pt x="11044" y="371"/>
                  </a:lnTo>
                  <a:lnTo>
                    <a:pt x="10674" y="203"/>
                  </a:lnTo>
                  <a:lnTo>
                    <a:pt x="10337" y="102"/>
                  </a:lnTo>
                  <a:lnTo>
                    <a:pt x="9933" y="35"/>
                  </a:lnTo>
                  <a:lnTo>
                    <a:pt x="9899" y="35"/>
                  </a:lnTo>
                  <a:lnTo>
                    <a:pt x="9866" y="68"/>
                  </a:lnTo>
                  <a:lnTo>
                    <a:pt x="983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9" name="Google Shape;1561;p10"/>
            <p:cNvSpPr/>
            <p:nvPr/>
          </p:nvSpPr>
          <p:spPr>
            <a:xfrm>
              <a:off x="3169450" y="1194275"/>
              <a:ext cx="606900" cy="726425"/>
            </a:xfrm>
            <a:custGeom>
              <a:avLst/>
              <a:gdLst/>
              <a:ahLst/>
              <a:cxnLst/>
              <a:rect l="l" t="t" r="r" b="b"/>
              <a:pathLst>
                <a:path w="24276" h="29057" extrusionOk="0">
                  <a:moveTo>
                    <a:pt x="236" y="10909"/>
                  </a:moveTo>
                  <a:lnTo>
                    <a:pt x="203" y="10943"/>
                  </a:lnTo>
                  <a:lnTo>
                    <a:pt x="203" y="10909"/>
                  </a:lnTo>
                  <a:close/>
                  <a:moveTo>
                    <a:pt x="1246" y="9933"/>
                  </a:moveTo>
                  <a:lnTo>
                    <a:pt x="1650" y="10202"/>
                  </a:lnTo>
                  <a:lnTo>
                    <a:pt x="1987" y="10472"/>
                  </a:lnTo>
                  <a:lnTo>
                    <a:pt x="2660" y="11078"/>
                  </a:lnTo>
                  <a:lnTo>
                    <a:pt x="3064" y="11448"/>
                  </a:lnTo>
                  <a:lnTo>
                    <a:pt x="3468" y="11785"/>
                  </a:lnTo>
                  <a:lnTo>
                    <a:pt x="3872" y="12121"/>
                  </a:lnTo>
                  <a:lnTo>
                    <a:pt x="4243" y="12458"/>
                  </a:lnTo>
                  <a:lnTo>
                    <a:pt x="4916" y="13131"/>
                  </a:lnTo>
                  <a:lnTo>
                    <a:pt x="5556" y="13838"/>
                  </a:lnTo>
                  <a:lnTo>
                    <a:pt x="5724" y="14007"/>
                  </a:lnTo>
                  <a:lnTo>
                    <a:pt x="5724" y="14074"/>
                  </a:lnTo>
                  <a:lnTo>
                    <a:pt x="5792" y="14142"/>
                  </a:lnTo>
                  <a:lnTo>
                    <a:pt x="5859" y="14142"/>
                  </a:lnTo>
                  <a:lnTo>
                    <a:pt x="6364" y="14613"/>
                  </a:lnTo>
                  <a:lnTo>
                    <a:pt x="6600" y="14882"/>
                  </a:lnTo>
                  <a:lnTo>
                    <a:pt x="6835" y="15118"/>
                  </a:lnTo>
                  <a:lnTo>
                    <a:pt x="6734" y="15253"/>
                  </a:lnTo>
                  <a:lnTo>
                    <a:pt x="6633" y="15387"/>
                  </a:lnTo>
                  <a:lnTo>
                    <a:pt x="6465" y="15623"/>
                  </a:lnTo>
                  <a:lnTo>
                    <a:pt x="6162" y="15960"/>
                  </a:lnTo>
                  <a:lnTo>
                    <a:pt x="6027" y="16162"/>
                  </a:lnTo>
                  <a:lnTo>
                    <a:pt x="5893" y="16330"/>
                  </a:lnTo>
                  <a:lnTo>
                    <a:pt x="5590" y="15960"/>
                  </a:lnTo>
                  <a:lnTo>
                    <a:pt x="5287" y="15657"/>
                  </a:lnTo>
                  <a:lnTo>
                    <a:pt x="4950" y="15320"/>
                  </a:lnTo>
                  <a:lnTo>
                    <a:pt x="4613" y="15017"/>
                  </a:lnTo>
                  <a:lnTo>
                    <a:pt x="3738" y="14209"/>
                  </a:lnTo>
                  <a:lnTo>
                    <a:pt x="3300" y="13838"/>
                  </a:lnTo>
                  <a:lnTo>
                    <a:pt x="2829" y="13502"/>
                  </a:lnTo>
                  <a:lnTo>
                    <a:pt x="2391" y="13165"/>
                  </a:lnTo>
                  <a:lnTo>
                    <a:pt x="1953" y="12761"/>
                  </a:lnTo>
                  <a:lnTo>
                    <a:pt x="1583" y="12323"/>
                  </a:lnTo>
                  <a:lnTo>
                    <a:pt x="1213" y="11886"/>
                  </a:lnTo>
                  <a:lnTo>
                    <a:pt x="1044" y="11684"/>
                  </a:lnTo>
                  <a:lnTo>
                    <a:pt x="708" y="11313"/>
                  </a:lnTo>
                  <a:lnTo>
                    <a:pt x="405" y="11010"/>
                  </a:lnTo>
                  <a:lnTo>
                    <a:pt x="270" y="10943"/>
                  </a:lnTo>
                  <a:lnTo>
                    <a:pt x="236" y="10909"/>
                  </a:lnTo>
                  <a:lnTo>
                    <a:pt x="270" y="10909"/>
                  </a:lnTo>
                  <a:lnTo>
                    <a:pt x="304" y="10876"/>
                  </a:lnTo>
                  <a:lnTo>
                    <a:pt x="438" y="10775"/>
                  </a:lnTo>
                  <a:lnTo>
                    <a:pt x="607" y="10505"/>
                  </a:lnTo>
                  <a:lnTo>
                    <a:pt x="910" y="10202"/>
                  </a:lnTo>
                  <a:lnTo>
                    <a:pt x="1044" y="10068"/>
                  </a:lnTo>
                  <a:lnTo>
                    <a:pt x="1246" y="9933"/>
                  </a:lnTo>
                  <a:close/>
                  <a:moveTo>
                    <a:pt x="17003" y="3098"/>
                  </a:moveTo>
                  <a:lnTo>
                    <a:pt x="17138" y="3502"/>
                  </a:lnTo>
                  <a:lnTo>
                    <a:pt x="17272" y="3906"/>
                  </a:lnTo>
                  <a:lnTo>
                    <a:pt x="17609" y="4681"/>
                  </a:lnTo>
                  <a:lnTo>
                    <a:pt x="17744" y="4984"/>
                  </a:lnTo>
                  <a:lnTo>
                    <a:pt x="17845" y="5320"/>
                  </a:lnTo>
                  <a:lnTo>
                    <a:pt x="18013" y="5960"/>
                  </a:lnTo>
                  <a:lnTo>
                    <a:pt x="18249" y="7307"/>
                  </a:lnTo>
                  <a:lnTo>
                    <a:pt x="18518" y="8721"/>
                  </a:lnTo>
                  <a:lnTo>
                    <a:pt x="18282" y="8755"/>
                  </a:lnTo>
                  <a:lnTo>
                    <a:pt x="18047" y="8788"/>
                  </a:lnTo>
                  <a:lnTo>
                    <a:pt x="17575" y="8923"/>
                  </a:lnTo>
                  <a:lnTo>
                    <a:pt x="16700" y="9260"/>
                  </a:lnTo>
                  <a:lnTo>
                    <a:pt x="15959" y="9495"/>
                  </a:lnTo>
                  <a:lnTo>
                    <a:pt x="15219" y="9697"/>
                  </a:lnTo>
                  <a:lnTo>
                    <a:pt x="13670" y="10034"/>
                  </a:lnTo>
                  <a:lnTo>
                    <a:pt x="12895" y="10202"/>
                  </a:lnTo>
                  <a:lnTo>
                    <a:pt x="12087" y="10404"/>
                  </a:lnTo>
                  <a:lnTo>
                    <a:pt x="10539" y="10876"/>
                  </a:lnTo>
                  <a:lnTo>
                    <a:pt x="9933" y="11044"/>
                  </a:lnTo>
                  <a:lnTo>
                    <a:pt x="9293" y="11179"/>
                  </a:lnTo>
                  <a:lnTo>
                    <a:pt x="8956" y="11280"/>
                  </a:lnTo>
                  <a:lnTo>
                    <a:pt x="8653" y="11381"/>
                  </a:lnTo>
                  <a:lnTo>
                    <a:pt x="8384" y="11482"/>
                  </a:lnTo>
                  <a:lnTo>
                    <a:pt x="8115" y="11650"/>
                  </a:lnTo>
                  <a:lnTo>
                    <a:pt x="8081" y="11684"/>
                  </a:lnTo>
                  <a:lnTo>
                    <a:pt x="8081" y="11751"/>
                  </a:lnTo>
                  <a:lnTo>
                    <a:pt x="8115" y="11818"/>
                  </a:lnTo>
                  <a:lnTo>
                    <a:pt x="8182" y="11818"/>
                  </a:lnTo>
                  <a:lnTo>
                    <a:pt x="8788" y="11616"/>
                  </a:lnTo>
                  <a:lnTo>
                    <a:pt x="9394" y="11482"/>
                  </a:lnTo>
                  <a:lnTo>
                    <a:pt x="10000" y="11347"/>
                  </a:lnTo>
                  <a:lnTo>
                    <a:pt x="10606" y="11179"/>
                  </a:lnTo>
                  <a:lnTo>
                    <a:pt x="12054" y="10741"/>
                  </a:lnTo>
                  <a:lnTo>
                    <a:pt x="13502" y="10371"/>
                  </a:lnTo>
                  <a:lnTo>
                    <a:pt x="14983" y="10068"/>
                  </a:lnTo>
                  <a:lnTo>
                    <a:pt x="15690" y="9899"/>
                  </a:lnTo>
                  <a:lnTo>
                    <a:pt x="16397" y="9697"/>
                  </a:lnTo>
                  <a:lnTo>
                    <a:pt x="16936" y="9495"/>
                  </a:lnTo>
                  <a:lnTo>
                    <a:pt x="17474" y="9293"/>
                  </a:lnTo>
                  <a:lnTo>
                    <a:pt x="18013" y="9125"/>
                  </a:lnTo>
                  <a:lnTo>
                    <a:pt x="18282" y="9058"/>
                  </a:lnTo>
                  <a:lnTo>
                    <a:pt x="18585" y="9024"/>
                  </a:lnTo>
                  <a:lnTo>
                    <a:pt x="18686" y="9529"/>
                  </a:lnTo>
                  <a:lnTo>
                    <a:pt x="18484" y="9529"/>
                  </a:lnTo>
                  <a:lnTo>
                    <a:pt x="18249" y="9563"/>
                  </a:lnTo>
                  <a:lnTo>
                    <a:pt x="17845" y="9664"/>
                  </a:lnTo>
                  <a:lnTo>
                    <a:pt x="17037" y="9967"/>
                  </a:lnTo>
                  <a:lnTo>
                    <a:pt x="16363" y="10202"/>
                  </a:lnTo>
                  <a:lnTo>
                    <a:pt x="15656" y="10404"/>
                  </a:lnTo>
                  <a:lnTo>
                    <a:pt x="14276" y="10775"/>
                  </a:lnTo>
                  <a:lnTo>
                    <a:pt x="11313" y="11583"/>
                  </a:lnTo>
                  <a:lnTo>
                    <a:pt x="9832" y="11953"/>
                  </a:lnTo>
                  <a:lnTo>
                    <a:pt x="8350" y="12323"/>
                  </a:lnTo>
                  <a:lnTo>
                    <a:pt x="8283" y="12357"/>
                  </a:lnTo>
                  <a:lnTo>
                    <a:pt x="8283" y="12458"/>
                  </a:lnTo>
                  <a:lnTo>
                    <a:pt x="8317" y="12525"/>
                  </a:lnTo>
                  <a:lnTo>
                    <a:pt x="8384" y="12559"/>
                  </a:lnTo>
                  <a:lnTo>
                    <a:pt x="9091" y="12458"/>
                  </a:lnTo>
                  <a:lnTo>
                    <a:pt x="9764" y="12357"/>
                  </a:lnTo>
                  <a:lnTo>
                    <a:pt x="10471" y="12189"/>
                  </a:lnTo>
                  <a:lnTo>
                    <a:pt x="11145" y="12020"/>
                  </a:lnTo>
                  <a:lnTo>
                    <a:pt x="12525" y="11616"/>
                  </a:lnTo>
                  <a:lnTo>
                    <a:pt x="13872" y="11212"/>
                  </a:lnTo>
                  <a:lnTo>
                    <a:pt x="15320" y="10808"/>
                  </a:lnTo>
                  <a:lnTo>
                    <a:pt x="16767" y="10371"/>
                  </a:lnTo>
                  <a:lnTo>
                    <a:pt x="17744" y="10068"/>
                  </a:lnTo>
                  <a:lnTo>
                    <a:pt x="18249" y="9933"/>
                  </a:lnTo>
                  <a:lnTo>
                    <a:pt x="18754" y="9832"/>
                  </a:lnTo>
                  <a:lnTo>
                    <a:pt x="18855" y="10371"/>
                  </a:lnTo>
                  <a:lnTo>
                    <a:pt x="17542" y="10775"/>
                  </a:lnTo>
                  <a:lnTo>
                    <a:pt x="16229" y="11179"/>
                  </a:lnTo>
                  <a:lnTo>
                    <a:pt x="14882" y="11515"/>
                  </a:lnTo>
                  <a:lnTo>
                    <a:pt x="13569" y="11818"/>
                  </a:lnTo>
                  <a:lnTo>
                    <a:pt x="12256" y="12121"/>
                  </a:lnTo>
                  <a:lnTo>
                    <a:pt x="10976" y="12458"/>
                  </a:lnTo>
                  <a:lnTo>
                    <a:pt x="9731" y="12761"/>
                  </a:lnTo>
                  <a:lnTo>
                    <a:pt x="9428" y="12862"/>
                  </a:lnTo>
                  <a:lnTo>
                    <a:pt x="9125" y="12963"/>
                  </a:lnTo>
                  <a:lnTo>
                    <a:pt x="8923" y="13098"/>
                  </a:lnTo>
                  <a:lnTo>
                    <a:pt x="8788" y="13131"/>
                  </a:lnTo>
                  <a:lnTo>
                    <a:pt x="8721" y="13165"/>
                  </a:lnTo>
                  <a:lnTo>
                    <a:pt x="8653" y="13199"/>
                  </a:lnTo>
                  <a:lnTo>
                    <a:pt x="8620" y="13232"/>
                  </a:lnTo>
                  <a:lnTo>
                    <a:pt x="8620" y="13300"/>
                  </a:lnTo>
                  <a:lnTo>
                    <a:pt x="8687" y="13333"/>
                  </a:lnTo>
                  <a:lnTo>
                    <a:pt x="8754" y="13401"/>
                  </a:lnTo>
                  <a:lnTo>
                    <a:pt x="8855" y="13401"/>
                  </a:lnTo>
                  <a:lnTo>
                    <a:pt x="9024" y="13300"/>
                  </a:lnTo>
                  <a:lnTo>
                    <a:pt x="9394" y="13165"/>
                  </a:lnTo>
                  <a:lnTo>
                    <a:pt x="9731" y="13064"/>
                  </a:lnTo>
                  <a:lnTo>
                    <a:pt x="10438" y="12896"/>
                  </a:lnTo>
                  <a:lnTo>
                    <a:pt x="11784" y="12525"/>
                  </a:lnTo>
                  <a:lnTo>
                    <a:pt x="12458" y="12357"/>
                  </a:lnTo>
                  <a:lnTo>
                    <a:pt x="13165" y="12222"/>
                  </a:lnTo>
                  <a:lnTo>
                    <a:pt x="14613" y="11886"/>
                  </a:lnTo>
                  <a:lnTo>
                    <a:pt x="16060" y="11515"/>
                  </a:lnTo>
                  <a:lnTo>
                    <a:pt x="17508" y="11111"/>
                  </a:lnTo>
                  <a:lnTo>
                    <a:pt x="18922" y="10674"/>
                  </a:lnTo>
                  <a:lnTo>
                    <a:pt x="19023" y="11078"/>
                  </a:lnTo>
                  <a:lnTo>
                    <a:pt x="17676" y="11414"/>
                  </a:lnTo>
                  <a:lnTo>
                    <a:pt x="16330" y="11785"/>
                  </a:lnTo>
                  <a:lnTo>
                    <a:pt x="14983" y="12155"/>
                  </a:lnTo>
                  <a:lnTo>
                    <a:pt x="13636" y="12424"/>
                  </a:lnTo>
                  <a:lnTo>
                    <a:pt x="12996" y="12593"/>
                  </a:lnTo>
                  <a:lnTo>
                    <a:pt x="12390" y="12761"/>
                  </a:lnTo>
                  <a:lnTo>
                    <a:pt x="11212" y="13165"/>
                  </a:lnTo>
                  <a:lnTo>
                    <a:pt x="10640" y="13300"/>
                  </a:lnTo>
                  <a:lnTo>
                    <a:pt x="10034" y="13434"/>
                  </a:lnTo>
                  <a:lnTo>
                    <a:pt x="9461" y="13569"/>
                  </a:lnTo>
                  <a:lnTo>
                    <a:pt x="9192" y="13670"/>
                  </a:lnTo>
                  <a:lnTo>
                    <a:pt x="8923" y="13805"/>
                  </a:lnTo>
                  <a:lnTo>
                    <a:pt x="8923" y="13838"/>
                  </a:lnTo>
                  <a:lnTo>
                    <a:pt x="8923" y="13906"/>
                  </a:lnTo>
                  <a:lnTo>
                    <a:pt x="8923" y="13939"/>
                  </a:lnTo>
                  <a:lnTo>
                    <a:pt x="8990" y="13939"/>
                  </a:lnTo>
                  <a:lnTo>
                    <a:pt x="9596" y="13838"/>
                  </a:lnTo>
                  <a:lnTo>
                    <a:pt x="10168" y="13704"/>
                  </a:lnTo>
                  <a:lnTo>
                    <a:pt x="11347" y="13367"/>
                  </a:lnTo>
                  <a:lnTo>
                    <a:pt x="12525" y="12997"/>
                  </a:lnTo>
                  <a:lnTo>
                    <a:pt x="13097" y="12828"/>
                  </a:lnTo>
                  <a:lnTo>
                    <a:pt x="13704" y="12694"/>
                  </a:lnTo>
                  <a:lnTo>
                    <a:pt x="15050" y="12424"/>
                  </a:lnTo>
                  <a:lnTo>
                    <a:pt x="15724" y="12256"/>
                  </a:lnTo>
                  <a:lnTo>
                    <a:pt x="16397" y="12088"/>
                  </a:lnTo>
                  <a:lnTo>
                    <a:pt x="17744" y="11717"/>
                  </a:lnTo>
                  <a:lnTo>
                    <a:pt x="19090" y="11347"/>
                  </a:lnTo>
                  <a:lnTo>
                    <a:pt x="19225" y="11818"/>
                  </a:lnTo>
                  <a:lnTo>
                    <a:pt x="19191" y="11818"/>
                  </a:lnTo>
                  <a:lnTo>
                    <a:pt x="18484" y="11919"/>
                  </a:lnTo>
                  <a:lnTo>
                    <a:pt x="17811" y="12088"/>
                  </a:lnTo>
                  <a:lnTo>
                    <a:pt x="17138" y="12256"/>
                  </a:lnTo>
                  <a:lnTo>
                    <a:pt x="16431" y="12458"/>
                  </a:lnTo>
                  <a:lnTo>
                    <a:pt x="15084" y="12929"/>
                  </a:lnTo>
                  <a:lnTo>
                    <a:pt x="14411" y="13131"/>
                  </a:lnTo>
                  <a:lnTo>
                    <a:pt x="13737" y="13333"/>
                  </a:lnTo>
                  <a:lnTo>
                    <a:pt x="11010" y="14007"/>
                  </a:lnTo>
                  <a:lnTo>
                    <a:pt x="10471" y="14142"/>
                  </a:lnTo>
                  <a:lnTo>
                    <a:pt x="9865" y="14276"/>
                  </a:lnTo>
                  <a:lnTo>
                    <a:pt x="9562" y="14377"/>
                  </a:lnTo>
                  <a:lnTo>
                    <a:pt x="9293" y="14478"/>
                  </a:lnTo>
                  <a:lnTo>
                    <a:pt x="9057" y="14613"/>
                  </a:lnTo>
                  <a:lnTo>
                    <a:pt x="8855" y="14781"/>
                  </a:lnTo>
                  <a:lnTo>
                    <a:pt x="8855" y="14815"/>
                  </a:lnTo>
                  <a:lnTo>
                    <a:pt x="8889" y="14849"/>
                  </a:lnTo>
                  <a:lnTo>
                    <a:pt x="9125" y="14849"/>
                  </a:lnTo>
                  <a:lnTo>
                    <a:pt x="9428" y="14815"/>
                  </a:lnTo>
                  <a:lnTo>
                    <a:pt x="9697" y="14748"/>
                  </a:lnTo>
                  <a:lnTo>
                    <a:pt x="10000" y="14647"/>
                  </a:lnTo>
                  <a:lnTo>
                    <a:pt x="10539" y="14478"/>
                  </a:lnTo>
                  <a:lnTo>
                    <a:pt x="11077" y="14310"/>
                  </a:lnTo>
                  <a:lnTo>
                    <a:pt x="13603" y="13670"/>
                  </a:lnTo>
                  <a:lnTo>
                    <a:pt x="14310" y="13468"/>
                  </a:lnTo>
                  <a:lnTo>
                    <a:pt x="14983" y="13266"/>
                  </a:lnTo>
                  <a:lnTo>
                    <a:pt x="16363" y="12828"/>
                  </a:lnTo>
                  <a:lnTo>
                    <a:pt x="17070" y="12593"/>
                  </a:lnTo>
                  <a:lnTo>
                    <a:pt x="17777" y="12424"/>
                  </a:lnTo>
                  <a:lnTo>
                    <a:pt x="18484" y="12256"/>
                  </a:lnTo>
                  <a:lnTo>
                    <a:pt x="19191" y="12155"/>
                  </a:lnTo>
                  <a:lnTo>
                    <a:pt x="19292" y="12121"/>
                  </a:lnTo>
                  <a:lnTo>
                    <a:pt x="19427" y="12660"/>
                  </a:lnTo>
                  <a:lnTo>
                    <a:pt x="19158" y="12660"/>
                  </a:lnTo>
                  <a:lnTo>
                    <a:pt x="18888" y="12727"/>
                  </a:lnTo>
                  <a:lnTo>
                    <a:pt x="18215" y="12929"/>
                  </a:lnTo>
                  <a:lnTo>
                    <a:pt x="17542" y="13131"/>
                  </a:lnTo>
                  <a:lnTo>
                    <a:pt x="16633" y="13401"/>
                  </a:lnTo>
                  <a:lnTo>
                    <a:pt x="15757" y="13670"/>
                  </a:lnTo>
                  <a:lnTo>
                    <a:pt x="14848" y="13939"/>
                  </a:lnTo>
                  <a:lnTo>
                    <a:pt x="13973" y="14209"/>
                  </a:lnTo>
                  <a:lnTo>
                    <a:pt x="11549" y="14849"/>
                  </a:lnTo>
                  <a:lnTo>
                    <a:pt x="10269" y="15152"/>
                  </a:lnTo>
                  <a:lnTo>
                    <a:pt x="9933" y="15253"/>
                  </a:lnTo>
                  <a:lnTo>
                    <a:pt x="9731" y="15286"/>
                  </a:lnTo>
                  <a:lnTo>
                    <a:pt x="9529" y="15286"/>
                  </a:lnTo>
                  <a:lnTo>
                    <a:pt x="9495" y="15320"/>
                  </a:lnTo>
                  <a:lnTo>
                    <a:pt x="9495" y="15354"/>
                  </a:lnTo>
                  <a:lnTo>
                    <a:pt x="9495" y="15387"/>
                  </a:lnTo>
                  <a:lnTo>
                    <a:pt x="9630" y="15455"/>
                  </a:lnTo>
                  <a:lnTo>
                    <a:pt x="9764" y="15488"/>
                  </a:lnTo>
                  <a:lnTo>
                    <a:pt x="9933" y="15488"/>
                  </a:lnTo>
                  <a:lnTo>
                    <a:pt x="10101" y="15455"/>
                  </a:lnTo>
                  <a:lnTo>
                    <a:pt x="10438" y="15387"/>
                  </a:lnTo>
                  <a:lnTo>
                    <a:pt x="10707" y="15320"/>
                  </a:lnTo>
                  <a:lnTo>
                    <a:pt x="12054" y="14983"/>
                  </a:lnTo>
                  <a:lnTo>
                    <a:pt x="13401" y="14647"/>
                  </a:lnTo>
                  <a:lnTo>
                    <a:pt x="14882" y="14243"/>
                  </a:lnTo>
                  <a:lnTo>
                    <a:pt x="15623" y="14040"/>
                  </a:lnTo>
                  <a:lnTo>
                    <a:pt x="16330" y="13805"/>
                  </a:lnTo>
                  <a:lnTo>
                    <a:pt x="18114" y="13266"/>
                  </a:lnTo>
                  <a:lnTo>
                    <a:pt x="18754" y="13030"/>
                  </a:lnTo>
                  <a:lnTo>
                    <a:pt x="19090" y="12929"/>
                  </a:lnTo>
                  <a:lnTo>
                    <a:pt x="19494" y="12929"/>
                  </a:lnTo>
                  <a:lnTo>
                    <a:pt x="19999" y="14882"/>
                  </a:lnTo>
                  <a:lnTo>
                    <a:pt x="17508" y="15623"/>
                  </a:lnTo>
                  <a:lnTo>
                    <a:pt x="15017" y="16364"/>
                  </a:lnTo>
                  <a:lnTo>
                    <a:pt x="12559" y="17003"/>
                  </a:lnTo>
                  <a:lnTo>
                    <a:pt x="11885" y="17172"/>
                  </a:lnTo>
                  <a:lnTo>
                    <a:pt x="11212" y="17306"/>
                  </a:lnTo>
                  <a:lnTo>
                    <a:pt x="10539" y="17475"/>
                  </a:lnTo>
                  <a:lnTo>
                    <a:pt x="9899" y="17677"/>
                  </a:lnTo>
                  <a:lnTo>
                    <a:pt x="9865" y="17710"/>
                  </a:lnTo>
                  <a:lnTo>
                    <a:pt x="9865" y="17744"/>
                  </a:lnTo>
                  <a:lnTo>
                    <a:pt x="9865" y="17778"/>
                  </a:lnTo>
                  <a:lnTo>
                    <a:pt x="9899" y="17778"/>
                  </a:lnTo>
                  <a:lnTo>
                    <a:pt x="10471" y="17744"/>
                  </a:lnTo>
                  <a:lnTo>
                    <a:pt x="11044" y="17677"/>
                  </a:lnTo>
                  <a:lnTo>
                    <a:pt x="12121" y="17407"/>
                  </a:lnTo>
                  <a:lnTo>
                    <a:pt x="13502" y="17071"/>
                  </a:lnTo>
                  <a:lnTo>
                    <a:pt x="14848" y="16700"/>
                  </a:lnTo>
                  <a:lnTo>
                    <a:pt x="17474" y="15960"/>
                  </a:lnTo>
                  <a:lnTo>
                    <a:pt x="20067" y="15185"/>
                  </a:lnTo>
                  <a:lnTo>
                    <a:pt x="20168" y="15657"/>
                  </a:lnTo>
                  <a:lnTo>
                    <a:pt x="19629" y="15825"/>
                  </a:lnTo>
                  <a:lnTo>
                    <a:pt x="19090" y="15960"/>
                  </a:lnTo>
                  <a:lnTo>
                    <a:pt x="18552" y="16094"/>
                  </a:lnTo>
                  <a:lnTo>
                    <a:pt x="18013" y="16229"/>
                  </a:lnTo>
                  <a:lnTo>
                    <a:pt x="16666" y="16633"/>
                  </a:lnTo>
                  <a:lnTo>
                    <a:pt x="15993" y="16835"/>
                  </a:lnTo>
                  <a:lnTo>
                    <a:pt x="15320" y="17037"/>
                  </a:lnTo>
                  <a:lnTo>
                    <a:pt x="12862" y="17643"/>
                  </a:lnTo>
                  <a:lnTo>
                    <a:pt x="11616" y="17946"/>
                  </a:lnTo>
                  <a:lnTo>
                    <a:pt x="11010" y="18114"/>
                  </a:lnTo>
                  <a:lnTo>
                    <a:pt x="10404" y="18316"/>
                  </a:lnTo>
                  <a:lnTo>
                    <a:pt x="10303" y="18350"/>
                  </a:lnTo>
                  <a:lnTo>
                    <a:pt x="9630" y="17677"/>
                  </a:lnTo>
                  <a:lnTo>
                    <a:pt x="9125" y="17104"/>
                  </a:lnTo>
                  <a:lnTo>
                    <a:pt x="8552" y="16498"/>
                  </a:lnTo>
                  <a:lnTo>
                    <a:pt x="8249" y="16229"/>
                  </a:lnTo>
                  <a:lnTo>
                    <a:pt x="7946" y="15960"/>
                  </a:lnTo>
                  <a:lnTo>
                    <a:pt x="7610" y="15724"/>
                  </a:lnTo>
                  <a:lnTo>
                    <a:pt x="7273" y="15556"/>
                  </a:lnTo>
                  <a:lnTo>
                    <a:pt x="7172" y="15185"/>
                  </a:lnTo>
                  <a:lnTo>
                    <a:pt x="7172" y="15118"/>
                  </a:lnTo>
                  <a:lnTo>
                    <a:pt x="7138" y="15084"/>
                  </a:lnTo>
                  <a:lnTo>
                    <a:pt x="7105" y="15051"/>
                  </a:lnTo>
                  <a:lnTo>
                    <a:pt x="6768" y="14074"/>
                  </a:lnTo>
                  <a:lnTo>
                    <a:pt x="6600" y="13569"/>
                  </a:lnTo>
                  <a:lnTo>
                    <a:pt x="6465" y="13064"/>
                  </a:lnTo>
                  <a:lnTo>
                    <a:pt x="6095" y="11616"/>
                  </a:lnTo>
                  <a:lnTo>
                    <a:pt x="5792" y="10135"/>
                  </a:lnTo>
                  <a:lnTo>
                    <a:pt x="5489" y="8755"/>
                  </a:lnTo>
                  <a:lnTo>
                    <a:pt x="5320" y="8048"/>
                  </a:lnTo>
                  <a:lnTo>
                    <a:pt x="5219" y="7374"/>
                  </a:lnTo>
                  <a:lnTo>
                    <a:pt x="5219" y="7105"/>
                  </a:lnTo>
                  <a:lnTo>
                    <a:pt x="5253" y="6869"/>
                  </a:lnTo>
                  <a:lnTo>
                    <a:pt x="5320" y="6667"/>
                  </a:lnTo>
                  <a:lnTo>
                    <a:pt x="5421" y="6465"/>
                  </a:lnTo>
                  <a:lnTo>
                    <a:pt x="5556" y="6297"/>
                  </a:lnTo>
                  <a:lnTo>
                    <a:pt x="5724" y="6162"/>
                  </a:lnTo>
                  <a:lnTo>
                    <a:pt x="5926" y="6027"/>
                  </a:lnTo>
                  <a:lnTo>
                    <a:pt x="6128" y="5926"/>
                  </a:lnTo>
                  <a:lnTo>
                    <a:pt x="6398" y="5825"/>
                  </a:lnTo>
                  <a:lnTo>
                    <a:pt x="6499" y="5758"/>
                  </a:lnTo>
                  <a:lnTo>
                    <a:pt x="6566" y="5657"/>
                  </a:lnTo>
                  <a:lnTo>
                    <a:pt x="6600" y="5657"/>
                  </a:lnTo>
                  <a:lnTo>
                    <a:pt x="7071" y="5623"/>
                  </a:lnTo>
                  <a:lnTo>
                    <a:pt x="7542" y="5522"/>
                  </a:lnTo>
                  <a:lnTo>
                    <a:pt x="8485" y="5253"/>
                  </a:lnTo>
                  <a:lnTo>
                    <a:pt x="9259" y="5051"/>
                  </a:lnTo>
                  <a:lnTo>
                    <a:pt x="10000" y="4849"/>
                  </a:lnTo>
                  <a:lnTo>
                    <a:pt x="10774" y="4613"/>
                  </a:lnTo>
                  <a:lnTo>
                    <a:pt x="11549" y="4445"/>
                  </a:lnTo>
                  <a:lnTo>
                    <a:pt x="12929" y="4142"/>
                  </a:lnTo>
                  <a:lnTo>
                    <a:pt x="14310" y="3839"/>
                  </a:lnTo>
                  <a:lnTo>
                    <a:pt x="15656" y="3536"/>
                  </a:lnTo>
                  <a:lnTo>
                    <a:pt x="16330" y="3334"/>
                  </a:lnTo>
                  <a:lnTo>
                    <a:pt x="17003" y="3098"/>
                  </a:lnTo>
                  <a:close/>
                  <a:moveTo>
                    <a:pt x="20235" y="15892"/>
                  </a:moveTo>
                  <a:lnTo>
                    <a:pt x="20336" y="16397"/>
                  </a:lnTo>
                  <a:lnTo>
                    <a:pt x="18181" y="16835"/>
                  </a:lnTo>
                  <a:lnTo>
                    <a:pt x="17104" y="17104"/>
                  </a:lnTo>
                  <a:lnTo>
                    <a:pt x="16027" y="17374"/>
                  </a:lnTo>
                  <a:lnTo>
                    <a:pt x="14815" y="17710"/>
                  </a:lnTo>
                  <a:lnTo>
                    <a:pt x="13636" y="18114"/>
                  </a:lnTo>
                  <a:lnTo>
                    <a:pt x="13064" y="18283"/>
                  </a:lnTo>
                  <a:lnTo>
                    <a:pt x="12491" y="18451"/>
                  </a:lnTo>
                  <a:lnTo>
                    <a:pt x="11919" y="18619"/>
                  </a:lnTo>
                  <a:lnTo>
                    <a:pt x="11347" y="18821"/>
                  </a:lnTo>
                  <a:lnTo>
                    <a:pt x="11111" y="18855"/>
                  </a:lnTo>
                  <a:lnTo>
                    <a:pt x="10909" y="18956"/>
                  </a:lnTo>
                  <a:lnTo>
                    <a:pt x="10471" y="18518"/>
                  </a:lnTo>
                  <a:lnTo>
                    <a:pt x="10606" y="18485"/>
                  </a:lnTo>
                  <a:lnTo>
                    <a:pt x="10741" y="18451"/>
                  </a:lnTo>
                  <a:lnTo>
                    <a:pt x="10842" y="18384"/>
                  </a:lnTo>
                  <a:lnTo>
                    <a:pt x="11380" y="18283"/>
                  </a:lnTo>
                  <a:lnTo>
                    <a:pt x="11885" y="18182"/>
                  </a:lnTo>
                  <a:lnTo>
                    <a:pt x="12929" y="17879"/>
                  </a:lnTo>
                  <a:lnTo>
                    <a:pt x="15623" y="17205"/>
                  </a:lnTo>
                  <a:lnTo>
                    <a:pt x="16296" y="17003"/>
                  </a:lnTo>
                  <a:lnTo>
                    <a:pt x="16936" y="16801"/>
                  </a:lnTo>
                  <a:lnTo>
                    <a:pt x="18282" y="16397"/>
                  </a:lnTo>
                  <a:lnTo>
                    <a:pt x="19259" y="16162"/>
                  </a:lnTo>
                  <a:lnTo>
                    <a:pt x="19764" y="16061"/>
                  </a:lnTo>
                  <a:lnTo>
                    <a:pt x="20235" y="15892"/>
                  </a:lnTo>
                  <a:close/>
                  <a:moveTo>
                    <a:pt x="20403" y="16667"/>
                  </a:moveTo>
                  <a:lnTo>
                    <a:pt x="20504" y="17138"/>
                  </a:lnTo>
                  <a:lnTo>
                    <a:pt x="19393" y="17407"/>
                  </a:lnTo>
                  <a:lnTo>
                    <a:pt x="18282" y="17677"/>
                  </a:lnTo>
                  <a:lnTo>
                    <a:pt x="17205" y="18013"/>
                  </a:lnTo>
                  <a:lnTo>
                    <a:pt x="16128" y="18384"/>
                  </a:lnTo>
                  <a:lnTo>
                    <a:pt x="15118" y="18754"/>
                  </a:lnTo>
                  <a:lnTo>
                    <a:pt x="14074" y="19124"/>
                  </a:lnTo>
                  <a:lnTo>
                    <a:pt x="13502" y="19293"/>
                  </a:lnTo>
                  <a:lnTo>
                    <a:pt x="12929" y="19394"/>
                  </a:lnTo>
                  <a:lnTo>
                    <a:pt x="11751" y="19596"/>
                  </a:lnTo>
                  <a:lnTo>
                    <a:pt x="11717" y="19629"/>
                  </a:lnTo>
                  <a:lnTo>
                    <a:pt x="11683" y="19663"/>
                  </a:lnTo>
                  <a:lnTo>
                    <a:pt x="11212" y="19259"/>
                  </a:lnTo>
                  <a:lnTo>
                    <a:pt x="11111" y="19158"/>
                  </a:lnTo>
                  <a:lnTo>
                    <a:pt x="11313" y="19091"/>
                  </a:lnTo>
                  <a:lnTo>
                    <a:pt x="11515" y="19023"/>
                  </a:lnTo>
                  <a:lnTo>
                    <a:pt x="12020" y="18889"/>
                  </a:lnTo>
                  <a:lnTo>
                    <a:pt x="12289" y="18855"/>
                  </a:lnTo>
                  <a:lnTo>
                    <a:pt x="12424" y="18821"/>
                  </a:lnTo>
                  <a:lnTo>
                    <a:pt x="12525" y="18754"/>
                  </a:lnTo>
                  <a:lnTo>
                    <a:pt x="12559" y="18754"/>
                  </a:lnTo>
                  <a:lnTo>
                    <a:pt x="13468" y="18451"/>
                  </a:lnTo>
                  <a:lnTo>
                    <a:pt x="14680" y="18047"/>
                  </a:lnTo>
                  <a:lnTo>
                    <a:pt x="15858" y="17677"/>
                  </a:lnTo>
                  <a:lnTo>
                    <a:pt x="17003" y="17407"/>
                  </a:lnTo>
                  <a:lnTo>
                    <a:pt x="18114" y="17138"/>
                  </a:lnTo>
                  <a:lnTo>
                    <a:pt x="20403" y="16667"/>
                  </a:lnTo>
                  <a:close/>
                  <a:moveTo>
                    <a:pt x="6835" y="15556"/>
                  </a:moveTo>
                  <a:lnTo>
                    <a:pt x="7239" y="15825"/>
                  </a:lnTo>
                  <a:lnTo>
                    <a:pt x="7610" y="16094"/>
                  </a:lnTo>
                  <a:lnTo>
                    <a:pt x="7980" y="16397"/>
                  </a:lnTo>
                  <a:lnTo>
                    <a:pt x="8317" y="16700"/>
                  </a:lnTo>
                  <a:lnTo>
                    <a:pt x="8990" y="17340"/>
                  </a:lnTo>
                  <a:lnTo>
                    <a:pt x="9630" y="18013"/>
                  </a:lnTo>
                  <a:lnTo>
                    <a:pt x="10337" y="18754"/>
                  </a:lnTo>
                  <a:lnTo>
                    <a:pt x="11044" y="19461"/>
                  </a:lnTo>
                  <a:lnTo>
                    <a:pt x="11380" y="19730"/>
                  </a:lnTo>
                  <a:lnTo>
                    <a:pt x="11717" y="20000"/>
                  </a:lnTo>
                  <a:lnTo>
                    <a:pt x="12054" y="20303"/>
                  </a:lnTo>
                  <a:lnTo>
                    <a:pt x="12357" y="20572"/>
                  </a:lnTo>
                  <a:lnTo>
                    <a:pt x="12289" y="20639"/>
                  </a:lnTo>
                  <a:lnTo>
                    <a:pt x="12256" y="20707"/>
                  </a:lnTo>
                  <a:lnTo>
                    <a:pt x="12256" y="20740"/>
                  </a:lnTo>
                  <a:lnTo>
                    <a:pt x="12054" y="20976"/>
                  </a:lnTo>
                  <a:lnTo>
                    <a:pt x="11852" y="21178"/>
                  </a:lnTo>
                  <a:lnTo>
                    <a:pt x="11650" y="21346"/>
                  </a:lnTo>
                  <a:lnTo>
                    <a:pt x="11414" y="21212"/>
                  </a:lnTo>
                  <a:lnTo>
                    <a:pt x="11212" y="21077"/>
                  </a:lnTo>
                  <a:lnTo>
                    <a:pt x="10842" y="20740"/>
                  </a:lnTo>
                  <a:lnTo>
                    <a:pt x="10438" y="20404"/>
                  </a:lnTo>
                  <a:lnTo>
                    <a:pt x="10034" y="20067"/>
                  </a:lnTo>
                  <a:lnTo>
                    <a:pt x="9226" y="19293"/>
                  </a:lnTo>
                  <a:lnTo>
                    <a:pt x="8384" y="18552"/>
                  </a:lnTo>
                  <a:lnTo>
                    <a:pt x="7643" y="17946"/>
                  </a:lnTo>
                  <a:lnTo>
                    <a:pt x="7273" y="17643"/>
                  </a:lnTo>
                  <a:lnTo>
                    <a:pt x="6936" y="17273"/>
                  </a:lnTo>
                  <a:lnTo>
                    <a:pt x="6566" y="16835"/>
                  </a:lnTo>
                  <a:lnTo>
                    <a:pt x="6364" y="16633"/>
                  </a:lnTo>
                  <a:lnTo>
                    <a:pt x="6128" y="16465"/>
                  </a:lnTo>
                  <a:lnTo>
                    <a:pt x="6398" y="16128"/>
                  </a:lnTo>
                  <a:lnTo>
                    <a:pt x="6701" y="15791"/>
                  </a:lnTo>
                  <a:lnTo>
                    <a:pt x="6835" y="15556"/>
                  </a:lnTo>
                  <a:close/>
                  <a:moveTo>
                    <a:pt x="20538" y="17407"/>
                  </a:moveTo>
                  <a:lnTo>
                    <a:pt x="20673" y="18081"/>
                  </a:lnTo>
                  <a:lnTo>
                    <a:pt x="20942" y="19562"/>
                  </a:lnTo>
                  <a:lnTo>
                    <a:pt x="18619" y="20134"/>
                  </a:lnTo>
                  <a:lnTo>
                    <a:pt x="16296" y="20707"/>
                  </a:lnTo>
                  <a:lnTo>
                    <a:pt x="14916" y="21077"/>
                  </a:lnTo>
                  <a:lnTo>
                    <a:pt x="13535" y="21481"/>
                  </a:lnTo>
                  <a:lnTo>
                    <a:pt x="12862" y="21683"/>
                  </a:lnTo>
                  <a:lnTo>
                    <a:pt x="12963" y="21616"/>
                  </a:lnTo>
                  <a:lnTo>
                    <a:pt x="13030" y="21515"/>
                  </a:lnTo>
                  <a:lnTo>
                    <a:pt x="13064" y="21414"/>
                  </a:lnTo>
                  <a:lnTo>
                    <a:pt x="13064" y="21279"/>
                  </a:lnTo>
                  <a:lnTo>
                    <a:pt x="12996" y="21178"/>
                  </a:lnTo>
                  <a:lnTo>
                    <a:pt x="12895" y="21077"/>
                  </a:lnTo>
                  <a:lnTo>
                    <a:pt x="12794" y="20976"/>
                  </a:lnTo>
                  <a:lnTo>
                    <a:pt x="12559" y="20774"/>
                  </a:lnTo>
                  <a:lnTo>
                    <a:pt x="12660" y="20572"/>
                  </a:lnTo>
                  <a:lnTo>
                    <a:pt x="12660" y="20505"/>
                  </a:lnTo>
                  <a:lnTo>
                    <a:pt x="12592" y="20471"/>
                  </a:lnTo>
                  <a:lnTo>
                    <a:pt x="12592" y="20437"/>
                  </a:lnTo>
                  <a:lnTo>
                    <a:pt x="12929" y="20404"/>
                  </a:lnTo>
                  <a:lnTo>
                    <a:pt x="13266" y="20336"/>
                  </a:lnTo>
                  <a:lnTo>
                    <a:pt x="13973" y="20168"/>
                  </a:lnTo>
                  <a:lnTo>
                    <a:pt x="14646" y="19966"/>
                  </a:lnTo>
                  <a:lnTo>
                    <a:pt x="15286" y="19764"/>
                  </a:lnTo>
                  <a:lnTo>
                    <a:pt x="15690" y="19629"/>
                  </a:lnTo>
                  <a:lnTo>
                    <a:pt x="16094" y="19461"/>
                  </a:lnTo>
                  <a:lnTo>
                    <a:pt x="16868" y="19091"/>
                  </a:lnTo>
                  <a:lnTo>
                    <a:pt x="17239" y="18956"/>
                  </a:lnTo>
                  <a:lnTo>
                    <a:pt x="17643" y="18821"/>
                  </a:lnTo>
                  <a:lnTo>
                    <a:pt x="18047" y="18720"/>
                  </a:lnTo>
                  <a:lnTo>
                    <a:pt x="18484" y="18687"/>
                  </a:lnTo>
                  <a:lnTo>
                    <a:pt x="18552" y="18687"/>
                  </a:lnTo>
                  <a:lnTo>
                    <a:pt x="18585" y="18653"/>
                  </a:lnTo>
                  <a:lnTo>
                    <a:pt x="18619" y="18552"/>
                  </a:lnTo>
                  <a:lnTo>
                    <a:pt x="18585" y="18451"/>
                  </a:lnTo>
                  <a:lnTo>
                    <a:pt x="18552" y="18417"/>
                  </a:lnTo>
                  <a:lnTo>
                    <a:pt x="18484" y="18384"/>
                  </a:lnTo>
                  <a:lnTo>
                    <a:pt x="18114" y="18417"/>
                  </a:lnTo>
                  <a:lnTo>
                    <a:pt x="17777" y="18485"/>
                  </a:lnTo>
                  <a:lnTo>
                    <a:pt x="17407" y="18552"/>
                  </a:lnTo>
                  <a:lnTo>
                    <a:pt x="17070" y="18687"/>
                  </a:lnTo>
                  <a:lnTo>
                    <a:pt x="16397" y="18956"/>
                  </a:lnTo>
                  <a:lnTo>
                    <a:pt x="15757" y="19259"/>
                  </a:lnTo>
                  <a:lnTo>
                    <a:pt x="15353" y="19427"/>
                  </a:lnTo>
                  <a:lnTo>
                    <a:pt x="14916" y="19562"/>
                  </a:lnTo>
                  <a:lnTo>
                    <a:pt x="14108" y="19798"/>
                  </a:lnTo>
                  <a:lnTo>
                    <a:pt x="13232" y="20000"/>
                  </a:lnTo>
                  <a:lnTo>
                    <a:pt x="12828" y="20134"/>
                  </a:lnTo>
                  <a:lnTo>
                    <a:pt x="12424" y="20269"/>
                  </a:lnTo>
                  <a:lnTo>
                    <a:pt x="11784" y="19730"/>
                  </a:lnTo>
                  <a:lnTo>
                    <a:pt x="12054" y="19764"/>
                  </a:lnTo>
                  <a:lnTo>
                    <a:pt x="12323" y="19764"/>
                  </a:lnTo>
                  <a:lnTo>
                    <a:pt x="12828" y="19730"/>
                  </a:lnTo>
                  <a:lnTo>
                    <a:pt x="13367" y="19629"/>
                  </a:lnTo>
                  <a:lnTo>
                    <a:pt x="13906" y="19461"/>
                  </a:lnTo>
                  <a:lnTo>
                    <a:pt x="14444" y="19293"/>
                  </a:lnTo>
                  <a:lnTo>
                    <a:pt x="14983" y="19091"/>
                  </a:lnTo>
                  <a:lnTo>
                    <a:pt x="15959" y="18720"/>
                  </a:lnTo>
                  <a:lnTo>
                    <a:pt x="17070" y="18316"/>
                  </a:lnTo>
                  <a:lnTo>
                    <a:pt x="18215" y="17980"/>
                  </a:lnTo>
                  <a:lnTo>
                    <a:pt x="19393" y="17677"/>
                  </a:lnTo>
                  <a:lnTo>
                    <a:pt x="20538" y="17407"/>
                  </a:lnTo>
                  <a:close/>
                  <a:moveTo>
                    <a:pt x="12458" y="20909"/>
                  </a:moveTo>
                  <a:lnTo>
                    <a:pt x="12559" y="21010"/>
                  </a:lnTo>
                  <a:lnTo>
                    <a:pt x="12761" y="21178"/>
                  </a:lnTo>
                  <a:lnTo>
                    <a:pt x="12862" y="21245"/>
                  </a:lnTo>
                  <a:lnTo>
                    <a:pt x="12895" y="21313"/>
                  </a:lnTo>
                  <a:lnTo>
                    <a:pt x="12895" y="21380"/>
                  </a:lnTo>
                  <a:lnTo>
                    <a:pt x="12794" y="21447"/>
                  </a:lnTo>
                  <a:lnTo>
                    <a:pt x="12693" y="21582"/>
                  </a:lnTo>
                  <a:lnTo>
                    <a:pt x="12559" y="21649"/>
                  </a:lnTo>
                  <a:lnTo>
                    <a:pt x="12390" y="21717"/>
                  </a:lnTo>
                  <a:lnTo>
                    <a:pt x="12222" y="21717"/>
                  </a:lnTo>
                  <a:lnTo>
                    <a:pt x="12020" y="21616"/>
                  </a:lnTo>
                  <a:lnTo>
                    <a:pt x="11919" y="21548"/>
                  </a:lnTo>
                  <a:lnTo>
                    <a:pt x="11852" y="21481"/>
                  </a:lnTo>
                  <a:lnTo>
                    <a:pt x="12020" y="21346"/>
                  </a:lnTo>
                  <a:lnTo>
                    <a:pt x="12155" y="21212"/>
                  </a:lnTo>
                  <a:lnTo>
                    <a:pt x="12458" y="20909"/>
                  </a:lnTo>
                  <a:close/>
                  <a:moveTo>
                    <a:pt x="17979" y="2661"/>
                  </a:moveTo>
                  <a:lnTo>
                    <a:pt x="18047" y="2762"/>
                  </a:lnTo>
                  <a:lnTo>
                    <a:pt x="18148" y="2762"/>
                  </a:lnTo>
                  <a:lnTo>
                    <a:pt x="18080" y="2829"/>
                  </a:lnTo>
                  <a:lnTo>
                    <a:pt x="18080" y="2964"/>
                  </a:lnTo>
                  <a:lnTo>
                    <a:pt x="18181" y="3300"/>
                  </a:lnTo>
                  <a:lnTo>
                    <a:pt x="18417" y="3940"/>
                  </a:lnTo>
                  <a:lnTo>
                    <a:pt x="18787" y="5085"/>
                  </a:lnTo>
                  <a:lnTo>
                    <a:pt x="19124" y="6230"/>
                  </a:lnTo>
                  <a:lnTo>
                    <a:pt x="19427" y="7576"/>
                  </a:lnTo>
                  <a:lnTo>
                    <a:pt x="19595" y="8250"/>
                  </a:lnTo>
                  <a:lnTo>
                    <a:pt x="19764" y="8923"/>
                  </a:lnTo>
                  <a:lnTo>
                    <a:pt x="20134" y="10236"/>
                  </a:lnTo>
                  <a:lnTo>
                    <a:pt x="20302" y="10876"/>
                  </a:lnTo>
                  <a:lnTo>
                    <a:pt x="20471" y="11549"/>
                  </a:lnTo>
                  <a:lnTo>
                    <a:pt x="20605" y="12222"/>
                  </a:lnTo>
                  <a:lnTo>
                    <a:pt x="20706" y="12929"/>
                  </a:lnTo>
                  <a:lnTo>
                    <a:pt x="20807" y="13636"/>
                  </a:lnTo>
                  <a:lnTo>
                    <a:pt x="20942" y="14344"/>
                  </a:lnTo>
                  <a:lnTo>
                    <a:pt x="21211" y="15724"/>
                  </a:lnTo>
                  <a:lnTo>
                    <a:pt x="21548" y="17104"/>
                  </a:lnTo>
                  <a:lnTo>
                    <a:pt x="21885" y="18350"/>
                  </a:lnTo>
                  <a:lnTo>
                    <a:pt x="22289" y="19596"/>
                  </a:lnTo>
                  <a:lnTo>
                    <a:pt x="22659" y="20841"/>
                  </a:lnTo>
                  <a:lnTo>
                    <a:pt x="23063" y="22087"/>
                  </a:lnTo>
                  <a:lnTo>
                    <a:pt x="22895" y="21952"/>
                  </a:lnTo>
                  <a:lnTo>
                    <a:pt x="22760" y="21784"/>
                  </a:lnTo>
                  <a:lnTo>
                    <a:pt x="22727" y="21750"/>
                  </a:lnTo>
                  <a:lnTo>
                    <a:pt x="22659" y="21717"/>
                  </a:lnTo>
                  <a:lnTo>
                    <a:pt x="22592" y="21750"/>
                  </a:lnTo>
                  <a:lnTo>
                    <a:pt x="22558" y="21784"/>
                  </a:lnTo>
                  <a:lnTo>
                    <a:pt x="22424" y="21986"/>
                  </a:lnTo>
                  <a:lnTo>
                    <a:pt x="22356" y="22188"/>
                  </a:lnTo>
                  <a:lnTo>
                    <a:pt x="22222" y="22559"/>
                  </a:lnTo>
                  <a:lnTo>
                    <a:pt x="21986" y="22053"/>
                  </a:lnTo>
                  <a:lnTo>
                    <a:pt x="21784" y="21515"/>
                  </a:lnTo>
                  <a:lnTo>
                    <a:pt x="21616" y="20976"/>
                  </a:lnTo>
                  <a:lnTo>
                    <a:pt x="21447" y="20437"/>
                  </a:lnTo>
                  <a:lnTo>
                    <a:pt x="21481" y="20404"/>
                  </a:lnTo>
                  <a:lnTo>
                    <a:pt x="21447" y="20336"/>
                  </a:lnTo>
                  <a:lnTo>
                    <a:pt x="21447" y="20303"/>
                  </a:lnTo>
                  <a:lnTo>
                    <a:pt x="21380" y="20269"/>
                  </a:lnTo>
                  <a:lnTo>
                    <a:pt x="21245" y="19629"/>
                  </a:lnTo>
                  <a:lnTo>
                    <a:pt x="21077" y="18821"/>
                  </a:lnTo>
                  <a:lnTo>
                    <a:pt x="20908" y="18013"/>
                  </a:lnTo>
                  <a:lnTo>
                    <a:pt x="20774" y="17340"/>
                  </a:lnTo>
                  <a:lnTo>
                    <a:pt x="20807" y="17273"/>
                  </a:lnTo>
                  <a:lnTo>
                    <a:pt x="20807" y="17239"/>
                  </a:lnTo>
                  <a:lnTo>
                    <a:pt x="20774" y="17172"/>
                  </a:lnTo>
                  <a:lnTo>
                    <a:pt x="20740" y="17138"/>
                  </a:lnTo>
                  <a:lnTo>
                    <a:pt x="20471" y="15791"/>
                  </a:lnTo>
                  <a:lnTo>
                    <a:pt x="20504" y="15758"/>
                  </a:lnTo>
                  <a:lnTo>
                    <a:pt x="20504" y="15690"/>
                  </a:lnTo>
                  <a:lnTo>
                    <a:pt x="20471" y="15657"/>
                  </a:lnTo>
                  <a:lnTo>
                    <a:pt x="20403" y="15589"/>
                  </a:lnTo>
                  <a:lnTo>
                    <a:pt x="20302" y="15118"/>
                  </a:lnTo>
                  <a:lnTo>
                    <a:pt x="20336" y="15017"/>
                  </a:lnTo>
                  <a:lnTo>
                    <a:pt x="20336" y="14950"/>
                  </a:lnTo>
                  <a:lnTo>
                    <a:pt x="20302" y="14882"/>
                  </a:lnTo>
                  <a:lnTo>
                    <a:pt x="20235" y="14849"/>
                  </a:lnTo>
                  <a:lnTo>
                    <a:pt x="19764" y="12963"/>
                  </a:lnTo>
                  <a:lnTo>
                    <a:pt x="19326" y="11246"/>
                  </a:lnTo>
                  <a:lnTo>
                    <a:pt x="19326" y="11145"/>
                  </a:lnTo>
                  <a:lnTo>
                    <a:pt x="19259" y="11078"/>
                  </a:lnTo>
                  <a:lnTo>
                    <a:pt x="18956" y="9731"/>
                  </a:lnTo>
                  <a:lnTo>
                    <a:pt x="18956" y="9630"/>
                  </a:lnTo>
                  <a:lnTo>
                    <a:pt x="18787" y="8957"/>
                  </a:lnTo>
                  <a:lnTo>
                    <a:pt x="18821" y="8856"/>
                  </a:lnTo>
                  <a:lnTo>
                    <a:pt x="18787" y="8788"/>
                  </a:lnTo>
                  <a:lnTo>
                    <a:pt x="18754" y="8755"/>
                  </a:lnTo>
                  <a:lnTo>
                    <a:pt x="18552" y="7745"/>
                  </a:lnTo>
                  <a:lnTo>
                    <a:pt x="18316" y="6364"/>
                  </a:lnTo>
                  <a:lnTo>
                    <a:pt x="18148" y="5691"/>
                  </a:lnTo>
                  <a:lnTo>
                    <a:pt x="17979" y="4984"/>
                  </a:lnTo>
                  <a:lnTo>
                    <a:pt x="17777" y="4512"/>
                  </a:lnTo>
                  <a:lnTo>
                    <a:pt x="17575" y="4007"/>
                  </a:lnTo>
                  <a:lnTo>
                    <a:pt x="17340" y="3536"/>
                  </a:lnTo>
                  <a:lnTo>
                    <a:pt x="17239" y="3267"/>
                  </a:lnTo>
                  <a:lnTo>
                    <a:pt x="17171" y="3031"/>
                  </a:lnTo>
                  <a:lnTo>
                    <a:pt x="17205" y="2930"/>
                  </a:lnTo>
                  <a:lnTo>
                    <a:pt x="17171" y="2896"/>
                  </a:lnTo>
                  <a:lnTo>
                    <a:pt x="17138" y="2863"/>
                  </a:lnTo>
                  <a:lnTo>
                    <a:pt x="17138" y="2829"/>
                  </a:lnTo>
                  <a:lnTo>
                    <a:pt x="17171" y="2829"/>
                  </a:lnTo>
                  <a:lnTo>
                    <a:pt x="17441" y="2728"/>
                  </a:lnTo>
                  <a:lnTo>
                    <a:pt x="17710" y="2694"/>
                  </a:lnTo>
                  <a:lnTo>
                    <a:pt x="17979" y="2661"/>
                  </a:lnTo>
                  <a:close/>
                  <a:moveTo>
                    <a:pt x="24275" y="1"/>
                  </a:moveTo>
                  <a:lnTo>
                    <a:pt x="22626" y="506"/>
                  </a:lnTo>
                  <a:lnTo>
                    <a:pt x="20976" y="977"/>
                  </a:lnTo>
                  <a:lnTo>
                    <a:pt x="19326" y="1381"/>
                  </a:lnTo>
                  <a:lnTo>
                    <a:pt x="17643" y="1785"/>
                  </a:lnTo>
                  <a:lnTo>
                    <a:pt x="14310" y="2593"/>
                  </a:lnTo>
                  <a:lnTo>
                    <a:pt x="12626" y="2997"/>
                  </a:lnTo>
                  <a:lnTo>
                    <a:pt x="10976" y="3401"/>
                  </a:lnTo>
                  <a:lnTo>
                    <a:pt x="9630" y="3772"/>
                  </a:lnTo>
                  <a:lnTo>
                    <a:pt x="8317" y="4176"/>
                  </a:lnTo>
                  <a:lnTo>
                    <a:pt x="5691" y="5017"/>
                  </a:lnTo>
                  <a:lnTo>
                    <a:pt x="5051" y="5253"/>
                  </a:lnTo>
                  <a:lnTo>
                    <a:pt x="4714" y="5388"/>
                  </a:lnTo>
                  <a:lnTo>
                    <a:pt x="4377" y="5590"/>
                  </a:lnTo>
                  <a:lnTo>
                    <a:pt x="4108" y="5792"/>
                  </a:lnTo>
                  <a:lnTo>
                    <a:pt x="3973" y="5926"/>
                  </a:lnTo>
                  <a:lnTo>
                    <a:pt x="3906" y="6061"/>
                  </a:lnTo>
                  <a:lnTo>
                    <a:pt x="3839" y="6230"/>
                  </a:lnTo>
                  <a:lnTo>
                    <a:pt x="3805" y="6364"/>
                  </a:lnTo>
                  <a:lnTo>
                    <a:pt x="3771" y="6533"/>
                  </a:lnTo>
                  <a:lnTo>
                    <a:pt x="3805" y="6735"/>
                  </a:lnTo>
                  <a:lnTo>
                    <a:pt x="3771" y="7105"/>
                  </a:lnTo>
                  <a:lnTo>
                    <a:pt x="3805" y="7509"/>
                  </a:lnTo>
                  <a:lnTo>
                    <a:pt x="3906" y="7913"/>
                  </a:lnTo>
                  <a:lnTo>
                    <a:pt x="4007" y="8317"/>
                  </a:lnTo>
                  <a:lnTo>
                    <a:pt x="4310" y="9125"/>
                  </a:lnTo>
                  <a:lnTo>
                    <a:pt x="4546" y="9866"/>
                  </a:lnTo>
                  <a:lnTo>
                    <a:pt x="5556" y="13434"/>
                  </a:lnTo>
                  <a:lnTo>
                    <a:pt x="4916" y="12761"/>
                  </a:lnTo>
                  <a:lnTo>
                    <a:pt x="4243" y="12121"/>
                  </a:lnTo>
                  <a:lnTo>
                    <a:pt x="3839" y="11717"/>
                  </a:lnTo>
                  <a:lnTo>
                    <a:pt x="3401" y="11381"/>
                  </a:lnTo>
                  <a:lnTo>
                    <a:pt x="2963" y="11010"/>
                  </a:lnTo>
                  <a:lnTo>
                    <a:pt x="2559" y="10606"/>
                  </a:lnTo>
                  <a:lnTo>
                    <a:pt x="2290" y="10371"/>
                  </a:lnTo>
                  <a:lnTo>
                    <a:pt x="1987" y="10101"/>
                  </a:lnTo>
                  <a:lnTo>
                    <a:pt x="1819" y="9967"/>
                  </a:lnTo>
                  <a:lnTo>
                    <a:pt x="1650" y="9899"/>
                  </a:lnTo>
                  <a:lnTo>
                    <a:pt x="1482" y="9866"/>
                  </a:lnTo>
                  <a:lnTo>
                    <a:pt x="1280" y="9899"/>
                  </a:lnTo>
                  <a:lnTo>
                    <a:pt x="1280" y="9832"/>
                  </a:lnTo>
                  <a:lnTo>
                    <a:pt x="1246" y="9765"/>
                  </a:lnTo>
                  <a:lnTo>
                    <a:pt x="1179" y="9731"/>
                  </a:lnTo>
                  <a:lnTo>
                    <a:pt x="1112" y="9731"/>
                  </a:lnTo>
                  <a:lnTo>
                    <a:pt x="943" y="9832"/>
                  </a:lnTo>
                  <a:lnTo>
                    <a:pt x="775" y="10000"/>
                  </a:lnTo>
                  <a:lnTo>
                    <a:pt x="506" y="10303"/>
                  </a:lnTo>
                  <a:lnTo>
                    <a:pt x="270" y="10573"/>
                  </a:lnTo>
                  <a:lnTo>
                    <a:pt x="169" y="10741"/>
                  </a:lnTo>
                  <a:lnTo>
                    <a:pt x="135" y="10808"/>
                  </a:lnTo>
                  <a:lnTo>
                    <a:pt x="135" y="10876"/>
                  </a:lnTo>
                  <a:lnTo>
                    <a:pt x="102" y="10876"/>
                  </a:lnTo>
                  <a:lnTo>
                    <a:pt x="68" y="10909"/>
                  </a:lnTo>
                  <a:lnTo>
                    <a:pt x="34" y="10943"/>
                  </a:lnTo>
                  <a:lnTo>
                    <a:pt x="1" y="10977"/>
                  </a:lnTo>
                  <a:lnTo>
                    <a:pt x="34" y="11010"/>
                  </a:lnTo>
                  <a:lnTo>
                    <a:pt x="68" y="11044"/>
                  </a:lnTo>
                  <a:lnTo>
                    <a:pt x="236" y="11145"/>
                  </a:lnTo>
                  <a:lnTo>
                    <a:pt x="371" y="11280"/>
                  </a:lnTo>
                  <a:lnTo>
                    <a:pt x="640" y="11549"/>
                  </a:lnTo>
                  <a:lnTo>
                    <a:pt x="1145" y="12155"/>
                  </a:lnTo>
                  <a:lnTo>
                    <a:pt x="1448" y="12525"/>
                  </a:lnTo>
                  <a:lnTo>
                    <a:pt x="1785" y="12896"/>
                  </a:lnTo>
                  <a:lnTo>
                    <a:pt x="2155" y="13232"/>
                  </a:lnTo>
                  <a:lnTo>
                    <a:pt x="2526" y="13569"/>
                  </a:lnTo>
                  <a:lnTo>
                    <a:pt x="3401" y="14243"/>
                  </a:lnTo>
                  <a:lnTo>
                    <a:pt x="4276" y="14983"/>
                  </a:lnTo>
                  <a:lnTo>
                    <a:pt x="4680" y="15354"/>
                  </a:lnTo>
                  <a:lnTo>
                    <a:pt x="5085" y="15758"/>
                  </a:lnTo>
                  <a:lnTo>
                    <a:pt x="5455" y="16195"/>
                  </a:lnTo>
                  <a:lnTo>
                    <a:pt x="5792" y="16633"/>
                  </a:lnTo>
                  <a:lnTo>
                    <a:pt x="5859" y="16700"/>
                  </a:lnTo>
                  <a:lnTo>
                    <a:pt x="5994" y="16700"/>
                  </a:lnTo>
                  <a:lnTo>
                    <a:pt x="6027" y="16633"/>
                  </a:lnTo>
                  <a:lnTo>
                    <a:pt x="6061" y="16599"/>
                  </a:lnTo>
                  <a:lnTo>
                    <a:pt x="6162" y="16734"/>
                  </a:lnTo>
                  <a:lnTo>
                    <a:pt x="6263" y="16835"/>
                  </a:lnTo>
                  <a:lnTo>
                    <a:pt x="6330" y="16869"/>
                  </a:lnTo>
                  <a:lnTo>
                    <a:pt x="6330" y="16902"/>
                  </a:lnTo>
                  <a:lnTo>
                    <a:pt x="6600" y="17744"/>
                  </a:lnTo>
                  <a:lnTo>
                    <a:pt x="6869" y="18619"/>
                  </a:lnTo>
                  <a:lnTo>
                    <a:pt x="7071" y="19461"/>
                  </a:lnTo>
                  <a:lnTo>
                    <a:pt x="7239" y="20336"/>
                  </a:lnTo>
                  <a:lnTo>
                    <a:pt x="7610" y="22087"/>
                  </a:lnTo>
                  <a:lnTo>
                    <a:pt x="7812" y="22963"/>
                  </a:lnTo>
                  <a:lnTo>
                    <a:pt x="8081" y="23838"/>
                  </a:lnTo>
                  <a:lnTo>
                    <a:pt x="8653" y="25656"/>
                  </a:lnTo>
                  <a:lnTo>
                    <a:pt x="9226" y="27474"/>
                  </a:lnTo>
                  <a:lnTo>
                    <a:pt x="9327" y="27710"/>
                  </a:lnTo>
                  <a:lnTo>
                    <a:pt x="9428" y="27912"/>
                  </a:lnTo>
                  <a:lnTo>
                    <a:pt x="9529" y="28114"/>
                  </a:lnTo>
                  <a:lnTo>
                    <a:pt x="9663" y="28316"/>
                  </a:lnTo>
                  <a:lnTo>
                    <a:pt x="9832" y="28484"/>
                  </a:lnTo>
                  <a:lnTo>
                    <a:pt x="10000" y="28652"/>
                  </a:lnTo>
                  <a:lnTo>
                    <a:pt x="10202" y="28787"/>
                  </a:lnTo>
                  <a:lnTo>
                    <a:pt x="10438" y="28888"/>
                  </a:lnTo>
                  <a:lnTo>
                    <a:pt x="10707" y="28955"/>
                  </a:lnTo>
                  <a:lnTo>
                    <a:pt x="11010" y="29023"/>
                  </a:lnTo>
                  <a:lnTo>
                    <a:pt x="11313" y="29056"/>
                  </a:lnTo>
                  <a:lnTo>
                    <a:pt x="11616" y="29056"/>
                  </a:lnTo>
                  <a:lnTo>
                    <a:pt x="11919" y="29023"/>
                  </a:lnTo>
                  <a:lnTo>
                    <a:pt x="12222" y="28989"/>
                  </a:lnTo>
                  <a:lnTo>
                    <a:pt x="12828" y="28854"/>
                  </a:lnTo>
                  <a:lnTo>
                    <a:pt x="13434" y="28686"/>
                  </a:lnTo>
                  <a:lnTo>
                    <a:pt x="14040" y="28484"/>
                  </a:lnTo>
                  <a:lnTo>
                    <a:pt x="15151" y="28080"/>
                  </a:lnTo>
                  <a:lnTo>
                    <a:pt x="17104" y="27541"/>
                  </a:lnTo>
                  <a:lnTo>
                    <a:pt x="19057" y="27003"/>
                  </a:lnTo>
                  <a:lnTo>
                    <a:pt x="20067" y="26666"/>
                  </a:lnTo>
                  <a:lnTo>
                    <a:pt x="21110" y="26329"/>
                  </a:lnTo>
                  <a:lnTo>
                    <a:pt x="21616" y="26161"/>
                  </a:lnTo>
                  <a:lnTo>
                    <a:pt x="22154" y="26026"/>
                  </a:lnTo>
                  <a:lnTo>
                    <a:pt x="22659" y="25892"/>
                  </a:lnTo>
                  <a:lnTo>
                    <a:pt x="23198" y="25824"/>
                  </a:lnTo>
                  <a:lnTo>
                    <a:pt x="23265" y="25791"/>
                  </a:lnTo>
                  <a:lnTo>
                    <a:pt x="23333" y="25690"/>
                  </a:lnTo>
                  <a:lnTo>
                    <a:pt x="23467" y="25690"/>
                  </a:lnTo>
                  <a:lnTo>
                    <a:pt x="23636" y="25656"/>
                  </a:lnTo>
                  <a:lnTo>
                    <a:pt x="23972" y="25589"/>
                  </a:lnTo>
                  <a:lnTo>
                    <a:pt x="24275" y="25488"/>
                  </a:lnTo>
                  <a:lnTo>
                    <a:pt x="24275" y="25151"/>
                  </a:lnTo>
                  <a:lnTo>
                    <a:pt x="23636" y="25353"/>
                  </a:lnTo>
                  <a:lnTo>
                    <a:pt x="23366" y="25454"/>
                  </a:lnTo>
                  <a:lnTo>
                    <a:pt x="23198" y="25555"/>
                  </a:lnTo>
                  <a:lnTo>
                    <a:pt x="22760" y="25589"/>
                  </a:lnTo>
                  <a:lnTo>
                    <a:pt x="22356" y="25690"/>
                  </a:lnTo>
                  <a:lnTo>
                    <a:pt x="21548" y="25892"/>
                  </a:lnTo>
                  <a:lnTo>
                    <a:pt x="19966" y="26430"/>
                  </a:lnTo>
                  <a:lnTo>
                    <a:pt x="19057" y="26700"/>
                  </a:lnTo>
                  <a:lnTo>
                    <a:pt x="18148" y="26969"/>
                  </a:lnTo>
                  <a:lnTo>
                    <a:pt x="16296" y="27474"/>
                  </a:lnTo>
                  <a:lnTo>
                    <a:pt x="14882" y="27912"/>
                  </a:lnTo>
                  <a:lnTo>
                    <a:pt x="13468" y="28349"/>
                  </a:lnTo>
                  <a:lnTo>
                    <a:pt x="12895" y="28518"/>
                  </a:lnTo>
                  <a:lnTo>
                    <a:pt x="12323" y="28686"/>
                  </a:lnTo>
                  <a:lnTo>
                    <a:pt x="11717" y="28753"/>
                  </a:lnTo>
                  <a:lnTo>
                    <a:pt x="11414" y="28787"/>
                  </a:lnTo>
                  <a:lnTo>
                    <a:pt x="11111" y="28787"/>
                  </a:lnTo>
                  <a:lnTo>
                    <a:pt x="10741" y="28720"/>
                  </a:lnTo>
                  <a:lnTo>
                    <a:pt x="10438" y="28585"/>
                  </a:lnTo>
                  <a:lnTo>
                    <a:pt x="10202" y="28417"/>
                  </a:lnTo>
                  <a:lnTo>
                    <a:pt x="9966" y="28181"/>
                  </a:lnTo>
                  <a:lnTo>
                    <a:pt x="9798" y="27912"/>
                  </a:lnTo>
                  <a:lnTo>
                    <a:pt x="9630" y="27609"/>
                  </a:lnTo>
                  <a:lnTo>
                    <a:pt x="9495" y="27306"/>
                  </a:lnTo>
                  <a:lnTo>
                    <a:pt x="9394" y="26969"/>
                  </a:lnTo>
                  <a:lnTo>
                    <a:pt x="9125" y="26094"/>
                  </a:lnTo>
                  <a:lnTo>
                    <a:pt x="8822" y="25252"/>
                  </a:lnTo>
                  <a:lnTo>
                    <a:pt x="8249" y="23535"/>
                  </a:lnTo>
                  <a:lnTo>
                    <a:pt x="8014" y="22761"/>
                  </a:lnTo>
                  <a:lnTo>
                    <a:pt x="7812" y="21986"/>
                  </a:lnTo>
                  <a:lnTo>
                    <a:pt x="7475" y="20437"/>
                  </a:lnTo>
                  <a:lnTo>
                    <a:pt x="7138" y="18855"/>
                  </a:lnTo>
                  <a:lnTo>
                    <a:pt x="6936" y="18114"/>
                  </a:lnTo>
                  <a:lnTo>
                    <a:pt x="6667" y="17340"/>
                  </a:lnTo>
                  <a:lnTo>
                    <a:pt x="6768" y="17441"/>
                  </a:lnTo>
                  <a:lnTo>
                    <a:pt x="7037" y="17744"/>
                  </a:lnTo>
                  <a:lnTo>
                    <a:pt x="7307" y="18047"/>
                  </a:lnTo>
                  <a:lnTo>
                    <a:pt x="7946" y="18586"/>
                  </a:lnTo>
                  <a:lnTo>
                    <a:pt x="8115" y="18956"/>
                  </a:lnTo>
                  <a:lnTo>
                    <a:pt x="8216" y="19360"/>
                  </a:lnTo>
                  <a:lnTo>
                    <a:pt x="8418" y="20168"/>
                  </a:lnTo>
                  <a:lnTo>
                    <a:pt x="8586" y="21010"/>
                  </a:lnTo>
                  <a:lnTo>
                    <a:pt x="8721" y="21818"/>
                  </a:lnTo>
                  <a:lnTo>
                    <a:pt x="8923" y="23030"/>
                  </a:lnTo>
                  <a:lnTo>
                    <a:pt x="9192" y="24242"/>
                  </a:lnTo>
                  <a:lnTo>
                    <a:pt x="9394" y="25319"/>
                  </a:lnTo>
                  <a:lnTo>
                    <a:pt x="9562" y="25892"/>
                  </a:lnTo>
                  <a:lnTo>
                    <a:pt x="9731" y="26498"/>
                  </a:lnTo>
                  <a:lnTo>
                    <a:pt x="10000" y="27036"/>
                  </a:lnTo>
                  <a:lnTo>
                    <a:pt x="10135" y="27272"/>
                  </a:lnTo>
                  <a:lnTo>
                    <a:pt x="10303" y="27508"/>
                  </a:lnTo>
                  <a:lnTo>
                    <a:pt x="10505" y="27710"/>
                  </a:lnTo>
                  <a:lnTo>
                    <a:pt x="10707" y="27878"/>
                  </a:lnTo>
                  <a:lnTo>
                    <a:pt x="10943" y="28013"/>
                  </a:lnTo>
                  <a:lnTo>
                    <a:pt x="11178" y="28147"/>
                  </a:lnTo>
                  <a:lnTo>
                    <a:pt x="11515" y="28215"/>
                  </a:lnTo>
                  <a:lnTo>
                    <a:pt x="11852" y="28248"/>
                  </a:lnTo>
                  <a:lnTo>
                    <a:pt x="12188" y="28248"/>
                  </a:lnTo>
                  <a:lnTo>
                    <a:pt x="12525" y="28215"/>
                  </a:lnTo>
                  <a:lnTo>
                    <a:pt x="12862" y="28147"/>
                  </a:lnTo>
                  <a:lnTo>
                    <a:pt x="13199" y="28046"/>
                  </a:lnTo>
                  <a:lnTo>
                    <a:pt x="13838" y="27878"/>
                  </a:lnTo>
                  <a:lnTo>
                    <a:pt x="14613" y="27609"/>
                  </a:lnTo>
                  <a:lnTo>
                    <a:pt x="15387" y="27306"/>
                  </a:lnTo>
                  <a:lnTo>
                    <a:pt x="16195" y="27003"/>
                  </a:lnTo>
                  <a:lnTo>
                    <a:pt x="16969" y="26733"/>
                  </a:lnTo>
                  <a:lnTo>
                    <a:pt x="21279" y="25488"/>
                  </a:lnTo>
                  <a:lnTo>
                    <a:pt x="22356" y="25151"/>
                  </a:lnTo>
                  <a:lnTo>
                    <a:pt x="23467" y="24814"/>
                  </a:lnTo>
                  <a:lnTo>
                    <a:pt x="24275" y="24579"/>
                  </a:lnTo>
                  <a:lnTo>
                    <a:pt x="24275" y="24276"/>
                  </a:lnTo>
                  <a:lnTo>
                    <a:pt x="22929" y="24713"/>
                  </a:lnTo>
                  <a:lnTo>
                    <a:pt x="20807" y="25387"/>
                  </a:lnTo>
                  <a:lnTo>
                    <a:pt x="18686" y="25993"/>
                  </a:lnTo>
                  <a:lnTo>
                    <a:pt x="16936" y="26531"/>
                  </a:lnTo>
                  <a:lnTo>
                    <a:pt x="16094" y="26801"/>
                  </a:lnTo>
                  <a:lnTo>
                    <a:pt x="15252" y="27104"/>
                  </a:lnTo>
                  <a:lnTo>
                    <a:pt x="14444" y="27407"/>
                  </a:lnTo>
                  <a:lnTo>
                    <a:pt x="13670" y="27676"/>
                  </a:lnTo>
                  <a:lnTo>
                    <a:pt x="13232" y="27811"/>
                  </a:lnTo>
                  <a:lnTo>
                    <a:pt x="12828" y="27878"/>
                  </a:lnTo>
                  <a:lnTo>
                    <a:pt x="12424" y="27945"/>
                  </a:lnTo>
                  <a:lnTo>
                    <a:pt x="12020" y="27979"/>
                  </a:lnTo>
                  <a:lnTo>
                    <a:pt x="11650" y="27979"/>
                  </a:lnTo>
                  <a:lnTo>
                    <a:pt x="11313" y="27878"/>
                  </a:lnTo>
                  <a:lnTo>
                    <a:pt x="11044" y="27777"/>
                  </a:lnTo>
                  <a:lnTo>
                    <a:pt x="10774" y="27575"/>
                  </a:lnTo>
                  <a:lnTo>
                    <a:pt x="10539" y="27373"/>
                  </a:lnTo>
                  <a:lnTo>
                    <a:pt x="10337" y="27104"/>
                  </a:lnTo>
                  <a:lnTo>
                    <a:pt x="10168" y="26834"/>
                  </a:lnTo>
                  <a:lnTo>
                    <a:pt x="10034" y="26531"/>
                  </a:lnTo>
                  <a:lnTo>
                    <a:pt x="9899" y="26195"/>
                  </a:lnTo>
                  <a:lnTo>
                    <a:pt x="9764" y="25858"/>
                  </a:lnTo>
                  <a:lnTo>
                    <a:pt x="9596" y="25185"/>
                  </a:lnTo>
                  <a:lnTo>
                    <a:pt x="9461" y="24511"/>
                  </a:lnTo>
                  <a:lnTo>
                    <a:pt x="9327" y="23872"/>
                  </a:lnTo>
                  <a:lnTo>
                    <a:pt x="9125" y="22626"/>
                  </a:lnTo>
                  <a:lnTo>
                    <a:pt x="8923" y="21346"/>
                  </a:lnTo>
                  <a:lnTo>
                    <a:pt x="8822" y="20707"/>
                  </a:lnTo>
                  <a:lnTo>
                    <a:pt x="8687" y="20101"/>
                  </a:lnTo>
                  <a:lnTo>
                    <a:pt x="8519" y="19495"/>
                  </a:lnTo>
                  <a:lnTo>
                    <a:pt x="8317" y="18889"/>
                  </a:lnTo>
                  <a:lnTo>
                    <a:pt x="8350" y="18922"/>
                  </a:lnTo>
                  <a:lnTo>
                    <a:pt x="9259" y="19764"/>
                  </a:lnTo>
                  <a:lnTo>
                    <a:pt x="9697" y="20168"/>
                  </a:lnTo>
                  <a:lnTo>
                    <a:pt x="10135" y="20572"/>
                  </a:lnTo>
                  <a:lnTo>
                    <a:pt x="10539" y="20875"/>
                  </a:lnTo>
                  <a:lnTo>
                    <a:pt x="10741" y="21043"/>
                  </a:lnTo>
                  <a:lnTo>
                    <a:pt x="10909" y="21178"/>
                  </a:lnTo>
                  <a:lnTo>
                    <a:pt x="11212" y="21447"/>
                  </a:lnTo>
                  <a:lnTo>
                    <a:pt x="11347" y="21548"/>
                  </a:lnTo>
                  <a:lnTo>
                    <a:pt x="11549" y="21616"/>
                  </a:lnTo>
                  <a:lnTo>
                    <a:pt x="11616" y="21649"/>
                  </a:lnTo>
                  <a:lnTo>
                    <a:pt x="11683" y="21616"/>
                  </a:lnTo>
                  <a:lnTo>
                    <a:pt x="11717" y="21582"/>
                  </a:lnTo>
                  <a:lnTo>
                    <a:pt x="11717" y="21616"/>
                  </a:lnTo>
                  <a:lnTo>
                    <a:pt x="11751" y="21649"/>
                  </a:lnTo>
                  <a:lnTo>
                    <a:pt x="11919" y="21784"/>
                  </a:lnTo>
                  <a:lnTo>
                    <a:pt x="12121" y="21885"/>
                  </a:lnTo>
                  <a:lnTo>
                    <a:pt x="11616" y="21986"/>
                  </a:lnTo>
                  <a:lnTo>
                    <a:pt x="11380" y="22053"/>
                  </a:lnTo>
                  <a:lnTo>
                    <a:pt x="11178" y="22155"/>
                  </a:lnTo>
                  <a:lnTo>
                    <a:pt x="11111" y="22222"/>
                  </a:lnTo>
                  <a:lnTo>
                    <a:pt x="11111" y="22289"/>
                  </a:lnTo>
                  <a:lnTo>
                    <a:pt x="11178" y="22357"/>
                  </a:lnTo>
                  <a:lnTo>
                    <a:pt x="11246" y="22357"/>
                  </a:lnTo>
                  <a:lnTo>
                    <a:pt x="12525" y="22020"/>
                  </a:lnTo>
                  <a:lnTo>
                    <a:pt x="13805" y="21683"/>
                  </a:lnTo>
                  <a:lnTo>
                    <a:pt x="15084" y="21313"/>
                  </a:lnTo>
                  <a:lnTo>
                    <a:pt x="16363" y="20976"/>
                  </a:lnTo>
                  <a:lnTo>
                    <a:pt x="18686" y="20404"/>
                  </a:lnTo>
                  <a:lnTo>
                    <a:pt x="21009" y="19831"/>
                  </a:lnTo>
                  <a:lnTo>
                    <a:pt x="21110" y="20235"/>
                  </a:lnTo>
                  <a:lnTo>
                    <a:pt x="20841" y="20269"/>
                  </a:lnTo>
                  <a:lnTo>
                    <a:pt x="20538" y="20303"/>
                  </a:lnTo>
                  <a:lnTo>
                    <a:pt x="19932" y="20437"/>
                  </a:lnTo>
                  <a:lnTo>
                    <a:pt x="18821" y="20740"/>
                  </a:lnTo>
                  <a:lnTo>
                    <a:pt x="18013" y="20942"/>
                  </a:lnTo>
                  <a:lnTo>
                    <a:pt x="17239" y="21178"/>
                  </a:lnTo>
                  <a:lnTo>
                    <a:pt x="15690" y="21649"/>
                  </a:lnTo>
                  <a:lnTo>
                    <a:pt x="14108" y="22155"/>
                  </a:lnTo>
                  <a:lnTo>
                    <a:pt x="13333" y="22424"/>
                  </a:lnTo>
                  <a:lnTo>
                    <a:pt x="12525" y="22660"/>
                  </a:lnTo>
                  <a:lnTo>
                    <a:pt x="12188" y="22693"/>
                  </a:lnTo>
                  <a:lnTo>
                    <a:pt x="11852" y="22761"/>
                  </a:lnTo>
                  <a:lnTo>
                    <a:pt x="11683" y="22794"/>
                  </a:lnTo>
                  <a:lnTo>
                    <a:pt x="11515" y="22895"/>
                  </a:lnTo>
                  <a:lnTo>
                    <a:pt x="11414" y="22996"/>
                  </a:lnTo>
                  <a:lnTo>
                    <a:pt x="11313" y="23131"/>
                  </a:lnTo>
                  <a:lnTo>
                    <a:pt x="11313" y="23165"/>
                  </a:lnTo>
                  <a:lnTo>
                    <a:pt x="11347" y="23165"/>
                  </a:lnTo>
                  <a:lnTo>
                    <a:pt x="11784" y="23030"/>
                  </a:lnTo>
                  <a:lnTo>
                    <a:pt x="12222" y="22929"/>
                  </a:lnTo>
                  <a:lnTo>
                    <a:pt x="12660" y="22862"/>
                  </a:lnTo>
                  <a:lnTo>
                    <a:pt x="13097" y="22727"/>
                  </a:lnTo>
                  <a:lnTo>
                    <a:pt x="14545" y="22289"/>
                  </a:lnTo>
                  <a:lnTo>
                    <a:pt x="15993" y="21818"/>
                  </a:lnTo>
                  <a:lnTo>
                    <a:pt x="17306" y="21414"/>
                  </a:lnTo>
                  <a:lnTo>
                    <a:pt x="18653" y="21043"/>
                  </a:lnTo>
                  <a:lnTo>
                    <a:pt x="19259" y="20841"/>
                  </a:lnTo>
                  <a:lnTo>
                    <a:pt x="19898" y="20673"/>
                  </a:lnTo>
                  <a:lnTo>
                    <a:pt x="20538" y="20538"/>
                  </a:lnTo>
                  <a:lnTo>
                    <a:pt x="20875" y="20505"/>
                  </a:lnTo>
                  <a:lnTo>
                    <a:pt x="21178" y="20505"/>
                  </a:lnTo>
                  <a:lnTo>
                    <a:pt x="21346" y="21043"/>
                  </a:lnTo>
                  <a:lnTo>
                    <a:pt x="20740" y="21144"/>
                  </a:lnTo>
                  <a:lnTo>
                    <a:pt x="20134" y="21279"/>
                  </a:lnTo>
                  <a:lnTo>
                    <a:pt x="18922" y="21582"/>
                  </a:lnTo>
                  <a:lnTo>
                    <a:pt x="16498" y="22256"/>
                  </a:lnTo>
                  <a:lnTo>
                    <a:pt x="15252" y="22592"/>
                  </a:lnTo>
                  <a:lnTo>
                    <a:pt x="14007" y="22963"/>
                  </a:lnTo>
                  <a:lnTo>
                    <a:pt x="12761" y="23400"/>
                  </a:lnTo>
                  <a:lnTo>
                    <a:pt x="11549" y="23838"/>
                  </a:lnTo>
                  <a:lnTo>
                    <a:pt x="11515" y="23872"/>
                  </a:lnTo>
                  <a:lnTo>
                    <a:pt x="11515" y="23905"/>
                  </a:lnTo>
                  <a:lnTo>
                    <a:pt x="11549" y="23973"/>
                  </a:lnTo>
                  <a:lnTo>
                    <a:pt x="11582" y="23973"/>
                  </a:lnTo>
                  <a:lnTo>
                    <a:pt x="12188" y="23872"/>
                  </a:lnTo>
                  <a:lnTo>
                    <a:pt x="12794" y="23737"/>
                  </a:lnTo>
                  <a:lnTo>
                    <a:pt x="13367" y="23569"/>
                  </a:lnTo>
                  <a:lnTo>
                    <a:pt x="13973" y="23333"/>
                  </a:lnTo>
                  <a:lnTo>
                    <a:pt x="15151" y="22929"/>
                  </a:lnTo>
                  <a:lnTo>
                    <a:pt x="15724" y="22727"/>
                  </a:lnTo>
                  <a:lnTo>
                    <a:pt x="16330" y="22559"/>
                  </a:lnTo>
                  <a:lnTo>
                    <a:pt x="17575" y="22222"/>
                  </a:lnTo>
                  <a:lnTo>
                    <a:pt x="18855" y="21851"/>
                  </a:lnTo>
                  <a:lnTo>
                    <a:pt x="20134" y="21548"/>
                  </a:lnTo>
                  <a:lnTo>
                    <a:pt x="20774" y="21414"/>
                  </a:lnTo>
                  <a:lnTo>
                    <a:pt x="21414" y="21279"/>
                  </a:lnTo>
                  <a:lnTo>
                    <a:pt x="21750" y="22155"/>
                  </a:lnTo>
                  <a:lnTo>
                    <a:pt x="21919" y="22592"/>
                  </a:lnTo>
                  <a:lnTo>
                    <a:pt x="22154" y="22996"/>
                  </a:lnTo>
                  <a:lnTo>
                    <a:pt x="22188" y="23064"/>
                  </a:lnTo>
                  <a:lnTo>
                    <a:pt x="22255" y="23064"/>
                  </a:lnTo>
                  <a:lnTo>
                    <a:pt x="22356" y="23030"/>
                  </a:lnTo>
                  <a:lnTo>
                    <a:pt x="22390" y="22963"/>
                  </a:lnTo>
                  <a:lnTo>
                    <a:pt x="22525" y="22525"/>
                  </a:lnTo>
                  <a:lnTo>
                    <a:pt x="22592" y="22323"/>
                  </a:lnTo>
                  <a:lnTo>
                    <a:pt x="22659" y="22121"/>
                  </a:lnTo>
                  <a:lnTo>
                    <a:pt x="22760" y="22222"/>
                  </a:lnTo>
                  <a:lnTo>
                    <a:pt x="22861" y="22289"/>
                  </a:lnTo>
                  <a:lnTo>
                    <a:pt x="23131" y="22390"/>
                  </a:lnTo>
                  <a:lnTo>
                    <a:pt x="23164" y="22491"/>
                  </a:lnTo>
                  <a:lnTo>
                    <a:pt x="23198" y="22525"/>
                  </a:lnTo>
                  <a:lnTo>
                    <a:pt x="23232" y="22559"/>
                  </a:lnTo>
                  <a:lnTo>
                    <a:pt x="23333" y="22559"/>
                  </a:lnTo>
                  <a:lnTo>
                    <a:pt x="23400" y="22525"/>
                  </a:lnTo>
                  <a:lnTo>
                    <a:pt x="23434" y="22458"/>
                  </a:lnTo>
                  <a:lnTo>
                    <a:pt x="23434" y="22424"/>
                  </a:lnTo>
                  <a:lnTo>
                    <a:pt x="23400" y="22357"/>
                  </a:lnTo>
                  <a:lnTo>
                    <a:pt x="23400" y="22256"/>
                  </a:lnTo>
                  <a:lnTo>
                    <a:pt x="23366" y="22188"/>
                  </a:lnTo>
                  <a:lnTo>
                    <a:pt x="22962" y="20841"/>
                  </a:lnTo>
                  <a:lnTo>
                    <a:pt x="22558" y="19495"/>
                  </a:lnTo>
                  <a:lnTo>
                    <a:pt x="22121" y="18114"/>
                  </a:lnTo>
                  <a:lnTo>
                    <a:pt x="21750" y="16768"/>
                  </a:lnTo>
                  <a:lnTo>
                    <a:pt x="21582" y="16061"/>
                  </a:lnTo>
                  <a:lnTo>
                    <a:pt x="21414" y="15320"/>
                  </a:lnTo>
                  <a:lnTo>
                    <a:pt x="21178" y="13872"/>
                  </a:lnTo>
                  <a:lnTo>
                    <a:pt x="20908" y="12424"/>
                  </a:lnTo>
                  <a:lnTo>
                    <a:pt x="20774" y="11717"/>
                  </a:lnTo>
                  <a:lnTo>
                    <a:pt x="20639" y="10977"/>
                  </a:lnTo>
                  <a:lnTo>
                    <a:pt x="20437" y="10337"/>
                  </a:lnTo>
                  <a:lnTo>
                    <a:pt x="20269" y="9664"/>
                  </a:lnTo>
                  <a:lnTo>
                    <a:pt x="19898" y="8384"/>
                  </a:lnTo>
                  <a:lnTo>
                    <a:pt x="19528" y="6903"/>
                  </a:lnTo>
                  <a:lnTo>
                    <a:pt x="19360" y="6162"/>
                  </a:lnTo>
                  <a:lnTo>
                    <a:pt x="19158" y="5421"/>
                  </a:lnTo>
                  <a:lnTo>
                    <a:pt x="18855" y="4479"/>
                  </a:lnTo>
                  <a:lnTo>
                    <a:pt x="18552" y="3570"/>
                  </a:lnTo>
                  <a:lnTo>
                    <a:pt x="18451" y="3132"/>
                  </a:lnTo>
                  <a:lnTo>
                    <a:pt x="18350" y="2896"/>
                  </a:lnTo>
                  <a:lnTo>
                    <a:pt x="18282" y="2694"/>
                  </a:lnTo>
                  <a:lnTo>
                    <a:pt x="18518" y="2728"/>
                  </a:lnTo>
                  <a:lnTo>
                    <a:pt x="18821" y="2694"/>
                  </a:lnTo>
                  <a:lnTo>
                    <a:pt x="19494" y="2560"/>
                  </a:lnTo>
                  <a:lnTo>
                    <a:pt x="19494" y="2795"/>
                  </a:lnTo>
                  <a:lnTo>
                    <a:pt x="19528" y="3065"/>
                  </a:lnTo>
                  <a:lnTo>
                    <a:pt x="19629" y="3570"/>
                  </a:lnTo>
                  <a:lnTo>
                    <a:pt x="19764" y="4075"/>
                  </a:lnTo>
                  <a:lnTo>
                    <a:pt x="19932" y="4580"/>
                  </a:lnTo>
                  <a:lnTo>
                    <a:pt x="20100" y="5287"/>
                  </a:lnTo>
                  <a:lnTo>
                    <a:pt x="20269" y="5994"/>
                  </a:lnTo>
                  <a:lnTo>
                    <a:pt x="20572" y="7442"/>
                  </a:lnTo>
                  <a:lnTo>
                    <a:pt x="20740" y="8182"/>
                  </a:lnTo>
                  <a:lnTo>
                    <a:pt x="20908" y="8889"/>
                  </a:lnTo>
                  <a:lnTo>
                    <a:pt x="21312" y="10371"/>
                  </a:lnTo>
                  <a:lnTo>
                    <a:pt x="22154" y="13232"/>
                  </a:lnTo>
                  <a:lnTo>
                    <a:pt x="22962" y="16061"/>
                  </a:lnTo>
                  <a:lnTo>
                    <a:pt x="23366" y="17441"/>
                  </a:lnTo>
                  <a:lnTo>
                    <a:pt x="23737" y="18855"/>
                  </a:lnTo>
                  <a:lnTo>
                    <a:pt x="23972" y="19663"/>
                  </a:lnTo>
                  <a:lnTo>
                    <a:pt x="24275" y="20471"/>
                  </a:lnTo>
                  <a:lnTo>
                    <a:pt x="24275" y="19697"/>
                  </a:lnTo>
                  <a:lnTo>
                    <a:pt x="24107" y="19259"/>
                  </a:lnTo>
                  <a:lnTo>
                    <a:pt x="23972" y="18788"/>
                  </a:lnTo>
                  <a:lnTo>
                    <a:pt x="23602" y="17441"/>
                  </a:lnTo>
                  <a:lnTo>
                    <a:pt x="23232" y="16094"/>
                  </a:lnTo>
                  <a:lnTo>
                    <a:pt x="22457" y="13434"/>
                  </a:lnTo>
                  <a:lnTo>
                    <a:pt x="21649" y="10674"/>
                  </a:lnTo>
                  <a:lnTo>
                    <a:pt x="21245" y="9260"/>
                  </a:lnTo>
                  <a:lnTo>
                    <a:pt x="20875" y="7879"/>
                  </a:lnTo>
                  <a:lnTo>
                    <a:pt x="20605" y="6499"/>
                  </a:lnTo>
                  <a:lnTo>
                    <a:pt x="20302" y="5152"/>
                  </a:lnTo>
                  <a:lnTo>
                    <a:pt x="20134" y="4479"/>
                  </a:lnTo>
                  <a:lnTo>
                    <a:pt x="19932" y="3839"/>
                  </a:lnTo>
                  <a:lnTo>
                    <a:pt x="19764" y="3166"/>
                  </a:lnTo>
                  <a:lnTo>
                    <a:pt x="19629" y="2492"/>
                  </a:lnTo>
                  <a:lnTo>
                    <a:pt x="20504" y="2257"/>
                  </a:lnTo>
                  <a:lnTo>
                    <a:pt x="20976" y="2088"/>
                  </a:lnTo>
                  <a:lnTo>
                    <a:pt x="21818" y="1819"/>
                  </a:lnTo>
                  <a:lnTo>
                    <a:pt x="22626" y="1516"/>
                  </a:lnTo>
                  <a:lnTo>
                    <a:pt x="23434" y="1247"/>
                  </a:lnTo>
                  <a:lnTo>
                    <a:pt x="24275" y="1011"/>
                  </a:lnTo>
                  <a:lnTo>
                    <a:pt x="24275" y="742"/>
                  </a:lnTo>
                  <a:lnTo>
                    <a:pt x="24141" y="809"/>
                  </a:lnTo>
                  <a:lnTo>
                    <a:pt x="21851" y="1583"/>
                  </a:lnTo>
                  <a:lnTo>
                    <a:pt x="20706" y="1954"/>
                  </a:lnTo>
                  <a:lnTo>
                    <a:pt x="19595" y="2290"/>
                  </a:lnTo>
                  <a:lnTo>
                    <a:pt x="18922" y="2492"/>
                  </a:lnTo>
                  <a:lnTo>
                    <a:pt x="18518" y="2560"/>
                  </a:lnTo>
                  <a:lnTo>
                    <a:pt x="18350" y="2560"/>
                  </a:lnTo>
                  <a:lnTo>
                    <a:pt x="18215" y="2526"/>
                  </a:lnTo>
                  <a:lnTo>
                    <a:pt x="18181" y="2492"/>
                  </a:lnTo>
                  <a:lnTo>
                    <a:pt x="18047" y="2459"/>
                  </a:lnTo>
                  <a:lnTo>
                    <a:pt x="17609" y="2459"/>
                  </a:lnTo>
                  <a:lnTo>
                    <a:pt x="17340" y="2526"/>
                  </a:lnTo>
                  <a:lnTo>
                    <a:pt x="17205" y="2593"/>
                  </a:lnTo>
                  <a:lnTo>
                    <a:pt x="17104" y="2661"/>
                  </a:lnTo>
                  <a:lnTo>
                    <a:pt x="17003" y="2661"/>
                  </a:lnTo>
                  <a:lnTo>
                    <a:pt x="16969" y="2694"/>
                  </a:lnTo>
                  <a:lnTo>
                    <a:pt x="16969" y="2728"/>
                  </a:lnTo>
                  <a:lnTo>
                    <a:pt x="16969" y="2863"/>
                  </a:lnTo>
                  <a:lnTo>
                    <a:pt x="16969" y="2896"/>
                  </a:lnTo>
                  <a:lnTo>
                    <a:pt x="16296" y="3098"/>
                  </a:lnTo>
                  <a:lnTo>
                    <a:pt x="15623" y="3300"/>
                  </a:lnTo>
                  <a:lnTo>
                    <a:pt x="14242" y="3637"/>
                  </a:lnTo>
                  <a:lnTo>
                    <a:pt x="12862" y="3906"/>
                  </a:lnTo>
                  <a:lnTo>
                    <a:pt x="11481" y="4209"/>
                  </a:lnTo>
                  <a:lnTo>
                    <a:pt x="10707" y="4411"/>
                  </a:lnTo>
                  <a:lnTo>
                    <a:pt x="9933" y="4647"/>
                  </a:lnTo>
                  <a:lnTo>
                    <a:pt x="8418" y="5051"/>
                  </a:lnTo>
                  <a:lnTo>
                    <a:pt x="7812" y="5219"/>
                  </a:lnTo>
                  <a:lnTo>
                    <a:pt x="7239" y="5354"/>
                  </a:lnTo>
                  <a:lnTo>
                    <a:pt x="6869" y="5455"/>
                  </a:lnTo>
                  <a:lnTo>
                    <a:pt x="6667" y="5522"/>
                  </a:lnTo>
                  <a:lnTo>
                    <a:pt x="6532" y="5522"/>
                  </a:lnTo>
                  <a:lnTo>
                    <a:pt x="6532" y="5556"/>
                  </a:lnTo>
                  <a:lnTo>
                    <a:pt x="6532" y="5623"/>
                  </a:lnTo>
                  <a:lnTo>
                    <a:pt x="6095" y="5758"/>
                  </a:lnTo>
                  <a:lnTo>
                    <a:pt x="5859" y="5859"/>
                  </a:lnTo>
                  <a:lnTo>
                    <a:pt x="5657" y="5994"/>
                  </a:lnTo>
                  <a:lnTo>
                    <a:pt x="5489" y="6129"/>
                  </a:lnTo>
                  <a:lnTo>
                    <a:pt x="5320" y="6263"/>
                  </a:lnTo>
                  <a:lnTo>
                    <a:pt x="5186" y="6465"/>
                  </a:lnTo>
                  <a:lnTo>
                    <a:pt x="5085" y="6701"/>
                  </a:lnTo>
                  <a:lnTo>
                    <a:pt x="5017" y="6937"/>
                  </a:lnTo>
                  <a:lnTo>
                    <a:pt x="4984" y="7240"/>
                  </a:lnTo>
                  <a:lnTo>
                    <a:pt x="5017" y="7543"/>
                  </a:lnTo>
                  <a:lnTo>
                    <a:pt x="5051" y="7846"/>
                  </a:lnTo>
                  <a:lnTo>
                    <a:pt x="5219" y="8418"/>
                  </a:lnTo>
                  <a:lnTo>
                    <a:pt x="5354" y="8957"/>
                  </a:lnTo>
                  <a:lnTo>
                    <a:pt x="5691" y="10674"/>
                  </a:lnTo>
                  <a:lnTo>
                    <a:pt x="6095" y="12391"/>
                  </a:lnTo>
                  <a:lnTo>
                    <a:pt x="6229" y="12963"/>
                  </a:lnTo>
                  <a:lnTo>
                    <a:pt x="6398" y="13535"/>
                  </a:lnTo>
                  <a:lnTo>
                    <a:pt x="6768" y="14647"/>
                  </a:lnTo>
                  <a:lnTo>
                    <a:pt x="6330" y="14243"/>
                  </a:lnTo>
                  <a:lnTo>
                    <a:pt x="5893" y="13805"/>
                  </a:lnTo>
                  <a:lnTo>
                    <a:pt x="5792" y="13333"/>
                  </a:lnTo>
                  <a:lnTo>
                    <a:pt x="5691" y="12862"/>
                  </a:lnTo>
                  <a:lnTo>
                    <a:pt x="5421" y="11919"/>
                  </a:lnTo>
                  <a:lnTo>
                    <a:pt x="5118" y="10977"/>
                  </a:lnTo>
                  <a:lnTo>
                    <a:pt x="4815" y="10034"/>
                  </a:lnTo>
                  <a:lnTo>
                    <a:pt x="4579" y="9226"/>
                  </a:lnTo>
                  <a:lnTo>
                    <a:pt x="4310" y="8384"/>
                  </a:lnTo>
                  <a:lnTo>
                    <a:pt x="4209" y="8014"/>
                  </a:lnTo>
                  <a:lnTo>
                    <a:pt x="4142" y="7644"/>
                  </a:lnTo>
                  <a:lnTo>
                    <a:pt x="4007" y="6903"/>
                  </a:lnTo>
                  <a:lnTo>
                    <a:pt x="4041" y="6869"/>
                  </a:lnTo>
                  <a:lnTo>
                    <a:pt x="4041" y="6802"/>
                  </a:lnTo>
                  <a:lnTo>
                    <a:pt x="4007" y="6566"/>
                  </a:lnTo>
                  <a:lnTo>
                    <a:pt x="4041" y="6364"/>
                  </a:lnTo>
                  <a:lnTo>
                    <a:pt x="4108" y="6196"/>
                  </a:lnTo>
                  <a:lnTo>
                    <a:pt x="4243" y="6027"/>
                  </a:lnTo>
                  <a:lnTo>
                    <a:pt x="4411" y="5859"/>
                  </a:lnTo>
                  <a:lnTo>
                    <a:pt x="4579" y="5724"/>
                  </a:lnTo>
                  <a:lnTo>
                    <a:pt x="4815" y="5590"/>
                  </a:lnTo>
                  <a:lnTo>
                    <a:pt x="5051" y="5489"/>
                  </a:lnTo>
                  <a:lnTo>
                    <a:pt x="5556" y="5287"/>
                  </a:lnTo>
                  <a:lnTo>
                    <a:pt x="6095" y="5152"/>
                  </a:lnTo>
                  <a:lnTo>
                    <a:pt x="6903" y="4916"/>
                  </a:lnTo>
                  <a:lnTo>
                    <a:pt x="9663" y="4075"/>
                  </a:lnTo>
                  <a:lnTo>
                    <a:pt x="11077" y="3671"/>
                  </a:lnTo>
                  <a:lnTo>
                    <a:pt x="12458" y="3300"/>
                  </a:lnTo>
                  <a:lnTo>
                    <a:pt x="15421" y="2593"/>
                  </a:lnTo>
                  <a:lnTo>
                    <a:pt x="18383" y="1886"/>
                  </a:lnTo>
                  <a:lnTo>
                    <a:pt x="19865" y="1516"/>
                  </a:lnTo>
                  <a:lnTo>
                    <a:pt x="21346" y="1146"/>
                  </a:lnTo>
                  <a:lnTo>
                    <a:pt x="22828" y="742"/>
                  </a:lnTo>
                  <a:lnTo>
                    <a:pt x="24275" y="304"/>
                  </a:lnTo>
                  <a:lnTo>
                    <a:pt x="2427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0" name="Google Shape;1562;p10"/>
            <p:cNvSpPr/>
            <p:nvPr/>
          </p:nvSpPr>
          <p:spPr>
            <a:xfrm>
              <a:off x="1181350" y="352575"/>
              <a:ext cx="14350" cy="7600"/>
            </a:xfrm>
            <a:custGeom>
              <a:avLst/>
              <a:gdLst/>
              <a:ahLst/>
              <a:cxnLst/>
              <a:rect l="l" t="t" r="r" b="b"/>
              <a:pathLst>
                <a:path w="574" h="304" extrusionOk="0">
                  <a:moveTo>
                    <a:pt x="405" y="1"/>
                  </a:moveTo>
                  <a:lnTo>
                    <a:pt x="169" y="35"/>
                  </a:lnTo>
                  <a:lnTo>
                    <a:pt x="68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1" y="203"/>
                  </a:lnTo>
                  <a:lnTo>
                    <a:pt x="68" y="270"/>
                  </a:lnTo>
                  <a:lnTo>
                    <a:pt x="135" y="270"/>
                  </a:lnTo>
                  <a:lnTo>
                    <a:pt x="203" y="304"/>
                  </a:lnTo>
                  <a:lnTo>
                    <a:pt x="438" y="270"/>
                  </a:lnTo>
                  <a:lnTo>
                    <a:pt x="506" y="237"/>
                  </a:lnTo>
                  <a:lnTo>
                    <a:pt x="573" y="203"/>
                  </a:lnTo>
                  <a:lnTo>
                    <a:pt x="573" y="169"/>
                  </a:lnTo>
                  <a:lnTo>
                    <a:pt x="573" y="102"/>
                  </a:lnTo>
                  <a:lnTo>
                    <a:pt x="573" y="68"/>
                  </a:lnTo>
                  <a:lnTo>
                    <a:pt x="539" y="35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1" name="Google Shape;1563;p10"/>
            <p:cNvSpPr/>
            <p:nvPr/>
          </p:nvSpPr>
          <p:spPr>
            <a:xfrm>
              <a:off x="3756950" y="1480475"/>
              <a:ext cx="19400" cy="8425"/>
            </a:xfrm>
            <a:custGeom>
              <a:avLst/>
              <a:gdLst/>
              <a:ahLst/>
              <a:cxnLst/>
              <a:rect l="l" t="t" r="r" b="b"/>
              <a:pathLst>
                <a:path w="776" h="337" extrusionOk="0">
                  <a:moveTo>
                    <a:pt x="775" y="0"/>
                  </a:moveTo>
                  <a:lnTo>
                    <a:pt x="371" y="101"/>
                  </a:lnTo>
                  <a:lnTo>
                    <a:pt x="203" y="202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405" y="337"/>
                  </a:lnTo>
                  <a:lnTo>
                    <a:pt x="775" y="269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2" name="Google Shape;1564;p10"/>
            <p:cNvSpPr/>
            <p:nvPr/>
          </p:nvSpPr>
          <p:spPr>
            <a:xfrm>
              <a:off x="3750225" y="1433325"/>
              <a:ext cx="26125" cy="14325"/>
            </a:xfrm>
            <a:custGeom>
              <a:avLst/>
              <a:gdLst/>
              <a:ahLst/>
              <a:cxnLst/>
              <a:rect l="l" t="t" r="r" b="b"/>
              <a:pathLst>
                <a:path w="1045" h="573" extrusionOk="0">
                  <a:moveTo>
                    <a:pt x="1044" y="1"/>
                  </a:moveTo>
                  <a:lnTo>
                    <a:pt x="573" y="236"/>
                  </a:lnTo>
                  <a:lnTo>
                    <a:pt x="337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34" y="506"/>
                  </a:lnTo>
                  <a:lnTo>
                    <a:pt x="68" y="573"/>
                  </a:lnTo>
                  <a:lnTo>
                    <a:pt x="304" y="573"/>
                  </a:lnTo>
                  <a:lnTo>
                    <a:pt x="573" y="539"/>
                  </a:lnTo>
                  <a:lnTo>
                    <a:pt x="809" y="438"/>
                  </a:lnTo>
                  <a:lnTo>
                    <a:pt x="1044" y="337"/>
                  </a:lnTo>
                  <a:lnTo>
                    <a:pt x="104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3" name="Google Shape;1565;p10"/>
            <p:cNvSpPr/>
            <p:nvPr/>
          </p:nvSpPr>
          <p:spPr>
            <a:xfrm>
              <a:off x="3766225" y="1498975"/>
              <a:ext cx="10125" cy="8450"/>
            </a:xfrm>
            <a:custGeom>
              <a:avLst/>
              <a:gdLst/>
              <a:ahLst/>
              <a:cxnLst/>
              <a:rect l="l" t="t" r="r" b="b"/>
              <a:pathLst>
                <a:path w="405" h="338" extrusionOk="0">
                  <a:moveTo>
                    <a:pt x="404" y="1"/>
                  </a:moveTo>
                  <a:lnTo>
                    <a:pt x="236" y="68"/>
                  </a:lnTo>
                  <a:lnTo>
                    <a:pt x="68" y="135"/>
                  </a:lnTo>
                  <a:lnTo>
                    <a:pt x="0" y="203"/>
                  </a:lnTo>
                  <a:lnTo>
                    <a:pt x="0" y="270"/>
                  </a:lnTo>
                  <a:lnTo>
                    <a:pt x="34" y="304"/>
                  </a:lnTo>
                  <a:lnTo>
                    <a:pt x="101" y="337"/>
                  </a:lnTo>
                  <a:lnTo>
                    <a:pt x="270" y="337"/>
                  </a:lnTo>
                  <a:lnTo>
                    <a:pt x="404" y="30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4" name="Google Shape;1566;p10"/>
            <p:cNvSpPr/>
            <p:nvPr/>
          </p:nvSpPr>
          <p:spPr>
            <a:xfrm>
              <a:off x="3769575" y="2203475"/>
              <a:ext cx="6775" cy="14350"/>
            </a:xfrm>
            <a:custGeom>
              <a:avLst/>
              <a:gdLst/>
              <a:ahLst/>
              <a:cxnLst/>
              <a:rect l="l" t="t" r="r" b="b"/>
              <a:pathLst>
                <a:path w="271" h="574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36" y="338"/>
                  </a:lnTo>
                  <a:lnTo>
                    <a:pt x="270" y="573"/>
                  </a:lnTo>
                  <a:lnTo>
                    <a:pt x="270" y="169"/>
                  </a:lnTo>
                  <a:lnTo>
                    <a:pt x="136" y="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5" name="Google Shape;1567;p10"/>
            <p:cNvSpPr/>
            <p:nvPr/>
          </p:nvSpPr>
          <p:spPr>
            <a:xfrm>
              <a:off x="2059250" y="2761525"/>
              <a:ext cx="9275" cy="15175"/>
            </a:xfrm>
            <a:custGeom>
              <a:avLst/>
              <a:gdLst/>
              <a:ahLst/>
              <a:cxnLst/>
              <a:rect l="l" t="t" r="r" b="b"/>
              <a:pathLst>
                <a:path w="371" h="607" extrusionOk="0">
                  <a:moveTo>
                    <a:pt x="169" y="1"/>
                  </a:moveTo>
                  <a:lnTo>
                    <a:pt x="0" y="68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236" y="136"/>
                  </a:lnTo>
                  <a:lnTo>
                    <a:pt x="68" y="439"/>
                  </a:lnTo>
                  <a:lnTo>
                    <a:pt x="34" y="573"/>
                  </a:lnTo>
                  <a:lnTo>
                    <a:pt x="68" y="607"/>
                  </a:lnTo>
                  <a:lnTo>
                    <a:pt x="169" y="607"/>
                  </a:lnTo>
                  <a:lnTo>
                    <a:pt x="202" y="540"/>
                  </a:lnTo>
                  <a:lnTo>
                    <a:pt x="236" y="439"/>
                  </a:lnTo>
                  <a:lnTo>
                    <a:pt x="303" y="270"/>
                  </a:lnTo>
                  <a:lnTo>
                    <a:pt x="371" y="68"/>
                  </a:lnTo>
                  <a:lnTo>
                    <a:pt x="371" y="35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6" name="Google Shape;1568;p10"/>
            <p:cNvSpPr/>
            <p:nvPr/>
          </p:nvSpPr>
          <p:spPr>
            <a:xfrm>
              <a:off x="3767900" y="2217800"/>
              <a:ext cx="8450" cy="25275"/>
            </a:xfrm>
            <a:custGeom>
              <a:avLst/>
              <a:gdLst/>
              <a:ahLst/>
              <a:cxnLst/>
              <a:rect l="l" t="t" r="r" b="b"/>
              <a:pathLst>
                <a:path w="338" h="1011" extrusionOk="0">
                  <a:moveTo>
                    <a:pt x="68" y="0"/>
                  </a:moveTo>
                  <a:lnTo>
                    <a:pt x="34" y="34"/>
                  </a:lnTo>
                  <a:lnTo>
                    <a:pt x="1" y="101"/>
                  </a:lnTo>
                  <a:lnTo>
                    <a:pt x="1" y="202"/>
                  </a:lnTo>
                  <a:lnTo>
                    <a:pt x="34" y="371"/>
                  </a:lnTo>
                  <a:lnTo>
                    <a:pt x="102" y="539"/>
                  </a:lnTo>
                  <a:lnTo>
                    <a:pt x="169" y="707"/>
                  </a:lnTo>
                  <a:lnTo>
                    <a:pt x="337" y="1010"/>
                  </a:lnTo>
                  <a:lnTo>
                    <a:pt x="337" y="505"/>
                  </a:lnTo>
                  <a:lnTo>
                    <a:pt x="236" y="270"/>
                  </a:lnTo>
                  <a:lnTo>
                    <a:pt x="102" y="68"/>
                  </a:lnTo>
                  <a:lnTo>
                    <a:pt x="102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7" name="Google Shape;1569;p10"/>
            <p:cNvSpPr/>
            <p:nvPr/>
          </p:nvSpPr>
          <p:spPr>
            <a:xfrm>
              <a:off x="429725" y="2388650"/>
              <a:ext cx="132175" cy="129650"/>
            </a:xfrm>
            <a:custGeom>
              <a:avLst/>
              <a:gdLst/>
              <a:ahLst/>
              <a:cxnLst/>
              <a:rect l="l" t="t" r="r" b="b"/>
              <a:pathLst>
                <a:path w="5287" h="5186" extrusionOk="0">
                  <a:moveTo>
                    <a:pt x="2997" y="237"/>
                  </a:moveTo>
                  <a:lnTo>
                    <a:pt x="3333" y="304"/>
                  </a:lnTo>
                  <a:lnTo>
                    <a:pt x="3670" y="439"/>
                  </a:lnTo>
                  <a:lnTo>
                    <a:pt x="3603" y="439"/>
                  </a:lnTo>
                  <a:lnTo>
                    <a:pt x="3535" y="506"/>
                  </a:lnTo>
                  <a:lnTo>
                    <a:pt x="3434" y="607"/>
                  </a:lnTo>
                  <a:lnTo>
                    <a:pt x="3300" y="775"/>
                  </a:lnTo>
                  <a:lnTo>
                    <a:pt x="3232" y="876"/>
                  </a:lnTo>
                  <a:lnTo>
                    <a:pt x="3232" y="910"/>
                  </a:lnTo>
                  <a:lnTo>
                    <a:pt x="3232" y="977"/>
                  </a:lnTo>
                  <a:lnTo>
                    <a:pt x="3266" y="1011"/>
                  </a:lnTo>
                  <a:lnTo>
                    <a:pt x="3300" y="1045"/>
                  </a:lnTo>
                  <a:lnTo>
                    <a:pt x="3401" y="1011"/>
                  </a:lnTo>
                  <a:lnTo>
                    <a:pt x="3468" y="977"/>
                  </a:lnTo>
                  <a:lnTo>
                    <a:pt x="3603" y="809"/>
                  </a:lnTo>
                  <a:lnTo>
                    <a:pt x="3704" y="674"/>
                  </a:lnTo>
                  <a:lnTo>
                    <a:pt x="3737" y="674"/>
                  </a:lnTo>
                  <a:lnTo>
                    <a:pt x="3737" y="641"/>
                  </a:lnTo>
                  <a:lnTo>
                    <a:pt x="3771" y="641"/>
                  </a:lnTo>
                  <a:lnTo>
                    <a:pt x="3805" y="607"/>
                  </a:lnTo>
                  <a:lnTo>
                    <a:pt x="3805" y="540"/>
                  </a:lnTo>
                  <a:lnTo>
                    <a:pt x="3771" y="472"/>
                  </a:lnTo>
                  <a:lnTo>
                    <a:pt x="3973" y="607"/>
                  </a:lnTo>
                  <a:lnTo>
                    <a:pt x="4175" y="742"/>
                  </a:lnTo>
                  <a:lnTo>
                    <a:pt x="4545" y="1045"/>
                  </a:lnTo>
                  <a:lnTo>
                    <a:pt x="4680" y="1247"/>
                  </a:lnTo>
                  <a:lnTo>
                    <a:pt x="4815" y="1415"/>
                  </a:lnTo>
                  <a:lnTo>
                    <a:pt x="4949" y="1617"/>
                  </a:lnTo>
                  <a:lnTo>
                    <a:pt x="5017" y="1819"/>
                  </a:lnTo>
                  <a:lnTo>
                    <a:pt x="5084" y="1987"/>
                  </a:lnTo>
                  <a:lnTo>
                    <a:pt x="5118" y="2189"/>
                  </a:lnTo>
                  <a:lnTo>
                    <a:pt x="5084" y="2189"/>
                  </a:lnTo>
                  <a:lnTo>
                    <a:pt x="4949" y="2257"/>
                  </a:lnTo>
                  <a:lnTo>
                    <a:pt x="4815" y="2324"/>
                  </a:lnTo>
                  <a:lnTo>
                    <a:pt x="4545" y="2425"/>
                  </a:lnTo>
                  <a:lnTo>
                    <a:pt x="4512" y="2459"/>
                  </a:lnTo>
                  <a:lnTo>
                    <a:pt x="4478" y="2492"/>
                  </a:lnTo>
                  <a:lnTo>
                    <a:pt x="4512" y="2526"/>
                  </a:lnTo>
                  <a:lnTo>
                    <a:pt x="4545" y="2560"/>
                  </a:lnTo>
                  <a:lnTo>
                    <a:pt x="4680" y="2593"/>
                  </a:lnTo>
                  <a:lnTo>
                    <a:pt x="4848" y="2593"/>
                  </a:lnTo>
                  <a:lnTo>
                    <a:pt x="4983" y="2526"/>
                  </a:lnTo>
                  <a:lnTo>
                    <a:pt x="5118" y="2459"/>
                  </a:lnTo>
                  <a:lnTo>
                    <a:pt x="5118" y="2728"/>
                  </a:lnTo>
                  <a:lnTo>
                    <a:pt x="5050" y="2997"/>
                  </a:lnTo>
                  <a:lnTo>
                    <a:pt x="4949" y="3233"/>
                  </a:lnTo>
                  <a:lnTo>
                    <a:pt x="4848" y="3469"/>
                  </a:lnTo>
                  <a:lnTo>
                    <a:pt x="4714" y="3435"/>
                  </a:lnTo>
                  <a:lnTo>
                    <a:pt x="4613" y="3401"/>
                  </a:lnTo>
                  <a:lnTo>
                    <a:pt x="4478" y="3435"/>
                  </a:lnTo>
                  <a:lnTo>
                    <a:pt x="4377" y="3469"/>
                  </a:lnTo>
                  <a:lnTo>
                    <a:pt x="4377" y="3502"/>
                  </a:lnTo>
                  <a:lnTo>
                    <a:pt x="4377" y="3536"/>
                  </a:lnTo>
                  <a:lnTo>
                    <a:pt x="4545" y="3637"/>
                  </a:lnTo>
                  <a:lnTo>
                    <a:pt x="4714" y="3671"/>
                  </a:lnTo>
                  <a:lnTo>
                    <a:pt x="4579" y="3873"/>
                  </a:lnTo>
                  <a:lnTo>
                    <a:pt x="4411" y="4075"/>
                  </a:lnTo>
                  <a:lnTo>
                    <a:pt x="4209" y="4243"/>
                  </a:lnTo>
                  <a:lnTo>
                    <a:pt x="4040" y="4411"/>
                  </a:lnTo>
                  <a:lnTo>
                    <a:pt x="3838" y="4546"/>
                  </a:lnTo>
                  <a:lnTo>
                    <a:pt x="3603" y="4681"/>
                  </a:lnTo>
                  <a:lnTo>
                    <a:pt x="3401" y="4782"/>
                  </a:lnTo>
                  <a:lnTo>
                    <a:pt x="3165" y="4883"/>
                  </a:lnTo>
                  <a:lnTo>
                    <a:pt x="3165" y="4815"/>
                  </a:lnTo>
                  <a:lnTo>
                    <a:pt x="3098" y="4580"/>
                  </a:lnTo>
                  <a:lnTo>
                    <a:pt x="3064" y="4479"/>
                  </a:lnTo>
                  <a:lnTo>
                    <a:pt x="3030" y="4411"/>
                  </a:lnTo>
                  <a:lnTo>
                    <a:pt x="2997" y="4378"/>
                  </a:lnTo>
                  <a:lnTo>
                    <a:pt x="2929" y="4378"/>
                  </a:lnTo>
                  <a:lnTo>
                    <a:pt x="2896" y="4411"/>
                  </a:lnTo>
                  <a:lnTo>
                    <a:pt x="2862" y="4479"/>
                  </a:lnTo>
                  <a:lnTo>
                    <a:pt x="2862" y="4647"/>
                  </a:lnTo>
                  <a:lnTo>
                    <a:pt x="2896" y="4782"/>
                  </a:lnTo>
                  <a:lnTo>
                    <a:pt x="2963" y="4916"/>
                  </a:lnTo>
                  <a:lnTo>
                    <a:pt x="2727" y="4950"/>
                  </a:lnTo>
                  <a:lnTo>
                    <a:pt x="2323" y="4950"/>
                  </a:lnTo>
                  <a:lnTo>
                    <a:pt x="1953" y="4849"/>
                  </a:lnTo>
                  <a:lnTo>
                    <a:pt x="2054" y="4580"/>
                  </a:lnTo>
                  <a:lnTo>
                    <a:pt x="2088" y="4277"/>
                  </a:lnTo>
                  <a:lnTo>
                    <a:pt x="2054" y="4243"/>
                  </a:lnTo>
                  <a:lnTo>
                    <a:pt x="2020" y="4243"/>
                  </a:lnTo>
                  <a:lnTo>
                    <a:pt x="1953" y="4378"/>
                  </a:lnTo>
                  <a:lnTo>
                    <a:pt x="1852" y="4479"/>
                  </a:lnTo>
                  <a:lnTo>
                    <a:pt x="1751" y="4748"/>
                  </a:lnTo>
                  <a:lnTo>
                    <a:pt x="1751" y="4782"/>
                  </a:lnTo>
                  <a:lnTo>
                    <a:pt x="1549" y="4647"/>
                  </a:lnTo>
                  <a:lnTo>
                    <a:pt x="1347" y="4512"/>
                  </a:lnTo>
                  <a:lnTo>
                    <a:pt x="1145" y="4378"/>
                  </a:lnTo>
                  <a:lnTo>
                    <a:pt x="977" y="4209"/>
                  </a:lnTo>
                  <a:lnTo>
                    <a:pt x="1044" y="4108"/>
                  </a:lnTo>
                  <a:lnTo>
                    <a:pt x="1212" y="4007"/>
                  </a:lnTo>
                  <a:lnTo>
                    <a:pt x="1246" y="3940"/>
                  </a:lnTo>
                  <a:lnTo>
                    <a:pt x="1280" y="3873"/>
                  </a:lnTo>
                  <a:lnTo>
                    <a:pt x="1145" y="3873"/>
                  </a:lnTo>
                  <a:lnTo>
                    <a:pt x="977" y="3940"/>
                  </a:lnTo>
                  <a:lnTo>
                    <a:pt x="808" y="4041"/>
                  </a:lnTo>
                  <a:lnTo>
                    <a:pt x="674" y="3805"/>
                  </a:lnTo>
                  <a:lnTo>
                    <a:pt x="505" y="3570"/>
                  </a:lnTo>
                  <a:lnTo>
                    <a:pt x="404" y="3334"/>
                  </a:lnTo>
                  <a:lnTo>
                    <a:pt x="303" y="3065"/>
                  </a:lnTo>
                  <a:lnTo>
                    <a:pt x="573" y="3132"/>
                  </a:lnTo>
                  <a:lnTo>
                    <a:pt x="808" y="3098"/>
                  </a:lnTo>
                  <a:lnTo>
                    <a:pt x="876" y="3065"/>
                  </a:lnTo>
                  <a:lnTo>
                    <a:pt x="876" y="2997"/>
                  </a:lnTo>
                  <a:lnTo>
                    <a:pt x="842" y="2930"/>
                  </a:lnTo>
                  <a:lnTo>
                    <a:pt x="775" y="2896"/>
                  </a:lnTo>
                  <a:lnTo>
                    <a:pt x="270" y="2896"/>
                  </a:lnTo>
                  <a:lnTo>
                    <a:pt x="236" y="2661"/>
                  </a:lnTo>
                  <a:lnTo>
                    <a:pt x="236" y="2257"/>
                  </a:lnTo>
                  <a:lnTo>
                    <a:pt x="303" y="1886"/>
                  </a:lnTo>
                  <a:lnTo>
                    <a:pt x="438" y="1550"/>
                  </a:lnTo>
                  <a:lnTo>
                    <a:pt x="640" y="1247"/>
                  </a:lnTo>
                  <a:lnTo>
                    <a:pt x="876" y="977"/>
                  </a:lnTo>
                  <a:lnTo>
                    <a:pt x="1179" y="775"/>
                  </a:lnTo>
                  <a:lnTo>
                    <a:pt x="1482" y="573"/>
                  </a:lnTo>
                  <a:lnTo>
                    <a:pt x="1818" y="439"/>
                  </a:lnTo>
                  <a:lnTo>
                    <a:pt x="1886" y="506"/>
                  </a:lnTo>
                  <a:lnTo>
                    <a:pt x="1919" y="506"/>
                  </a:lnTo>
                  <a:lnTo>
                    <a:pt x="1987" y="472"/>
                  </a:lnTo>
                  <a:lnTo>
                    <a:pt x="2222" y="338"/>
                  </a:lnTo>
                  <a:lnTo>
                    <a:pt x="2290" y="338"/>
                  </a:lnTo>
                  <a:lnTo>
                    <a:pt x="2357" y="304"/>
                  </a:lnTo>
                  <a:lnTo>
                    <a:pt x="2660" y="237"/>
                  </a:lnTo>
                  <a:close/>
                  <a:moveTo>
                    <a:pt x="2626" y="1"/>
                  </a:moveTo>
                  <a:lnTo>
                    <a:pt x="2391" y="35"/>
                  </a:lnTo>
                  <a:lnTo>
                    <a:pt x="2155" y="102"/>
                  </a:lnTo>
                  <a:lnTo>
                    <a:pt x="1953" y="203"/>
                  </a:lnTo>
                  <a:lnTo>
                    <a:pt x="1717" y="237"/>
                  </a:lnTo>
                  <a:lnTo>
                    <a:pt x="1515" y="304"/>
                  </a:lnTo>
                  <a:lnTo>
                    <a:pt x="1313" y="371"/>
                  </a:lnTo>
                  <a:lnTo>
                    <a:pt x="1111" y="506"/>
                  </a:lnTo>
                  <a:lnTo>
                    <a:pt x="943" y="607"/>
                  </a:lnTo>
                  <a:lnTo>
                    <a:pt x="775" y="775"/>
                  </a:lnTo>
                  <a:lnTo>
                    <a:pt x="606" y="910"/>
                  </a:lnTo>
                  <a:lnTo>
                    <a:pt x="472" y="1112"/>
                  </a:lnTo>
                  <a:lnTo>
                    <a:pt x="270" y="1482"/>
                  </a:lnTo>
                  <a:lnTo>
                    <a:pt x="101" y="1920"/>
                  </a:lnTo>
                  <a:lnTo>
                    <a:pt x="0" y="2358"/>
                  </a:lnTo>
                  <a:lnTo>
                    <a:pt x="0" y="2593"/>
                  </a:lnTo>
                  <a:lnTo>
                    <a:pt x="0" y="2829"/>
                  </a:lnTo>
                  <a:lnTo>
                    <a:pt x="101" y="3199"/>
                  </a:lnTo>
                  <a:lnTo>
                    <a:pt x="236" y="3570"/>
                  </a:lnTo>
                  <a:lnTo>
                    <a:pt x="438" y="3940"/>
                  </a:lnTo>
                  <a:lnTo>
                    <a:pt x="674" y="4277"/>
                  </a:lnTo>
                  <a:lnTo>
                    <a:pt x="707" y="4310"/>
                  </a:lnTo>
                  <a:lnTo>
                    <a:pt x="741" y="4344"/>
                  </a:lnTo>
                  <a:lnTo>
                    <a:pt x="977" y="4546"/>
                  </a:lnTo>
                  <a:lnTo>
                    <a:pt x="1212" y="4748"/>
                  </a:lnTo>
                  <a:lnTo>
                    <a:pt x="1482" y="4883"/>
                  </a:lnTo>
                  <a:lnTo>
                    <a:pt x="1751" y="5017"/>
                  </a:lnTo>
                  <a:lnTo>
                    <a:pt x="2054" y="5118"/>
                  </a:lnTo>
                  <a:lnTo>
                    <a:pt x="2323" y="5186"/>
                  </a:lnTo>
                  <a:lnTo>
                    <a:pt x="2929" y="5186"/>
                  </a:lnTo>
                  <a:lnTo>
                    <a:pt x="3232" y="5118"/>
                  </a:lnTo>
                  <a:lnTo>
                    <a:pt x="3502" y="5017"/>
                  </a:lnTo>
                  <a:lnTo>
                    <a:pt x="3805" y="4883"/>
                  </a:lnTo>
                  <a:lnTo>
                    <a:pt x="4040" y="4714"/>
                  </a:lnTo>
                  <a:lnTo>
                    <a:pt x="4276" y="4546"/>
                  </a:lnTo>
                  <a:lnTo>
                    <a:pt x="4512" y="4310"/>
                  </a:lnTo>
                  <a:lnTo>
                    <a:pt x="4680" y="4108"/>
                  </a:lnTo>
                  <a:lnTo>
                    <a:pt x="4848" y="3839"/>
                  </a:lnTo>
                  <a:lnTo>
                    <a:pt x="5017" y="3603"/>
                  </a:lnTo>
                  <a:lnTo>
                    <a:pt x="5118" y="3300"/>
                  </a:lnTo>
                  <a:lnTo>
                    <a:pt x="5219" y="3031"/>
                  </a:lnTo>
                  <a:lnTo>
                    <a:pt x="5286" y="2728"/>
                  </a:lnTo>
                  <a:lnTo>
                    <a:pt x="5286" y="2459"/>
                  </a:lnTo>
                  <a:lnTo>
                    <a:pt x="5286" y="2156"/>
                  </a:lnTo>
                  <a:lnTo>
                    <a:pt x="5252" y="1853"/>
                  </a:lnTo>
                  <a:lnTo>
                    <a:pt x="5151" y="1550"/>
                  </a:lnTo>
                  <a:lnTo>
                    <a:pt x="5050" y="1348"/>
                  </a:lnTo>
                  <a:lnTo>
                    <a:pt x="4949" y="1146"/>
                  </a:lnTo>
                  <a:lnTo>
                    <a:pt x="4781" y="977"/>
                  </a:lnTo>
                  <a:lnTo>
                    <a:pt x="4613" y="775"/>
                  </a:lnTo>
                  <a:lnTo>
                    <a:pt x="4444" y="607"/>
                  </a:lnTo>
                  <a:lnTo>
                    <a:pt x="4242" y="472"/>
                  </a:lnTo>
                  <a:lnTo>
                    <a:pt x="4040" y="338"/>
                  </a:lnTo>
                  <a:lnTo>
                    <a:pt x="3805" y="237"/>
                  </a:lnTo>
                  <a:lnTo>
                    <a:pt x="3569" y="136"/>
                  </a:lnTo>
                  <a:lnTo>
                    <a:pt x="3333" y="68"/>
                  </a:lnTo>
                  <a:lnTo>
                    <a:pt x="3098" y="35"/>
                  </a:lnTo>
                  <a:lnTo>
                    <a:pt x="2862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8" name="Google Shape;1570;p10"/>
            <p:cNvSpPr/>
            <p:nvPr/>
          </p:nvSpPr>
          <p:spPr>
            <a:xfrm>
              <a:off x="1768875" y="2760700"/>
              <a:ext cx="12650" cy="16000"/>
            </a:xfrm>
            <a:custGeom>
              <a:avLst/>
              <a:gdLst/>
              <a:ahLst/>
              <a:cxnLst/>
              <a:rect l="l" t="t" r="r" b="b"/>
              <a:pathLst>
                <a:path w="506" h="640" extrusionOk="0">
                  <a:moveTo>
                    <a:pt x="202" y="0"/>
                  </a:moveTo>
                  <a:lnTo>
                    <a:pt x="34" y="135"/>
                  </a:lnTo>
                  <a:lnTo>
                    <a:pt x="0" y="169"/>
                  </a:lnTo>
                  <a:lnTo>
                    <a:pt x="135" y="169"/>
                  </a:lnTo>
                  <a:lnTo>
                    <a:pt x="202" y="135"/>
                  </a:lnTo>
                  <a:lnTo>
                    <a:pt x="236" y="169"/>
                  </a:lnTo>
                  <a:lnTo>
                    <a:pt x="135" y="236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34" y="438"/>
                  </a:lnTo>
                  <a:lnTo>
                    <a:pt x="67" y="438"/>
                  </a:lnTo>
                  <a:lnTo>
                    <a:pt x="202" y="404"/>
                  </a:lnTo>
                  <a:lnTo>
                    <a:pt x="337" y="404"/>
                  </a:lnTo>
                  <a:lnTo>
                    <a:pt x="269" y="472"/>
                  </a:lnTo>
                  <a:lnTo>
                    <a:pt x="135" y="505"/>
                  </a:lnTo>
                  <a:lnTo>
                    <a:pt x="101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135" y="640"/>
                  </a:lnTo>
                  <a:lnTo>
                    <a:pt x="269" y="606"/>
                  </a:lnTo>
                  <a:lnTo>
                    <a:pt x="337" y="573"/>
                  </a:lnTo>
                  <a:lnTo>
                    <a:pt x="438" y="505"/>
                  </a:lnTo>
                  <a:lnTo>
                    <a:pt x="505" y="438"/>
                  </a:lnTo>
                  <a:lnTo>
                    <a:pt x="505" y="371"/>
                  </a:lnTo>
                  <a:lnTo>
                    <a:pt x="471" y="337"/>
                  </a:lnTo>
                  <a:lnTo>
                    <a:pt x="370" y="303"/>
                  </a:lnTo>
                  <a:lnTo>
                    <a:pt x="269" y="270"/>
                  </a:lnTo>
                  <a:lnTo>
                    <a:pt x="337" y="202"/>
                  </a:lnTo>
                  <a:lnTo>
                    <a:pt x="370" y="169"/>
                  </a:lnTo>
                  <a:lnTo>
                    <a:pt x="269" y="34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9" name="Google Shape;1571;p10"/>
            <p:cNvSpPr/>
            <p:nvPr/>
          </p:nvSpPr>
          <p:spPr>
            <a:xfrm>
              <a:off x="1741075" y="2721975"/>
              <a:ext cx="61475" cy="64000"/>
            </a:xfrm>
            <a:custGeom>
              <a:avLst/>
              <a:gdLst/>
              <a:ahLst/>
              <a:cxnLst/>
              <a:rect l="l" t="t" r="r" b="b"/>
              <a:pathLst>
                <a:path w="2459" h="2560" extrusionOk="0">
                  <a:moveTo>
                    <a:pt x="2324" y="135"/>
                  </a:moveTo>
                  <a:lnTo>
                    <a:pt x="2324" y="707"/>
                  </a:lnTo>
                  <a:lnTo>
                    <a:pt x="2290" y="1280"/>
                  </a:lnTo>
                  <a:lnTo>
                    <a:pt x="2257" y="1819"/>
                  </a:lnTo>
                  <a:lnTo>
                    <a:pt x="2290" y="2391"/>
                  </a:lnTo>
                  <a:lnTo>
                    <a:pt x="1213" y="2391"/>
                  </a:lnTo>
                  <a:lnTo>
                    <a:pt x="169" y="2425"/>
                  </a:lnTo>
                  <a:lnTo>
                    <a:pt x="169" y="2054"/>
                  </a:lnTo>
                  <a:lnTo>
                    <a:pt x="169" y="1718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6" y="404"/>
                  </a:lnTo>
                  <a:lnTo>
                    <a:pt x="136" y="202"/>
                  </a:lnTo>
                  <a:lnTo>
                    <a:pt x="270" y="236"/>
                  </a:lnTo>
                  <a:lnTo>
                    <a:pt x="1146" y="236"/>
                  </a:lnTo>
                  <a:lnTo>
                    <a:pt x="2324" y="135"/>
                  </a:lnTo>
                  <a:close/>
                  <a:moveTo>
                    <a:pt x="2391" y="0"/>
                  </a:moveTo>
                  <a:lnTo>
                    <a:pt x="2021" y="34"/>
                  </a:lnTo>
                  <a:lnTo>
                    <a:pt x="1651" y="34"/>
                  </a:lnTo>
                  <a:lnTo>
                    <a:pt x="1280" y="68"/>
                  </a:lnTo>
                  <a:lnTo>
                    <a:pt x="91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5" y="236"/>
                  </a:lnTo>
                  <a:lnTo>
                    <a:pt x="35" y="404"/>
                  </a:lnTo>
                  <a:lnTo>
                    <a:pt x="35" y="573"/>
                  </a:lnTo>
                  <a:lnTo>
                    <a:pt x="68" y="876"/>
                  </a:lnTo>
                  <a:lnTo>
                    <a:pt x="68" y="1280"/>
                  </a:lnTo>
                  <a:lnTo>
                    <a:pt x="35" y="1684"/>
                  </a:lnTo>
                  <a:lnTo>
                    <a:pt x="35" y="2088"/>
                  </a:lnTo>
                  <a:lnTo>
                    <a:pt x="35" y="2492"/>
                  </a:lnTo>
                  <a:lnTo>
                    <a:pt x="35" y="2526"/>
                  </a:lnTo>
                  <a:lnTo>
                    <a:pt x="102" y="2559"/>
                  </a:lnTo>
                  <a:lnTo>
                    <a:pt x="1247" y="2526"/>
                  </a:lnTo>
                  <a:lnTo>
                    <a:pt x="2391" y="2526"/>
                  </a:lnTo>
                  <a:lnTo>
                    <a:pt x="2425" y="2492"/>
                  </a:lnTo>
                  <a:lnTo>
                    <a:pt x="2459" y="2425"/>
                  </a:lnTo>
                  <a:lnTo>
                    <a:pt x="2425" y="2155"/>
                  </a:lnTo>
                  <a:lnTo>
                    <a:pt x="2425" y="1852"/>
                  </a:lnTo>
                  <a:lnTo>
                    <a:pt x="2425" y="1246"/>
                  </a:lnTo>
                  <a:lnTo>
                    <a:pt x="2459" y="674"/>
                  </a:lnTo>
                  <a:lnTo>
                    <a:pt x="2459" y="371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0" name="Google Shape;1572;p10"/>
            <p:cNvSpPr/>
            <p:nvPr/>
          </p:nvSpPr>
          <p:spPr>
            <a:xfrm>
              <a:off x="1811800" y="2723650"/>
              <a:ext cx="68200" cy="64000"/>
            </a:xfrm>
            <a:custGeom>
              <a:avLst/>
              <a:gdLst/>
              <a:ahLst/>
              <a:cxnLst/>
              <a:rect l="l" t="t" r="r" b="b"/>
              <a:pathLst>
                <a:path w="2728" h="2560" extrusionOk="0">
                  <a:moveTo>
                    <a:pt x="2189" y="135"/>
                  </a:moveTo>
                  <a:lnTo>
                    <a:pt x="2357" y="203"/>
                  </a:lnTo>
                  <a:lnTo>
                    <a:pt x="2458" y="236"/>
                  </a:lnTo>
                  <a:lnTo>
                    <a:pt x="2525" y="304"/>
                  </a:lnTo>
                  <a:lnTo>
                    <a:pt x="2559" y="405"/>
                  </a:lnTo>
                  <a:lnTo>
                    <a:pt x="2593" y="506"/>
                  </a:lnTo>
                  <a:lnTo>
                    <a:pt x="2593" y="741"/>
                  </a:lnTo>
                  <a:lnTo>
                    <a:pt x="2559" y="943"/>
                  </a:lnTo>
                  <a:lnTo>
                    <a:pt x="2525" y="1314"/>
                  </a:lnTo>
                  <a:lnTo>
                    <a:pt x="2458" y="1718"/>
                  </a:lnTo>
                  <a:lnTo>
                    <a:pt x="2458" y="1920"/>
                  </a:lnTo>
                  <a:lnTo>
                    <a:pt x="2424" y="2156"/>
                  </a:lnTo>
                  <a:lnTo>
                    <a:pt x="2391" y="2257"/>
                  </a:lnTo>
                  <a:lnTo>
                    <a:pt x="2357" y="2324"/>
                  </a:lnTo>
                  <a:lnTo>
                    <a:pt x="2256" y="2391"/>
                  </a:lnTo>
                  <a:lnTo>
                    <a:pt x="2121" y="2391"/>
                  </a:lnTo>
                  <a:lnTo>
                    <a:pt x="1212" y="2324"/>
                  </a:lnTo>
                  <a:lnTo>
                    <a:pt x="303" y="2324"/>
                  </a:lnTo>
                  <a:lnTo>
                    <a:pt x="269" y="1920"/>
                  </a:lnTo>
                  <a:lnTo>
                    <a:pt x="236" y="1550"/>
                  </a:lnTo>
                  <a:lnTo>
                    <a:pt x="168" y="1145"/>
                  </a:lnTo>
                  <a:lnTo>
                    <a:pt x="168" y="741"/>
                  </a:lnTo>
                  <a:lnTo>
                    <a:pt x="168" y="304"/>
                  </a:lnTo>
                  <a:lnTo>
                    <a:pt x="168" y="203"/>
                  </a:lnTo>
                  <a:lnTo>
                    <a:pt x="505" y="169"/>
                  </a:lnTo>
                  <a:lnTo>
                    <a:pt x="875" y="135"/>
                  </a:lnTo>
                  <a:close/>
                  <a:moveTo>
                    <a:pt x="1582" y="1"/>
                  </a:moveTo>
                  <a:lnTo>
                    <a:pt x="1145" y="34"/>
                  </a:lnTo>
                  <a:lnTo>
                    <a:pt x="370" y="34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67" y="135"/>
                  </a:lnTo>
                  <a:lnTo>
                    <a:pt x="34" y="270"/>
                  </a:lnTo>
                  <a:lnTo>
                    <a:pt x="0" y="438"/>
                  </a:lnTo>
                  <a:lnTo>
                    <a:pt x="34" y="741"/>
                  </a:lnTo>
                  <a:lnTo>
                    <a:pt x="34" y="1179"/>
                  </a:lnTo>
                  <a:lnTo>
                    <a:pt x="101" y="1583"/>
                  </a:lnTo>
                  <a:lnTo>
                    <a:pt x="135" y="1987"/>
                  </a:lnTo>
                  <a:lnTo>
                    <a:pt x="168" y="2425"/>
                  </a:lnTo>
                  <a:lnTo>
                    <a:pt x="202" y="2459"/>
                  </a:lnTo>
                  <a:lnTo>
                    <a:pt x="236" y="2492"/>
                  </a:lnTo>
                  <a:lnTo>
                    <a:pt x="606" y="2459"/>
                  </a:lnTo>
                  <a:lnTo>
                    <a:pt x="943" y="2459"/>
                  </a:lnTo>
                  <a:lnTo>
                    <a:pt x="1650" y="2492"/>
                  </a:lnTo>
                  <a:lnTo>
                    <a:pt x="2054" y="2560"/>
                  </a:lnTo>
                  <a:lnTo>
                    <a:pt x="2256" y="2560"/>
                  </a:lnTo>
                  <a:lnTo>
                    <a:pt x="2323" y="2526"/>
                  </a:lnTo>
                  <a:lnTo>
                    <a:pt x="2424" y="2492"/>
                  </a:lnTo>
                  <a:lnTo>
                    <a:pt x="2492" y="2425"/>
                  </a:lnTo>
                  <a:lnTo>
                    <a:pt x="2525" y="2358"/>
                  </a:lnTo>
                  <a:lnTo>
                    <a:pt x="2593" y="2189"/>
                  </a:lnTo>
                  <a:lnTo>
                    <a:pt x="2593" y="1853"/>
                  </a:lnTo>
                  <a:lnTo>
                    <a:pt x="2660" y="1348"/>
                  </a:lnTo>
                  <a:lnTo>
                    <a:pt x="2727" y="842"/>
                  </a:lnTo>
                  <a:lnTo>
                    <a:pt x="2727" y="506"/>
                  </a:lnTo>
                  <a:lnTo>
                    <a:pt x="2694" y="337"/>
                  </a:lnTo>
                  <a:lnTo>
                    <a:pt x="2626" y="203"/>
                  </a:lnTo>
                  <a:lnTo>
                    <a:pt x="2492" y="102"/>
                  </a:lnTo>
                  <a:lnTo>
                    <a:pt x="2323" y="3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1" name="Google Shape;1573;p10"/>
            <p:cNvSpPr/>
            <p:nvPr/>
          </p:nvSpPr>
          <p:spPr>
            <a:xfrm>
              <a:off x="1839575" y="2762375"/>
              <a:ext cx="14325" cy="16025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37" y="1"/>
                  </a:moveTo>
                  <a:lnTo>
                    <a:pt x="269" y="68"/>
                  </a:lnTo>
                  <a:lnTo>
                    <a:pt x="202" y="135"/>
                  </a:lnTo>
                  <a:lnTo>
                    <a:pt x="34" y="337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38"/>
                  </a:lnTo>
                  <a:lnTo>
                    <a:pt x="236" y="438"/>
                  </a:lnTo>
                  <a:lnTo>
                    <a:pt x="404" y="405"/>
                  </a:lnTo>
                  <a:lnTo>
                    <a:pt x="404" y="573"/>
                  </a:lnTo>
                  <a:lnTo>
                    <a:pt x="404" y="607"/>
                  </a:lnTo>
                  <a:lnTo>
                    <a:pt x="438" y="640"/>
                  </a:lnTo>
                  <a:lnTo>
                    <a:pt x="471" y="640"/>
                  </a:lnTo>
                  <a:lnTo>
                    <a:pt x="505" y="607"/>
                  </a:lnTo>
                  <a:lnTo>
                    <a:pt x="505" y="573"/>
                  </a:lnTo>
                  <a:lnTo>
                    <a:pt x="572" y="573"/>
                  </a:lnTo>
                  <a:lnTo>
                    <a:pt x="539" y="506"/>
                  </a:lnTo>
                  <a:lnTo>
                    <a:pt x="572" y="304"/>
                  </a:lnTo>
                  <a:lnTo>
                    <a:pt x="572" y="270"/>
                  </a:lnTo>
                  <a:lnTo>
                    <a:pt x="539" y="236"/>
                  </a:lnTo>
                  <a:lnTo>
                    <a:pt x="505" y="203"/>
                  </a:lnTo>
                  <a:lnTo>
                    <a:pt x="471" y="236"/>
                  </a:lnTo>
                  <a:lnTo>
                    <a:pt x="337" y="304"/>
                  </a:lnTo>
                  <a:lnTo>
                    <a:pt x="168" y="304"/>
                  </a:lnTo>
                  <a:lnTo>
                    <a:pt x="337" y="135"/>
                  </a:lnTo>
                  <a:lnTo>
                    <a:pt x="370" y="68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2" name="Google Shape;1574;p10"/>
            <p:cNvSpPr/>
            <p:nvPr/>
          </p:nvSpPr>
          <p:spPr>
            <a:xfrm>
              <a:off x="1919525" y="2800250"/>
              <a:ext cx="4225" cy="23600"/>
            </a:xfrm>
            <a:custGeom>
              <a:avLst/>
              <a:gdLst/>
              <a:ahLst/>
              <a:cxnLst/>
              <a:rect l="l" t="t" r="r" b="b"/>
              <a:pathLst>
                <a:path w="169" h="944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270"/>
                  </a:lnTo>
                  <a:lnTo>
                    <a:pt x="1" y="472"/>
                  </a:lnTo>
                  <a:lnTo>
                    <a:pt x="1" y="943"/>
                  </a:lnTo>
                  <a:lnTo>
                    <a:pt x="135" y="943"/>
                  </a:lnTo>
                  <a:lnTo>
                    <a:pt x="135" y="506"/>
                  </a:lnTo>
                  <a:lnTo>
                    <a:pt x="169" y="68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3" name="Google Shape;1575;p10"/>
            <p:cNvSpPr/>
            <p:nvPr/>
          </p:nvSpPr>
          <p:spPr>
            <a:xfrm>
              <a:off x="1775600" y="2796875"/>
              <a:ext cx="64825" cy="26975"/>
            </a:xfrm>
            <a:custGeom>
              <a:avLst/>
              <a:gdLst/>
              <a:ahLst/>
              <a:cxnLst/>
              <a:rect l="l" t="t" r="r" b="b"/>
              <a:pathLst>
                <a:path w="2593" h="1079" extrusionOk="0">
                  <a:moveTo>
                    <a:pt x="438" y="1"/>
                  </a:moveTo>
                  <a:lnTo>
                    <a:pt x="68" y="68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0" y="1078"/>
                  </a:lnTo>
                  <a:lnTo>
                    <a:pt x="101" y="1078"/>
                  </a:lnTo>
                  <a:lnTo>
                    <a:pt x="135" y="641"/>
                  </a:lnTo>
                  <a:lnTo>
                    <a:pt x="135" y="203"/>
                  </a:lnTo>
                  <a:lnTo>
                    <a:pt x="371" y="136"/>
                  </a:lnTo>
                  <a:lnTo>
                    <a:pt x="606" y="102"/>
                  </a:lnTo>
                  <a:lnTo>
                    <a:pt x="1111" y="136"/>
                  </a:lnTo>
                  <a:lnTo>
                    <a:pt x="1616" y="169"/>
                  </a:lnTo>
                  <a:lnTo>
                    <a:pt x="2121" y="203"/>
                  </a:lnTo>
                  <a:lnTo>
                    <a:pt x="2256" y="237"/>
                  </a:lnTo>
                  <a:lnTo>
                    <a:pt x="2357" y="270"/>
                  </a:lnTo>
                  <a:lnTo>
                    <a:pt x="2391" y="371"/>
                  </a:lnTo>
                  <a:lnTo>
                    <a:pt x="2424" y="472"/>
                  </a:lnTo>
                  <a:lnTo>
                    <a:pt x="2458" y="708"/>
                  </a:lnTo>
                  <a:lnTo>
                    <a:pt x="2458" y="944"/>
                  </a:lnTo>
                  <a:lnTo>
                    <a:pt x="2458" y="1078"/>
                  </a:lnTo>
                  <a:lnTo>
                    <a:pt x="2559" y="1078"/>
                  </a:lnTo>
                  <a:lnTo>
                    <a:pt x="2559" y="1045"/>
                  </a:lnTo>
                  <a:lnTo>
                    <a:pt x="2593" y="573"/>
                  </a:lnTo>
                  <a:lnTo>
                    <a:pt x="2559" y="371"/>
                  </a:lnTo>
                  <a:lnTo>
                    <a:pt x="2525" y="237"/>
                  </a:lnTo>
                  <a:lnTo>
                    <a:pt x="2458" y="169"/>
                  </a:lnTo>
                  <a:lnTo>
                    <a:pt x="2357" y="102"/>
                  </a:lnTo>
                  <a:lnTo>
                    <a:pt x="2256" y="68"/>
                  </a:lnTo>
                  <a:lnTo>
                    <a:pt x="1987" y="35"/>
                  </a:lnTo>
                  <a:lnTo>
                    <a:pt x="1482" y="35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4" name="Google Shape;1576;p10"/>
            <p:cNvSpPr/>
            <p:nvPr/>
          </p:nvSpPr>
          <p:spPr>
            <a:xfrm>
              <a:off x="528200" y="2421475"/>
              <a:ext cx="15175" cy="10125"/>
            </a:xfrm>
            <a:custGeom>
              <a:avLst/>
              <a:gdLst/>
              <a:ahLst/>
              <a:cxnLst/>
              <a:rect l="l" t="t" r="r" b="b"/>
              <a:pathLst>
                <a:path w="607" h="405" extrusionOk="0">
                  <a:moveTo>
                    <a:pt x="337" y="1"/>
                  </a:moveTo>
                  <a:lnTo>
                    <a:pt x="202" y="102"/>
                  </a:lnTo>
                  <a:lnTo>
                    <a:pt x="68" y="203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05"/>
                  </a:lnTo>
                  <a:lnTo>
                    <a:pt x="303" y="304"/>
                  </a:lnTo>
                  <a:lnTo>
                    <a:pt x="438" y="237"/>
                  </a:lnTo>
                  <a:lnTo>
                    <a:pt x="539" y="203"/>
                  </a:lnTo>
                  <a:lnTo>
                    <a:pt x="573" y="136"/>
                  </a:lnTo>
                  <a:lnTo>
                    <a:pt x="606" y="102"/>
                  </a:lnTo>
                  <a:lnTo>
                    <a:pt x="573" y="35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5" name="Google Shape;1577;p10"/>
            <p:cNvSpPr/>
            <p:nvPr/>
          </p:nvSpPr>
          <p:spPr>
            <a:xfrm>
              <a:off x="1885850" y="2721975"/>
              <a:ext cx="63150" cy="68200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439" y="135"/>
                  </a:moveTo>
                  <a:lnTo>
                    <a:pt x="708" y="169"/>
                  </a:lnTo>
                  <a:lnTo>
                    <a:pt x="1516" y="202"/>
                  </a:lnTo>
                  <a:lnTo>
                    <a:pt x="2189" y="202"/>
                  </a:lnTo>
                  <a:lnTo>
                    <a:pt x="2257" y="236"/>
                  </a:lnTo>
                  <a:lnTo>
                    <a:pt x="2290" y="270"/>
                  </a:lnTo>
                  <a:lnTo>
                    <a:pt x="2358" y="404"/>
                  </a:lnTo>
                  <a:lnTo>
                    <a:pt x="2391" y="606"/>
                  </a:lnTo>
                  <a:lnTo>
                    <a:pt x="2391" y="808"/>
                  </a:lnTo>
                  <a:lnTo>
                    <a:pt x="2358" y="1280"/>
                  </a:lnTo>
                  <a:lnTo>
                    <a:pt x="2358" y="1583"/>
                  </a:lnTo>
                  <a:lnTo>
                    <a:pt x="2324" y="1987"/>
                  </a:lnTo>
                  <a:lnTo>
                    <a:pt x="2290" y="2189"/>
                  </a:lnTo>
                  <a:lnTo>
                    <a:pt x="2189" y="2391"/>
                  </a:lnTo>
                  <a:lnTo>
                    <a:pt x="2156" y="2458"/>
                  </a:lnTo>
                  <a:lnTo>
                    <a:pt x="2122" y="2492"/>
                  </a:lnTo>
                  <a:lnTo>
                    <a:pt x="1987" y="2526"/>
                  </a:lnTo>
                  <a:lnTo>
                    <a:pt x="1684" y="2559"/>
                  </a:lnTo>
                  <a:lnTo>
                    <a:pt x="1112" y="2559"/>
                  </a:lnTo>
                  <a:lnTo>
                    <a:pt x="843" y="2526"/>
                  </a:lnTo>
                  <a:lnTo>
                    <a:pt x="540" y="2458"/>
                  </a:lnTo>
                  <a:lnTo>
                    <a:pt x="405" y="2391"/>
                  </a:lnTo>
                  <a:lnTo>
                    <a:pt x="304" y="2324"/>
                  </a:lnTo>
                  <a:lnTo>
                    <a:pt x="237" y="2189"/>
                  </a:lnTo>
                  <a:lnTo>
                    <a:pt x="203" y="2054"/>
                  </a:lnTo>
                  <a:lnTo>
                    <a:pt x="203" y="1718"/>
                  </a:lnTo>
                  <a:lnTo>
                    <a:pt x="237" y="1415"/>
                  </a:lnTo>
                  <a:lnTo>
                    <a:pt x="270" y="1111"/>
                  </a:lnTo>
                  <a:lnTo>
                    <a:pt x="237" y="775"/>
                  </a:lnTo>
                  <a:lnTo>
                    <a:pt x="169" y="135"/>
                  </a:lnTo>
                  <a:close/>
                  <a:moveTo>
                    <a:pt x="102" y="0"/>
                  </a:moveTo>
                  <a:lnTo>
                    <a:pt x="35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381"/>
                  </a:lnTo>
                  <a:lnTo>
                    <a:pt x="68" y="1751"/>
                  </a:lnTo>
                  <a:lnTo>
                    <a:pt x="35" y="2054"/>
                  </a:lnTo>
                  <a:lnTo>
                    <a:pt x="68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92"/>
                  </a:lnTo>
                  <a:lnTo>
                    <a:pt x="371" y="2559"/>
                  </a:lnTo>
                  <a:lnTo>
                    <a:pt x="506" y="2627"/>
                  </a:lnTo>
                  <a:lnTo>
                    <a:pt x="876" y="2694"/>
                  </a:lnTo>
                  <a:lnTo>
                    <a:pt x="1213" y="2728"/>
                  </a:lnTo>
                  <a:lnTo>
                    <a:pt x="1583" y="2728"/>
                  </a:lnTo>
                  <a:lnTo>
                    <a:pt x="1954" y="2660"/>
                  </a:lnTo>
                  <a:lnTo>
                    <a:pt x="2088" y="2660"/>
                  </a:lnTo>
                  <a:lnTo>
                    <a:pt x="2189" y="2593"/>
                  </a:lnTo>
                  <a:lnTo>
                    <a:pt x="2290" y="2526"/>
                  </a:lnTo>
                  <a:lnTo>
                    <a:pt x="2358" y="2425"/>
                  </a:lnTo>
                  <a:lnTo>
                    <a:pt x="2459" y="2223"/>
                  </a:lnTo>
                  <a:lnTo>
                    <a:pt x="2492" y="1953"/>
                  </a:lnTo>
                  <a:lnTo>
                    <a:pt x="2526" y="1684"/>
                  </a:lnTo>
                  <a:lnTo>
                    <a:pt x="2526" y="1448"/>
                  </a:lnTo>
                  <a:lnTo>
                    <a:pt x="2526" y="977"/>
                  </a:lnTo>
                  <a:lnTo>
                    <a:pt x="2526" y="606"/>
                  </a:lnTo>
                  <a:lnTo>
                    <a:pt x="2526" y="404"/>
                  </a:lnTo>
                  <a:lnTo>
                    <a:pt x="2459" y="236"/>
                  </a:lnTo>
                  <a:lnTo>
                    <a:pt x="2391" y="135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22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6" name="Google Shape;1578;p10"/>
            <p:cNvSpPr/>
            <p:nvPr/>
          </p:nvSpPr>
          <p:spPr>
            <a:xfrm>
              <a:off x="1984350" y="2761525"/>
              <a:ext cx="14325" cy="15175"/>
            </a:xfrm>
            <a:custGeom>
              <a:avLst/>
              <a:gdLst/>
              <a:ahLst/>
              <a:cxnLst/>
              <a:rect l="l" t="t" r="r" b="b"/>
              <a:pathLst>
                <a:path w="573" h="607" extrusionOk="0">
                  <a:moveTo>
                    <a:pt x="370" y="371"/>
                  </a:moveTo>
                  <a:lnTo>
                    <a:pt x="438" y="405"/>
                  </a:lnTo>
                  <a:lnTo>
                    <a:pt x="438" y="439"/>
                  </a:lnTo>
                  <a:lnTo>
                    <a:pt x="370" y="472"/>
                  </a:lnTo>
                  <a:lnTo>
                    <a:pt x="303" y="472"/>
                  </a:lnTo>
                  <a:lnTo>
                    <a:pt x="236" y="439"/>
                  </a:lnTo>
                  <a:lnTo>
                    <a:pt x="202" y="439"/>
                  </a:lnTo>
                  <a:lnTo>
                    <a:pt x="337" y="371"/>
                  </a:lnTo>
                  <a:close/>
                  <a:moveTo>
                    <a:pt x="337" y="1"/>
                  </a:moveTo>
                  <a:lnTo>
                    <a:pt x="168" y="68"/>
                  </a:lnTo>
                  <a:lnTo>
                    <a:pt x="67" y="203"/>
                  </a:lnTo>
                  <a:lnTo>
                    <a:pt x="0" y="270"/>
                  </a:lnTo>
                  <a:lnTo>
                    <a:pt x="0" y="338"/>
                  </a:lnTo>
                  <a:lnTo>
                    <a:pt x="0" y="405"/>
                  </a:lnTo>
                  <a:lnTo>
                    <a:pt x="34" y="439"/>
                  </a:lnTo>
                  <a:lnTo>
                    <a:pt x="0" y="472"/>
                  </a:lnTo>
                  <a:lnTo>
                    <a:pt x="0" y="506"/>
                  </a:lnTo>
                  <a:lnTo>
                    <a:pt x="34" y="540"/>
                  </a:lnTo>
                  <a:lnTo>
                    <a:pt x="67" y="573"/>
                  </a:lnTo>
                  <a:lnTo>
                    <a:pt x="135" y="540"/>
                  </a:lnTo>
                  <a:lnTo>
                    <a:pt x="236" y="607"/>
                  </a:lnTo>
                  <a:lnTo>
                    <a:pt x="438" y="607"/>
                  </a:lnTo>
                  <a:lnTo>
                    <a:pt x="505" y="573"/>
                  </a:lnTo>
                  <a:lnTo>
                    <a:pt x="572" y="506"/>
                  </a:lnTo>
                  <a:lnTo>
                    <a:pt x="572" y="439"/>
                  </a:lnTo>
                  <a:lnTo>
                    <a:pt x="572" y="371"/>
                  </a:lnTo>
                  <a:lnTo>
                    <a:pt x="539" y="304"/>
                  </a:lnTo>
                  <a:lnTo>
                    <a:pt x="438" y="270"/>
                  </a:lnTo>
                  <a:lnTo>
                    <a:pt x="337" y="237"/>
                  </a:lnTo>
                  <a:lnTo>
                    <a:pt x="236" y="270"/>
                  </a:lnTo>
                  <a:lnTo>
                    <a:pt x="135" y="338"/>
                  </a:lnTo>
                  <a:lnTo>
                    <a:pt x="135" y="270"/>
                  </a:lnTo>
                  <a:lnTo>
                    <a:pt x="202" y="203"/>
                  </a:lnTo>
                  <a:lnTo>
                    <a:pt x="269" y="136"/>
                  </a:lnTo>
                  <a:lnTo>
                    <a:pt x="370" y="102"/>
                  </a:lnTo>
                  <a:lnTo>
                    <a:pt x="471" y="102"/>
                  </a:lnTo>
                  <a:lnTo>
                    <a:pt x="505" y="68"/>
                  </a:lnTo>
                  <a:lnTo>
                    <a:pt x="47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7" name="Google Shape;1579;p10"/>
            <p:cNvSpPr/>
            <p:nvPr/>
          </p:nvSpPr>
          <p:spPr>
            <a:xfrm>
              <a:off x="1973400" y="267485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6" y="1549"/>
                  </a:lnTo>
                  <a:lnTo>
                    <a:pt x="909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3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2" y="707"/>
                  </a:lnTo>
                  <a:lnTo>
                    <a:pt x="202" y="438"/>
                  </a:lnTo>
                  <a:lnTo>
                    <a:pt x="236" y="303"/>
                  </a:lnTo>
                  <a:lnTo>
                    <a:pt x="202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0" y="67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101" y="168"/>
                  </a:lnTo>
                  <a:lnTo>
                    <a:pt x="101" y="202"/>
                  </a:lnTo>
                  <a:lnTo>
                    <a:pt x="101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1" y="1111"/>
                  </a:lnTo>
                  <a:lnTo>
                    <a:pt x="202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7" y="1549"/>
                  </a:lnTo>
                  <a:lnTo>
                    <a:pt x="2727" y="909"/>
                  </a:lnTo>
                  <a:lnTo>
                    <a:pt x="2727" y="572"/>
                  </a:lnTo>
                  <a:lnTo>
                    <a:pt x="2660" y="269"/>
                  </a:lnTo>
                  <a:lnTo>
                    <a:pt x="2626" y="168"/>
                  </a:lnTo>
                  <a:lnTo>
                    <a:pt x="2525" y="135"/>
                  </a:lnTo>
                  <a:lnTo>
                    <a:pt x="2424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8" name="Google Shape;1580;p10"/>
            <p:cNvSpPr/>
            <p:nvPr/>
          </p:nvSpPr>
          <p:spPr>
            <a:xfrm>
              <a:off x="1915325" y="2794350"/>
              <a:ext cx="69050" cy="29500"/>
            </a:xfrm>
            <a:custGeom>
              <a:avLst/>
              <a:gdLst/>
              <a:ahLst/>
              <a:cxnLst/>
              <a:rect l="l" t="t" r="r" b="b"/>
              <a:pathLst>
                <a:path w="2762" h="1180" extrusionOk="0">
                  <a:moveTo>
                    <a:pt x="438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34" y="270"/>
                  </a:lnTo>
                  <a:lnTo>
                    <a:pt x="101" y="270"/>
                  </a:lnTo>
                  <a:lnTo>
                    <a:pt x="135" y="237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539" y="136"/>
                  </a:lnTo>
                  <a:lnTo>
                    <a:pt x="977" y="169"/>
                  </a:lnTo>
                  <a:lnTo>
                    <a:pt x="1919" y="203"/>
                  </a:lnTo>
                  <a:lnTo>
                    <a:pt x="2256" y="237"/>
                  </a:lnTo>
                  <a:lnTo>
                    <a:pt x="2391" y="270"/>
                  </a:lnTo>
                  <a:lnTo>
                    <a:pt x="2525" y="338"/>
                  </a:lnTo>
                  <a:lnTo>
                    <a:pt x="2593" y="371"/>
                  </a:lnTo>
                  <a:lnTo>
                    <a:pt x="2626" y="439"/>
                  </a:lnTo>
                  <a:lnTo>
                    <a:pt x="2660" y="607"/>
                  </a:lnTo>
                  <a:lnTo>
                    <a:pt x="2626" y="910"/>
                  </a:lnTo>
                  <a:lnTo>
                    <a:pt x="2660" y="1179"/>
                  </a:lnTo>
                  <a:lnTo>
                    <a:pt x="2761" y="1179"/>
                  </a:lnTo>
                  <a:lnTo>
                    <a:pt x="2761" y="708"/>
                  </a:lnTo>
                  <a:lnTo>
                    <a:pt x="2761" y="439"/>
                  </a:lnTo>
                  <a:lnTo>
                    <a:pt x="2727" y="371"/>
                  </a:lnTo>
                  <a:lnTo>
                    <a:pt x="2660" y="270"/>
                  </a:lnTo>
                  <a:lnTo>
                    <a:pt x="2593" y="237"/>
                  </a:lnTo>
                  <a:lnTo>
                    <a:pt x="2525" y="169"/>
                  </a:lnTo>
                  <a:lnTo>
                    <a:pt x="2256" y="102"/>
                  </a:lnTo>
                  <a:lnTo>
                    <a:pt x="1919" y="68"/>
                  </a:lnTo>
                  <a:lnTo>
                    <a:pt x="1583" y="68"/>
                  </a:lnTo>
                  <a:lnTo>
                    <a:pt x="909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9" name="Google Shape;1581;p10"/>
            <p:cNvSpPr/>
            <p:nvPr/>
          </p:nvSpPr>
          <p:spPr>
            <a:xfrm>
              <a:off x="2033150" y="2721975"/>
              <a:ext cx="65675" cy="66525"/>
            </a:xfrm>
            <a:custGeom>
              <a:avLst/>
              <a:gdLst/>
              <a:ahLst/>
              <a:cxnLst/>
              <a:rect l="l" t="t" r="r" b="b"/>
              <a:pathLst>
                <a:path w="2627" h="2661" extrusionOk="0">
                  <a:moveTo>
                    <a:pt x="2122" y="135"/>
                  </a:moveTo>
                  <a:lnTo>
                    <a:pt x="2257" y="169"/>
                  </a:lnTo>
                  <a:lnTo>
                    <a:pt x="2358" y="236"/>
                  </a:lnTo>
                  <a:lnTo>
                    <a:pt x="2425" y="337"/>
                  </a:lnTo>
                  <a:lnTo>
                    <a:pt x="2492" y="539"/>
                  </a:lnTo>
                  <a:lnTo>
                    <a:pt x="2492" y="741"/>
                  </a:lnTo>
                  <a:lnTo>
                    <a:pt x="2492" y="1179"/>
                  </a:lnTo>
                  <a:lnTo>
                    <a:pt x="2425" y="1718"/>
                  </a:lnTo>
                  <a:lnTo>
                    <a:pt x="2391" y="1953"/>
                  </a:lnTo>
                  <a:lnTo>
                    <a:pt x="2290" y="2223"/>
                  </a:lnTo>
                  <a:lnTo>
                    <a:pt x="2223" y="2324"/>
                  </a:lnTo>
                  <a:lnTo>
                    <a:pt x="2156" y="2391"/>
                  </a:lnTo>
                  <a:lnTo>
                    <a:pt x="2021" y="2458"/>
                  </a:lnTo>
                  <a:lnTo>
                    <a:pt x="1920" y="2492"/>
                  </a:lnTo>
                  <a:lnTo>
                    <a:pt x="1381" y="2492"/>
                  </a:lnTo>
                  <a:lnTo>
                    <a:pt x="472" y="2458"/>
                  </a:lnTo>
                  <a:lnTo>
                    <a:pt x="337" y="2425"/>
                  </a:lnTo>
                  <a:lnTo>
                    <a:pt x="236" y="2324"/>
                  </a:lnTo>
                  <a:lnTo>
                    <a:pt x="169" y="2223"/>
                  </a:lnTo>
                  <a:lnTo>
                    <a:pt x="135" y="2088"/>
                  </a:lnTo>
                  <a:lnTo>
                    <a:pt x="135" y="1785"/>
                  </a:lnTo>
                  <a:lnTo>
                    <a:pt x="169" y="1516"/>
                  </a:lnTo>
                  <a:lnTo>
                    <a:pt x="169" y="741"/>
                  </a:lnTo>
                  <a:lnTo>
                    <a:pt x="203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472" y="169"/>
                  </a:lnTo>
                  <a:lnTo>
                    <a:pt x="775" y="135"/>
                  </a:lnTo>
                  <a:close/>
                  <a:moveTo>
                    <a:pt x="506" y="0"/>
                  </a:moveTo>
                  <a:lnTo>
                    <a:pt x="135" y="68"/>
                  </a:lnTo>
                  <a:lnTo>
                    <a:pt x="135" y="101"/>
                  </a:lnTo>
                  <a:lnTo>
                    <a:pt x="102" y="101"/>
                  </a:lnTo>
                  <a:lnTo>
                    <a:pt x="68" y="135"/>
                  </a:lnTo>
                  <a:lnTo>
                    <a:pt x="34" y="573"/>
                  </a:lnTo>
                  <a:lnTo>
                    <a:pt x="34" y="1010"/>
                  </a:lnTo>
                  <a:lnTo>
                    <a:pt x="34" y="1852"/>
                  </a:lnTo>
                  <a:lnTo>
                    <a:pt x="1" y="2088"/>
                  </a:lnTo>
                  <a:lnTo>
                    <a:pt x="34" y="2290"/>
                  </a:lnTo>
                  <a:lnTo>
                    <a:pt x="68" y="2357"/>
                  </a:lnTo>
                  <a:lnTo>
                    <a:pt x="102" y="2458"/>
                  </a:lnTo>
                  <a:lnTo>
                    <a:pt x="169" y="2526"/>
                  </a:lnTo>
                  <a:lnTo>
                    <a:pt x="270" y="2559"/>
                  </a:lnTo>
                  <a:lnTo>
                    <a:pt x="573" y="2627"/>
                  </a:lnTo>
                  <a:lnTo>
                    <a:pt x="876" y="2660"/>
                  </a:lnTo>
                  <a:lnTo>
                    <a:pt x="1482" y="2627"/>
                  </a:lnTo>
                  <a:lnTo>
                    <a:pt x="1718" y="2627"/>
                  </a:lnTo>
                  <a:lnTo>
                    <a:pt x="1987" y="2593"/>
                  </a:lnTo>
                  <a:lnTo>
                    <a:pt x="2122" y="2559"/>
                  </a:lnTo>
                  <a:lnTo>
                    <a:pt x="2223" y="2526"/>
                  </a:lnTo>
                  <a:lnTo>
                    <a:pt x="2324" y="2458"/>
                  </a:lnTo>
                  <a:lnTo>
                    <a:pt x="2391" y="2357"/>
                  </a:lnTo>
                  <a:lnTo>
                    <a:pt x="2526" y="2088"/>
                  </a:lnTo>
                  <a:lnTo>
                    <a:pt x="2560" y="1819"/>
                  </a:lnTo>
                  <a:lnTo>
                    <a:pt x="2593" y="1246"/>
                  </a:lnTo>
                  <a:lnTo>
                    <a:pt x="2627" y="707"/>
                  </a:lnTo>
                  <a:lnTo>
                    <a:pt x="2627" y="438"/>
                  </a:lnTo>
                  <a:lnTo>
                    <a:pt x="2593" y="337"/>
                  </a:lnTo>
                  <a:lnTo>
                    <a:pt x="2526" y="202"/>
                  </a:lnTo>
                  <a:lnTo>
                    <a:pt x="2459" y="135"/>
                  </a:lnTo>
                  <a:lnTo>
                    <a:pt x="2358" y="68"/>
                  </a:lnTo>
                  <a:lnTo>
                    <a:pt x="2257" y="34"/>
                  </a:lnTo>
                  <a:lnTo>
                    <a:pt x="215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0" name="Google Shape;1582;p10"/>
            <p:cNvSpPr/>
            <p:nvPr/>
          </p:nvSpPr>
          <p:spPr>
            <a:xfrm>
              <a:off x="1913625" y="2764050"/>
              <a:ext cx="10125" cy="1350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1" y="1"/>
                  </a:moveTo>
                  <a:lnTo>
                    <a:pt x="1" y="68"/>
                  </a:lnTo>
                  <a:lnTo>
                    <a:pt x="1" y="169"/>
                  </a:lnTo>
                  <a:lnTo>
                    <a:pt x="35" y="237"/>
                  </a:lnTo>
                  <a:lnTo>
                    <a:pt x="68" y="270"/>
                  </a:lnTo>
                  <a:lnTo>
                    <a:pt x="237" y="270"/>
                  </a:lnTo>
                  <a:lnTo>
                    <a:pt x="270" y="338"/>
                  </a:lnTo>
                  <a:lnTo>
                    <a:pt x="270" y="405"/>
                  </a:lnTo>
                  <a:lnTo>
                    <a:pt x="102" y="405"/>
                  </a:lnTo>
                  <a:lnTo>
                    <a:pt x="68" y="371"/>
                  </a:lnTo>
                  <a:lnTo>
                    <a:pt x="35" y="405"/>
                  </a:lnTo>
                  <a:lnTo>
                    <a:pt x="1" y="439"/>
                  </a:lnTo>
                  <a:lnTo>
                    <a:pt x="1" y="506"/>
                  </a:lnTo>
                  <a:lnTo>
                    <a:pt x="35" y="540"/>
                  </a:lnTo>
                  <a:lnTo>
                    <a:pt x="304" y="540"/>
                  </a:lnTo>
                  <a:lnTo>
                    <a:pt x="338" y="506"/>
                  </a:lnTo>
                  <a:lnTo>
                    <a:pt x="371" y="472"/>
                  </a:lnTo>
                  <a:lnTo>
                    <a:pt x="405" y="371"/>
                  </a:lnTo>
                  <a:lnTo>
                    <a:pt x="405" y="270"/>
                  </a:lnTo>
                  <a:lnTo>
                    <a:pt x="371" y="203"/>
                  </a:lnTo>
                  <a:lnTo>
                    <a:pt x="304" y="169"/>
                  </a:lnTo>
                  <a:lnTo>
                    <a:pt x="237" y="136"/>
                  </a:lnTo>
                  <a:lnTo>
                    <a:pt x="136" y="136"/>
                  </a:lnTo>
                  <a:lnTo>
                    <a:pt x="136" y="102"/>
                  </a:lnTo>
                  <a:lnTo>
                    <a:pt x="237" y="102"/>
                  </a:lnTo>
                  <a:lnTo>
                    <a:pt x="304" y="68"/>
                  </a:lnTo>
                  <a:lnTo>
                    <a:pt x="405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1" name="Google Shape;1583;p10"/>
            <p:cNvSpPr/>
            <p:nvPr/>
          </p:nvSpPr>
          <p:spPr>
            <a:xfrm>
              <a:off x="1959075" y="2722825"/>
              <a:ext cx="63175" cy="66500"/>
            </a:xfrm>
            <a:custGeom>
              <a:avLst/>
              <a:gdLst/>
              <a:ahLst/>
              <a:cxnLst/>
              <a:rect l="l" t="t" r="r" b="b"/>
              <a:pathLst>
                <a:path w="2527" h="2660" extrusionOk="0">
                  <a:moveTo>
                    <a:pt x="2122" y="135"/>
                  </a:moveTo>
                  <a:lnTo>
                    <a:pt x="2257" y="202"/>
                  </a:lnTo>
                  <a:lnTo>
                    <a:pt x="2324" y="337"/>
                  </a:lnTo>
                  <a:lnTo>
                    <a:pt x="2391" y="471"/>
                  </a:lnTo>
                  <a:lnTo>
                    <a:pt x="2425" y="673"/>
                  </a:lnTo>
                  <a:lnTo>
                    <a:pt x="2425" y="1044"/>
                  </a:lnTo>
                  <a:lnTo>
                    <a:pt x="2391" y="1347"/>
                  </a:lnTo>
                  <a:lnTo>
                    <a:pt x="2391" y="1818"/>
                  </a:lnTo>
                  <a:lnTo>
                    <a:pt x="2391" y="2054"/>
                  </a:lnTo>
                  <a:lnTo>
                    <a:pt x="2358" y="2290"/>
                  </a:lnTo>
                  <a:lnTo>
                    <a:pt x="2290" y="2424"/>
                  </a:lnTo>
                  <a:lnTo>
                    <a:pt x="2189" y="2492"/>
                  </a:lnTo>
                  <a:lnTo>
                    <a:pt x="1886" y="2492"/>
                  </a:lnTo>
                  <a:lnTo>
                    <a:pt x="1550" y="2458"/>
                  </a:lnTo>
                  <a:lnTo>
                    <a:pt x="1280" y="2424"/>
                  </a:lnTo>
                  <a:lnTo>
                    <a:pt x="674" y="2424"/>
                  </a:lnTo>
                  <a:lnTo>
                    <a:pt x="371" y="2458"/>
                  </a:lnTo>
                  <a:lnTo>
                    <a:pt x="203" y="2424"/>
                  </a:lnTo>
                  <a:lnTo>
                    <a:pt x="136" y="2391"/>
                  </a:lnTo>
                  <a:lnTo>
                    <a:pt x="136" y="2323"/>
                  </a:lnTo>
                  <a:lnTo>
                    <a:pt x="136" y="2054"/>
                  </a:lnTo>
                  <a:lnTo>
                    <a:pt x="136" y="1785"/>
                  </a:lnTo>
                  <a:lnTo>
                    <a:pt x="203" y="1246"/>
                  </a:lnTo>
                  <a:lnTo>
                    <a:pt x="237" y="774"/>
                  </a:lnTo>
                  <a:lnTo>
                    <a:pt x="203" y="269"/>
                  </a:lnTo>
                  <a:lnTo>
                    <a:pt x="472" y="202"/>
                  </a:lnTo>
                  <a:lnTo>
                    <a:pt x="1449" y="202"/>
                  </a:lnTo>
                  <a:lnTo>
                    <a:pt x="1684" y="135"/>
                  </a:lnTo>
                  <a:close/>
                  <a:moveTo>
                    <a:pt x="1684" y="0"/>
                  </a:moveTo>
                  <a:lnTo>
                    <a:pt x="1247" y="67"/>
                  </a:lnTo>
                  <a:lnTo>
                    <a:pt x="472" y="67"/>
                  </a:lnTo>
                  <a:lnTo>
                    <a:pt x="237" y="135"/>
                  </a:lnTo>
                  <a:lnTo>
                    <a:pt x="237" y="101"/>
                  </a:lnTo>
                  <a:lnTo>
                    <a:pt x="203" y="67"/>
                  </a:lnTo>
                  <a:lnTo>
                    <a:pt x="169" y="67"/>
                  </a:lnTo>
                  <a:lnTo>
                    <a:pt x="136" y="101"/>
                  </a:lnTo>
                  <a:lnTo>
                    <a:pt x="102" y="404"/>
                  </a:lnTo>
                  <a:lnTo>
                    <a:pt x="68" y="741"/>
                  </a:lnTo>
                  <a:lnTo>
                    <a:pt x="68" y="1044"/>
                  </a:lnTo>
                  <a:lnTo>
                    <a:pt x="68" y="1347"/>
                  </a:lnTo>
                  <a:lnTo>
                    <a:pt x="1" y="1953"/>
                  </a:lnTo>
                  <a:lnTo>
                    <a:pt x="1" y="2222"/>
                  </a:lnTo>
                  <a:lnTo>
                    <a:pt x="1" y="2525"/>
                  </a:lnTo>
                  <a:lnTo>
                    <a:pt x="35" y="2559"/>
                  </a:lnTo>
                  <a:lnTo>
                    <a:pt x="68" y="2593"/>
                  </a:lnTo>
                  <a:lnTo>
                    <a:pt x="674" y="2593"/>
                  </a:lnTo>
                  <a:lnTo>
                    <a:pt x="1280" y="2559"/>
                  </a:lnTo>
                  <a:lnTo>
                    <a:pt x="1516" y="2593"/>
                  </a:lnTo>
                  <a:lnTo>
                    <a:pt x="1752" y="2626"/>
                  </a:lnTo>
                  <a:lnTo>
                    <a:pt x="1987" y="2660"/>
                  </a:lnTo>
                  <a:lnTo>
                    <a:pt x="2223" y="2660"/>
                  </a:lnTo>
                  <a:lnTo>
                    <a:pt x="2290" y="2626"/>
                  </a:lnTo>
                  <a:lnTo>
                    <a:pt x="2358" y="2593"/>
                  </a:lnTo>
                  <a:lnTo>
                    <a:pt x="2459" y="2458"/>
                  </a:lnTo>
                  <a:lnTo>
                    <a:pt x="2526" y="2290"/>
                  </a:lnTo>
                  <a:lnTo>
                    <a:pt x="2526" y="2088"/>
                  </a:lnTo>
                  <a:lnTo>
                    <a:pt x="2526" y="1650"/>
                  </a:lnTo>
                  <a:lnTo>
                    <a:pt x="2526" y="1347"/>
                  </a:lnTo>
                  <a:lnTo>
                    <a:pt x="2526" y="976"/>
                  </a:lnTo>
                  <a:lnTo>
                    <a:pt x="2526" y="572"/>
                  </a:lnTo>
                  <a:lnTo>
                    <a:pt x="2459" y="370"/>
                  </a:lnTo>
                  <a:lnTo>
                    <a:pt x="2391" y="202"/>
                  </a:lnTo>
                  <a:lnTo>
                    <a:pt x="2257" y="101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2" name="Google Shape;1584;p10"/>
            <p:cNvSpPr/>
            <p:nvPr/>
          </p:nvSpPr>
          <p:spPr>
            <a:xfrm>
              <a:off x="1895950" y="2673150"/>
              <a:ext cx="69900" cy="43800"/>
            </a:xfrm>
            <a:custGeom>
              <a:avLst/>
              <a:gdLst/>
              <a:ahLst/>
              <a:cxnLst/>
              <a:rect l="l" t="t" r="r" b="b"/>
              <a:pathLst>
                <a:path w="2796" h="1752" extrusionOk="0">
                  <a:moveTo>
                    <a:pt x="506" y="102"/>
                  </a:moveTo>
                  <a:lnTo>
                    <a:pt x="910" y="135"/>
                  </a:lnTo>
                  <a:lnTo>
                    <a:pt x="1381" y="169"/>
                  </a:lnTo>
                  <a:lnTo>
                    <a:pt x="1819" y="203"/>
                  </a:lnTo>
                  <a:lnTo>
                    <a:pt x="2156" y="236"/>
                  </a:lnTo>
                  <a:lnTo>
                    <a:pt x="2492" y="236"/>
                  </a:lnTo>
                  <a:lnTo>
                    <a:pt x="2560" y="270"/>
                  </a:lnTo>
                  <a:lnTo>
                    <a:pt x="2593" y="337"/>
                  </a:lnTo>
                  <a:lnTo>
                    <a:pt x="2661" y="607"/>
                  </a:lnTo>
                  <a:lnTo>
                    <a:pt x="2661" y="876"/>
                  </a:lnTo>
                  <a:lnTo>
                    <a:pt x="2661" y="1078"/>
                  </a:lnTo>
                  <a:lnTo>
                    <a:pt x="2661" y="1246"/>
                  </a:lnTo>
                  <a:lnTo>
                    <a:pt x="2627" y="1448"/>
                  </a:lnTo>
                  <a:lnTo>
                    <a:pt x="2593" y="1516"/>
                  </a:lnTo>
                  <a:lnTo>
                    <a:pt x="2560" y="1549"/>
                  </a:lnTo>
                  <a:lnTo>
                    <a:pt x="2425" y="1617"/>
                  </a:lnTo>
                  <a:lnTo>
                    <a:pt x="2156" y="1617"/>
                  </a:lnTo>
                  <a:lnTo>
                    <a:pt x="1718" y="1583"/>
                  </a:lnTo>
                  <a:lnTo>
                    <a:pt x="1482" y="1549"/>
                  </a:lnTo>
                  <a:lnTo>
                    <a:pt x="1280" y="1549"/>
                  </a:lnTo>
                  <a:lnTo>
                    <a:pt x="708" y="1617"/>
                  </a:lnTo>
                  <a:lnTo>
                    <a:pt x="472" y="1583"/>
                  </a:lnTo>
                  <a:lnTo>
                    <a:pt x="405" y="1583"/>
                  </a:lnTo>
                  <a:lnTo>
                    <a:pt x="371" y="1549"/>
                  </a:lnTo>
                  <a:lnTo>
                    <a:pt x="338" y="1482"/>
                  </a:lnTo>
                  <a:lnTo>
                    <a:pt x="304" y="1280"/>
                  </a:lnTo>
                  <a:lnTo>
                    <a:pt x="304" y="741"/>
                  </a:lnTo>
                  <a:lnTo>
                    <a:pt x="304" y="203"/>
                  </a:lnTo>
                  <a:lnTo>
                    <a:pt x="304" y="169"/>
                  </a:lnTo>
                  <a:lnTo>
                    <a:pt x="270" y="135"/>
                  </a:lnTo>
                  <a:lnTo>
                    <a:pt x="506" y="102"/>
                  </a:lnTo>
                  <a:close/>
                  <a:moveTo>
                    <a:pt x="338" y="1"/>
                  </a:moveTo>
                  <a:lnTo>
                    <a:pt x="169" y="34"/>
                  </a:lnTo>
                  <a:lnTo>
                    <a:pt x="35" y="135"/>
                  </a:lnTo>
                  <a:lnTo>
                    <a:pt x="1" y="169"/>
                  </a:lnTo>
                  <a:lnTo>
                    <a:pt x="35" y="203"/>
                  </a:lnTo>
                  <a:lnTo>
                    <a:pt x="68" y="236"/>
                  </a:lnTo>
                  <a:lnTo>
                    <a:pt x="102" y="203"/>
                  </a:lnTo>
                  <a:lnTo>
                    <a:pt x="203" y="169"/>
                  </a:lnTo>
                  <a:lnTo>
                    <a:pt x="237" y="152"/>
                  </a:lnTo>
                  <a:lnTo>
                    <a:pt x="237" y="152"/>
                  </a:lnTo>
                  <a:lnTo>
                    <a:pt x="237" y="169"/>
                  </a:lnTo>
                  <a:lnTo>
                    <a:pt x="169" y="506"/>
                  </a:lnTo>
                  <a:lnTo>
                    <a:pt x="136" y="809"/>
                  </a:lnTo>
                  <a:lnTo>
                    <a:pt x="136" y="1011"/>
                  </a:lnTo>
                  <a:lnTo>
                    <a:pt x="169" y="1213"/>
                  </a:lnTo>
                  <a:lnTo>
                    <a:pt x="169" y="1415"/>
                  </a:lnTo>
                  <a:lnTo>
                    <a:pt x="169" y="1617"/>
                  </a:lnTo>
                  <a:lnTo>
                    <a:pt x="203" y="1684"/>
                  </a:lnTo>
                  <a:lnTo>
                    <a:pt x="237" y="1684"/>
                  </a:lnTo>
                  <a:lnTo>
                    <a:pt x="540" y="1718"/>
                  </a:lnTo>
                  <a:lnTo>
                    <a:pt x="843" y="1718"/>
                  </a:lnTo>
                  <a:lnTo>
                    <a:pt x="1482" y="1684"/>
                  </a:lnTo>
                  <a:lnTo>
                    <a:pt x="1718" y="1718"/>
                  </a:lnTo>
                  <a:lnTo>
                    <a:pt x="1954" y="1751"/>
                  </a:lnTo>
                  <a:lnTo>
                    <a:pt x="2459" y="1751"/>
                  </a:lnTo>
                  <a:lnTo>
                    <a:pt x="2593" y="1684"/>
                  </a:lnTo>
                  <a:lnTo>
                    <a:pt x="2728" y="1583"/>
                  </a:lnTo>
                  <a:lnTo>
                    <a:pt x="2762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2" y="506"/>
                  </a:lnTo>
                  <a:lnTo>
                    <a:pt x="2694" y="304"/>
                  </a:lnTo>
                  <a:lnTo>
                    <a:pt x="2627" y="203"/>
                  </a:lnTo>
                  <a:lnTo>
                    <a:pt x="2560" y="135"/>
                  </a:lnTo>
                  <a:lnTo>
                    <a:pt x="2391" y="102"/>
                  </a:lnTo>
                  <a:lnTo>
                    <a:pt x="2223" y="135"/>
                  </a:lnTo>
                  <a:lnTo>
                    <a:pt x="2088" y="135"/>
                  </a:lnTo>
                  <a:lnTo>
                    <a:pt x="1920" y="102"/>
                  </a:lnTo>
                  <a:lnTo>
                    <a:pt x="1617" y="68"/>
                  </a:lnTo>
                  <a:lnTo>
                    <a:pt x="1146" y="34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3" name="Google Shape;1585;p10"/>
            <p:cNvSpPr/>
            <p:nvPr/>
          </p:nvSpPr>
          <p:spPr>
            <a:xfrm>
              <a:off x="1847975" y="2798575"/>
              <a:ext cx="64000" cy="25275"/>
            </a:xfrm>
            <a:custGeom>
              <a:avLst/>
              <a:gdLst/>
              <a:ahLst/>
              <a:cxnLst/>
              <a:rect l="l" t="t" r="r" b="b"/>
              <a:pathLst>
                <a:path w="2560" h="1011" extrusionOk="0">
                  <a:moveTo>
                    <a:pt x="1314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68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909"/>
                  </a:lnTo>
                  <a:lnTo>
                    <a:pt x="34" y="1010"/>
                  </a:lnTo>
                  <a:lnTo>
                    <a:pt x="169" y="1010"/>
                  </a:lnTo>
                  <a:lnTo>
                    <a:pt x="135" y="606"/>
                  </a:lnTo>
                  <a:lnTo>
                    <a:pt x="102" y="371"/>
                  </a:lnTo>
                  <a:lnTo>
                    <a:pt x="135" y="169"/>
                  </a:lnTo>
                  <a:lnTo>
                    <a:pt x="1280" y="135"/>
                  </a:lnTo>
                  <a:lnTo>
                    <a:pt x="1920" y="101"/>
                  </a:lnTo>
                  <a:lnTo>
                    <a:pt x="2257" y="101"/>
                  </a:lnTo>
                  <a:lnTo>
                    <a:pt x="2391" y="135"/>
                  </a:lnTo>
                  <a:lnTo>
                    <a:pt x="2425" y="169"/>
                  </a:lnTo>
                  <a:lnTo>
                    <a:pt x="2459" y="1010"/>
                  </a:lnTo>
                  <a:lnTo>
                    <a:pt x="2560" y="1010"/>
                  </a:lnTo>
                  <a:lnTo>
                    <a:pt x="2526" y="34"/>
                  </a:lnTo>
                  <a:lnTo>
                    <a:pt x="2526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4" name="Google Shape;1586;p10"/>
            <p:cNvSpPr/>
            <p:nvPr/>
          </p:nvSpPr>
          <p:spPr>
            <a:xfrm>
              <a:off x="457500" y="2411375"/>
              <a:ext cx="14325" cy="12650"/>
            </a:xfrm>
            <a:custGeom>
              <a:avLst/>
              <a:gdLst/>
              <a:ahLst/>
              <a:cxnLst/>
              <a:rect l="l" t="t" r="r" b="b"/>
              <a:pathLst>
                <a:path w="573" h="506" extrusionOk="0">
                  <a:moveTo>
                    <a:pt x="101" y="1"/>
                  </a:moveTo>
                  <a:lnTo>
                    <a:pt x="34" y="35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101" y="237"/>
                  </a:lnTo>
                  <a:lnTo>
                    <a:pt x="202" y="338"/>
                  </a:lnTo>
                  <a:lnTo>
                    <a:pt x="303" y="439"/>
                  </a:lnTo>
                  <a:lnTo>
                    <a:pt x="438" y="506"/>
                  </a:lnTo>
                  <a:lnTo>
                    <a:pt x="505" y="506"/>
                  </a:lnTo>
                  <a:lnTo>
                    <a:pt x="539" y="439"/>
                  </a:lnTo>
                  <a:lnTo>
                    <a:pt x="573" y="371"/>
                  </a:lnTo>
                  <a:lnTo>
                    <a:pt x="539" y="304"/>
                  </a:lnTo>
                  <a:lnTo>
                    <a:pt x="337" y="169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5" name="Google Shape;1587;p10"/>
            <p:cNvSpPr/>
            <p:nvPr/>
          </p:nvSpPr>
          <p:spPr>
            <a:xfrm>
              <a:off x="438125" y="2432425"/>
              <a:ext cx="19400" cy="6750"/>
            </a:xfrm>
            <a:custGeom>
              <a:avLst/>
              <a:gdLst/>
              <a:ahLst/>
              <a:cxnLst/>
              <a:rect l="l" t="t" r="r" b="b"/>
              <a:pathLst>
                <a:path w="776" h="270" extrusionOk="0">
                  <a:moveTo>
                    <a:pt x="169" y="1"/>
                  </a:moveTo>
                  <a:lnTo>
                    <a:pt x="68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573" y="270"/>
                  </a:lnTo>
                  <a:lnTo>
                    <a:pt x="674" y="270"/>
                  </a:lnTo>
                  <a:lnTo>
                    <a:pt x="742" y="236"/>
                  </a:lnTo>
                  <a:lnTo>
                    <a:pt x="775" y="203"/>
                  </a:lnTo>
                  <a:lnTo>
                    <a:pt x="775" y="135"/>
                  </a:lnTo>
                  <a:lnTo>
                    <a:pt x="742" y="68"/>
                  </a:lnTo>
                  <a:lnTo>
                    <a:pt x="641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6" name="Google Shape;1588;p10"/>
            <p:cNvSpPr/>
            <p:nvPr/>
          </p:nvSpPr>
          <p:spPr>
            <a:xfrm>
              <a:off x="408675" y="2075550"/>
              <a:ext cx="73250" cy="76625"/>
            </a:xfrm>
            <a:custGeom>
              <a:avLst/>
              <a:gdLst/>
              <a:ahLst/>
              <a:cxnLst/>
              <a:rect l="l" t="t" r="r" b="b"/>
              <a:pathLst>
                <a:path w="2930" h="3065" extrusionOk="0">
                  <a:moveTo>
                    <a:pt x="1920" y="472"/>
                  </a:moveTo>
                  <a:lnTo>
                    <a:pt x="2391" y="505"/>
                  </a:lnTo>
                  <a:lnTo>
                    <a:pt x="2391" y="707"/>
                  </a:lnTo>
                  <a:lnTo>
                    <a:pt x="2391" y="943"/>
                  </a:lnTo>
                  <a:lnTo>
                    <a:pt x="2425" y="1347"/>
                  </a:lnTo>
                  <a:lnTo>
                    <a:pt x="2021" y="1347"/>
                  </a:lnTo>
                  <a:lnTo>
                    <a:pt x="1617" y="1381"/>
                  </a:lnTo>
                  <a:lnTo>
                    <a:pt x="1482" y="943"/>
                  </a:lnTo>
                  <a:lnTo>
                    <a:pt x="1381" y="472"/>
                  </a:lnTo>
                  <a:close/>
                  <a:moveTo>
                    <a:pt x="1078" y="539"/>
                  </a:moveTo>
                  <a:lnTo>
                    <a:pt x="1179" y="1010"/>
                  </a:lnTo>
                  <a:lnTo>
                    <a:pt x="1246" y="1414"/>
                  </a:lnTo>
                  <a:lnTo>
                    <a:pt x="1145" y="1414"/>
                  </a:lnTo>
                  <a:lnTo>
                    <a:pt x="775" y="1482"/>
                  </a:lnTo>
                  <a:lnTo>
                    <a:pt x="573" y="1515"/>
                  </a:lnTo>
                  <a:lnTo>
                    <a:pt x="404" y="1616"/>
                  </a:lnTo>
                  <a:lnTo>
                    <a:pt x="270" y="1179"/>
                  </a:lnTo>
                  <a:lnTo>
                    <a:pt x="202" y="1010"/>
                  </a:lnTo>
                  <a:lnTo>
                    <a:pt x="135" y="808"/>
                  </a:lnTo>
                  <a:lnTo>
                    <a:pt x="707" y="674"/>
                  </a:lnTo>
                  <a:lnTo>
                    <a:pt x="910" y="640"/>
                  </a:lnTo>
                  <a:lnTo>
                    <a:pt x="1011" y="606"/>
                  </a:lnTo>
                  <a:lnTo>
                    <a:pt x="1078" y="539"/>
                  </a:lnTo>
                  <a:close/>
                  <a:moveTo>
                    <a:pt x="2458" y="1616"/>
                  </a:moveTo>
                  <a:lnTo>
                    <a:pt x="2526" y="2189"/>
                  </a:lnTo>
                  <a:lnTo>
                    <a:pt x="2593" y="2458"/>
                  </a:lnTo>
                  <a:lnTo>
                    <a:pt x="2660" y="2727"/>
                  </a:lnTo>
                  <a:lnTo>
                    <a:pt x="2458" y="2694"/>
                  </a:lnTo>
                  <a:lnTo>
                    <a:pt x="2223" y="2694"/>
                  </a:lnTo>
                  <a:lnTo>
                    <a:pt x="1819" y="2727"/>
                  </a:lnTo>
                  <a:lnTo>
                    <a:pt x="1246" y="2727"/>
                  </a:lnTo>
                  <a:lnTo>
                    <a:pt x="674" y="2795"/>
                  </a:lnTo>
                  <a:lnTo>
                    <a:pt x="539" y="2290"/>
                  </a:lnTo>
                  <a:lnTo>
                    <a:pt x="438" y="1785"/>
                  </a:lnTo>
                  <a:lnTo>
                    <a:pt x="640" y="1785"/>
                  </a:lnTo>
                  <a:lnTo>
                    <a:pt x="876" y="1751"/>
                  </a:lnTo>
                  <a:lnTo>
                    <a:pt x="1314" y="1650"/>
                  </a:lnTo>
                  <a:lnTo>
                    <a:pt x="1381" y="1785"/>
                  </a:lnTo>
                  <a:lnTo>
                    <a:pt x="1482" y="1886"/>
                  </a:lnTo>
                  <a:lnTo>
                    <a:pt x="1583" y="1919"/>
                  </a:lnTo>
                  <a:lnTo>
                    <a:pt x="1650" y="1886"/>
                  </a:lnTo>
                  <a:lnTo>
                    <a:pt x="1684" y="1818"/>
                  </a:lnTo>
                  <a:lnTo>
                    <a:pt x="1718" y="1717"/>
                  </a:lnTo>
                  <a:lnTo>
                    <a:pt x="1684" y="1616"/>
                  </a:lnTo>
                  <a:close/>
                  <a:moveTo>
                    <a:pt x="1145" y="0"/>
                  </a:moveTo>
                  <a:lnTo>
                    <a:pt x="1112" y="68"/>
                  </a:lnTo>
                  <a:lnTo>
                    <a:pt x="1078" y="303"/>
                  </a:lnTo>
                  <a:lnTo>
                    <a:pt x="876" y="404"/>
                  </a:lnTo>
                  <a:lnTo>
                    <a:pt x="606" y="472"/>
                  </a:lnTo>
                  <a:lnTo>
                    <a:pt x="303" y="573"/>
                  </a:lnTo>
                  <a:lnTo>
                    <a:pt x="169" y="606"/>
                  </a:lnTo>
                  <a:lnTo>
                    <a:pt x="34" y="674"/>
                  </a:lnTo>
                  <a:lnTo>
                    <a:pt x="0" y="707"/>
                  </a:lnTo>
                  <a:lnTo>
                    <a:pt x="0" y="741"/>
                  </a:lnTo>
                  <a:lnTo>
                    <a:pt x="34" y="808"/>
                  </a:lnTo>
                  <a:lnTo>
                    <a:pt x="34" y="1078"/>
                  </a:lnTo>
                  <a:lnTo>
                    <a:pt x="34" y="1347"/>
                  </a:lnTo>
                  <a:lnTo>
                    <a:pt x="68" y="1616"/>
                  </a:lnTo>
                  <a:lnTo>
                    <a:pt x="135" y="1919"/>
                  </a:lnTo>
                  <a:lnTo>
                    <a:pt x="270" y="2458"/>
                  </a:lnTo>
                  <a:lnTo>
                    <a:pt x="438" y="2963"/>
                  </a:lnTo>
                  <a:lnTo>
                    <a:pt x="505" y="3031"/>
                  </a:lnTo>
                  <a:lnTo>
                    <a:pt x="573" y="3064"/>
                  </a:lnTo>
                  <a:lnTo>
                    <a:pt x="1179" y="2997"/>
                  </a:lnTo>
                  <a:lnTo>
                    <a:pt x="1819" y="2963"/>
                  </a:lnTo>
                  <a:lnTo>
                    <a:pt x="2357" y="2997"/>
                  </a:lnTo>
                  <a:lnTo>
                    <a:pt x="2627" y="2997"/>
                  </a:lnTo>
                  <a:lnTo>
                    <a:pt x="2896" y="2929"/>
                  </a:lnTo>
                  <a:lnTo>
                    <a:pt x="2930" y="2896"/>
                  </a:lnTo>
                  <a:lnTo>
                    <a:pt x="2930" y="2862"/>
                  </a:lnTo>
                  <a:lnTo>
                    <a:pt x="2930" y="2828"/>
                  </a:lnTo>
                  <a:lnTo>
                    <a:pt x="2896" y="2795"/>
                  </a:lnTo>
                  <a:lnTo>
                    <a:pt x="2862" y="2795"/>
                  </a:lnTo>
                  <a:lnTo>
                    <a:pt x="2862" y="2559"/>
                  </a:lnTo>
                  <a:lnTo>
                    <a:pt x="2795" y="2323"/>
                  </a:lnTo>
                  <a:lnTo>
                    <a:pt x="2694" y="1886"/>
                  </a:lnTo>
                  <a:lnTo>
                    <a:pt x="2593" y="1179"/>
                  </a:lnTo>
                  <a:lnTo>
                    <a:pt x="2559" y="438"/>
                  </a:lnTo>
                  <a:lnTo>
                    <a:pt x="2559" y="404"/>
                  </a:lnTo>
                  <a:lnTo>
                    <a:pt x="2559" y="371"/>
                  </a:lnTo>
                  <a:lnTo>
                    <a:pt x="2526" y="337"/>
                  </a:lnTo>
                  <a:lnTo>
                    <a:pt x="2492" y="303"/>
                  </a:lnTo>
                  <a:lnTo>
                    <a:pt x="2458" y="303"/>
                  </a:lnTo>
                  <a:lnTo>
                    <a:pt x="1920" y="236"/>
                  </a:lnTo>
                  <a:lnTo>
                    <a:pt x="1650" y="236"/>
                  </a:lnTo>
                  <a:lnTo>
                    <a:pt x="1347" y="270"/>
                  </a:lnTo>
                  <a:lnTo>
                    <a:pt x="1347" y="236"/>
                  </a:lnTo>
                  <a:lnTo>
                    <a:pt x="1314" y="135"/>
                  </a:lnTo>
                  <a:lnTo>
                    <a:pt x="1347" y="101"/>
                  </a:lnTo>
                  <a:lnTo>
                    <a:pt x="1347" y="34"/>
                  </a:lnTo>
                  <a:lnTo>
                    <a:pt x="1314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7" name="Google Shape;1589;p10"/>
            <p:cNvSpPr/>
            <p:nvPr/>
          </p:nvSpPr>
          <p:spPr>
            <a:xfrm>
              <a:off x="485275" y="2399600"/>
              <a:ext cx="6750" cy="16850"/>
            </a:xfrm>
            <a:custGeom>
              <a:avLst/>
              <a:gdLst/>
              <a:ahLst/>
              <a:cxnLst/>
              <a:rect l="l" t="t" r="r" b="b"/>
              <a:pathLst>
                <a:path w="270" h="674" extrusionOk="0">
                  <a:moveTo>
                    <a:pt x="68" y="1"/>
                  </a:moveTo>
                  <a:lnTo>
                    <a:pt x="34" y="34"/>
                  </a:lnTo>
                  <a:lnTo>
                    <a:pt x="0" y="169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68" y="607"/>
                  </a:lnTo>
                  <a:lnTo>
                    <a:pt x="68" y="640"/>
                  </a:lnTo>
                  <a:lnTo>
                    <a:pt x="101" y="674"/>
                  </a:lnTo>
                  <a:lnTo>
                    <a:pt x="202" y="640"/>
                  </a:lnTo>
                  <a:lnTo>
                    <a:pt x="270" y="607"/>
                  </a:lnTo>
                  <a:lnTo>
                    <a:pt x="270" y="506"/>
                  </a:lnTo>
                  <a:lnTo>
                    <a:pt x="236" y="304"/>
                  </a:lnTo>
                  <a:lnTo>
                    <a:pt x="202" y="169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8" name="Google Shape;1590;p10"/>
            <p:cNvSpPr/>
            <p:nvPr/>
          </p:nvSpPr>
          <p:spPr>
            <a:xfrm>
              <a:off x="483575" y="2424850"/>
              <a:ext cx="49700" cy="49700"/>
            </a:xfrm>
            <a:custGeom>
              <a:avLst/>
              <a:gdLst/>
              <a:ahLst/>
              <a:cxnLst/>
              <a:rect l="l" t="t" r="r" b="b"/>
              <a:pathLst>
                <a:path w="1988" h="1988" extrusionOk="0">
                  <a:moveTo>
                    <a:pt x="1213" y="1"/>
                  </a:moveTo>
                  <a:lnTo>
                    <a:pt x="1078" y="102"/>
                  </a:lnTo>
                  <a:lnTo>
                    <a:pt x="944" y="236"/>
                  </a:lnTo>
                  <a:lnTo>
                    <a:pt x="775" y="539"/>
                  </a:lnTo>
                  <a:lnTo>
                    <a:pt x="573" y="876"/>
                  </a:lnTo>
                  <a:lnTo>
                    <a:pt x="540" y="943"/>
                  </a:lnTo>
                  <a:lnTo>
                    <a:pt x="405" y="741"/>
                  </a:lnTo>
                  <a:lnTo>
                    <a:pt x="338" y="506"/>
                  </a:lnTo>
                  <a:lnTo>
                    <a:pt x="237" y="270"/>
                  </a:lnTo>
                  <a:lnTo>
                    <a:pt x="136" y="34"/>
                  </a:lnTo>
                  <a:lnTo>
                    <a:pt x="35" y="34"/>
                  </a:lnTo>
                  <a:lnTo>
                    <a:pt x="1" y="68"/>
                  </a:lnTo>
                  <a:lnTo>
                    <a:pt x="1" y="135"/>
                  </a:lnTo>
                  <a:lnTo>
                    <a:pt x="68" y="405"/>
                  </a:lnTo>
                  <a:lnTo>
                    <a:pt x="136" y="708"/>
                  </a:lnTo>
                  <a:lnTo>
                    <a:pt x="270" y="977"/>
                  </a:lnTo>
                  <a:lnTo>
                    <a:pt x="405" y="1246"/>
                  </a:lnTo>
                  <a:lnTo>
                    <a:pt x="472" y="1280"/>
                  </a:lnTo>
                  <a:lnTo>
                    <a:pt x="506" y="1280"/>
                  </a:lnTo>
                  <a:lnTo>
                    <a:pt x="540" y="1314"/>
                  </a:lnTo>
                  <a:lnTo>
                    <a:pt x="573" y="1347"/>
                  </a:lnTo>
                  <a:lnTo>
                    <a:pt x="910" y="1482"/>
                  </a:lnTo>
                  <a:lnTo>
                    <a:pt x="1213" y="1650"/>
                  </a:lnTo>
                  <a:lnTo>
                    <a:pt x="1516" y="1852"/>
                  </a:lnTo>
                  <a:lnTo>
                    <a:pt x="1684" y="1953"/>
                  </a:lnTo>
                  <a:lnTo>
                    <a:pt x="1853" y="1987"/>
                  </a:lnTo>
                  <a:lnTo>
                    <a:pt x="1954" y="1987"/>
                  </a:lnTo>
                  <a:lnTo>
                    <a:pt x="1987" y="1920"/>
                  </a:lnTo>
                  <a:lnTo>
                    <a:pt x="1987" y="1852"/>
                  </a:lnTo>
                  <a:lnTo>
                    <a:pt x="1954" y="1785"/>
                  </a:lnTo>
                  <a:lnTo>
                    <a:pt x="1617" y="1583"/>
                  </a:lnTo>
                  <a:lnTo>
                    <a:pt x="1280" y="1381"/>
                  </a:lnTo>
                  <a:lnTo>
                    <a:pt x="977" y="1213"/>
                  </a:lnTo>
                  <a:lnTo>
                    <a:pt x="809" y="1179"/>
                  </a:lnTo>
                  <a:lnTo>
                    <a:pt x="641" y="1145"/>
                  </a:lnTo>
                  <a:lnTo>
                    <a:pt x="607" y="1078"/>
                  </a:lnTo>
                  <a:lnTo>
                    <a:pt x="742" y="910"/>
                  </a:lnTo>
                  <a:lnTo>
                    <a:pt x="876" y="708"/>
                  </a:lnTo>
                  <a:lnTo>
                    <a:pt x="1078" y="371"/>
                  </a:lnTo>
                  <a:lnTo>
                    <a:pt x="1179" y="169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9" name="Google Shape;1591;p10"/>
            <p:cNvSpPr/>
            <p:nvPr/>
          </p:nvSpPr>
          <p:spPr>
            <a:xfrm>
              <a:off x="522300" y="2491350"/>
              <a:ext cx="9275" cy="6750"/>
            </a:xfrm>
            <a:custGeom>
              <a:avLst/>
              <a:gdLst/>
              <a:ahLst/>
              <a:cxnLst/>
              <a:rect l="l" t="t" r="r" b="b"/>
              <a:pathLst>
                <a:path w="371" h="270" extrusionOk="0">
                  <a:moveTo>
                    <a:pt x="68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02" y="202"/>
                  </a:lnTo>
                  <a:lnTo>
                    <a:pt x="203" y="236"/>
                  </a:lnTo>
                  <a:lnTo>
                    <a:pt x="270" y="270"/>
                  </a:lnTo>
                  <a:lnTo>
                    <a:pt x="304" y="270"/>
                  </a:lnTo>
                  <a:lnTo>
                    <a:pt x="371" y="236"/>
                  </a:lnTo>
                  <a:lnTo>
                    <a:pt x="371" y="202"/>
                  </a:lnTo>
                  <a:lnTo>
                    <a:pt x="371" y="135"/>
                  </a:lnTo>
                  <a:lnTo>
                    <a:pt x="304" y="101"/>
                  </a:lnTo>
                  <a:lnTo>
                    <a:pt x="236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0" name="Google Shape;1592;p10"/>
            <p:cNvSpPr/>
            <p:nvPr/>
          </p:nvSpPr>
          <p:spPr>
            <a:xfrm>
              <a:off x="519775" y="2663900"/>
              <a:ext cx="10125" cy="1350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203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38"/>
                  </a:lnTo>
                  <a:lnTo>
                    <a:pt x="102" y="505"/>
                  </a:lnTo>
                  <a:lnTo>
                    <a:pt x="203" y="539"/>
                  </a:lnTo>
                  <a:lnTo>
                    <a:pt x="304" y="505"/>
                  </a:lnTo>
                  <a:lnTo>
                    <a:pt x="371" y="438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202"/>
                  </a:lnTo>
                  <a:lnTo>
                    <a:pt x="337" y="135"/>
                  </a:lnTo>
                  <a:lnTo>
                    <a:pt x="304" y="68"/>
                  </a:lnTo>
                  <a:lnTo>
                    <a:pt x="270" y="34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1" name="Google Shape;1593;p10"/>
            <p:cNvSpPr/>
            <p:nvPr/>
          </p:nvSpPr>
          <p:spPr>
            <a:xfrm>
              <a:off x="539975" y="2774150"/>
              <a:ext cx="9300" cy="11825"/>
            </a:xfrm>
            <a:custGeom>
              <a:avLst/>
              <a:gdLst/>
              <a:ahLst/>
              <a:cxnLst/>
              <a:rect l="l" t="t" r="r" b="b"/>
              <a:pathLst>
                <a:path w="372" h="47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1" y="338"/>
                  </a:lnTo>
                  <a:lnTo>
                    <a:pt x="34" y="405"/>
                  </a:lnTo>
                  <a:lnTo>
                    <a:pt x="68" y="439"/>
                  </a:lnTo>
                  <a:lnTo>
                    <a:pt x="135" y="472"/>
                  </a:lnTo>
                  <a:lnTo>
                    <a:pt x="304" y="472"/>
                  </a:lnTo>
                  <a:lnTo>
                    <a:pt x="371" y="405"/>
                  </a:lnTo>
                  <a:lnTo>
                    <a:pt x="371" y="304"/>
                  </a:lnTo>
                  <a:lnTo>
                    <a:pt x="371" y="237"/>
                  </a:lnTo>
                  <a:lnTo>
                    <a:pt x="371" y="169"/>
                  </a:lnTo>
                  <a:lnTo>
                    <a:pt x="337" y="102"/>
                  </a:lnTo>
                  <a:lnTo>
                    <a:pt x="304" y="102"/>
                  </a:lnTo>
                  <a:lnTo>
                    <a:pt x="270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2" name="Google Shape;1594;p10"/>
            <p:cNvSpPr/>
            <p:nvPr/>
          </p:nvSpPr>
          <p:spPr>
            <a:xfrm>
              <a:off x="529875" y="2721125"/>
              <a:ext cx="10975" cy="12650"/>
            </a:xfrm>
            <a:custGeom>
              <a:avLst/>
              <a:gdLst/>
              <a:ahLst/>
              <a:cxnLst/>
              <a:rect l="l" t="t" r="r" b="b"/>
              <a:pathLst>
                <a:path w="439" h="506" extrusionOk="0">
                  <a:moveTo>
                    <a:pt x="270" y="1"/>
                  </a:moveTo>
                  <a:lnTo>
                    <a:pt x="203" y="34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05"/>
                  </a:lnTo>
                  <a:lnTo>
                    <a:pt x="68" y="438"/>
                  </a:lnTo>
                  <a:lnTo>
                    <a:pt x="102" y="506"/>
                  </a:lnTo>
                  <a:lnTo>
                    <a:pt x="304" y="506"/>
                  </a:lnTo>
                  <a:lnTo>
                    <a:pt x="371" y="438"/>
                  </a:lnTo>
                  <a:lnTo>
                    <a:pt x="405" y="371"/>
                  </a:lnTo>
                  <a:lnTo>
                    <a:pt x="438" y="304"/>
                  </a:lnTo>
                  <a:lnTo>
                    <a:pt x="405" y="203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3" name="Google Shape;1595;p10"/>
            <p:cNvSpPr/>
            <p:nvPr/>
          </p:nvSpPr>
          <p:spPr>
            <a:xfrm>
              <a:off x="529025" y="2693350"/>
              <a:ext cx="10150" cy="11825"/>
            </a:xfrm>
            <a:custGeom>
              <a:avLst/>
              <a:gdLst/>
              <a:ahLst/>
              <a:cxnLst/>
              <a:rect l="l" t="t" r="r" b="b"/>
              <a:pathLst>
                <a:path w="406" h="473" extrusionOk="0">
                  <a:moveTo>
                    <a:pt x="102" y="1"/>
                  </a:moveTo>
                  <a:lnTo>
                    <a:pt x="35" y="68"/>
                  </a:lnTo>
                  <a:lnTo>
                    <a:pt x="1" y="236"/>
                  </a:lnTo>
                  <a:lnTo>
                    <a:pt x="1" y="304"/>
                  </a:lnTo>
                  <a:lnTo>
                    <a:pt x="35" y="405"/>
                  </a:lnTo>
                  <a:lnTo>
                    <a:pt x="136" y="472"/>
                  </a:lnTo>
                  <a:lnTo>
                    <a:pt x="237" y="472"/>
                  </a:lnTo>
                  <a:lnTo>
                    <a:pt x="371" y="405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135"/>
                  </a:lnTo>
                  <a:lnTo>
                    <a:pt x="338" y="135"/>
                  </a:lnTo>
                  <a:lnTo>
                    <a:pt x="338" y="102"/>
                  </a:lnTo>
                  <a:lnTo>
                    <a:pt x="304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4" name="Google Shape;1596;p10"/>
            <p:cNvSpPr/>
            <p:nvPr/>
          </p:nvSpPr>
          <p:spPr>
            <a:xfrm>
              <a:off x="1499525" y="2611700"/>
              <a:ext cx="1114425" cy="212150"/>
            </a:xfrm>
            <a:custGeom>
              <a:avLst/>
              <a:gdLst/>
              <a:ahLst/>
              <a:cxnLst/>
              <a:rect l="l" t="t" r="r" b="b"/>
              <a:pathLst>
                <a:path w="44577" h="8486" extrusionOk="0">
                  <a:moveTo>
                    <a:pt x="2222" y="1"/>
                  </a:moveTo>
                  <a:lnTo>
                    <a:pt x="1583" y="35"/>
                  </a:lnTo>
                  <a:lnTo>
                    <a:pt x="1280" y="35"/>
                  </a:lnTo>
                  <a:lnTo>
                    <a:pt x="943" y="68"/>
                  </a:lnTo>
                  <a:lnTo>
                    <a:pt x="606" y="169"/>
                  </a:lnTo>
                  <a:lnTo>
                    <a:pt x="472" y="203"/>
                  </a:lnTo>
                  <a:lnTo>
                    <a:pt x="337" y="304"/>
                  </a:lnTo>
                  <a:lnTo>
                    <a:pt x="303" y="371"/>
                  </a:lnTo>
                  <a:lnTo>
                    <a:pt x="236" y="439"/>
                  </a:lnTo>
                  <a:lnTo>
                    <a:pt x="202" y="607"/>
                  </a:lnTo>
                  <a:lnTo>
                    <a:pt x="236" y="977"/>
                  </a:lnTo>
                  <a:lnTo>
                    <a:pt x="169" y="1583"/>
                  </a:lnTo>
                  <a:lnTo>
                    <a:pt x="135" y="2156"/>
                  </a:lnTo>
                  <a:lnTo>
                    <a:pt x="68" y="2762"/>
                  </a:lnTo>
                  <a:lnTo>
                    <a:pt x="34" y="3368"/>
                  </a:lnTo>
                  <a:lnTo>
                    <a:pt x="0" y="5927"/>
                  </a:lnTo>
                  <a:lnTo>
                    <a:pt x="0" y="7206"/>
                  </a:lnTo>
                  <a:lnTo>
                    <a:pt x="68" y="8485"/>
                  </a:lnTo>
                  <a:lnTo>
                    <a:pt x="202" y="8485"/>
                  </a:lnTo>
                  <a:lnTo>
                    <a:pt x="202" y="7475"/>
                  </a:lnTo>
                  <a:lnTo>
                    <a:pt x="236" y="6432"/>
                  </a:lnTo>
                  <a:lnTo>
                    <a:pt x="202" y="4378"/>
                  </a:lnTo>
                  <a:lnTo>
                    <a:pt x="236" y="3435"/>
                  </a:lnTo>
                  <a:lnTo>
                    <a:pt x="303" y="2492"/>
                  </a:lnTo>
                  <a:lnTo>
                    <a:pt x="371" y="1550"/>
                  </a:lnTo>
                  <a:lnTo>
                    <a:pt x="404" y="607"/>
                  </a:lnTo>
                  <a:lnTo>
                    <a:pt x="404" y="540"/>
                  </a:lnTo>
                  <a:lnTo>
                    <a:pt x="438" y="472"/>
                  </a:lnTo>
                  <a:lnTo>
                    <a:pt x="573" y="371"/>
                  </a:lnTo>
                  <a:lnTo>
                    <a:pt x="741" y="304"/>
                  </a:lnTo>
                  <a:lnTo>
                    <a:pt x="977" y="237"/>
                  </a:lnTo>
                  <a:lnTo>
                    <a:pt x="1280" y="169"/>
                  </a:lnTo>
                  <a:lnTo>
                    <a:pt x="1616" y="169"/>
                  </a:lnTo>
                  <a:lnTo>
                    <a:pt x="2323" y="136"/>
                  </a:lnTo>
                  <a:lnTo>
                    <a:pt x="3064" y="136"/>
                  </a:lnTo>
                  <a:lnTo>
                    <a:pt x="3737" y="169"/>
                  </a:lnTo>
                  <a:lnTo>
                    <a:pt x="4613" y="203"/>
                  </a:lnTo>
                  <a:lnTo>
                    <a:pt x="7475" y="270"/>
                  </a:lnTo>
                  <a:lnTo>
                    <a:pt x="8687" y="304"/>
                  </a:lnTo>
                  <a:lnTo>
                    <a:pt x="9192" y="270"/>
                  </a:lnTo>
                  <a:lnTo>
                    <a:pt x="19528" y="270"/>
                  </a:lnTo>
                  <a:lnTo>
                    <a:pt x="25588" y="304"/>
                  </a:lnTo>
                  <a:lnTo>
                    <a:pt x="31648" y="371"/>
                  </a:lnTo>
                  <a:lnTo>
                    <a:pt x="37675" y="439"/>
                  </a:lnTo>
                  <a:lnTo>
                    <a:pt x="43735" y="472"/>
                  </a:lnTo>
                  <a:lnTo>
                    <a:pt x="43870" y="573"/>
                  </a:lnTo>
                  <a:lnTo>
                    <a:pt x="44004" y="708"/>
                  </a:lnTo>
                  <a:lnTo>
                    <a:pt x="44105" y="843"/>
                  </a:lnTo>
                  <a:lnTo>
                    <a:pt x="44173" y="1045"/>
                  </a:lnTo>
                  <a:lnTo>
                    <a:pt x="44307" y="1449"/>
                  </a:lnTo>
                  <a:lnTo>
                    <a:pt x="44341" y="1920"/>
                  </a:lnTo>
                  <a:lnTo>
                    <a:pt x="44341" y="2391"/>
                  </a:lnTo>
                  <a:lnTo>
                    <a:pt x="44341" y="2829"/>
                  </a:lnTo>
                  <a:lnTo>
                    <a:pt x="44307" y="3570"/>
                  </a:lnTo>
                  <a:lnTo>
                    <a:pt x="44274" y="4815"/>
                  </a:lnTo>
                  <a:lnTo>
                    <a:pt x="44240" y="6061"/>
                  </a:lnTo>
                  <a:lnTo>
                    <a:pt x="44173" y="7273"/>
                  </a:lnTo>
                  <a:lnTo>
                    <a:pt x="44173" y="7879"/>
                  </a:lnTo>
                  <a:lnTo>
                    <a:pt x="44173" y="8485"/>
                  </a:lnTo>
                  <a:lnTo>
                    <a:pt x="44408" y="8485"/>
                  </a:lnTo>
                  <a:lnTo>
                    <a:pt x="44408" y="7644"/>
                  </a:lnTo>
                  <a:lnTo>
                    <a:pt x="44408" y="5792"/>
                  </a:lnTo>
                  <a:lnTo>
                    <a:pt x="44476" y="4411"/>
                  </a:lnTo>
                  <a:lnTo>
                    <a:pt x="44543" y="3031"/>
                  </a:lnTo>
                  <a:lnTo>
                    <a:pt x="44577" y="2391"/>
                  </a:lnTo>
                  <a:lnTo>
                    <a:pt x="44543" y="1987"/>
                  </a:lnTo>
                  <a:lnTo>
                    <a:pt x="44509" y="1583"/>
                  </a:lnTo>
                  <a:lnTo>
                    <a:pt x="44442" y="1213"/>
                  </a:lnTo>
                  <a:lnTo>
                    <a:pt x="44341" y="843"/>
                  </a:lnTo>
                  <a:lnTo>
                    <a:pt x="44240" y="708"/>
                  </a:lnTo>
                  <a:lnTo>
                    <a:pt x="44139" y="573"/>
                  </a:lnTo>
                  <a:lnTo>
                    <a:pt x="44038" y="439"/>
                  </a:lnTo>
                  <a:lnTo>
                    <a:pt x="43903" y="371"/>
                  </a:lnTo>
                  <a:lnTo>
                    <a:pt x="43870" y="270"/>
                  </a:lnTo>
                  <a:lnTo>
                    <a:pt x="43836" y="237"/>
                  </a:lnTo>
                  <a:lnTo>
                    <a:pt x="43802" y="237"/>
                  </a:lnTo>
                  <a:lnTo>
                    <a:pt x="37944" y="203"/>
                  </a:lnTo>
                  <a:lnTo>
                    <a:pt x="32052" y="136"/>
                  </a:lnTo>
                  <a:lnTo>
                    <a:pt x="26194" y="68"/>
                  </a:lnTo>
                  <a:lnTo>
                    <a:pt x="20336" y="35"/>
                  </a:lnTo>
                  <a:lnTo>
                    <a:pt x="6532" y="35"/>
                  </a:lnTo>
                  <a:lnTo>
                    <a:pt x="5151" y="68"/>
                  </a:lnTo>
                  <a:lnTo>
                    <a:pt x="4108" y="35"/>
                  </a:lnTo>
                  <a:lnTo>
                    <a:pt x="2828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5" name="Google Shape;1597;p10"/>
            <p:cNvSpPr/>
            <p:nvPr/>
          </p:nvSpPr>
          <p:spPr>
            <a:xfrm>
              <a:off x="2360575" y="2793525"/>
              <a:ext cx="64000" cy="30325"/>
            </a:xfrm>
            <a:custGeom>
              <a:avLst/>
              <a:gdLst/>
              <a:ahLst/>
              <a:cxnLst/>
              <a:rect l="l" t="t" r="r" b="b"/>
              <a:pathLst>
                <a:path w="2560" h="1213" extrusionOk="0">
                  <a:moveTo>
                    <a:pt x="270" y="0"/>
                  </a:moveTo>
                  <a:lnTo>
                    <a:pt x="102" y="34"/>
                  </a:lnTo>
                  <a:lnTo>
                    <a:pt x="34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212"/>
                  </a:lnTo>
                  <a:lnTo>
                    <a:pt x="270" y="1212"/>
                  </a:lnTo>
                  <a:lnTo>
                    <a:pt x="236" y="674"/>
                  </a:lnTo>
                  <a:lnTo>
                    <a:pt x="169" y="169"/>
                  </a:lnTo>
                  <a:lnTo>
                    <a:pt x="708" y="169"/>
                  </a:lnTo>
                  <a:lnTo>
                    <a:pt x="1516" y="202"/>
                  </a:lnTo>
                  <a:lnTo>
                    <a:pt x="2223" y="202"/>
                  </a:lnTo>
                  <a:lnTo>
                    <a:pt x="2290" y="236"/>
                  </a:lnTo>
                  <a:lnTo>
                    <a:pt x="2324" y="337"/>
                  </a:lnTo>
                  <a:lnTo>
                    <a:pt x="2391" y="438"/>
                  </a:lnTo>
                  <a:lnTo>
                    <a:pt x="2391" y="573"/>
                  </a:lnTo>
                  <a:lnTo>
                    <a:pt x="2391" y="876"/>
                  </a:lnTo>
                  <a:lnTo>
                    <a:pt x="2391" y="1212"/>
                  </a:lnTo>
                  <a:lnTo>
                    <a:pt x="2526" y="1212"/>
                  </a:lnTo>
                  <a:lnTo>
                    <a:pt x="2526" y="977"/>
                  </a:lnTo>
                  <a:lnTo>
                    <a:pt x="2559" y="606"/>
                  </a:lnTo>
                  <a:lnTo>
                    <a:pt x="2526" y="404"/>
                  </a:lnTo>
                  <a:lnTo>
                    <a:pt x="2458" y="236"/>
                  </a:lnTo>
                  <a:lnTo>
                    <a:pt x="2391" y="169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55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6" name="Google Shape;1598;p10"/>
            <p:cNvSpPr/>
            <p:nvPr/>
          </p:nvSpPr>
          <p:spPr>
            <a:xfrm>
              <a:off x="536625" y="2751425"/>
              <a:ext cx="10125" cy="10125"/>
            </a:xfrm>
            <a:custGeom>
              <a:avLst/>
              <a:gdLst/>
              <a:ahLst/>
              <a:cxnLst/>
              <a:rect l="l" t="t" r="r" b="b"/>
              <a:pathLst>
                <a:path w="405" h="405" extrusionOk="0">
                  <a:moveTo>
                    <a:pt x="202" y="1"/>
                  </a:moveTo>
                  <a:lnTo>
                    <a:pt x="101" y="34"/>
                  </a:lnTo>
                  <a:lnTo>
                    <a:pt x="34" y="136"/>
                  </a:lnTo>
                  <a:lnTo>
                    <a:pt x="0" y="203"/>
                  </a:lnTo>
                  <a:lnTo>
                    <a:pt x="34" y="270"/>
                  </a:lnTo>
                  <a:lnTo>
                    <a:pt x="67" y="371"/>
                  </a:lnTo>
                  <a:lnTo>
                    <a:pt x="168" y="405"/>
                  </a:lnTo>
                  <a:lnTo>
                    <a:pt x="269" y="405"/>
                  </a:lnTo>
                  <a:lnTo>
                    <a:pt x="370" y="338"/>
                  </a:lnTo>
                  <a:lnTo>
                    <a:pt x="404" y="270"/>
                  </a:lnTo>
                  <a:lnTo>
                    <a:pt x="404" y="169"/>
                  </a:lnTo>
                  <a:lnTo>
                    <a:pt x="404" y="136"/>
                  </a:lnTo>
                  <a:lnTo>
                    <a:pt x="337" y="34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7" name="Google Shape;1599;p10"/>
            <p:cNvSpPr/>
            <p:nvPr/>
          </p:nvSpPr>
          <p:spPr>
            <a:xfrm>
              <a:off x="545875" y="2804450"/>
              <a:ext cx="9275" cy="14350"/>
            </a:xfrm>
            <a:custGeom>
              <a:avLst/>
              <a:gdLst/>
              <a:ahLst/>
              <a:cxnLst/>
              <a:rect l="l" t="t" r="r" b="b"/>
              <a:pathLst>
                <a:path w="371" h="574" extrusionOk="0">
                  <a:moveTo>
                    <a:pt x="169" y="1"/>
                  </a:moveTo>
                  <a:lnTo>
                    <a:pt x="135" y="35"/>
                  </a:lnTo>
                  <a:lnTo>
                    <a:pt x="101" y="68"/>
                  </a:lnTo>
                  <a:lnTo>
                    <a:pt x="34" y="102"/>
                  </a:lnTo>
                  <a:lnTo>
                    <a:pt x="0" y="237"/>
                  </a:lnTo>
                  <a:lnTo>
                    <a:pt x="0" y="371"/>
                  </a:lnTo>
                  <a:lnTo>
                    <a:pt x="34" y="506"/>
                  </a:lnTo>
                  <a:lnTo>
                    <a:pt x="68" y="540"/>
                  </a:lnTo>
                  <a:lnTo>
                    <a:pt x="135" y="573"/>
                  </a:lnTo>
                  <a:lnTo>
                    <a:pt x="236" y="573"/>
                  </a:lnTo>
                  <a:lnTo>
                    <a:pt x="303" y="540"/>
                  </a:lnTo>
                  <a:lnTo>
                    <a:pt x="371" y="439"/>
                  </a:lnTo>
                  <a:lnTo>
                    <a:pt x="371" y="338"/>
                  </a:lnTo>
                  <a:lnTo>
                    <a:pt x="337" y="203"/>
                  </a:lnTo>
                  <a:lnTo>
                    <a:pt x="303" y="136"/>
                  </a:lnTo>
                  <a:lnTo>
                    <a:pt x="270" y="68"/>
                  </a:lnTo>
                  <a:lnTo>
                    <a:pt x="270" y="35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95A5A6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89" name="Slide Number Placeholder 185"/>
          <p:cNvSpPr>
            <a:spLocks noGrp="1"/>
          </p:cNvSpPr>
          <p:nvPr>
            <p:ph type="sldNum" sz="quarter" idx="4"/>
          </p:nvPr>
        </p:nvSpPr>
        <p:spPr>
          <a:xfrm>
            <a:off x="8690264" y="6400800"/>
            <a:ext cx="453736" cy="381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55D4B"/>
                </a:solidFill>
              </a:defRPr>
            </a:lvl1pPr>
          </a:lstStyle>
          <a:p>
            <a:fld id="{C80C8140-C74B-4443-8CA3-34B9E52B5DD2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12" name="Content Placeholder 2"/>
          <p:cNvSpPr>
            <a:spLocks noGrp="1"/>
          </p:cNvSpPr>
          <p:nvPr>
            <p:ph sz="half" idx="12"/>
          </p:nvPr>
        </p:nvSpPr>
        <p:spPr>
          <a:xfrm>
            <a:off x="152400" y="3886200"/>
            <a:ext cx="4343400" cy="251459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3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3886200"/>
            <a:ext cx="4343400" cy="251459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32152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oogle Shape;1387;p9"/>
          <p:cNvGrpSpPr/>
          <p:nvPr userDrawn="1"/>
        </p:nvGrpSpPr>
        <p:grpSpPr>
          <a:xfrm>
            <a:off x="1" y="5"/>
            <a:ext cx="9152065" cy="6864065"/>
            <a:chOff x="328725" y="238125"/>
            <a:chExt cx="3447625" cy="2585725"/>
          </a:xfrm>
        </p:grpSpPr>
        <p:sp>
          <p:nvSpPr>
            <p:cNvPr id="11" name="Google Shape;1388;p9"/>
            <p:cNvSpPr/>
            <p:nvPr/>
          </p:nvSpPr>
          <p:spPr>
            <a:xfrm>
              <a:off x="2397625" y="2721125"/>
              <a:ext cx="62300" cy="66525"/>
            </a:xfrm>
            <a:custGeom>
              <a:avLst/>
              <a:gdLst/>
              <a:ahLst/>
              <a:cxnLst/>
              <a:rect l="l" t="t" r="r" b="b"/>
              <a:pathLst>
                <a:path w="2492" h="2661" extrusionOk="0">
                  <a:moveTo>
                    <a:pt x="1885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23" y="1617"/>
                  </a:lnTo>
                  <a:lnTo>
                    <a:pt x="2289" y="2223"/>
                  </a:lnTo>
                  <a:lnTo>
                    <a:pt x="2256" y="2324"/>
                  </a:lnTo>
                  <a:lnTo>
                    <a:pt x="2256" y="2391"/>
                  </a:lnTo>
                  <a:lnTo>
                    <a:pt x="2222" y="2425"/>
                  </a:lnTo>
                  <a:lnTo>
                    <a:pt x="2121" y="2425"/>
                  </a:lnTo>
                  <a:lnTo>
                    <a:pt x="1650" y="2492"/>
                  </a:lnTo>
                  <a:lnTo>
                    <a:pt x="741" y="2492"/>
                  </a:lnTo>
                  <a:lnTo>
                    <a:pt x="505" y="2425"/>
                  </a:lnTo>
                  <a:lnTo>
                    <a:pt x="404" y="2391"/>
                  </a:lnTo>
                  <a:lnTo>
                    <a:pt x="337" y="2324"/>
                  </a:lnTo>
                  <a:lnTo>
                    <a:pt x="236" y="2156"/>
                  </a:lnTo>
                  <a:lnTo>
                    <a:pt x="202" y="1920"/>
                  </a:lnTo>
                  <a:lnTo>
                    <a:pt x="135" y="1516"/>
                  </a:lnTo>
                  <a:lnTo>
                    <a:pt x="101" y="1112"/>
                  </a:lnTo>
                  <a:lnTo>
                    <a:pt x="135" y="674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69" y="236"/>
                  </a:lnTo>
                  <a:lnTo>
                    <a:pt x="875" y="203"/>
                  </a:lnTo>
                  <a:lnTo>
                    <a:pt x="1515" y="135"/>
                  </a:lnTo>
                  <a:close/>
                  <a:moveTo>
                    <a:pt x="1279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7" y="169"/>
                  </a:lnTo>
                  <a:lnTo>
                    <a:pt x="67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7" y="472"/>
                  </a:lnTo>
                  <a:lnTo>
                    <a:pt x="34" y="708"/>
                  </a:lnTo>
                  <a:lnTo>
                    <a:pt x="0" y="1213"/>
                  </a:lnTo>
                  <a:lnTo>
                    <a:pt x="34" y="1752"/>
                  </a:lnTo>
                  <a:lnTo>
                    <a:pt x="67" y="2088"/>
                  </a:lnTo>
                  <a:lnTo>
                    <a:pt x="135" y="2223"/>
                  </a:lnTo>
                  <a:lnTo>
                    <a:pt x="202" y="2391"/>
                  </a:lnTo>
                  <a:lnTo>
                    <a:pt x="236" y="2459"/>
                  </a:lnTo>
                  <a:lnTo>
                    <a:pt x="303" y="2526"/>
                  </a:lnTo>
                  <a:lnTo>
                    <a:pt x="438" y="2593"/>
                  </a:lnTo>
                  <a:lnTo>
                    <a:pt x="606" y="2627"/>
                  </a:lnTo>
                  <a:lnTo>
                    <a:pt x="741" y="2627"/>
                  </a:lnTo>
                  <a:lnTo>
                    <a:pt x="1212" y="2661"/>
                  </a:lnTo>
                  <a:lnTo>
                    <a:pt x="1683" y="2627"/>
                  </a:lnTo>
                  <a:lnTo>
                    <a:pt x="2020" y="2627"/>
                  </a:lnTo>
                  <a:lnTo>
                    <a:pt x="2222" y="2593"/>
                  </a:lnTo>
                  <a:lnTo>
                    <a:pt x="2289" y="2560"/>
                  </a:lnTo>
                  <a:lnTo>
                    <a:pt x="2357" y="2526"/>
                  </a:lnTo>
                  <a:lnTo>
                    <a:pt x="2424" y="2358"/>
                  </a:lnTo>
                  <a:lnTo>
                    <a:pt x="2458" y="2156"/>
                  </a:lnTo>
                  <a:lnTo>
                    <a:pt x="2458" y="1785"/>
                  </a:lnTo>
                  <a:lnTo>
                    <a:pt x="2491" y="943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1389;p9"/>
            <p:cNvSpPr/>
            <p:nvPr/>
          </p:nvSpPr>
          <p:spPr>
            <a:xfrm>
              <a:off x="2424550" y="2739650"/>
              <a:ext cx="16850" cy="17700"/>
            </a:xfrm>
            <a:custGeom>
              <a:avLst/>
              <a:gdLst/>
              <a:ahLst/>
              <a:cxnLst/>
              <a:rect l="l" t="t" r="r" b="b"/>
              <a:pathLst>
                <a:path w="674" h="708" extrusionOk="0">
                  <a:moveTo>
                    <a:pt x="169" y="0"/>
                  </a:moveTo>
                  <a:lnTo>
                    <a:pt x="135" y="101"/>
                  </a:lnTo>
                  <a:lnTo>
                    <a:pt x="135" y="202"/>
                  </a:lnTo>
                  <a:lnTo>
                    <a:pt x="68" y="202"/>
                  </a:lnTo>
                  <a:lnTo>
                    <a:pt x="0" y="236"/>
                  </a:lnTo>
                  <a:lnTo>
                    <a:pt x="0" y="303"/>
                  </a:lnTo>
                  <a:lnTo>
                    <a:pt x="34" y="337"/>
                  </a:lnTo>
                  <a:lnTo>
                    <a:pt x="135" y="337"/>
                  </a:lnTo>
                  <a:lnTo>
                    <a:pt x="135" y="505"/>
                  </a:lnTo>
                  <a:lnTo>
                    <a:pt x="135" y="674"/>
                  </a:lnTo>
                  <a:lnTo>
                    <a:pt x="169" y="708"/>
                  </a:lnTo>
                  <a:lnTo>
                    <a:pt x="236" y="708"/>
                  </a:lnTo>
                  <a:lnTo>
                    <a:pt x="270" y="674"/>
                  </a:lnTo>
                  <a:lnTo>
                    <a:pt x="270" y="505"/>
                  </a:lnTo>
                  <a:lnTo>
                    <a:pt x="270" y="303"/>
                  </a:lnTo>
                  <a:lnTo>
                    <a:pt x="337" y="303"/>
                  </a:lnTo>
                  <a:lnTo>
                    <a:pt x="505" y="337"/>
                  </a:lnTo>
                  <a:lnTo>
                    <a:pt x="640" y="337"/>
                  </a:lnTo>
                  <a:lnTo>
                    <a:pt x="674" y="303"/>
                  </a:lnTo>
                  <a:lnTo>
                    <a:pt x="674" y="270"/>
                  </a:lnTo>
                  <a:lnTo>
                    <a:pt x="674" y="202"/>
                  </a:lnTo>
                  <a:lnTo>
                    <a:pt x="606" y="169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1390;p9"/>
            <p:cNvSpPr/>
            <p:nvPr/>
          </p:nvSpPr>
          <p:spPr>
            <a:xfrm>
              <a:off x="2276400" y="2759850"/>
              <a:ext cx="13500" cy="17700"/>
            </a:xfrm>
            <a:custGeom>
              <a:avLst/>
              <a:gdLst/>
              <a:ahLst/>
              <a:cxnLst/>
              <a:rect l="l" t="t" r="r" b="b"/>
              <a:pathLst>
                <a:path w="540" h="708" extrusionOk="0">
                  <a:moveTo>
                    <a:pt x="405" y="135"/>
                  </a:moveTo>
                  <a:lnTo>
                    <a:pt x="405" y="236"/>
                  </a:lnTo>
                  <a:lnTo>
                    <a:pt x="405" y="304"/>
                  </a:lnTo>
                  <a:lnTo>
                    <a:pt x="338" y="472"/>
                  </a:lnTo>
                  <a:lnTo>
                    <a:pt x="270" y="607"/>
                  </a:lnTo>
                  <a:lnTo>
                    <a:pt x="203" y="607"/>
                  </a:lnTo>
                  <a:lnTo>
                    <a:pt x="169" y="506"/>
                  </a:lnTo>
                  <a:lnTo>
                    <a:pt x="136" y="405"/>
                  </a:lnTo>
                  <a:lnTo>
                    <a:pt x="136" y="304"/>
                  </a:lnTo>
                  <a:lnTo>
                    <a:pt x="203" y="236"/>
                  </a:lnTo>
                  <a:lnTo>
                    <a:pt x="371" y="169"/>
                  </a:lnTo>
                  <a:lnTo>
                    <a:pt x="338" y="135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68" y="236"/>
                  </a:lnTo>
                  <a:lnTo>
                    <a:pt x="1" y="337"/>
                  </a:lnTo>
                  <a:lnTo>
                    <a:pt x="1" y="405"/>
                  </a:lnTo>
                  <a:lnTo>
                    <a:pt x="68" y="607"/>
                  </a:lnTo>
                  <a:lnTo>
                    <a:pt x="136" y="674"/>
                  </a:lnTo>
                  <a:lnTo>
                    <a:pt x="203" y="708"/>
                  </a:lnTo>
                  <a:lnTo>
                    <a:pt x="270" y="708"/>
                  </a:lnTo>
                  <a:lnTo>
                    <a:pt x="371" y="674"/>
                  </a:lnTo>
                  <a:lnTo>
                    <a:pt x="439" y="607"/>
                  </a:lnTo>
                  <a:lnTo>
                    <a:pt x="472" y="539"/>
                  </a:lnTo>
                  <a:lnTo>
                    <a:pt x="506" y="337"/>
                  </a:lnTo>
                  <a:lnTo>
                    <a:pt x="540" y="169"/>
                  </a:lnTo>
                  <a:lnTo>
                    <a:pt x="506" y="68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1391;p9"/>
            <p:cNvSpPr/>
            <p:nvPr/>
          </p:nvSpPr>
          <p:spPr>
            <a:xfrm>
              <a:off x="1523075" y="2675675"/>
              <a:ext cx="67375" cy="38750"/>
            </a:xfrm>
            <a:custGeom>
              <a:avLst/>
              <a:gdLst/>
              <a:ahLst/>
              <a:cxnLst/>
              <a:rect l="l" t="t" r="r" b="b"/>
              <a:pathLst>
                <a:path w="2695" h="1550" extrusionOk="0">
                  <a:moveTo>
                    <a:pt x="2021" y="135"/>
                  </a:moveTo>
                  <a:lnTo>
                    <a:pt x="2358" y="169"/>
                  </a:lnTo>
                  <a:lnTo>
                    <a:pt x="2492" y="236"/>
                  </a:lnTo>
                  <a:lnTo>
                    <a:pt x="2560" y="304"/>
                  </a:lnTo>
                  <a:lnTo>
                    <a:pt x="2593" y="438"/>
                  </a:lnTo>
                  <a:lnTo>
                    <a:pt x="2593" y="573"/>
                  </a:lnTo>
                  <a:lnTo>
                    <a:pt x="2560" y="876"/>
                  </a:lnTo>
                  <a:lnTo>
                    <a:pt x="2492" y="1112"/>
                  </a:lnTo>
                  <a:lnTo>
                    <a:pt x="2459" y="1246"/>
                  </a:lnTo>
                  <a:lnTo>
                    <a:pt x="2391" y="1314"/>
                  </a:lnTo>
                  <a:lnTo>
                    <a:pt x="2324" y="1347"/>
                  </a:lnTo>
                  <a:lnTo>
                    <a:pt x="2223" y="1381"/>
                  </a:lnTo>
                  <a:lnTo>
                    <a:pt x="1617" y="1448"/>
                  </a:lnTo>
                  <a:lnTo>
                    <a:pt x="1146" y="1448"/>
                  </a:lnTo>
                  <a:lnTo>
                    <a:pt x="641" y="1415"/>
                  </a:lnTo>
                  <a:lnTo>
                    <a:pt x="270" y="1381"/>
                  </a:lnTo>
                  <a:lnTo>
                    <a:pt x="203" y="1381"/>
                  </a:lnTo>
                  <a:lnTo>
                    <a:pt x="169" y="1347"/>
                  </a:lnTo>
                  <a:lnTo>
                    <a:pt x="136" y="1246"/>
                  </a:lnTo>
                  <a:lnTo>
                    <a:pt x="102" y="1044"/>
                  </a:lnTo>
                  <a:lnTo>
                    <a:pt x="136" y="607"/>
                  </a:lnTo>
                  <a:lnTo>
                    <a:pt x="169" y="169"/>
                  </a:lnTo>
                  <a:lnTo>
                    <a:pt x="540" y="203"/>
                  </a:lnTo>
                  <a:lnTo>
                    <a:pt x="910" y="169"/>
                  </a:lnTo>
                  <a:lnTo>
                    <a:pt x="1651" y="135"/>
                  </a:lnTo>
                  <a:close/>
                  <a:moveTo>
                    <a:pt x="1785" y="1"/>
                  </a:moveTo>
                  <a:lnTo>
                    <a:pt x="1247" y="34"/>
                  </a:lnTo>
                  <a:lnTo>
                    <a:pt x="674" y="68"/>
                  </a:lnTo>
                  <a:lnTo>
                    <a:pt x="405" y="68"/>
                  </a:lnTo>
                  <a:lnTo>
                    <a:pt x="169" y="34"/>
                  </a:lnTo>
                  <a:lnTo>
                    <a:pt x="68" y="34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5" y="472"/>
                  </a:lnTo>
                  <a:lnTo>
                    <a:pt x="1" y="910"/>
                  </a:lnTo>
                  <a:lnTo>
                    <a:pt x="1" y="1145"/>
                  </a:lnTo>
                  <a:lnTo>
                    <a:pt x="35" y="1314"/>
                  </a:lnTo>
                  <a:lnTo>
                    <a:pt x="68" y="1448"/>
                  </a:lnTo>
                  <a:lnTo>
                    <a:pt x="136" y="1482"/>
                  </a:lnTo>
                  <a:lnTo>
                    <a:pt x="169" y="1516"/>
                  </a:lnTo>
                  <a:lnTo>
                    <a:pt x="775" y="1549"/>
                  </a:lnTo>
                  <a:lnTo>
                    <a:pt x="1348" y="1549"/>
                  </a:lnTo>
                  <a:lnTo>
                    <a:pt x="1920" y="1516"/>
                  </a:lnTo>
                  <a:lnTo>
                    <a:pt x="2492" y="1448"/>
                  </a:lnTo>
                  <a:lnTo>
                    <a:pt x="2526" y="1415"/>
                  </a:lnTo>
                  <a:lnTo>
                    <a:pt x="2526" y="1381"/>
                  </a:lnTo>
                  <a:lnTo>
                    <a:pt x="2627" y="1011"/>
                  </a:lnTo>
                  <a:lnTo>
                    <a:pt x="2661" y="809"/>
                  </a:lnTo>
                  <a:lnTo>
                    <a:pt x="2694" y="607"/>
                  </a:lnTo>
                  <a:lnTo>
                    <a:pt x="2694" y="405"/>
                  </a:lnTo>
                  <a:lnTo>
                    <a:pt x="2627" y="270"/>
                  </a:lnTo>
                  <a:lnTo>
                    <a:pt x="2593" y="169"/>
                  </a:lnTo>
                  <a:lnTo>
                    <a:pt x="2526" y="135"/>
                  </a:lnTo>
                  <a:lnTo>
                    <a:pt x="2425" y="68"/>
                  </a:lnTo>
                  <a:lnTo>
                    <a:pt x="2324" y="34"/>
                  </a:lnTo>
                  <a:lnTo>
                    <a:pt x="20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1392;p9"/>
            <p:cNvSpPr/>
            <p:nvPr/>
          </p:nvSpPr>
          <p:spPr>
            <a:xfrm>
              <a:off x="2347950" y="2750600"/>
              <a:ext cx="16025" cy="4225"/>
            </a:xfrm>
            <a:custGeom>
              <a:avLst/>
              <a:gdLst/>
              <a:ahLst/>
              <a:cxnLst/>
              <a:rect l="l" t="t" r="r" b="b"/>
              <a:pathLst>
                <a:path w="641" h="169" extrusionOk="0">
                  <a:moveTo>
                    <a:pt x="34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35" y="135"/>
                  </a:lnTo>
                  <a:lnTo>
                    <a:pt x="270" y="169"/>
                  </a:lnTo>
                  <a:lnTo>
                    <a:pt x="573" y="169"/>
                  </a:lnTo>
                  <a:lnTo>
                    <a:pt x="607" y="135"/>
                  </a:lnTo>
                  <a:lnTo>
                    <a:pt x="640" y="101"/>
                  </a:lnTo>
                  <a:lnTo>
                    <a:pt x="640" y="67"/>
                  </a:lnTo>
                  <a:lnTo>
                    <a:pt x="607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1393;p9"/>
            <p:cNvSpPr/>
            <p:nvPr/>
          </p:nvSpPr>
          <p:spPr>
            <a:xfrm>
              <a:off x="2319325" y="2720300"/>
              <a:ext cx="69900" cy="66500"/>
            </a:xfrm>
            <a:custGeom>
              <a:avLst/>
              <a:gdLst/>
              <a:ahLst/>
              <a:cxnLst/>
              <a:rect l="l" t="t" r="r" b="b"/>
              <a:pathLst>
                <a:path w="2796" h="2660" extrusionOk="0">
                  <a:moveTo>
                    <a:pt x="439" y="0"/>
                  </a:moveTo>
                  <a:lnTo>
                    <a:pt x="203" y="67"/>
                  </a:lnTo>
                  <a:lnTo>
                    <a:pt x="102" y="101"/>
                  </a:lnTo>
                  <a:lnTo>
                    <a:pt x="35" y="168"/>
                  </a:lnTo>
                  <a:lnTo>
                    <a:pt x="1" y="236"/>
                  </a:lnTo>
                  <a:lnTo>
                    <a:pt x="35" y="269"/>
                  </a:lnTo>
                  <a:lnTo>
                    <a:pt x="102" y="269"/>
                  </a:lnTo>
                  <a:lnTo>
                    <a:pt x="136" y="236"/>
                  </a:lnTo>
                  <a:lnTo>
                    <a:pt x="203" y="202"/>
                  </a:lnTo>
                  <a:lnTo>
                    <a:pt x="304" y="168"/>
                  </a:lnTo>
                  <a:lnTo>
                    <a:pt x="540" y="135"/>
                  </a:lnTo>
                  <a:lnTo>
                    <a:pt x="977" y="168"/>
                  </a:lnTo>
                  <a:lnTo>
                    <a:pt x="1920" y="202"/>
                  </a:lnTo>
                  <a:lnTo>
                    <a:pt x="2257" y="236"/>
                  </a:lnTo>
                  <a:lnTo>
                    <a:pt x="2391" y="269"/>
                  </a:lnTo>
                  <a:lnTo>
                    <a:pt x="2526" y="337"/>
                  </a:lnTo>
                  <a:lnTo>
                    <a:pt x="2593" y="370"/>
                  </a:lnTo>
                  <a:lnTo>
                    <a:pt x="2627" y="438"/>
                  </a:lnTo>
                  <a:lnTo>
                    <a:pt x="2661" y="606"/>
                  </a:lnTo>
                  <a:lnTo>
                    <a:pt x="2627" y="909"/>
                  </a:lnTo>
                  <a:lnTo>
                    <a:pt x="2661" y="1549"/>
                  </a:lnTo>
                  <a:lnTo>
                    <a:pt x="2627" y="2189"/>
                  </a:lnTo>
                  <a:lnTo>
                    <a:pt x="2593" y="2424"/>
                  </a:lnTo>
                  <a:lnTo>
                    <a:pt x="2593" y="2458"/>
                  </a:lnTo>
                  <a:lnTo>
                    <a:pt x="2526" y="2458"/>
                  </a:lnTo>
                  <a:lnTo>
                    <a:pt x="2425" y="2492"/>
                  </a:lnTo>
                  <a:lnTo>
                    <a:pt x="2156" y="2492"/>
                  </a:lnTo>
                  <a:lnTo>
                    <a:pt x="1449" y="2458"/>
                  </a:lnTo>
                  <a:lnTo>
                    <a:pt x="1146" y="2492"/>
                  </a:lnTo>
                  <a:lnTo>
                    <a:pt x="843" y="2525"/>
                  </a:lnTo>
                  <a:lnTo>
                    <a:pt x="708" y="2525"/>
                  </a:lnTo>
                  <a:lnTo>
                    <a:pt x="573" y="2458"/>
                  </a:lnTo>
                  <a:lnTo>
                    <a:pt x="472" y="2391"/>
                  </a:lnTo>
                  <a:lnTo>
                    <a:pt x="405" y="2256"/>
                  </a:lnTo>
                  <a:lnTo>
                    <a:pt x="338" y="2020"/>
                  </a:lnTo>
                  <a:lnTo>
                    <a:pt x="304" y="1785"/>
                  </a:lnTo>
                  <a:lnTo>
                    <a:pt x="304" y="1246"/>
                  </a:lnTo>
                  <a:lnTo>
                    <a:pt x="304" y="774"/>
                  </a:lnTo>
                  <a:lnTo>
                    <a:pt x="338" y="303"/>
                  </a:lnTo>
                  <a:lnTo>
                    <a:pt x="304" y="269"/>
                  </a:lnTo>
                  <a:lnTo>
                    <a:pt x="304" y="236"/>
                  </a:lnTo>
                  <a:lnTo>
                    <a:pt x="270" y="236"/>
                  </a:lnTo>
                  <a:lnTo>
                    <a:pt x="237" y="269"/>
                  </a:lnTo>
                  <a:lnTo>
                    <a:pt x="203" y="505"/>
                  </a:lnTo>
                  <a:lnTo>
                    <a:pt x="169" y="774"/>
                  </a:lnTo>
                  <a:lnTo>
                    <a:pt x="169" y="1246"/>
                  </a:lnTo>
                  <a:lnTo>
                    <a:pt x="203" y="1852"/>
                  </a:lnTo>
                  <a:lnTo>
                    <a:pt x="237" y="2121"/>
                  </a:lnTo>
                  <a:lnTo>
                    <a:pt x="270" y="2290"/>
                  </a:lnTo>
                  <a:lnTo>
                    <a:pt x="304" y="2391"/>
                  </a:lnTo>
                  <a:lnTo>
                    <a:pt x="371" y="2492"/>
                  </a:lnTo>
                  <a:lnTo>
                    <a:pt x="472" y="2559"/>
                  </a:lnTo>
                  <a:lnTo>
                    <a:pt x="540" y="2593"/>
                  </a:lnTo>
                  <a:lnTo>
                    <a:pt x="641" y="2626"/>
                  </a:lnTo>
                  <a:lnTo>
                    <a:pt x="843" y="2660"/>
                  </a:lnTo>
                  <a:lnTo>
                    <a:pt x="1078" y="2626"/>
                  </a:lnTo>
                  <a:lnTo>
                    <a:pt x="2290" y="2626"/>
                  </a:lnTo>
                  <a:lnTo>
                    <a:pt x="2694" y="2593"/>
                  </a:lnTo>
                  <a:lnTo>
                    <a:pt x="2728" y="2559"/>
                  </a:lnTo>
                  <a:lnTo>
                    <a:pt x="2728" y="2525"/>
                  </a:lnTo>
                  <a:lnTo>
                    <a:pt x="2762" y="2054"/>
                  </a:lnTo>
                  <a:lnTo>
                    <a:pt x="2795" y="1616"/>
                  </a:lnTo>
                  <a:lnTo>
                    <a:pt x="2762" y="707"/>
                  </a:lnTo>
                  <a:lnTo>
                    <a:pt x="2762" y="438"/>
                  </a:lnTo>
                  <a:lnTo>
                    <a:pt x="2728" y="370"/>
                  </a:lnTo>
                  <a:lnTo>
                    <a:pt x="2661" y="269"/>
                  </a:lnTo>
                  <a:lnTo>
                    <a:pt x="2593" y="236"/>
                  </a:lnTo>
                  <a:lnTo>
                    <a:pt x="2526" y="168"/>
                  </a:lnTo>
                  <a:lnTo>
                    <a:pt x="2257" y="101"/>
                  </a:lnTo>
                  <a:lnTo>
                    <a:pt x="1920" y="67"/>
                  </a:lnTo>
                  <a:lnTo>
                    <a:pt x="1583" y="67"/>
                  </a:lnTo>
                  <a:lnTo>
                    <a:pt x="910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1394;p9"/>
            <p:cNvSpPr/>
            <p:nvPr/>
          </p:nvSpPr>
          <p:spPr>
            <a:xfrm>
              <a:off x="2128275" y="2674000"/>
              <a:ext cx="67350" cy="42100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7" y="202"/>
                  </a:lnTo>
                  <a:lnTo>
                    <a:pt x="1212" y="202"/>
                  </a:lnTo>
                  <a:lnTo>
                    <a:pt x="1886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6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70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9" y="270"/>
                  </a:lnTo>
                  <a:lnTo>
                    <a:pt x="135" y="236"/>
                  </a:lnTo>
                  <a:lnTo>
                    <a:pt x="169" y="236"/>
                  </a:lnTo>
                  <a:lnTo>
                    <a:pt x="169" y="202"/>
                  </a:lnTo>
                  <a:lnTo>
                    <a:pt x="169" y="169"/>
                  </a:lnTo>
                  <a:lnTo>
                    <a:pt x="438" y="135"/>
                  </a:lnTo>
                  <a:close/>
                  <a:moveTo>
                    <a:pt x="270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8" y="337"/>
                  </a:lnTo>
                  <a:lnTo>
                    <a:pt x="68" y="472"/>
                  </a:lnTo>
                  <a:lnTo>
                    <a:pt x="68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9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1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" name="Google Shape;1395;p9"/>
            <p:cNvSpPr/>
            <p:nvPr/>
          </p:nvSpPr>
          <p:spPr>
            <a:xfrm>
              <a:off x="2107225" y="2721125"/>
              <a:ext cx="60625" cy="64850"/>
            </a:xfrm>
            <a:custGeom>
              <a:avLst/>
              <a:gdLst/>
              <a:ahLst/>
              <a:cxnLst/>
              <a:rect l="l" t="t" r="r" b="b"/>
              <a:pathLst>
                <a:path w="2425" h="2594" extrusionOk="0">
                  <a:moveTo>
                    <a:pt x="1044" y="1"/>
                  </a:moveTo>
                  <a:lnTo>
                    <a:pt x="640" y="34"/>
                  </a:lnTo>
                  <a:lnTo>
                    <a:pt x="371" y="68"/>
                  </a:lnTo>
                  <a:lnTo>
                    <a:pt x="270" y="102"/>
                  </a:lnTo>
                  <a:lnTo>
                    <a:pt x="135" y="169"/>
                  </a:lnTo>
                  <a:lnTo>
                    <a:pt x="102" y="270"/>
                  </a:lnTo>
                  <a:lnTo>
                    <a:pt x="68" y="371"/>
                  </a:lnTo>
                  <a:lnTo>
                    <a:pt x="68" y="607"/>
                  </a:lnTo>
                  <a:lnTo>
                    <a:pt x="34" y="1819"/>
                  </a:lnTo>
                  <a:lnTo>
                    <a:pt x="1" y="2122"/>
                  </a:lnTo>
                  <a:lnTo>
                    <a:pt x="34" y="2290"/>
                  </a:lnTo>
                  <a:lnTo>
                    <a:pt x="68" y="2358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35" y="2358"/>
                  </a:lnTo>
                  <a:lnTo>
                    <a:pt x="135" y="2257"/>
                  </a:lnTo>
                  <a:lnTo>
                    <a:pt x="135" y="2088"/>
                  </a:lnTo>
                  <a:lnTo>
                    <a:pt x="169" y="1819"/>
                  </a:lnTo>
                  <a:lnTo>
                    <a:pt x="203" y="842"/>
                  </a:lnTo>
                  <a:lnTo>
                    <a:pt x="203" y="539"/>
                  </a:lnTo>
                  <a:lnTo>
                    <a:pt x="236" y="371"/>
                  </a:lnTo>
                  <a:lnTo>
                    <a:pt x="270" y="304"/>
                  </a:lnTo>
                  <a:lnTo>
                    <a:pt x="337" y="236"/>
                  </a:lnTo>
                  <a:lnTo>
                    <a:pt x="539" y="169"/>
                  </a:lnTo>
                  <a:lnTo>
                    <a:pt x="775" y="135"/>
                  </a:lnTo>
                  <a:lnTo>
                    <a:pt x="1145" y="135"/>
                  </a:lnTo>
                  <a:lnTo>
                    <a:pt x="1549" y="169"/>
                  </a:lnTo>
                  <a:lnTo>
                    <a:pt x="1920" y="203"/>
                  </a:lnTo>
                  <a:lnTo>
                    <a:pt x="2290" y="304"/>
                  </a:lnTo>
                  <a:lnTo>
                    <a:pt x="2256" y="674"/>
                  </a:lnTo>
                  <a:lnTo>
                    <a:pt x="2290" y="1044"/>
                  </a:lnTo>
                  <a:lnTo>
                    <a:pt x="2223" y="1651"/>
                  </a:lnTo>
                  <a:lnTo>
                    <a:pt x="2189" y="2290"/>
                  </a:lnTo>
                  <a:lnTo>
                    <a:pt x="1886" y="2358"/>
                  </a:lnTo>
                  <a:lnTo>
                    <a:pt x="1549" y="2358"/>
                  </a:lnTo>
                  <a:lnTo>
                    <a:pt x="910" y="2290"/>
                  </a:lnTo>
                  <a:lnTo>
                    <a:pt x="438" y="2290"/>
                  </a:lnTo>
                  <a:lnTo>
                    <a:pt x="236" y="2358"/>
                  </a:lnTo>
                  <a:lnTo>
                    <a:pt x="135" y="2391"/>
                  </a:lnTo>
                  <a:lnTo>
                    <a:pt x="68" y="2492"/>
                  </a:lnTo>
                  <a:lnTo>
                    <a:pt x="68" y="2526"/>
                  </a:lnTo>
                  <a:lnTo>
                    <a:pt x="169" y="2526"/>
                  </a:lnTo>
                  <a:lnTo>
                    <a:pt x="304" y="2492"/>
                  </a:lnTo>
                  <a:lnTo>
                    <a:pt x="506" y="2459"/>
                  </a:lnTo>
                  <a:lnTo>
                    <a:pt x="809" y="2459"/>
                  </a:lnTo>
                  <a:lnTo>
                    <a:pt x="1112" y="2492"/>
                  </a:lnTo>
                  <a:lnTo>
                    <a:pt x="1650" y="2526"/>
                  </a:lnTo>
                  <a:lnTo>
                    <a:pt x="1920" y="2526"/>
                  </a:lnTo>
                  <a:lnTo>
                    <a:pt x="2189" y="2459"/>
                  </a:lnTo>
                  <a:lnTo>
                    <a:pt x="2189" y="2526"/>
                  </a:lnTo>
                  <a:lnTo>
                    <a:pt x="2223" y="2560"/>
                  </a:lnTo>
                  <a:lnTo>
                    <a:pt x="2256" y="2593"/>
                  </a:lnTo>
                  <a:lnTo>
                    <a:pt x="2290" y="2593"/>
                  </a:lnTo>
                  <a:lnTo>
                    <a:pt x="2324" y="2560"/>
                  </a:lnTo>
                  <a:lnTo>
                    <a:pt x="2357" y="2358"/>
                  </a:lnTo>
                  <a:lnTo>
                    <a:pt x="2357" y="2156"/>
                  </a:lnTo>
                  <a:lnTo>
                    <a:pt x="2391" y="1752"/>
                  </a:lnTo>
                  <a:lnTo>
                    <a:pt x="2391" y="1381"/>
                  </a:lnTo>
                  <a:lnTo>
                    <a:pt x="2425" y="977"/>
                  </a:lnTo>
                  <a:lnTo>
                    <a:pt x="2391" y="438"/>
                  </a:lnTo>
                  <a:lnTo>
                    <a:pt x="2391" y="304"/>
                  </a:lnTo>
                  <a:lnTo>
                    <a:pt x="2425" y="304"/>
                  </a:lnTo>
                  <a:lnTo>
                    <a:pt x="2425" y="236"/>
                  </a:lnTo>
                  <a:lnTo>
                    <a:pt x="2425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1953" y="68"/>
                  </a:lnTo>
                  <a:lnTo>
                    <a:pt x="151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" name="Google Shape;1396;p9"/>
            <p:cNvSpPr/>
            <p:nvPr/>
          </p:nvSpPr>
          <p:spPr>
            <a:xfrm>
              <a:off x="2435500" y="2794350"/>
              <a:ext cx="61450" cy="29500"/>
            </a:xfrm>
            <a:custGeom>
              <a:avLst/>
              <a:gdLst/>
              <a:ahLst/>
              <a:cxnLst/>
              <a:rect l="l" t="t" r="r" b="b"/>
              <a:pathLst>
                <a:path w="2458" h="1180" extrusionOk="0">
                  <a:moveTo>
                    <a:pt x="1616" y="1"/>
                  </a:moveTo>
                  <a:lnTo>
                    <a:pt x="1178" y="68"/>
                  </a:lnTo>
                  <a:lnTo>
                    <a:pt x="909" y="102"/>
                  </a:lnTo>
                  <a:lnTo>
                    <a:pt x="640" y="68"/>
                  </a:lnTo>
                  <a:lnTo>
                    <a:pt x="404" y="68"/>
                  </a:lnTo>
                  <a:lnTo>
                    <a:pt x="168" y="136"/>
                  </a:lnTo>
                  <a:lnTo>
                    <a:pt x="168" y="102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34" y="371"/>
                  </a:lnTo>
                  <a:lnTo>
                    <a:pt x="34" y="641"/>
                  </a:lnTo>
                  <a:lnTo>
                    <a:pt x="0" y="1179"/>
                  </a:lnTo>
                  <a:lnTo>
                    <a:pt x="135" y="1179"/>
                  </a:lnTo>
                  <a:lnTo>
                    <a:pt x="168" y="742"/>
                  </a:lnTo>
                  <a:lnTo>
                    <a:pt x="135" y="270"/>
                  </a:lnTo>
                  <a:lnTo>
                    <a:pt x="404" y="237"/>
                  </a:lnTo>
                  <a:lnTo>
                    <a:pt x="673" y="203"/>
                  </a:lnTo>
                  <a:lnTo>
                    <a:pt x="1414" y="203"/>
                  </a:lnTo>
                  <a:lnTo>
                    <a:pt x="1616" y="169"/>
                  </a:lnTo>
                  <a:lnTo>
                    <a:pt x="1852" y="136"/>
                  </a:lnTo>
                  <a:lnTo>
                    <a:pt x="2054" y="136"/>
                  </a:lnTo>
                  <a:lnTo>
                    <a:pt x="2189" y="203"/>
                  </a:lnTo>
                  <a:lnTo>
                    <a:pt x="2256" y="304"/>
                  </a:lnTo>
                  <a:lnTo>
                    <a:pt x="2323" y="405"/>
                  </a:lnTo>
                  <a:lnTo>
                    <a:pt x="2357" y="573"/>
                  </a:lnTo>
                  <a:lnTo>
                    <a:pt x="2357" y="876"/>
                  </a:lnTo>
                  <a:lnTo>
                    <a:pt x="2357" y="1179"/>
                  </a:lnTo>
                  <a:lnTo>
                    <a:pt x="2458" y="1179"/>
                  </a:lnTo>
                  <a:lnTo>
                    <a:pt x="2458" y="843"/>
                  </a:lnTo>
                  <a:lnTo>
                    <a:pt x="2424" y="472"/>
                  </a:lnTo>
                  <a:lnTo>
                    <a:pt x="2391" y="338"/>
                  </a:lnTo>
                  <a:lnTo>
                    <a:pt x="2290" y="203"/>
                  </a:lnTo>
                  <a:lnTo>
                    <a:pt x="2189" y="68"/>
                  </a:lnTo>
                  <a:lnTo>
                    <a:pt x="202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" name="Google Shape;1397;p9"/>
            <p:cNvSpPr/>
            <p:nvPr/>
          </p:nvSpPr>
          <p:spPr>
            <a:xfrm>
              <a:off x="2508725" y="2793525"/>
              <a:ext cx="64825" cy="30325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472" y="0"/>
                  </a:moveTo>
                  <a:lnTo>
                    <a:pt x="101" y="101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0" y="674"/>
                  </a:lnTo>
                  <a:lnTo>
                    <a:pt x="0" y="1212"/>
                  </a:lnTo>
                  <a:lnTo>
                    <a:pt x="135" y="1212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2" y="169"/>
                  </a:lnTo>
                  <a:lnTo>
                    <a:pt x="2323" y="236"/>
                  </a:lnTo>
                  <a:lnTo>
                    <a:pt x="2391" y="337"/>
                  </a:lnTo>
                  <a:lnTo>
                    <a:pt x="2458" y="539"/>
                  </a:lnTo>
                  <a:lnTo>
                    <a:pt x="2458" y="741"/>
                  </a:lnTo>
                  <a:lnTo>
                    <a:pt x="2458" y="1179"/>
                  </a:lnTo>
                  <a:lnTo>
                    <a:pt x="2458" y="1212"/>
                  </a:lnTo>
                  <a:lnTo>
                    <a:pt x="2593" y="1212"/>
                  </a:lnTo>
                  <a:lnTo>
                    <a:pt x="2593" y="707"/>
                  </a:lnTo>
                  <a:lnTo>
                    <a:pt x="2593" y="438"/>
                  </a:lnTo>
                  <a:lnTo>
                    <a:pt x="2559" y="337"/>
                  </a:lnTo>
                  <a:lnTo>
                    <a:pt x="2492" y="236"/>
                  </a:lnTo>
                  <a:lnTo>
                    <a:pt x="2424" y="135"/>
                  </a:lnTo>
                  <a:lnTo>
                    <a:pt x="2323" y="68"/>
                  </a:lnTo>
                  <a:lnTo>
                    <a:pt x="2222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" name="Google Shape;1398;p9"/>
            <p:cNvSpPr/>
            <p:nvPr/>
          </p:nvSpPr>
          <p:spPr>
            <a:xfrm>
              <a:off x="1546650" y="2770800"/>
              <a:ext cx="13500" cy="3375"/>
            </a:xfrm>
            <a:custGeom>
              <a:avLst/>
              <a:gdLst/>
              <a:ahLst/>
              <a:cxnLst/>
              <a:rect l="l" t="t" r="r" b="b"/>
              <a:pathLst>
                <a:path w="540" h="135" extrusionOk="0">
                  <a:moveTo>
                    <a:pt x="270" y="0"/>
                  </a:moveTo>
                  <a:lnTo>
                    <a:pt x="135" y="34"/>
                  </a:lnTo>
                  <a:lnTo>
                    <a:pt x="68" y="68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36" y="135"/>
                  </a:lnTo>
                  <a:lnTo>
                    <a:pt x="472" y="101"/>
                  </a:lnTo>
                  <a:lnTo>
                    <a:pt x="506" y="68"/>
                  </a:lnTo>
                  <a:lnTo>
                    <a:pt x="539" y="68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" name="Google Shape;1399;p9"/>
            <p:cNvSpPr/>
            <p:nvPr/>
          </p:nvSpPr>
          <p:spPr>
            <a:xfrm>
              <a:off x="2251150" y="2724500"/>
              <a:ext cx="64850" cy="64000"/>
            </a:xfrm>
            <a:custGeom>
              <a:avLst/>
              <a:gdLst/>
              <a:ahLst/>
              <a:cxnLst/>
              <a:rect l="l" t="t" r="r" b="b"/>
              <a:pathLst>
                <a:path w="2594" h="2560" extrusionOk="0">
                  <a:moveTo>
                    <a:pt x="2290" y="101"/>
                  </a:moveTo>
                  <a:lnTo>
                    <a:pt x="2425" y="135"/>
                  </a:lnTo>
                  <a:lnTo>
                    <a:pt x="2459" y="169"/>
                  </a:lnTo>
                  <a:lnTo>
                    <a:pt x="2492" y="808"/>
                  </a:lnTo>
                  <a:lnTo>
                    <a:pt x="2492" y="1448"/>
                  </a:lnTo>
                  <a:lnTo>
                    <a:pt x="2459" y="1751"/>
                  </a:lnTo>
                  <a:lnTo>
                    <a:pt x="2425" y="2054"/>
                  </a:lnTo>
                  <a:lnTo>
                    <a:pt x="2358" y="2189"/>
                  </a:lnTo>
                  <a:lnTo>
                    <a:pt x="2290" y="2290"/>
                  </a:lnTo>
                  <a:lnTo>
                    <a:pt x="2189" y="2391"/>
                  </a:lnTo>
                  <a:lnTo>
                    <a:pt x="2055" y="2425"/>
                  </a:lnTo>
                  <a:lnTo>
                    <a:pt x="1550" y="2425"/>
                  </a:lnTo>
                  <a:lnTo>
                    <a:pt x="1045" y="2391"/>
                  </a:lnTo>
                  <a:lnTo>
                    <a:pt x="741" y="2391"/>
                  </a:lnTo>
                  <a:lnTo>
                    <a:pt x="573" y="2357"/>
                  </a:lnTo>
                  <a:lnTo>
                    <a:pt x="438" y="2324"/>
                  </a:lnTo>
                  <a:lnTo>
                    <a:pt x="337" y="2256"/>
                  </a:lnTo>
                  <a:lnTo>
                    <a:pt x="236" y="2189"/>
                  </a:lnTo>
                  <a:lnTo>
                    <a:pt x="169" y="2054"/>
                  </a:lnTo>
                  <a:lnTo>
                    <a:pt x="135" y="1886"/>
                  </a:lnTo>
                  <a:lnTo>
                    <a:pt x="135" y="1684"/>
                  </a:lnTo>
                  <a:lnTo>
                    <a:pt x="169" y="1482"/>
                  </a:lnTo>
                  <a:lnTo>
                    <a:pt x="203" y="1111"/>
                  </a:lnTo>
                  <a:lnTo>
                    <a:pt x="203" y="876"/>
                  </a:lnTo>
                  <a:lnTo>
                    <a:pt x="169" y="640"/>
                  </a:lnTo>
                  <a:lnTo>
                    <a:pt x="169" y="404"/>
                  </a:lnTo>
                  <a:lnTo>
                    <a:pt x="169" y="169"/>
                  </a:lnTo>
                  <a:lnTo>
                    <a:pt x="1314" y="135"/>
                  </a:lnTo>
                  <a:lnTo>
                    <a:pt x="1954" y="101"/>
                  </a:lnTo>
                  <a:close/>
                  <a:moveTo>
                    <a:pt x="1348" y="0"/>
                  </a:moveTo>
                  <a:lnTo>
                    <a:pt x="169" y="34"/>
                  </a:lnTo>
                  <a:lnTo>
                    <a:pt x="135" y="68"/>
                  </a:lnTo>
                  <a:lnTo>
                    <a:pt x="102" y="68"/>
                  </a:lnTo>
                  <a:lnTo>
                    <a:pt x="34" y="270"/>
                  </a:lnTo>
                  <a:lnTo>
                    <a:pt x="34" y="472"/>
                  </a:lnTo>
                  <a:lnTo>
                    <a:pt x="68" y="909"/>
                  </a:lnTo>
                  <a:lnTo>
                    <a:pt x="68" y="1145"/>
                  </a:lnTo>
                  <a:lnTo>
                    <a:pt x="68" y="1347"/>
                  </a:lnTo>
                  <a:lnTo>
                    <a:pt x="1" y="1819"/>
                  </a:lnTo>
                  <a:lnTo>
                    <a:pt x="34" y="2021"/>
                  </a:lnTo>
                  <a:lnTo>
                    <a:pt x="68" y="2189"/>
                  </a:lnTo>
                  <a:lnTo>
                    <a:pt x="169" y="2290"/>
                  </a:lnTo>
                  <a:lnTo>
                    <a:pt x="270" y="2391"/>
                  </a:lnTo>
                  <a:lnTo>
                    <a:pt x="405" y="2458"/>
                  </a:lnTo>
                  <a:lnTo>
                    <a:pt x="573" y="2492"/>
                  </a:lnTo>
                  <a:lnTo>
                    <a:pt x="944" y="2526"/>
                  </a:lnTo>
                  <a:lnTo>
                    <a:pt x="1482" y="2559"/>
                  </a:lnTo>
                  <a:lnTo>
                    <a:pt x="2055" y="2559"/>
                  </a:lnTo>
                  <a:lnTo>
                    <a:pt x="2189" y="2526"/>
                  </a:lnTo>
                  <a:lnTo>
                    <a:pt x="2324" y="2492"/>
                  </a:lnTo>
                  <a:lnTo>
                    <a:pt x="2459" y="2425"/>
                  </a:lnTo>
                  <a:lnTo>
                    <a:pt x="2492" y="2357"/>
                  </a:lnTo>
                  <a:lnTo>
                    <a:pt x="2526" y="2324"/>
                  </a:lnTo>
                  <a:lnTo>
                    <a:pt x="2560" y="2021"/>
                  </a:lnTo>
                  <a:lnTo>
                    <a:pt x="2593" y="1751"/>
                  </a:lnTo>
                  <a:lnTo>
                    <a:pt x="2593" y="1179"/>
                  </a:lnTo>
                  <a:lnTo>
                    <a:pt x="2560" y="606"/>
                  </a:lnTo>
                  <a:lnTo>
                    <a:pt x="2560" y="34"/>
                  </a:lnTo>
                  <a:lnTo>
                    <a:pt x="256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Google Shape;1400;p9"/>
            <p:cNvSpPr/>
            <p:nvPr/>
          </p:nvSpPr>
          <p:spPr>
            <a:xfrm>
              <a:off x="1522250" y="2724500"/>
              <a:ext cx="63150" cy="63150"/>
            </a:xfrm>
            <a:custGeom>
              <a:avLst/>
              <a:gdLst/>
              <a:ahLst/>
              <a:cxnLst/>
              <a:rect l="l" t="t" r="r" b="b"/>
              <a:pathLst>
                <a:path w="2526" h="2526" extrusionOk="0">
                  <a:moveTo>
                    <a:pt x="2323" y="135"/>
                  </a:moveTo>
                  <a:lnTo>
                    <a:pt x="2323" y="606"/>
                  </a:lnTo>
                  <a:lnTo>
                    <a:pt x="2290" y="1078"/>
                  </a:lnTo>
                  <a:lnTo>
                    <a:pt x="2323" y="1381"/>
                  </a:lnTo>
                  <a:lnTo>
                    <a:pt x="2357" y="1684"/>
                  </a:lnTo>
                  <a:lnTo>
                    <a:pt x="2391" y="1852"/>
                  </a:lnTo>
                  <a:lnTo>
                    <a:pt x="2391" y="2054"/>
                  </a:lnTo>
                  <a:lnTo>
                    <a:pt x="2357" y="2223"/>
                  </a:lnTo>
                  <a:lnTo>
                    <a:pt x="2290" y="2290"/>
                  </a:lnTo>
                  <a:lnTo>
                    <a:pt x="2222" y="2324"/>
                  </a:lnTo>
                  <a:lnTo>
                    <a:pt x="2054" y="2357"/>
                  </a:lnTo>
                  <a:lnTo>
                    <a:pt x="1886" y="2391"/>
                  </a:lnTo>
                  <a:lnTo>
                    <a:pt x="1010" y="2391"/>
                  </a:lnTo>
                  <a:lnTo>
                    <a:pt x="775" y="2357"/>
                  </a:lnTo>
                  <a:lnTo>
                    <a:pt x="539" y="2324"/>
                  </a:lnTo>
                  <a:lnTo>
                    <a:pt x="236" y="2324"/>
                  </a:lnTo>
                  <a:lnTo>
                    <a:pt x="202" y="2290"/>
                  </a:lnTo>
                  <a:lnTo>
                    <a:pt x="169" y="2256"/>
                  </a:lnTo>
                  <a:lnTo>
                    <a:pt x="135" y="2088"/>
                  </a:lnTo>
                  <a:lnTo>
                    <a:pt x="135" y="1617"/>
                  </a:lnTo>
                  <a:lnTo>
                    <a:pt x="202" y="1145"/>
                  </a:lnTo>
                  <a:lnTo>
                    <a:pt x="202" y="640"/>
                  </a:lnTo>
                  <a:lnTo>
                    <a:pt x="169" y="438"/>
                  </a:lnTo>
                  <a:lnTo>
                    <a:pt x="135" y="202"/>
                  </a:lnTo>
                  <a:lnTo>
                    <a:pt x="674" y="169"/>
                  </a:lnTo>
                  <a:lnTo>
                    <a:pt x="1212" y="202"/>
                  </a:lnTo>
                  <a:lnTo>
                    <a:pt x="1785" y="169"/>
                  </a:lnTo>
                  <a:lnTo>
                    <a:pt x="2323" y="135"/>
                  </a:lnTo>
                  <a:close/>
                  <a:moveTo>
                    <a:pt x="2357" y="0"/>
                  </a:moveTo>
                  <a:lnTo>
                    <a:pt x="2088" y="34"/>
                  </a:lnTo>
                  <a:lnTo>
                    <a:pt x="1785" y="68"/>
                  </a:lnTo>
                  <a:lnTo>
                    <a:pt x="1212" y="68"/>
                  </a:lnTo>
                  <a:lnTo>
                    <a:pt x="640" y="34"/>
                  </a:lnTo>
                  <a:lnTo>
                    <a:pt x="68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68" y="202"/>
                  </a:lnTo>
                  <a:lnTo>
                    <a:pt x="34" y="741"/>
                  </a:lnTo>
                  <a:lnTo>
                    <a:pt x="34" y="1280"/>
                  </a:lnTo>
                  <a:lnTo>
                    <a:pt x="0" y="1852"/>
                  </a:lnTo>
                  <a:lnTo>
                    <a:pt x="0" y="2122"/>
                  </a:lnTo>
                  <a:lnTo>
                    <a:pt x="34" y="2391"/>
                  </a:lnTo>
                  <a:lnTo>
                    <a:pt x="34" y="2458"/>
                  </a:lnTo>
                  <a:lnTo>
                    <a:pt x="438" y="2458"/>
                  </a:lnTo>
                  <a:lnTo>
                    <a:pt x="775" y="2492"/>
                  </a:lnTo>
                  <a:lnTo>
                    <a:pt x="1448" y="2526"/>
                  </a:lnTo>
                  <a:lnTo>
                    <a:pt x="1953" y="2526"/>
                  </a:lnTo>
                  <a:lnTo>
                    <a:pt x="2189" y="2492"/>
                  </a:lnTo>
                  <a:lnTo>
                    <a:pt x="2290" y="2458"/>
                  </a:lnTo>
                  <a:lnTo>
                    <a:pt x="2391" y="2391"/>
                  </a:lnTo>
                  <a:lnTo>
                    <a:pt x="2458" y="2324"/>
                  </a:lnTo>
                  <a:lnTo>
                    <a:pt x="2492" y="2223"/>
                  </a:lnTo>
                  <a:lnTo>
                    <a:pt x="2525" y="2021"/>
                  </a:lnTo>
                  <a:lnTo>
                    <a:pt x="2525" y="1819"/>
                  </a:lnTo>
                  <a:lnTo>
                    <a:pt x="2492" y="1617"/>
                  </a:lnTo>
                  <a:lnTo>
                    <a:pt x="2458" y="1347"/>
                  </a:lnTo>
                  <a:lnTo>
                    <a:pt x="2424" y="1078"/>
                  </a:lnTo>
                  <a:lnTo>
                    <a:pt x="2458" y="573"/>
                  </a:lnTo>
                  <a:lnTo>
                    <a:pt x="2458" y="337"/>
                  </a:lnTo>
                  <a:lnTo>
                    <a:pt x="2458" y="68"/>
                  </a:lnTo>
                  <a:lnTo>
                    <a:pt x="2424" y="34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" name="Google Shape;1401;p9"/>
            <p:cNvSpPr/>
            <p:nvPr/>
          </p:nvSpPr>
          <p:spPr>
            <a:xfrm>
              <a:off x="2179625" y="2722825"/>
              <a:ext cx="64825" cy="64825"/>
            </a:xfrm>
            <a:custGeom>
              <a:avLst/>
              <a:gdLst/>
              <a:ahLst/>
              <a:cxnLst/>
              <a:rect l="l" t="t" r="r" b="b"/>
              <a:pathLst>
                <a:path w="2593" h="2593" extrusionOk="0">
                  <a:moveTo>
                    <a:pt x="606" y="101"/>
                  </a:moveTo>
                  <a:lnTo>
                    <a:pt x="1111" y="135"/>
                  </a:lnTo>
                  <a:lnTo>
                    <a:pt x="1616" y="168"/>
                  </a:lnTo>
                  <a:lnTo>
                    <a:pt x="2121" y="202"/>
                  </a:lnTo>
                  <a:lnTo>
                    <a:pt x="2256" y="236"/>
                  </a:lnTo>
                  <a:lnTo>
                    <a:pt x="2357" y="269"/>
                  </a:lnTo>
                  <a:lnTo>
                    <a:pt x="2390" y="370"/>
                  </a:lnTo>
                  <a:lnTo>
                    <a:pt x="2424" y="471"/>
                  </a:lnTo>
                  <a:lnTo>
                    <a:pt x="2458" y="707"/>
                  </a:lnTo>
                  <a:lnTo>
                    <a:pt x="2458" y="943"/>
                  </a:lnTo>
                  <a:lnTo>
                    <a:pt x="2424" y="1482"/>
                  </a:lnTo>
                  <a:lnTo>
                    <a:pt x="2390" y="2020"/>
                  </a:lnTo>
                  <a:lnTo>
                    <a:pt x="2357" y="2189"/>
                  </a:lnTo>
                  <a:lnTo>
                    <a:pt x="2289" y="2290"/>
                  </a:lnTo>
                  <a:lnTo>
                    <a:pt x="2188" y="2391"/>
                  </a:lnTo>
                  <a:lnTo>
                    <a:pt x="2087" y="2424"/>
                  </a:lnTo>
                  <a:lnTo>
                    <a:pt x="1953" y="2458"/>
                  </a:lnTo>
                  <a:lnTo>
                    <a:pt x="1818" y="2458"/>
                  </a:lnTo>
                  <a:lnTo>
                    <a:pt x="1549" y="2424"/>
                  </a:lnTo>
                  <a:lnTo>
                    <a:pt x="943" y="2391"/>
                  </a:lnTo>
                  <a:lnTo>
                    <a:pt x="539" y="2357"/>
                  </a:lnTo>
                  <a:lnTo>
                    <a:pt x="337" y="2323"/>
                  </a:lnTo>
                  <a:lnTo>
                    <a:pt x="236" y="2256"/>
                  </a:lnTo>
                  <a:lnTo>
                    <a:pt x="202" y="2189"/>
                  </a:lnTo>
                  <a:lnTo>
                    <a:pt x="135" y="1953"/>
                  </a:lnTo>
                  <a:lnTo>
                    <a:pt x="101" y="1717"/>
                  </a:lnTo>
                  <a:lnTo>
                    <a:pt x="101" y="1212"/>
                  </a:lnTo>
                  <a:lnTo>
                    <a:pt x="135" y="707"/>
                  </a:lnTo>
                  <a:lnTo>
                    <a:pt x="135" y="202"/>
                  </a:lnTo>
                  <a:lnTo>
                    <a:pt x="370" y="135"/>
                  </a:lnTo>
                  <a:lnTo>
                    <a:pt x="606" y="101"/>
                  </a:lnTo>
                  <a:close/>
                  <a:moveTo>
                    <a:pt x="438" y="0"/>
                  </a:moveTo>
                  <a:lnTo>
                    <a:pt x="67" y="67"/>
                  </a:lnTo>
                  <a:lnTo>
                    <a:pt x="34" y="101"/>
                  </a:lnTo>
                  <a:lnTo>
                    <a:pt x="34" y="135"/>
                  </a:lnTo>
                  <a:lnTo>
                    <a:pt x="34" y="168"/>
                  </a:lnTo>
                  <a:lnTo>
                    <a:pt x="0" y="842"/>
                  </a:lnTo>
                  <a:lnTo>
                    <a:pt x="0" y="1515"/>
                  </a:lnTo>
                  <a:lnTo>
                    <a:pt x="0" y="1717"/>
                  </a:lnTo>
                  <a:lnTo>
                    <a:pt x="0" y="1987"/>
                  </a:lnTo>
                  <a:lnTo>
                    <a:pt x="34" y="2121"/>
                  </a:lnTo>
                  <a:lnTo>
                    <a:pt x="67" y="2256"/>
                  </a:lnTo>
                  <a:lnTo>
                    <a:pt x="135" y="2357"/>
                  </a:lnTo>
                  <a:lnTo>
                    <a:pt x="236" y="2424"/>
                  </a:lnTo>
                  <a:lnTo>
                    <a:pt x="337" y="2458"/>
                  </a:lnTo>
                  <a:lnTo>
                    <a:pt x="438" y="2492"/>
                  </a:lnTo>
                  <a:lnTo>
                    <a:pt x="673" y="2492"/>
                  </a:lnTo>
                  <a:lnTo>
                    <a:pt x="1178" y="2559"/>
                  </a:lnTo>
                  <a:lnTo>
                    <a:pt x="1650" y="2559"/>
                  </a:lnTo>
                  <a:lnTo>
                    <a:pt x="1885" y="2593"/>
                  </a:lnTo>
                  <a:lnTo>
                    <a:pt x="2121" y="2559"/>
                  </a:lnTo>
                  <a:lnTo>
                    <a:pt x="2222" y="2525"/>
                  </a:lnTo>
                  <a:lnTo>
                    <a:pt x="2323" y="2492"/>
                  </a:lnTo>
                  <a:lnTo>
                    <a:pt x="2390" y="2391"/>
                  </a:lnTo>
                  <a:lnTo>
                    <a:pt x="2458" y="2290"/>
                  </a:lnTo>
                  <a:lnTo>
                    <a:pt x="2525" y="1987"/>
                  </a:lnTo>
                  <a:lnTo>
                    <a:pt x="2559" y="1684"/>
                  </a:lnTo>
                  <a:lnTo>
                    <a:pt x="2559" y="1044"/>
                  </a:lnTo>
                  <a:lnTo>
                    <a:pt x="2592" y="572"/>
                  </a:lnTo>
                  <a:lnTo>
                    <a:pt x="2559" y="370"/>
                  </a:lnTo>
                  <a:lnTo>
                    <a:pt x="2525" y="236"/>
                  </a:lnTo>
                  <a:lnTo>
                    <a:pt x="2458" y="168"/>
                  </a:lnTo>
                  <a:lnTo>
                    <a:pt x="2357" y="101"/>
                  </a:lnTo>
                  <a:lnTo>
                    <a:pt x="2256" y="67"/>
                  </a:lnTo>
                  <a:lnTo>
                    <a:pt x="1986" y="34"/>
                  </a:lnTo>
                  <a:lnTo>
                    <a:pt x="1481" y="34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" name="Google Shape;1402;p9"/>
            <p:cNvSpPr/>
            <p:nvPr/>
          </p:nvSpPr>
          <p:spPr>
            <a:xfrm>
              <a:off x="2205700" y="2761525"/>
              <a:ext cx="12650" cy="16025"/>
            </a:xfrm>
            <a:custGeom>
              <a:avLst/>
              <a:gdLst/>
              <a:ahLst/>
              <a:cxnLst/>
              <a:rect l="l" t="t" r="r" b="b"/>
              <a:pathLst>
                <a:path w="506" h="641" extrusionOk="0">
                  <a:moveTo>
                    <a:pt x="270" y="136"/>
                  </a:moveTo>
                  <a:lnTo>
                    <a:pt x="371" y="169"/>
                  </a:lnTo>
                  <a:lnTo>
                    <a:pt x="304" y="237"/>
                  </a:lnTo>
                  <a:lnTo>
                    <a:pt x="270" y="270"/>
                  </a:lnTo>
                  <a:lnTo>
                    <a:pt x="169" y="270"/>
                  </a:lnTo>
                  <a:lnTo>
                    <a:pt x="135" y="203"/>
                  </a:lnTo>
                  <a:lnTo>
                    <a:pt x="135" y="136"/>
                  </a:lnTo>
                  <a:close/>
                  <a:moveTo>
                    <a:pt x="203" y="1"/>
                  </a:moveTo>
                  <a:lnTo>
                    <a:pt x="135" y="35"/>
                  </a:lnTo>
                  <a:lnTo>
                    <a:pt x="68" y="68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68" y="338"/>
                  </a:lnTo>
                  <a:lnTo>
                    <a:pt x="203" y="405"/>
                  </a:lnTo>
                  <a:lnTo>
                    <a:pt x="304" y="405"/>
                  </a:lnTo>
                  <a:lnTo>
                    <a:pt x="270" y="439"/>
                  </a:lnTo>
                  <a:lnTo>
                    <a:pt x="236" y="506"/>
                  </a:lnTo>
                  <a:lnTo>
                    <a:pt x="203" y="472"/>
                  </a:lnTo>
                  <a:lnTo>
                    <a:pt x="135" y="472"/>
                  </a:lnTo>
                  <a:lnTo>
                    <a:pt x="135" y="573"/>
                  </a:lnTo>
                  <a:lnTo>
                    <a:pt x="169" y="641"/>
                  </a:lnTo>
                  <a:lnTo>
                    <a:pt x="236" y="641"/>
                  </a:lnTo>
                  <a:lnTo>
                    <a:pt x="304" y="607"/>
                  </a:lnTo>
                  <a:lnTo>
                    <a:pt x="371" y="540"/>
                  </a:lnTo>
                  <a:lnTo>
                    <a:pt x="438" y="439"/>
                  </a:lnTo>
                  <a:lnTo>
                    <a:pt x="472" y="304"/>
                  </a:lnTo>
                  <a:lnTo>
                    <a:pt x="506" y="203"/>
                  </a:lnTo>
                  <a:lnTo>
                    <a:pt x="472" y="169"/>
                  </a:lnTo>
                  <a:lnTo>
                    <a:pt x="405" y="136"/>
                  </a:lnTo>
                  <a:lnTo>
                    <a:pt x="371" y="68"/>
                  </a:lnTo>
                  <a:lnTo>
                    <a:pt x="304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" name="Google Shape;1403;p9"/>
            <p:cNvSpPr/>
            <p:nvPr/>
          </p:nvSpPr>
          <p:spPr>
            <a:xfrm>
              <a:off x="1545800" y="2757325"/>
              <a:ext cx="12650" cy="10125"/>
            </a:xfrm>
            <a:custGeom>
              <a:avLst/>
              <a:gdLst/>
              <a:ahLst/>
              <a:cxnLst/>
              <a:rect l="l" t="t" r="r" b="b"/>
              <a:pathLst>
                <a:path w="506" h="405" extrusionOk="0">
                  <a:moveTo>
                    <a:pt x="203" y="102"/>
                  </a:moveTo>
                  <a:lnTo>
                    <a:pt x="203" y="135"/>
                  </a:lnTo>
                  <a:lnTo>
                    <a:pt x="237" y="169"/>
                  </a:lnTo>
                  <a:lnTo>
                    <a:pt x="338" y="135"/>
                  </a:lnTo>
                  <a:lnTo>
                    <a:pt x="203" y="270"/>
                  </a:lnTo>
                  <a:lnTo>
                    <a:pt x="136" y="304"/>
                  </a:lnTo>
                  <a:lnTo>
                    <a:pt x="102" y="304"/>
                  </a:lnTo>
                  <a:lnTo>
                    <a:pt x="136" y="203"/>
                  </a:lnTo>
                  <a:lnTo>
                    <a:pt x="169" y="135"/>
                  </a:lnTo>
                  <a:lnTo>
                    <a:pt x="203" y="102"/>
                  </a:lnTo>
                  <a:close/>
                  <a:moveTo>
                    <a:pt x="169" y="1"/>
                  </a:moveTo>
                  <a:lnTo>
                    <a:pt x="102" y="68"/>
                  </a:lnTo>
                  <a:lnTo>
                    <a:pt x="35" y="102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68" y="405"/>
                  </a:lnTo>
                  <a:lnTo>
                    <a:pt x="237" y="405"/>
                  </a:lnTo>
                  <a:lnTo>
                    <a:pt x="371" y="304"/>
                  </a:lnTo>
                  <a:lnTo>
                    <a:pt x="439" y="236"/>
                  </a:lnTo>
                  <a:lnTo>
                    <a:pt x="506" y="169"/>
                  </a:lnTo>
                  <a:lnTo>
                    <a:pt x="506" y="102"/>
                  </a:lnTo>
                  <a:lnTo>
                    <a:pt x="472" y="34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Google Shape;1404;p9"/>
            <p:cNvSpPr/>
            <p:nvPr/>
          </p:nvSpPr>
          <p:spPr>
            <a:xfrm>
              <a:off x="2287350" y="2795200"/>
              <a:ext cx="67350" cy="28650"/>
            </a:xfrm>
            <a:custGeom>
              <a:avLst/>
              <a:gdLst/>
              <a:ahLst/>
              <a:cxnLst/>
              <a:rect l="l" t="t" r="r" b="b"/>
              <a:pathLst>
                <a:path w="2694" h="1146" extrusionOk="0">
                  <a:moveTo>
                    <a:pt x="1549" y="1"/>
                  </a:moveTo>
                  <a:lnTo>
                    <a:pt x="1112" y="34"/>
                  </a:lnTo>
                  <a:lnTo>
                    <a:pt x="337" y="34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34" y="169"/>
                  </a:lnTo>
                  <a:lnTo>
                    <a:pt x="1" y="304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35" y="741"/>
                  </a:lnTo>
                  <a:lnTo>
                    <a:pt x="135" y="337"/>
                  </a:lnTo>
                  <a:lnTo>
                    <a:pt x="135" y="203"/>
                  </a:lnTo>
                  <a:lnTo>
                    <a:pt x="506" y="169"/>
                  </a:lnTo>
                  <a:lnTo>
                    <a:pt x="876" y="135"/>
                  </a:lnTo>
                  <a:lnTo>
                    <a:pt x="1246" y="169"/>
                  </a:lnTo>
                  <a:lnTo>
                    <a:pt x="1583" y="135"/>
                  </a:lnTo>
                  <a:lnTo>
                    <a:pt x="1953" y="135"/>
                  </a:lnTo>
                  <a:lnTo>
                    <a:pt x="2155" y="169"/>
                  </a:lnTo>
                  <a:lnTo>
                    <a:pt x="2324" y="203"/>
                  </a:lnTo>
                  <a:lnTo>
                    <a:pt x="2425" y="236"/>
                  </a:lnTo>
                  <a:lnTo>
                    <a:pt x="2492" y="304"/>
                  </a:lnTo>
                  <a:lnTo>
                    <a:pt x="2526" y="405"/>
                  </a:lnTo>
                  <a:lnTo>
                    <a:pt x="2559" y="506"/>
                  </a:lnTo>
                  <a:lnTo>
                    <a:pt x="2559" y="741"/>
                  </a:lnTo>
                  <a:lnTo>
                    <a:pt x="2559" y="943"/>
                  </a:lnTo>
                  <a:lnTo>
                    <a:pt x="2526" y="1145"/>
                  </a:lnTo>
                  <a:lnTo>
                    <a:pt x="2660" y="1145"/>
                  </a:lnTo>
                  <a:lnTo>
                    <a:pt x="2694" y="876"/>
                  </a:lnTo>
                  <a:lnTo>
                    <a:pt x="2694" y="539"/>
                  </a:lnTo>
                  <a:lnTo>
                    <a:pt x="2660" y="337"/>
                  </a:lnTo>
                  <a:lnTo>
                    <a:pt x="2593" y="203"/>
                  </a:lnTo>
                  <a:lnTo>
                    <a:pt x="2458" y="102"/>
                  </a:lnTo>
                  <a:lnTo>
                    <a:pt x="2324" y="68"/>
                  </a:lnTo>
                  <a:lnTo>
                    <a:pt x="2155" y="34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Google Shape;1405;p9"/>
            <p:cNvSpPr/>
            <p:nvPr/>
          </p:nvSpPr>
          <p:spPr>
            <a:xfrm>
              <a:off x="1692275" y="2759850"/>
              <a:ext cx="14325" cy="16025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03" y="1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270" y="135"/>
                  </a:lnTo>
                  <a:lnTo>
                    <a:pt x="371" y="102"/>
                  </a:lnTo>
                  <a:lnTo>
                    <a:pt x="438" y="135"/>
                  </a:lnTo>
                  <a:lnTo>
                    <a:pt x="202" y="337"/>
                  </a:lnTo>
                  <a:lnTo>
                    <a:pt x="34" y="506"/>
                  </a:lnTo>
                  <a:lnTo>
                    <a:pt x="0" y="539"/>
                  </a:lnTo>
                  <a:lnTo>
                    <a:pt x="0" y="607"/>
                  </a:lnTo>
                  <a:lnTo>
                    <a:pt x="34" y="607"/>
                  </a:lnTo>
                  <a:lnTo>
                    <a:pt x="101" y="640"/>
                  </a:lnTo>
                  <a:lnTo>
                    <a:pt x="404" y="573"/>
                  </a:lnTo>
                  <a:lnTo>
                    <a:pt x="539" y="573"/>
                  </a:lnTo>
                  <a:lnTo>
                    <a:pt x="573" y="539"/>
                  </a:lnTo>
                  <a:lnTo>
                    <a:pt x="573" y="472"/>
                  </a:lnTo>
                  <a:lnTo>
                    <a:pt x="539" y="438"/>
                  </a:lnTo>
                  <a:lnTo>
                    <a:pt x="404" y="438"/>
                  </a:lnTo>
                  <a:lnTo>
                    <a:pt x="270" y="472"/>
                  </a:lnTo>
                  <a:lnTo>
                    <a:pt x="539" y="203"/>
                  </a:lnTo>
                  <a:lnTo>
                    <a:pt x="573" y="169"/>
                  </a:lnTo>
                  <a:lnTo>
                    <a:pt x="573" y="135"/>
                  </a:lnTo>
                  <a:lnTo>
                    <a:pt x="539" y="68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" name="Google Shape;1406;p9"/>
            <p:cNvSpPr/>
            <p:nvPr/>
          </p:nvSpPr>
          <p:spPr>
            <a:xfrm>
              <a:off x="1825250" y="2676525"/>
              <a:ext cx="66525" cy="41275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3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8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5" y="1347"/>
                  </a:lnTo>
                  <a:lnTo>
                    <a:pt x="135" y="1179"/>
                  </a:lnTo>
                  <a:lnTo>
                    <a:pt x="135" y="909"/>
                  </a:lnTo>
                  <a:lnTo>
                    <a:pt x="135" y="573"/>
                  </a:lnTo>
                  <a:lnTo>
                    <a:pt x="102" y="236"/>
                  </a:lnTo>
                  <a:lnTo>
                    <a:pt x="135" y="236"/>
                  </a:lnTo>
                  <a:lnTo>
                    <a:pt x="236" y="169"/>
                  </a:lnTo>
                  <a:lnTo>
                    <a:pt x="337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4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4" y="1347"/>
                  </a:lnTo>
                  <a:lnTo>
                    <a:pt x="68" y="1448"/>
                  </a:lnTo>
                  <a:lnTo>
                    <a:pt x="135" y="1515"/>
                  </a:lnTo>
                  <a:lnTo>
                    <a:pt x="236" y="1583"/>
                  </a:lnTo>
                  <a:lnTo>
                    <a:pt x="472" y="1616"/>
                  </a:lnTo>
                  <a:lnTo>
                    <a:pt x="741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" name="Google Shape;1407;p9"/>
            <p:cNvSpPr/>
            <p:nvPr/>
          </p:nvSpPr>
          <p:spPr>
            <a:xfrm>
              <a:off x="2143425" y="2793525"/>
              <a:ext cx="64825" cy="30325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0" y="404"/>
                  </a:lnTo>
                  <a:lnTo>
                    <a:pt x="0" y="640"/>
                  </a:lnTo>
                  <a:lnTo>
                    <a:pt x="34" y="1078"/>
                  </a:lnTo>
                  <a:lnTo>
                    <a:pt x="34" y="1212"/>
                  </a:lnTo>
                  <a:lnTo>
                    <a:pt x="169" y="1212"/>
                  </a:lnTo>
                  <a:lnTo>
                    <a:pt x="169" y="741"/>
                  </a:lnTo>
                  <a:lnTo>
                    <a:pt x="135" y="472"/>
                  </a:lnTo>
                  <a:lnTo>
                    <a:pt x="135" y="236"/>
                  </a:lnTo>
                  <a:lnTo>
                    <a:pt x="909" y="202"/>
                  </a:lnTo>
                  <a:lnTo>
                    <a:pt x="1684" y="135"/>
                  </a:lnTo>
                  <a:lnTo>
                    <a:pt x="1953" y="135"/>
                  </a:lnTo>
                  <a:lnTo>
                    <a:pt x="2189" y="169"/>
                  </a:lnTo>
                  <a:lnTo>
                    <a:pt x="2323" y="202"/>
                  </a:lnTo>
                  <a:lnTo>
                    <a:pt x="2391" y="303"/>
                  </a:lnTo>
                  <a:lnTo>
                    <a:pt x="2424" y="404"/>
                  </a:lnTo>
                  <a:lnTo>
                    <a:pt x="2458" y="539"/>
                  </a:lnTo>
                  <a:lnTo>
                    <a:pt x="2458" y="876"/>
                  </a:lnTo>
                  <a:lnTo>
                    <a:pt x="2424" y="1212"/>
                  </a:lnTo>
                  <a:lnTo>
                    <a:pt x="2525" y="1212"/>
                  </a:lnTo>
                  <a:lnTo>
                    <a:pt x="2593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" name="Google Shape;1408;p9"/>
            <p:cNvSpPr/>
            <p:nvPr/>
          </p:nvSpPr>
          <p:spPr>
            <a:xfrm>
              <a:off x="2050825" y="2675675"/>
              <a:ext cx="69050" cy="41275"/>
            </a:xfrm>
            <a:custGeom>
              <a:avLst/>
              <a:gdLst/>
              <a:ahLst/>
              <a:cxnLst/>
              <a:rect l="l" t="t" r="r" b="b"/>
              <a:pathLst>
                <a:path w="2762" h="1651" extrusionOk="0">
                  <a:moveTo>
                    <a:pt x="2593" y="135"/>
                  </a:moveTo>
                  <a:lnTo>
                    <a:pt x="2627" y="169"/>
                  </a:lnTo>
                  <a:lnTo>
                    <a:pt x="2661" y="169"/>
                  </a:lnTo>
                  <a:lnTo>
                    <a:pt x="2661" y="270"/>
                  </a:lnTo>
                  <a:lnTo>
                    <a:pt x="2627" y="573"/>
                  </a:lnTo>
                  <a:lnTo>
                    <a:pt x="2526" y="1145"/>
                  </a:lnTo>
                  <a:lnTo>
                    <a:pt x="2492" y="1314"/>
                  </a:lnTo>
                  <a:lnTo>
                    <a:pt x="2425" y="1415"/>
                  </a:lnTo>
                  <a:lnTo>
                    <a:pt x="2324" y="1448"/>
                  </a:lnTo>
                  <a:lnTo>
                    <a:pt x="2122" y="1482"/>
                  </a:lnTo>
                  <a:lnTo>
                    <a:pt x="1785" y="1516"/>
                  </a:lnTo>
                  <a:lnTo>
                    <a:pt x="1415" y="1482"/>
                  </a:lnTo>
                  <a:lnTo>
                    <a:pt x="843" y="1448"/>
                  </a:lnTo>
                  <a:lnTo>
                    <a:pt x="506" y="1448"/>
                  </a:lnTo>
                  <a:lnTo>
                    <a:pt x="337" y="1415"/>
                  </a:lnTo>
                  <a:lnTo>
                    <a:pt x="270" y="1381"/>
                  </a:lnTo>
                  <a:lnTo>
                    <a:pt x="203" y="1314"/>
                  </a:lnTo>
                  <a:lnTo>
                    <a:pt x="169" y="1246"/>
                  </a:lnTo>
                  <a:lnTo>
                    <a:pt x="135" y="1145"/>
                  </a:lnTo>
                  <a:lnTo>
                    <a:pt x="135" y="910"/>
                  </a:lnTo>
                  <a:lnTo>
                    <a:pt x="135" y="539"/>
                  </a:lnTo>
                  <a:lnTo>
                    <a:pt x="203" y="203"/>
                  </a:lnTo>
                  <a:lnTo>
                    <a:pt x="438" y="169"/>
                  </a:lnTo>
                  <a:lnTo>
                    <a:pt x="742" y="169"/>
                  </a:lnTo>
                  <a:lnTo>
                    <a:pt x="1213" y="135"/>
                  </a:lnTo>
                  <a:close/>
                  <a:moveTo>
                    <a:pt x="742" y="1"/>
                  </a:moveTo>
                  <a:lnTo>
                    <a:pt x="472" y="34"/>
                  </a:lnTo>
                  <a:lnTo>
                    <a:pt x="203" y="68"/>
                  </a:lnTo>
                  <a:lnTo>
                    <a:pt x="169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1" y="708"/>
                  </a:lnTo>
                  <a:lnTo>
                    <a:pt x="1" y="1145"/>
                  </a:lnTo>
                  <a:lnTo>
                    <a:pt x="34" y="1280"/>
                  </a:lnTo>
                  <a:lnTo>
                    <a:pt x="68" y="1381"/>
                  </a:lnTo>
                  <a:lnTo>
                    <a:pt x="135" y="1448"/>
                  </a:lnTo>
                  <a:lnTo>
                    <a:pt x="203" y="1516"/>
                  </a:lnTo>
                  <a:lnTo>
                    <a:pt x="472" y="1583"/>
                  </a:lnTo>
                  <a:lnTo>
                    <a:pt x="742" y="1617"/>
                  </a:lnTo>
                  <a:lnTo>
                    <a:pt x="1314" y="1650"/>
                  </a:lnTo>
                  <a:lnTo>
                    <a:pt x="1954" y="1650"/>
                  </a:lnTo>
                  <a:lnTo>
                    <a:pt x="2257" y="1617"/>
                  </a:lnTo>
                  <a:lnTo>
                    <a:pt x="2593" y="1549"/>
                  </a:lnTo>
                  <a:lnTo>
                    <a:pt x="2627" y="1516"/>
                  </a:lnTo>
                  <a:lnTo>
                    <a:pt x="2627" y="1482"/>
                  </a:lnTo>
                  <a:lnTo>
                    <a:pt x="2661" y="1145"/>
                  </a:lnTo>
                  <a:lnTo>
                    <a:pt x="2694" y="809"/>
                  </a:lnTo>
                  <a:lnTo>
                    <a:pt x="2728" y="472"/>
                  </a:lnTo>
                  <a:lnTo>
                    <a:pt x="2762" y="102"/>
                  </a:lnTo>
                  <a:lnTo>
                    <a:pt x="2762" y="68"/>
                  </a:lnTo>
                  <a:lnTo>
                    <a:pt x="2728" y="68"/>
                  </a:lnTo>
                  <a:lnTo>
                    <a:pt x="2324" y="34"/>
                  </a:lnTo>
                  <a:lnTo>
                    <a:pt x="1954" y="1"/>
                  </a:lnTo>
                  <a:lnTo>
                    <a:pt x="1146" y="34"/>
                  </a:lnTo>
                  <a:lnTo>
                    <a:pt x="74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Google Shape;1409;p9"/>
            <p:cNvSpPr/>
            <p:nvPr/>
          </p:nvSpPr>
          <p:spPr>
            <a:xfrm>
              <a:off x="1596325" y="2674000"/>
              <a:ext cx="67350" cy="42100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6" y="202"/>
                  </a:lnTo>
                  <a:lnTo>
                    <a:pt x="1212" y="202"/>
                  </a:lnTo>
                  <a:lnTo>
                    <a:pt x="1885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5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69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236"/>
                  </a:lnTo>
                  <a:lnTo>
                    <a:pt x="168" y="202"/>
                  </a:lnTo>
                  <a:lnTo>
                    <a:pt x="168" y="169"/>
                  </a:lnTo>
                  <a:lnTo>
                    <a:pt x="438" y="135"/>
                  </a:lnTo>
                  <a:close/>
                  <a:moveTo>
                    <a:pt x="269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7" y="337"/>
                  </a:lnTo>
                  <a:lnTo>
                    <a:pt x="67" y="472"/>
                  </a:lnTo>
                  <a:lnTo>
                    <a:pt x="67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8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0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6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Google Shape;1410;p9"/>
            <p:cNvSpPr/>
            <p:nvPr/>
          </p:nvSpPr>
          <p:spPr>
            <a:xfrm>
              <a:off x="2427925" y="2673150"/>
              <a:ext cx="69875" cy="43800"/>
            </a:xfrm>
            <a:custGeom>
              <a:avLst/>
              <a:gdLst/>
              <a:ahLst/>
              <a:cxnLst/>
              <a:rect l="l" t="t" r="r" b="b"/>
              <a:pathLst>
                <a:path w="2795" h="1752" extrusionOk="0">
                  <a:moveTo>
                    <a:pt x="505" y="102"/>
                  </a:moveTo>
                  <a:lnTo>
                    <a:pt x="909" y="135"/>
                  </a:lnTo>
                  <a:lnTo>
                    <a:pt x="1380" y="169"/>
                  </a:lnTo>
                  <a:lnTo>
                    <a:pt x="1818" y="203"/>
                  </a:lnTo>
                  <a:lnTo>
                    <a:pt x="2155" y="236"/>
                  </a:lnTo>
                  <a:lnTo>
                    <a:pt x="2492" y="236"/>
                  </a:lnTo>
                  <a:lnTo>
                    <a:pt x="2559" y="270"/>
                  </a:lnTo>
                  <a:lnTo>
                    <a:pt x="2593" y="337"/>
                  </a:lnTo>
                  <a:lnTo>
                    <a:pt x="2660" y="607"/>
                  </a:lnTo>
                  <a:lnTo>
                    <a:pt x="2660" y="876"/>
                  </a:lnTo>
                  <a:lnTo>
                    <a:pt x="2660" y="1078"/>
                  </a:lnTo>
                  <a:lnTo>
                    <a:pt x="2660" y="1246"/>
                  </a:lnTo>
                  <a:lnTo>
                    <a:pt x="2626" y="1448"/>
                  </a:lnTo>
                  <a:lnTo>
                    <a:pt x="2593" y="1516"/>
                  </a:lnTo>
                  <a:lnTo>
                    <a:pt x="2559" y="1549"/>
                  </a:lnTo>
                  <a:lnTo>
                    <a:pt x="2424" y="1617"/>
                  </a:lnTo>
                  <a:lnTo>
                    <a:pt x="2155" y="1617"/>
                  </a:lnTo>
                  <a:lnTo>
                    <a:pt x="1717" y="1583"/>
                  </a:lnTo>
                  <a:lnTo>
                    <a:pt x="1481" y="1549"/>
                  </a:lnTo>
                  <a:lnTo>
                    <a:pt x="1279" y="1549"/>
                  </a:lnTo>
                  <a:lnTo>
                    <a:pt x="707" y="1617"/>
                  </a:lnTo>
                  <a:lnTo>
                    <a:pt x="471" y="1583"/>
                  </a:lnTo>
                  <a:lnTo>
                    <a:pt x="404" y="1583"/>
                  </a:lnTo>
                  <a:lnTo>
                    <a:pt x="370" y="1549"/>
                  </a:lnTo>
                  <a:lnTo>
                    <a:pt x="337" y="1482"/>
                  </a:lnTo>
                  <a:lnTo>
                    <a:pt x="303" y="1280"/>
                  </a:lnTo>
                  <a:lnTo>
                    <a:pt x="303" y="741"/>
                  </a:lnTo>
                  <a:lnTo>
                    <a:pt x="303" y="203"/>
                  </a:lnTo>
                  <a:lnTo>
                    <a:pt x="303" y="169"/>
                  </a:lnTo>
                  <a:lnTo>
                    <a:pt x="269" y="135"/>
                  </a:lnTo>
                  <a:lnTo>
                    <a:pt x="505" y="102"/>
                  </a:lnTo>
                  <a:close/>
                  <a:moveTo>
                    <a:pt x="337" y="1"/>
                  </a:moveTo>
                  <a:lnTo>
                    <a:pt x="168" y="34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67" y="236"/>
                  </a:lnTo>
                  <a:lnTo>
                    <a:pt x="101" y="203"/>
                  </a:lnTo>
                  <a:lnTo>
                    <a:pt x="202" y="169"/>
                  </a:lnTo>
                  <a:lnTo>
                    <a:pt x="236" y="152"/>
                  </a:lnTo>
                  <a:lnTo>
                    <a:pt x="236" y="169"/>
                  </a:lnTo>
                  <a:lnTo>
                    <a:pt x="168" y="506"/>
                  </a:lnTo>
                  <a:lnTo>
                    <a:pt x="135" y="809"/>
                  </a:lnTo>
                  <a:lnTo>
                    <a:pt x="135" y="1011"/>
                  </a:lnTo>
                  <a:lnTo>
                    <a:pt x="168" y="1213"/>
                  </a:lnTo>
                  <a:lnTo>
                    <a:pt x="168" y="1415"/>
                  </a:lnTo>
                  <a:lnTo>
                    <a:pt x="168" y="1617"/>
                  </a:lnTo>
                  <a:lnTo>
                    <a:pt x="202" y="1684"/>
                  </a:lnTo>
                  <a:lnTo>
                    <a:pt x="236" y="1684"/>
                  </a:lnTo>
                  <a:lnTo>
                    <a:pt x="539" y="1718"/>
                  </a:lnTo>
                  <a:lnTo>
                    <a:pt x="842" y="1718"/>
                  </a:lnTo>
                  <a:lnTo>
                    <a:pt x="1481" y="1684"/>
                  </a:lnTo>
                  <a:lnTo>
                    <a:pt x="1717" y="1718"/>
                  </a:lnTo>
                  <a:lnTo>
                    <a:pt x="1953" y="1751"/>
                  </a:lnTo>
                  <a:lnTo>
                    <a:pt x="2458" y="1751"/>
                  </a:lnTo>
                  <a:lnTo>
                    <a:pt x="2593" y="1684"/>
                  </a:lnTo>
                  <a:lnTo>
                    <a:pt x="2727" y="1583"/>
                  </a:lnTo>
                  <a:lnTo>
                    <a:pt x="2761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1" y="506"/>
                  </a:lnTo>
                  <a:lnTo>
                    <a:pt x="2694" y="304"/>
                  </a:lnTo>
                  <a:lnTo>
                    <a:pt x="2626" y="203"/>
                  </a:lnTo>
                  <a:lnTo>
                    <a:pt x="2559" y="135"/>
                  </a:lnTo>
                  <a:lnTo>
                    <a:pt x="2391" y="102"/>
                  </a:lnTo>
                  <a:lnTo>
                    <a:pt x="2222" y="135"/>
                  </a:lnTo>
                  <a:lnTo>
                    <a:pt x="2088" y="135"/>
                  </a:lnTo>
                  <a:lnTo>
                    <a:pt x="1919" y="102"/>
                  </a:lnTo>
                  <a:lnTo>
                    <a:pt x="1616" y="68"/>
                  </a:lnTo>
                  <a:lnTo>
                    <a:pt x="1145" y="34"/>
                  </a:lnTo>
                  <a:lnTo>
                    <a:pt x="67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" name="Google Shape;1411;p9"/>
            <p:cNvSpPr/>
            <p:nvPr/>
          </p:nvSpPr>
          <p:spPr>
            <a:xfrm>
              <a:off x="2201500" y="2675675"/>
              <a:ext cx="69875" cy="40425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" name="Google Shape;1412;p9"/>
            <p:cNvSpPr/>
            <p:nvPr/>
          </p:nvSpPr>
          <p:spPr>
            <a:xfrm>
              <a:off x="1668700" y="2721975"/>
              <a:ext cx="64825" cy="65675"/>
            </a:xfrm>
            <a:custGeom>
              <a:avLst/>
              <a:gdLst/>
              <a:ahLst/>
              <a:cxnLst/>
              <a:rect l="l" t="t" r="r" b="b"/>
              <a:pathLst>
                <a:path w="2593" h="2627" extrusionOk="0">
                  <a:moveTo>
                    <a:pt x="1953" y="135"/>
                  </a:moveTo>
                  <a:lnTo>
                    <a:pt x="2189" y="169"/>
                  </a:lnTo>
                  <a:lnTo>
                    <a:pt x="2324" y="202"/>
                  </a:lnTo>
                  <a:lnTo>
                    <a:pt x="2391" y="270"/>
                  </a:lnTo>
                  <a:lnTo>
                    <a:pt x="2425" y="404"/>
                  </a:lnTo>
                  <a:lnTo>
                    <a:pt x="2458" y="539"/>
                  </a:lnTo>
                  <a:lnTo>
                    <a:pt x="2458" y="775"/>
                  </a:lnTo>
                  <a:lnTo>
                    <a:pt x="2425" y="1010"/>
                  </a:lnTo>
                  <a:lnTo>
                    <a:pt x="2357" y="1516"/>
                  </a:lnTo>
                  <a:lnTo>
                    <a:pt x="2357" y="1751"/>
                  </a:lnTo>
                  <a:lnTo>
                    <a:pt x="2357" y="2088"/>
                  </a:lnTo>
                  <a:lnTo>
                    <a:pt x="2357" y="2223"/>
                  </a:lnTo>
                  <a:lnTo>
                    <a:pt x="2324" y="2357"/>
                  </a:lnTo>
                  <a:lnTo>
                    <a:pt x="2223" y="2425"/>
                  </a:lnTo>
                  <a:lnTo>
                    <a:pt x="2122" y="2458"/>
                  </a:lnTo>
                  <a:lnTo>
                    <a:pt x="1987" y="2458"/>
                  </a:lnTo>
                  <a:lnTo>
                    <a:pt x="1852" y="2425"/>
                  </a:lnTo>
                  <a:lnTo>
                    <a:pt x="1617" y="2357"/>
                  </a:lnTo>
                  <a:lnTo>
                    <a:pt x="1246" y="2357"/>
                  </a:lnTo>
                  <a:lnTo>
                    <a:pt x="910" y="2391"/>
                  </a:lnTo>
                  <a:lnTo>
                    <a:pt x="708" y="2425"/>
                  </a:lnTo>
                  <a:lnTo>
                    <a:pt x="472" y="2425"/>
                  </a:lnTo>
                  <a:lnTo>
                    <a:pt x="337" y="2391"/>
                  </a:lnTo>
                  <a:lnTo>
                    <a:pt x="270" y="2357"/>
                  </a:lnTo>
                  <a:lnTo>
                    <a:pt x="169" y="2290"/>
                  </a:lnTo>
                  <a:lnTo>
                    <a:pt x="135" y="2189"/>
                  </a:lnTo>
                  <a:lnTo>
                    <a:pt x="135" y="1819"/>
                  </a:lnTo>
                  <a:lnTo>
                    <a:pt x="135" y="1415"/>
                  </a:lnTo>
                  <a:lnTo>
                    <a:pt x="169" y="1078"/>
                  </a:lnTo>
                  <a:lnTo>
                    <a:pt x="135" y="741"/>
                  </a:lnTo>
                  <a:lnTo>
                    <a:pt x="135" y="472"/>
                  </a:lnTo>
                  <a:lnTo>
                    <a:pt x="135" y="202"/>
                  </a:lnTo>
                  <a:lnTo>
                    <a:pt x="910" y="202"/>
                  </a:lnTo>
                  <a:lnTo>
                    <a:pt x="1684" y="135"/>
                  </a:lnTo>
                  <a:close/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2"/>
                  </a:lnTo>
                  <a:lnTo>
                    <a:pt x="1" y="404"/>
                  </a:lnTo>
                  <a:lnTo>
                    <a:pt x="1" y="640"/>
                  </a:lnTo>
                  <a:lnTo>
                    <a:pt x="34" y="1078"/>
                  </a:lnTo>
                  <a:lnTo>
                    <a:pt x="1" y="1751"/>
                  </a:lnTo>
                  <a:lnTo>
                    <a:pt x="1" y="2088"/>
                  </a:lnTo>
                  <a:lnTo>
                    <a:pt x="34" y="2425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438" y="2526"/>
                  </a:lnTo>
                  <a:lnTo>
                    <a:pt x="775" y="2559"/>
                  </a:lnTo>
                  <a:lnTo>
                    <a:pt x="1482" y="2492"/>
                  </a:lnTo>
                  <a:lnTo>
                    <a:pt x="1684" y="2526"/>
                  </a:lnTo>
                  <a:lnTo>
                    <a:pt x="1920" y="2593"/>
                  </a:lnTo>
                  <a:lnTo>
                    <a:pt x="2189" y="2627"/>
                  </a:lnTo>
                  <a:lnTo>
                    <a:pt x="2290" y="2593"/>
                  </a:lnTo>
                  <a:lnTo>
                    <a:pt x="2357" y="2559"/>
                  </a:lnTo>
                  <a:lnTo>
                    <a:pt x="2425" y="2458"/>
                  </a:lnTo>
                  <a:lnTo>
                    <a:pt x="2458" y="2391"/>
                  </a:lnTo>
                  <a:lnTo>
                    <a:pt x="2492" y="2189"/>
                  </a:lnTo>
                  <a:lnTo>
                    <a:pt x="2492" y="1785"/>
                  </a:lnTo>
                  <a:lnTo>
                    <a:pt x="2492" y="1549"/>
                  </a:lnTo>
                  <a:lnTo>
                    <a:pt x="2526" y="1314"/>
                  </a:lnTo>
                  <a:lnTo>
                    <a:pt x="2559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" name="Google Shape;1413;p9"/>
            <p:cNvSpPr/>
            <p:nvPr/>
          </p:nvSpPr>
          <p:spPr>
            <a:xfrm>
              <a:off x="1669550" y="2675675"/>
              <a:ext cx="69875" cy="40425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" name="Google Shape;1414;p9"/>
            <p:cNvSpPr/>
            <p:nvPr/>
          </p:nvSpPr>
          <p:spPr>
            <a:xfrm>
              <a:off x="1704050" y="2795200"/>
              <a:ext cx="59775" cy="28650"/>
            </a:xfrm>
            <a:custGeom>
              <a:avLst/>
              <a:gdLst/>
              <a:ahLst/>
              <a:cxnLst/>
              <a:rect l="l" t="t" r="r" b="b"/>
              <a:pathLst>
                <a:path w="2391" h="1146" extrusionOk="0">
                  <a:moveTo>
                    <a:pt x="1011" y="1"/>
                  </a:moveTo>
                  <a:lnTo>
                    <a:pt x="607" y="34"/>
                  </a:lnTo>
                  <a:lnTo>
                    <a:pt x="337" y="68"/>
                  </a:lnTo>
                  <a:lnTo>
                    <a:pt x="236" y="102"/>
                  </a:lnTo>
                  <a:lnTo>
                    <a:pt x="102" y="169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34" y="607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69" y="842"/>
                  </a:lnTo>
                  <a:lnTo>
                    <a:pt x="169" y="539"/>
                  </a:lnTo>
                  <a:lnTo>
                    <a:pt x="203" y="371"/>
                  </a:lnTo>
                  <a:lnTo>
                    <a:pt x="236" y="304"/>
                  </a:lnTo>
                  <a:lnTo>
                    <a:pt x="304" y="236"/>
                  </a:lnTo>
                  <a:lnTo>
                    <a:pt x="506" y="169"/>
                  </a:lnTo>
                  <a:lnTo>
                    <a:pt x="741" y="135"/>
                  </a:lnTo>
                  <a:lnTo>
                    <a:pt x="1112" y="135"/>
                  </a:lnTo>
                  <a:lnTo>
                    <a:pt x="1516" y="169"/>
                  </a:lnTo>
                  <a:lnTo>
                    <a:pt x="1886" y="203"/>
                  </a:lnTo>
                  <a:lnTo>
                    <a:pt x="2256" y="304"/>
                  </a:lnTo>
                  <a:lnTo>
                    <a:pt x="2223" y="674"/>
                  </a:lnTo>
                  <a:lnTo>
                    <a:pt x="2256" y="1044"/>
                  </a:lnTo>
                  <a:lnTo>
                    <a:pt x="2223" y="1145"/>
                  </a:lnTo>
                  <a:lnTo>
                    <a:pt x="2391" y="1145"/>
                  </a:lnTo>
                  <a:lnTo>
                    <a:pt x="2391" y="977"/>
                  </a:lnTo>
                  <a:lnTo>
                    <a:pt x="2357" y="438"/>
                  </a:lnTo>
                  <a:lnTo>
                    <a:pt x="2357" y="304"/>
                  </a:lnTo>
                  <a:lnTo>
                    <a:pt x="2391" y="304"/>
                  </a:lnTo>
                  <a:lnTo>
                    <a:pt x="2391" y="236"/>
                  </a:lnTo>
                  <a:lnTo>
                    <a:pt x="2391" y="203"/>
                  </a:lnTo>
                  <a:lnTo>
                    <a:pt x="2357" y="169"/>
                  </a:lnTo>
                  <a:lnTo>
                    <a:pt x="2324" y="169"/>
                  </a:lnTo>
                  <a:lnTo>
                    <a:pt x="1920" y="68"/>
                  </a:lnTo>
                  <a:lnTo>
                    <a:pt x="148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" name="Google Shape;1415;p9"/>
            <p:cNvSpPr/>
            <p:nvPr/>
          </p:nvSpPr>
          <p:spPr>
            <a:xfrm>
              <a:off x="2215800" y="2793525"/>
              <a:ext cx="61475" cy="30325"/>
            </a:xfrm>
            <a:custGeom>
              <a:avLst/>
              <a:gdLst/>
              <a:ahLst/>
              <a:cxnLst/>
              <a:rect l="l" t="t" r="r" b="b"/>
              <a:pathLst>
                <a:path w="2459" h="1213" extrusionOk="0">
                  <a:moveTo>
                    <a:pt x="2391" y="0"/>
                  </a:moveTo>
                  <a:lnTo>
                    <a:pt x="2021" y="34"/>
                  </a:lnTo>
                  <a:lnTo>
                    <a:pt x="1650" y="68"/>
                  </a:lnTo>
                  <a:lnTo>
                    <a:pt x="128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4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4" y="236"/>
                  </a:lnTo>
                  <a:lnTo>
                    <a:pt x="34" y="404"/>
                  </a:lnTo>
                  <a:lnTo>
                    <a:pt x="34" y="573"/>
                  </a:lnTo>
                  <a:lnTo>
                    <a:pt x="68" y="876"/>
                  </a:lnTo>
                  <a:lnTo>
                    <a:pt x="68" y="1212"/>
                  </a:lnTo>
                  <a:lnTo>
                    <a:pt x="203" y="1212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5" y="404"/>
                  </a:lnTo>
                  <a:lnTo>
                    <a:pt x="169" y="202"/>
                  </a:lnTo>
                  <a:lnTo>
                    <a:pt x="270" y="236"/>
                  </a:lnTo>
                  <a:lnTo>
                    <a:pt x="506" y="270"/>
                  </a:lnTo>
                  <a:lnTo>
                    <a:pt x="1145" y="236"/>
                  </a:lnTo>
                  <a:lnTo>
                    <a:pt x="2324" y="169"/>
                  </a:lnTo>
                  <a:lnTo>
                    <a:pt x="2324" y="674"/>
                  </a:lnTo>
                  <a:lnTo>
                    <a:pt x="2290" y="1212"/>
                  </a:lnTo>
                  <a:lnTo>
                    <a:pt x="2459" y="1212"/>
                  </a:lnTo>
                  <a:lnTo>
                    <a:pt x="2459" y="640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" name="Google Shape;1416;p9"/>
            <p:cNvSpPr/>
            <p:nvPr/>
          </p:nvSpPr>
          <p:spPr>
            <a:xfrm>
              <a:off x="1746125" y="2674000"/>
              <a:ext cx="68225" cy="42100"/>
            </a:xfrm>
            <a:custGeom>
              <a:avLst/>
              <a:gdLst/>
              <a:ahLst/>
              <a:cxnLst/>
              <a:rect l="l" t="t" r="r" b="b"/>
              <a:pathLst>
                <a:path w="2729" h="1684" extrusionOk="0">
                  <a:moveTo>
                    <a:pt x="1853" y="101"/>
                  </a:moveTo>
                  <a:lnTo>
                    <a:pt x="2324" y="135"/>
                  </a:lnTo>
                  <a:lnTo>
                    <a:pt x="2391" y="169"/>
                  </a:lnTo>
                  <a:lnTo>
                    <a:pt x="2459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6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6" y="1246"/>
                  </a:lnTo>
                  <a:lnTo>
                    <a:pt x="2560" y="1448"/>
                  </a:lnTo>
                  <a:lnTo>
                    <a:pt x="1449" y="1515"/>
                  </a:lnTo>
                  <a:lnTo>
                    <a:pt x="304" y="1515"/>
                  </a:lnTo>
                  <a:lnTo>
                    <a:pt x="237" y="707"/>
                  </a:lnTo>
                  <a:lnTo>
                    <a:pt x="237" y="303"/>
                  </a:lnTo>
                  <a:lnTo>
                    <a:pt x="237" y="236"/>
                  </a:lnTo>
                  <a:lnTo>
                    <a:pt x="641" y="202"/>
                  </a:lnTo>
                  <a:lnTo>
                    <a:pt x="1045" y="169"/>
                  </a:lnTo>
                  <a:lnTo>
                    <a:pt x="1449" y="135"/>
                  </a:lnTo>
                  <a:lnTo>
                    <a:pt x="1853" y="101"/>
                  </a:lnTo>
                  <a:close/>
                  <a:moveTo>
                    <a:pt x="1146" y="0"/>
                  </a:moveTo>
                  <a:lnTo>
                    <a:pt x="708" y="68"/>
                  </a:lnTo>
                  <a:lnTo>
                    <a:pt x="237" y="101"/>
                  </a:lnTo>
                  <a:lnTo>
                    <a:pt x="237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35" y="202"/>
                  </a:lnTo>
                  <a:lnTo>
                    <a:pt x="68" y="236"/>
                  </a:lnTo>
                  <a:lnTo>
                    <a:pt x="136" y="236"/>
                  </a:lnTo>
                  <a:lnTo>
                    <a:pt x="102" y="573"/>
                  </a:lnTo>
                  <a:lnTo>
                    <a:pt x="102" y="909"/>
                  </a:lnTo>
                  <a:lnTo>
                    <a:pt x="169" y="1583"/>
                  </a:lnTo>
                  <a:lnTo>
                    <a:pt x="203" y="1650"/>
                  </a:lnTo>
                  <a:lnTo>
                    <a:pt x="237" y="1684"/>
                  </a:lnTo>
                  <a:lnTo>
                    <a:pt x="1449" y="1684"/>
                  </a:lnTo>
                  <a:lnTo>
                    <a:pt x="2661" y="1583"/>
                  </a:lnTo>
                  <a:lnTo>
                    <a:pt x="2694" y="1583"/>
                  </a:lnTo>
                  <a:lnTo>
                    <a:pt x="2728" y="1515"/>
                  </a:lnTo>
                  <a:lnTo>
                    <a:pt x="2661" y="1145"/>
                  </a:lnTo>
                  <a:lnTo>
                    <a:pt x="2627" y="808"/>
                  </a:lnTo>
                  <a:lnTo>
                    <a:pt x="2627" y="438"/>
                  </a:lnTo>
                  <a:lnTo>
                    <a:pt x="2627" y="101"/>
                  </a:lnTo>
                  <a:lnTo>
                    <a:pt x="2593" y="34"/>
                  </a:lnTo>
                  <a:lnTo>
                    <a:pt x="2560" y="34"/>
                  </a:lnTo>
                  <a:lnTo>
                    <a:pt x="185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" name="Google Shape;1417;p9"/>
            <p:cNvSpPr/>
            <p:nvPr/>
          </p:nvSpPr>
          <p:spPr>
            <a:xfrm>
              <a:off x="2278100" y="267400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1852" y="101"/>
                  </a:moveTo>
                  <a:lnTo>
                    <a:pt x="2323" y="135"/>
                  </a:lnTo>
                  <a:lnTo>
                    <a:pt x="2391" y="169"/>
                  </a:lnTo>
                  <a:lnTo>
                    <a:pt x="2458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5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5" y="1246"/>
                  </a:lnTo>
                  <a:lnTo>
                    <a:pt x="2559" y="1448"/>
                  </a:lnTo>
                  <a:lnTo>
                    <a:pt x="1448" y="1515"/>
                  </a:lnTo>
                  <a:lnTo>
                    <a:pt x="303" y="1515"/>
                  </a:lnTo>
                  <a:lnTo>
                    <a:pt x="236" y="707"/>
                  </a:lnTo>
                  <a:lnTo>
                    <a:pt x="236" y="303"/>
                  </a:lnTo>
                  <a:lnTo>
                    <a:pt x="236" y="236"/>
                  </a:lnTo>
                  <a:lnTo>
                    <a:pt x="640" y="202"/>
                  </a:lnTo>
                  <a:lnTo>
                    <a:pt x="1044" y="169"/>
                  </a:lnTo>
                  <a:lnTo>
                    <a:pt x="1448" y="135"/>
                  </a:lnTo>
                  <a:lnTo>
                    <a:pt x="1852" y="101"/>
                  </a:lnTo>
                  <a:close/>
                  <a:moveTo>
                    <a:pt x="1145" y="0"/>
                  </a:moveTo>
                  <a:lnTo>
                    <a:pt x="707" y="68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4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101" y="573"/>
                  </a:lnTo>
                  <a:lnTo>
                    <a:pt x="101" y="909"/>
                  </a:lnTo>
                  <a:lnTo>
                    <a:pt x="169" y="1583"/>
                  </a:lnTo>
                  <a:lnTo>
                    <a:pt x="202" y="1650"/>
                  </a:lnTo>
                  <a:lnTo>
                    <a:pt x="236" y="1684"/>
                  </a:lnTo>
                  <a:lnTo>
                    <a:pt x="1448" y="1684"/>
                  </a:lnTo>
                  <a:lnTo>
                    <a:pt x="2660" y="1583"/>
                  </a:lnTo>
                  <a:lnTo>
                    <a:pt x="2694" y="1583"/>
                  </a:lnTo>
                  <a:lnTo>
                    <a:pt x="2727" y="1515"/>
                  </a:lnTo>
                  <a:lnTo>
                    <a:pt x="2660" y="1145"/>
                  </a:lnTo>
                  <a:lnTo>
                    <a:pt x="2626" y="808"/>
                  </a:lnTo>
                  <a:lnTo>
                    <a:pt x="2626" y="438"/>
                  </a:lnTo>
                  <a:lnTo>
                    <a:pt x="2626" y="101"/>
                  </a:lnTo>
                  <a:lnTo>
                    <a:pt x="2593" y="34"/>
                  </a:lnTo>
                  <a:lnTo>
                    <a:pt x="255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" name="Google Shape;1418;p9"/>
            <p:cNvSpPr/>
            <p:nvPr/>
          </p:nvSpPr>
          <p:spPr>
            <a:xfrm>
              <a:off x="2538175" y="2765750"/>
              <a:ext cx="24425" cy="11800"/>
            </a:xfrm>
            <a:custGeom>
              <a:avLst/>
              <a:gdLst/>
              <a:ahLst/>
              <a:cxnLst/>
              <a:rect l="l" t="t" r="r" b="b"/>
              <a:pathLst>
                <a:path w="977" h="472" extrusionOk="0">
                  <a:moveTo>
                    <a:pt x="371" y="0"/>
                  </a:moveTo>
                  <a:lnTo>
                    <a:pt x="270" y="34"/>
                  </a:lnTo>
                  <a:lnTo>
                    <a:pt x="169" y="101"/>
                  </a:lnTo>
                  <a:lnTo>
                    <a:pt x="68" y="135"/>
                  </a:lnTo>
                  <a:lnTo>
                    <a:pt x="1" y="202"/>
                  </a:lnTo>
                  <a:lnTo>
                    <a:pt x="1" y="236"/>
                  </a:lnTo>
                  <a:lnTo>
                    <a:pt x="1" y="303"/>
                  </a:lnTo>
                  <a:lnTo>
                    <a:pt x="34" y="371"/>
                  </a:lnTo>
                  <a:lnTo>
                    <a:pt x="102" y="404"/>
                  </a:lnTo>
                  <a:lnTo>
                    <a:pt x="270" y="472"/>
                  </a:lnTo>
                  <a:lnTo>
                    <a:pt x="337" y="472"/>
                  </a:lnTo>
                  <a:lnTo>
                    <a:pt x="371" y="438"/>
                  </a:lnTo>
                  <a:lnTo>
                    <a:pt x="337" y="371"/>
                  </a:lnTo>
                  <a:lnTo>
                    <a:pt x="304" y="337"/>
                  </a:lnTo>
                  <a:lnTo>
                    <a:pt x="708" y="337"/>
                  </a:lnTo>
                  <a:lnTo>
                    <a:pt x="910" y="303"/>
                  </a:lnTo>
                  <a:lnTo>
                    <a:pt x="943" y="270"/>
                  </a:lnTo>
                  <a:lnTo>
                    <a:pt x="977" y="236"/>
                  </a:lnTo>
                  <a:lnTo>
                    <a:pt x="943" y="202"/>
                  </a:lnTo>
                  <a:lnTo>
                    <a:pt x="910" y="169"/>
                  </a:lnTo>
                  <a:lnTo>
                    <a:pt x="506" y="202"/>
                  </a:lnTo>
                  <a:lnTo>
                    <a:pt x="236" y="202"/>
                  </a:lnTo>
                  <a:lnTo>
                    <a:pt x="304" y="169"/>
                  </a:lnTo>
                  <a:lnTo>
                    <a:pt x="405" y="101"/>
                  </a:lnTo>
                  <a:lnTo>
                    <a:pt x="438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" name="Google Shape;1419;p9"/>
            <p:cNvSpPr/>
            <p:nvPr/>
          </p:nvSpPr>
          <p:spPr>
            <a:xfrm>
              <a:off x="2505350" y="267485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7" y="1549"/>
                  </a:lnTo>
                  <a:lnTo>
                    <a:pt x="910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4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3" y="707"/>
                  </a:lnTo>
                  <a:lnTo>
                    <a:pt x="203" y="438"/>
                  </a:lnTo>
                  <a:lnTo>
                    <a:pt x="236" y="303"/>
                  </a:lnTo>
                  <a:lnTo>
                    <a:pt x="203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1" y="67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8"/>
                  </a:lnTo>
                  <a:lnTo>
                    <a:pt x="102" y="168"/>
                  </a:lnTo>
                  <a:lnTo>
                    <a:pt x="102" y="202"/>
                  </a:lnTo>
                  <a:lnTo>
                    <a:pt x="102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2" y="1111"/>
                  </a:lnTo>
                  <a:lnTo>
                    <a:pt x="203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8" y="1549"/>
                  </a:lnTo>
                  <a:lnTo>
                    <a:pt x="2728" y="909"/>
                  </a:lnTo>
                  <a:lnTo>
                    <a:pt x="2728" y="572"/>
                  </a:lnTo>
                  <a:lnTo>
                    <a:pt x="2660" y="269"/>
                  </a:lnTo>
                  <a:lnTo>
                    <a:pt x="2627" y="168"/>
                  </a:lnTo>
                  <a:lnTo>
                    <a:pt x="2526" y="135"/>
                  </a:lnTo>
                  <a:lnTo>
                    <a:pt x="2425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" name="Google Shape;1420;p9"/>
            <p:cNvSpPr/>
            <p:nvPr/>
          </p:nvSpPr>
          <p:spPr>
            <a:xfrm>
              <a:off x="2469150" y="2722825"/>
              <a:ext cx="103550" cy="64825"/>
            </a:xfrm>
            <a:custGeom>
              <a:avLst/>
              <a:gdLst/>
              <a:ahLst/>
              <a:cxnLst/>
              <a:rect l="l" t="t" r="r" b="b"/>
              <a:pathLst>
                <a:path w="4142" h="2593" extrusionOk="0">
                  <a:moveTo>
                    <a:pt x="2661" y="135"/>
                  </a:moveTo>
                  <a:lnTo>
                    <a:pt x="3772" y="168"/>
                  </a:lnTo>
                  <a:lnTo>
                    <a:pt x="3873" y="168"/>
                  </a:lnTo>
                  <a:lnTo>
                    <a:pt x="3940" y="269"/>
                  </a:lnTo>
                  <a:lnTo>
                    <a:pt x="3974" y="404"/>
                  </a:lnTo>
                  <a:lnTo>
                    <a:pt x="4007" y="539"/>
                  </a:lnTo>
                  <a:lnTo>
                    <a:pt x="4007" y="842"/>
                  </a:lnTo>
                  <a:lnTo>
                    <a:pt x="4007" y="1044"/>
                  </a:lnTo>
                  <a:lnTo>
                    <a:pt x="4007" y="1751"/>
                  </a:lnTo>
                  <a:lnTo>
                    <a:pt x="3974" y="2189"/>
                  </a:lnTo>
                  <a:lnTo>
                    <a:pt x="3940" y="2323"/>
                  </a:lnTo>
                  <a:lnTo>
                    <a:pt x="3873" y="2357"/>
                  </a:lnTo>
                  <a:lnTo>
                    <a:pt x="3267" y="2424"/>
                  </a:lnTo>
                  <a:lnTo>
                    <a:pt x="2021" y="2424"/>
                  </a:lnTo>
                  <a:lnTo>
                    <a:pt x="1415" y="2357"/>
                  </a:lnTo>
                  <a:lnTo>
                    <a:pt x="809" y="2323"/>
                  </a:lnTo>
                  <a:lnTo>
                    <a:pt x="506" y="2323"/>
                  </a:lnTo>
                  <a:lnTo>
                    <a:pt x="203" y="2357"/>
                  </a:lnTo>
                  <a:lnTo>
                    <a:pt x="169" y="1616"/>
                  </a:lnTo>
                  <a:lnTo>
                    <a:pt x="135" y="875"/>
                  </a:lnTo>
                  <a:lnTo>
                    <a:pt x="203" y="539"/>
                  </a:lnTo>
                  <a:lnTo>
                    <a:pt x="203" y="370"/>
                  </a:lnTo>
                  <a:lnTo>
                    <a:pt x="203" y="202"/>
                  </a:lnTo>
                  <a:lnTo>
                    <a:pt x="270" y="202"/>
                  </a:lnTo>
                  <a:lnTo>
                    <a:pt x="371" y="168"/>
                  </a:lnTo>
                  <a:lnTo>
                    <a:pt x="775" y="168"/>
                  </a:lnTo>
                  <a:lnTo>
                    <a:pt x="1415" y="135"/>
                  </a:lnTo>
                  <a:close/>
                  <a:moveTo>
                    <a:pt x="540" y="0"/>
                  </a:moveTo>
                  <a:lnTo>
                    <a:pt x="371" y="34"/>
                  </a:lnTo>
                  <a:lnTo>
                    <a:pt x="203" y="67"/>
                  </a:lnTo>
                  <a:lnTo>
                    <a:pt x="169" y="101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102" y="269"/>
                  </a:lnTo>
                  <a:lnTo>
                    <a:pt x="68" y="337"/>
                  </a:lnTo>
                  <a:lnTo>
                    <a:pt x="34" y="572"/>
                  </a:lnTo>
                  <a:lnTo>
                    <a:pt x="1" y="1010"/>
                  </a:lnTo>
                  <a:lnTo>
                    <a:pt x="1" y="1717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169" y="2525"/>
                  </a:lnTo>
                  <a:lnTo>
                    <a:pt x="641" y="2492"/>
                  </a:lnTo>
                  <a:lnTo>
                    <a:pt x="1146" y="2492"/>
                  </a:lnTo>
                  <a:lnTo>
                    <a:pt x="2122" y="2559"/>
                  </a:lnTo>
                  <a:lnTo>
                    <a:pt x="2593" y="2593"/>
                  </a:lnTo>
                  <a:lnTo>
                    <a:pt x="3065" y="2559"/>
                  </a:lnTo>
                  <a:lnTo>
                    <a:pt x="4007" y="2492"/>
                  </a:lnTo>
                  <a:lnTo>
                    <a:pt x="4041" y="2458"/>
                  </a:lnTo>
                  <a:lnTo>
                    <a:pt x="4075" y="2424"/>
                  </a:lnTo>
                  <a:lnTo>
                    <a:pt x="4108" y="1987"/>
                  </a:lnTo>
                  <a:lnTo>
                    <a:pt x="4142" y="1515"/>
                  </a:lnTo>
                  <a:lnTo>
                    <a:pt x="4142" y="606"/>
                  </a:lnTo>
                  <a:lnTo>
                    <a:pt x="4108" y="404"/>
                  </a:lnTo>
                  <a:lnTo>
                    <a:pt x="4041" y="236"/>
                  </a:lnTo>
                  <a:lnTo>
                    <a:pt x="4007" y="135"/>
                  </a:lnTo>
                  <a:lnTo>
                    <a:pt x="3940" y="101"/>
                  </a:lnTo>
                  <a:lnTo>
                    <a:pt x="3873" y="34"/>
                  </a:lnTo>
                  <a:lnTo>
                    <a:pt x="3772" y="34"/>
                  </a:lnTo>
                  <a:lnTo>
                    <a:pt x="2863" y="0"/>
                  </a:lnTo>
                  <a:lnTo>
                    <a:pt x="1920" y="0"/>
                  </a:lnTo>
                  <a:lnTo>
                    <a:pt x="910" y="34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" name="Google Shape;1421;p9"/>
            <p:cNvSpPr/>
            <p:nvPr/>
          </p:nvSpPr>
          <p:spPr>
            <a:xfrm>
              <a:off x="1623250" y="2758175"/>
              <a:ext cx="9275" cy="17700"/>
            </a:xfrm>
            <a:custGeom>
              <a:avLst/>
              <a:gdLst/>
              <a:ahLst/>
              <a:cxnLst/>
              <a:rect l="l" t="t" r="r" b="b"/>
              <a:pathLst>
                <a:path w="371" h="708" extrusionOk="0">
                  <a:moveTo>
                    <a:pt x="303" y="0"/>
                  </a:moveTo>
                  <a:lnTo>
                    <a:pt x="270" y="34"/>
                  </a:lnTo>
                  <a:lnTo>
                    <a:pt x="135" y="135"/>
                  </a:lnTo>
                  <a:lnTo>
                    <a:pt x="0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68" y="371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169" y="640"/>
                  </a:lnTo>
                  <a:lnTo>
                    <a:pt x="202" y="674"/>
                  </a:lnTo>
                  <a:lnTo>
                    <a:pt x="236" y="707"/>
                  </a:lnTo>
                  <a:lnTo>
                    <a:pt x="303" y="674"/>
                  </a:lnTo>
                  <a:lnTo>
                    <a:pt x="303" y="640"/>
                  </a:lnTo>
                  <a:lnTo>
                    <a:pt x="337" y="371"/>
                  </a:lnTo>
                  <a:lnTo>
                    <a:pt x="371" y="101"/>
                  </a:lnTo>
                  <a:lnTo>
                    <a:pt x="371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" name="Google Shape;1422;p9"/>
            <p:cNvSpPr/>
            <p:nvPr/>
          </p:nvSpPr>
          <p:spPr>
            <a:xfrm>
              <a:off x="2357200" y="2676525"/>
              <a:ext cx="66525" cy="41275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4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9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6" y="1347"/>
                  </a:lnTo>
                  <a:lnTo>
                    <a:pt x="136" y="1179"/>
                  </a:lnTo>
                  <a:lnTo>
                    <a:pt x="136" y="909"/>
                  </a:lnTo>
                  <a:lnTo>
                    <a:pt x="136" y="573"/>
                  </a:lnTo>
                  <a:lnTo>
                    <a:pt x="102" y="236"/>
                  </a:lnTo>
                  <a:lnTo>
                    <a:pt x="136" y="236"/>
                  </a:lnTo>
                  <a:lnTo>
                    <a:pt x="237" y="169"/>
                  </a:lnTo>
                  <a:lnTo>
                    <a:pt x="338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5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5" y="1347"/>
                  </a:lnTo>
                  <a:lnTo>
                    <a:pt x="68" y="1448"/>
                  </a:lnTo>
                  <a:lnTo>
                    <a:pt x="136" y="1515"/>
                  </a:lnTo>
                  <a:lnTo>
                    <a:pt x="237" y="1583"/>
                  </a:lnTo>
                  <a:lnTo>
                    <a:pt x="472" y="1616"/>
                  </a:lnTo>
                  <a:lnTo>
                    <a:pt x="742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" name="Google Shape;1423;p9"/>
            <p:cNvSpPr/>
            <p:nvPr/>
          </p:nvSpPr>
          <p:spPr>
            <a:xfrm>
              <a:off x="1629975" y="2796050"/>
              <a:ext cx="64850" cy="27800"/>
            </a:xfrm>
            <a:custGeom>
              <a:avLst/>
              <a:gdLst/>
              <a:ahLst/>
              <a:cxnLst/>
              <a:rect l="l" t="t" r="r" b="b"/>
              <a:pathLst>
                <a:path w="2594" h="1112" extrusionOk="0">
                  <a:moveTo>
                    <a:pt x="472" y="0"/>
                  </a:moveTo>
                  <a:lnTo>
                    <a:pt x="102" y="68"/>
                  </a:lnTo>
                  <a:lnTo>
                    <a:pt x="102" y="101"/>
                  </a:lnTo>
                  <a:lnTo>
                    <a:pt x="68" y="101"/>
                  </a:lnTo>
                  <a:lnTo>
                    <a:pt x="34" y="135"/>
                  </a:lnTo>
                  <a:lnTo>
                    <a:pt x="1" y="640"/>
                  </a:lnTo>
                  <a:lnTo>
                    <a:pt x="1" y="1111"/>
                  </a:lnTo>
                  <a:lnTo>
                    <a:pt x="135" y="1111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35" y="337"/>
                  </a:lnTo>
                  <a:lnTo>
                    <a:pt x="102" y="202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3" y="169"/>
                  </a:lnTo>
                  <a:lnTo>
                    <a:pt x="2324" y="236"/>
                  </a:lnTo>
                  <a:lnTo>
                    <a:pt x="2391" y="337"/>
                  </a:lnTo>
                  <a:lnTo>
                    <a:pt x="2459" y="505"/>
                  </a:lnTo>
                  <a:lnTo>
                    <a:pt x="2459" y="707"/>
                  </a:lnTo>
                  <a:lnTo>
                    <a:pt x="2459" y="1111"/>
                  </a:lnTo>
                  <a:lnTo>
                    <a:pt x="2593" y="1111"/>
                  </a:lnTo>
                  <a:lnTo>
                    <a:pt x="2593" y="640"/>
                  </a:lnTo>
                  <a:lnTo>
                    <a:pt x="2560" y="404"/>
                  </a:lnTo>
                  <a:lnTo>
                    <a:pt x="2492" y="202"/>
                  </a:lnTo>
                  <a:lnTo>
                    <a:pt x="2425" y="135"/>
                  </a:lnTo>
                  <a:lnTo>
                    <a:pt x="2324" y="68"/>
                  </a:lnTo>
                  <a:lnTo>
                    <a:pt x="2223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" name="Google Shape;1424;p9"/>
            <p:cNvSpPr/>
            <p:nvPr/>
          </p:nvSpPr>
          <p:spPr>
            <a:xfrm>
              <a:off x="1593800" y="2723650"/>
              <a:ext cx="62300" cy="64850"/>
            </a:xfrm>
            <a:custGeom>
              <a:avLst/>
              <a:gdLst/>
              <a:ahLst/>
              <a:cxnLst/>
              <a:rect l="l" t="t" r="r" b="b"/>
              <a:pathLst>
                <a:path w="2492" h="2594" extrusionOk="0">
                  <a:moveTo>
                    <a:pt x="2222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36"/>
                  </a:lnTo>
                  <a:lnTo>
                    <a:pt x="2357" y="337"/>
                  </a:lnTo>
                  <a:lnTo>
                    <a:pt x="2357" y="842"/>
                  </a:lnTo>
                  <a:lnTo>
                    <a:pt x="2323" y="1348"/>
                  </a:lnTo>
                  <a:lnTo>
                    <a:pt x="2323" y="1853"/>
                  </a:lnTo>
                  <a:lnTo>
                    <a:pt x="2357" y="2358"/>
                  </a:lnTo>
                  <a:lnTo>
                    <a:pt x="2087" y="2425"/>
                  </a:lnTo>
                  <a:lnTo>
                    <a:pt x="1818" y="2459"/>
                  </a:lnTo>
                  <a:lnTo>
                    <a:pt x="1246" y="2425"/>
                  </a:lnTo>
                  <a:lnTo>
                    <a:pt x="707" y="2391"/>
                  </a:lnTo>
                  <a:lnTo>
                    <a:pt x="438" y="2358"/>
                  </a:lnTo>
                  <a:lnTo>
                    <a:pt x="269" y="2324"/>
                  </a:lnTo>
                  <a:lnTo>
                    <a:pt x="202" y="2257"/>
                  </a:lnTo>
                  <a:lnTo>
                    <a:pt x="135" y="2021"/>
                  </a:lnTo>
                  <a:lnTo>
                    <a:pt x="135" y="1752"/>
                  </a:lnTo>
                  <a:lnTo>
                    <a:pt x="135" y="1247"/>
                  </a:lnTo>
                  <a:lnTo>
                    <a:pt x="168" y="708"/>
                  </a:lnTo>
                  <a:lnTo>
                    <a:pt x="202" y="169"/>
                  </a:lnTo>
                  <a:lnTo>
                    <a:pt x="1279" y="169"/>
                  </a:lnTo>
                  <a:lnTo>
                    <a:pt x="1919" y="135"/>
                  </a:lnTo>
                  <a:close/>
                  <a:moveTo>
                    <a:pt x="135" y="1"/>
                  </a:moveTo>
                  <a:lnTo>
                    <a:pt x="101" y="34"/>
                  </a:lnTo>
                  <a:lnTo>
                    <a:pt x="67" y="68"/>
                  </a:lnTo>
                  <a:lnTo>
                    <a:pt x="67" y="102"/>
                  </a:lnTo>
                  <a:lnTo>
                    <a:pt x="101" y="135"/>
                  </a:lnTo>
                  <a:lnTo>
                    <a:pt x="34" y="438"/>
                  </a:lnTo>
                  <a:lnTo>
                    <a:pt x="0" y="741"/>
                  </a:lnTo>
                  <a:lnTo>
                    <a:pt x="0" y="1348"/>
                  </a:lnTo>
                  <a:lnTo>
                    <a:pt x="34" y="2021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8" y="2425"/>
                  </a:lnTo>
                  <a:lnTo>
                    <a:pt x="303" y="2459"/>
                  </a:lnTo>
                  <a:lnTo>
                    <a:pt x="673" y="2492"/>
                  </a:lnTo>
                  <a:lnTo>
                    <a:pt x="1044" y="2560"/>
                  </a:lnTo>
                  <a:lnTo>
                    <a:pt x="1751" y="2593"/>
                  </a:lnTo>
                  <a:lnTo>
                    <a:pt x="2121" y="2560"/>
                  </a:lnTo>
                  <a:lnTo>
                    <a:pt x="2289" y="2526"/>
                  </a:lnTo>
                  <a:lnTo>
                    <a:pt x="2458" y="2492"/>
                  </a:lnTo>
                  <a:lnTo>
                    <a:pt x="2491" y="2459"/>
                  </a:lnTo>
                  <a:lnTo>
                    <a:pt x="2491" y="2391"/>
                  </a:lnTo>
                  <a:lnTo>
                    <a:pt x="2458" y="2122"/>
                  </a:lnTo>
                  <a:lnTo>
                    <a:pt x="2458" y="1819"/>
                  </a:lnTo>
                  <a:lnTo>
                    <a:pt x="2458" y="1247"/>
                  </a:lnTo>
                  <a:lnTo>
                    <a:pt x="2491" y="674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24" y="34"/>
                  </a:lnTo>
                  <a:lnTo>
                    <a:pt x="1852" y="1"/>
                  </a:lnTo>
                  <a:lnTo>
                    <a:pt x="1279" y="1"/>
                  </a:lnTo>
                  <a:lnTo>
                    <a:pt x="707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" name="Google Shape;1425;p9"/>
            <p:cNvSpPr/>
            <p:nvPr/>
          </p:nvSpPr>
          <p:spPr>
            <a:xfrm>
              <a:off x="2068500" y="2795200"/>
              <a:ext cx="62325" cy="28650"/>
            </a:xfrm>
            <a:custGeom>
              <a:avLst/>
              <a:gdLst/>
              <a:ahLst/>
              <a:cxnLst/>
              <a:rect l="l" t="t" r="r" b="b"/>
              <a:pathLst>
                <a:path w="2493" h="1146" extrusionOk="0">
                  <a:moveTo>
                    <a:pt x="169" y="1"/>
                  </a:moveTo>
                  <a:lnTo>
                    <a:pt x="102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68" y="371"/>
                  </a:lnTo>
                  <a:lnTo>
                    <a:pt x="35" y="640"/>
                  </a:lnTo>
                  <a:lnTo>
                    <a:pt x="1" y="1145"/>
                  </a:lnTo>
                  <a:lnTo>
                    <a:pt x="136" y="1145"/>
                  </a:lnTo>
                  <a:lnTo>
                    <a:pt x="203" y="169"/>
                  </a:lnTo>
                  <a:lnTo>
                    <a:pt x="1314" y="169"/>
                  </a:lnTo>
                  <a:lnTo>
                    <a:pt x="1920" y="135"/>
                  </a:lnTo>
                  <a:lnTo>
                    <a:pt x="2223" y="135"/>
                  </a:lnTo>
                  <a:lnTo>
                    <a:pt x="2290" y="169"/>
                  </a:lnTo>
                  <a:lnTo>
                    <a:pt x="2324" y="203"/>
                  </a:lnTo>
                  <a:lnTo>
                    <a:pt x="2358" y="236"/>
                  </a:lnTo>
                  <a:lnTo>
                    <a:pt x="2391" y="337"/>
                  </a:lnTo>
                  <a:lnTo>
                    <a:pt x="2358" y="1145"/>
                  </a:lnTo>
                  <a:lnTo>
                    <a:pt x="2459" y="1145"/>
                  </a:lnTo>
                  <a:lnTo>
                    <a:pt x="2492" y="640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9" y="34"/>
                  </a:lnTo>
                  <a:lnTo>
                    <a:pt x="1886" y="1"/>
                  </a:lnTo>
                  <a:lnTo>
                    <a:pt x="1314" y="34"/>
                  </a:lnTo>
                  <a:lnTo>
                    <a:pt x="742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" name="Google Shape;1426;p9"/>
            <p:cNvSpPr/>
            <p:nvPr/>
          </p:nvSpPr>
          <p:spPr>
            <a:xfrm>
              <a:off x="1519725" y="2792675"/>
              <a:ext cx="106075" cy="31175"/>
            </a:xfrm>
            <a:custGeom>
              <a:avLst/>
              <a:gdLst/>
              <a:ahLst/>
              <a:cxnLst/>
              <a:rect l="l" t="t" r="r" b="b"/>
              <a:pathLst>
                <a:path w="4243" h="1247" extrusionOk="0">
                  <a:moveTo>
                    <a:pt x="3333" y="1"/>
                  </a:moveTo>
                  <a:lnTo>
                    <a:pt x="3098" y="34"/>
                  </a:lnTo>
                  <a:lnTo>
                    <a:pt x="2727" y="68"/>
                  </a:lnTo>
                  <a:lnTo>
                    <a:pt x="2155" y="102"/>
                  </a:lnTo>
                  <a:lnTo>
                    <a:pt x="1044" y="102"/>
                  </a:lnTo>
                  <a:lnTo>
                    <a:pt x="505" y="135"/>
                  </a:lnTo>
                  <a:lnTo>
                    <a:pt x="303" y="169"/>
                  </a:lnTo>
                  <a:lnTo>
                    <a:pt x="202" y="236"/>
                  </a:lnTo>
                  <a:lnTo>
                    <a:pt x="101" y="371"/>
                  </a:lnTo>
                  <a:lnTo>
                    <a:pt x="34" y="506"/>
                  </a:lnTo>
                  <a:lnTo>
                    <a:pt x="0" y="708"/>
                  </a:lnTo>
                  <a:lnTo>
                    <a:pt x="0" y="876"/>
                  </a:lnTo>
                  <a:lnTo>
                    <a:pt x="0" y="1246"/>
                  </a:lnTo>
                  <a:lnTo>
                    <a:pt x="169" y="1246"/>
                  </a:lnTo>
                  <a:lnTo>
                    <a:pt x="169" y="842"/>
                  </a:lnTo>
                  <a:lnTo>
                    <a:pt x="202" y="573"/>
                  </a:lnTo>
                  <a:lnTo>
                    <a:pt x="236" y="438"/>
                  </a:lnTo>
                  <a:lnTo>
                    <a:pt x="303" y="337"/>
                  </a:lnTo>
                  <a:lnTo>
                    <a:pt x="371" y="304"/>
                  </a:lnTo>
                  <a:lnTo>
                    <a:pt x="505" y="270"/>
                  </a:lnTo>
                  <a:lnTo>
                    <a:pt x="1650" y="270"/>
                  </a:lnTo>
                  <a:lnTo>
                    <a:pt x="2593" y="236"/>
                  </a:lnTo>
                  <a:lnTo>
                    <a:pt x="2963" y="203"/>
                  </a:lnTo>
                  <a:lnTo>
                    <a:pt x="3434" y="169"/>
                  </a:lnTo>
                  <a:lnTo>
                    <a:pt x="3636" y="203"/>
                  </a:lnTo>
                  <a:lnTo>
                    <a:pt x="3838" y="270"/>
                  </a:lnTo>
                  <a:lnTo>
                    <a:pt x="3973" y="371"/>
                  </a:lnTo>
                  <a:lnTo>
                    <a:pt x="4007" y="438"/>
                  </a:lnTo>
                  <a:lnTo>
                    <a:pt x="4040" y="539"/>
                  </a:lnTo>
                  <a:lnTo>
                    <a:pt x="4074" y="876"/>
                  </a:lnTo>
                  <a:lnTo>
                    <a:pt x="4040" y="1246"/>
                  </a:lnTo>
                  <a:lnTo>
                    <a:pt x="4242" y="1246"/>
                  </a:lnTo>
                  <a:lnTo>
                    <a:pt x="4242" y="842"/>
                  </a:lnTo>
                  <a:lnTo>
                    <a:pt x="4175" y="438"/>
                  </a:lnTo>
                  <a:lnTo>
                    <a:pt x="4175" y="337"/>
                  </a:lnTo>
                  <a:lnTo>
                    <a:pt x="4108" y="270"/>
                  </a:lnTo>
                  <a:lnTo>
                    <a:pt x="3973" y="135"/>
                  </a:lnTo>
                  <a:lnTo>
                    <a:pt x="3771" y="68"/>
                  </a:lnTo>
                  <a:lnTo>
                    <a:pt x="3569" y="34"/>
                  </a:lnTo>
                  <a:lnTo>
                    <a:pt x="333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" name="Google Shape;1427;p9"/>
            <p:cNvSpPr/>
            <p:nvPr/>
          </p:nvSpPr>
          <p:spPr>
            <a:xfrm>
              <a:off x="2130800" y="2762375"/>
              <a:ext cx="11800" cy="13500"/>
            </a:xfrm>
            <a:custGeom>
              <a:avLst/>
              <a:gdLst/>
              <a:ahLst/>
              <a:cxnLst/>
              <a:rect l="l" t="t" r="r" b="b"/>
              <a:pathLst>
                <a:path w="472" h="540" extrusionOk="0">
                  <a:moveTo>
                    <a:pt x="303" y="102"/>
                  </a:moveTo>
                  <a:lnTo>
                    <a:pt x="337" y="169"/>
                  </a:lnTo>
                  <a:lnTo>
                    <a:pt x="303" y="203"/>
                  </a:lnTo>
                  <a:lnTo>
                    <a:pt x="169" y="135"/>
                  </a:lnTo>
                  <a:lnTo>
                    <a:pt x="236" y="102"/>
                  </a:lnTo>
                  <a:close/>
                  <a:moveTo>
                    <a:pt x="169" y="1"/>
                  </a:moveTo>
                  <a:lnTo>
                    <a:pt x="68" y="34"/>
                  </a:lnTo>
                  <a:lnTo>
                    <a:pt x="0" y="135"/>
                  </a:lnTo>
                  <a:lnTo>
                    <a:pt x="0" y="203"/>
                  </a:lnTo>
                  <a:lnTo>
                    <a:pt x="34" y="236"/>
                  </a:lnTo>
                  <a:lnTo>
                    <a:pt x="202" y="270"/>
                  </a:lnTo>
                  <a:lnTo>
                    <a:pt x="202" y="304"/>
                  </a:lnTo>
                  <a:lnTo>
                    <a:pt x="270" y="304"/>
                  </a:lnTo>
                  <a:lnTo>
                    <a:pt x="169" y="337"/>
                  </a:lnTo>
                  <a:lnTo>
                    <a:pt x="101" y="405"/>
                  </a:lnTo>
                  <a:lnTo>
                    <a:pt x="68" y="438"/>
                  </a:lnTo>
                  <a:lnTo>
                    <a:pt x="101" y="506"/>
                  </a:lnTo>
                  <a:lnTo>
                    <a:pt x="270" y="539"/>
                  </a:lnTo>
                  <a:lnTo>
                    <a:pt x="404" y="506"/>
                  </a:lnTo>
                  <a:lnTo>
                    <a:pt x="438" y="506"/>
                  </a:lnTo>
                  <a:lnTo>
                    <a:pt x="472" y="472"/>
                  </a:lnTo>
                  <a:lnTo>
                    <a:pt x="438" y="337"/>
                  </a:lnTo>
                  <a:lnTo>
                    <a:pt x="371" y="236"/>
                  </a:lnTo>
                  <a:lnTo>
                    <a:pt x="438" y="203"/>
                  </a:lnTo>
                  <a:lnTo>
                    <a:pt x="438" y="102"/>
                  </a:lnTo>
                  <a:lnTo>
                    <a:pt x="371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" name="Google Shape;1428;p9"/>
            <p:cNvSpPr/>
            <p:nvPr/>
          </p:nvSpPr>
          <p:spPr>
            <a:xfrm>
              <a:off x="1993600" y="2795200"/>
              <a:ext cx="62300" cy="28650"/>
            </a:xfrm>
            <a:custGeom>
              <a:avLst/>
              <a:gdLst/>
              <a:ahLst/>
              <a:cxnLst/>
              <a:rect l="l" t="t" r="r" b="b"/>
              <a:pathLst>
                <a:path w="2492" h="1146" extrusionOk="0">
                  <a:moveTo>
                    <a:pt x="1280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8" y="472"/>
                  </a:lnTo>
                  <a:lnTo>
                    <a:pt x="34" y="708"/>
                  </a:lnTo>
                  <a:lnTo>
                    <a:pt x="0" y="1145"/>
                  </a:lnTo>
                  <a:lnTo>
                    <a:pt x="135" y="1145"/>
                  </a:lnTo>
                  <a:lnTo>
                    <a:pt x="135" y="708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70" y="236"/>
                  </a:lnTo>
                  <a:lnTo>
                    <a:pt x="876" y="203"/>
                  </a:lnTo>
                  <a:lnTo>
                    <a:pt x="1515" y="135"/>
                  </a:lnTo>
                  <a:lnTo>
                    <a:pt x="1886" y="135"/>
                  </a:lnTo>
                  <a:lnTo>
                    <a:pt x="2290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57" y="1145"/>
                  </a:lnTo>
                  <a:lnTo>
                    <a:pt x="2492" y="1145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" name="Google Shape;1429;p9"/>
            <p:cNvSpPr/>
            <p:nvPr/>
          </p:nvSpPr>
          <p:spPr>
            <a:xfrm>
              <a:off x="3731700" y="1357575"/>
              <a:ext cx="44650" cy="18550"/>
            </a:xfrm>
            <a:custGeom>
              <a:avLst/>
              <a:gdLst/>
              <a:ahLst/>
              <a:cxnLst/>
              <a:rect l="l" t="t" r="r" b="b"/>
              <a:pathLst>
                <a:path w="1786" h="742" extrusionOk="0">
                  <a:moveTo>
                    <a:pt x="1752" y="1"/>
                  </a:moveTo>
                  <a:lnTo>
                    <a:pt x="1314" y="102"/>
                  </a:lnTo>
                  <a:lnTo>
                    <a:pt x="876" y="236"/>
                  </a:lnTo>
                  <a:lnTo>
                    <a:pt x="439" y="405"/>
                  </a:lnTo>
                  <a:lnTo>
                    <a:pt x="35" y="573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5" y="708"/>
                  </a:lnTo>
                  <a:lnTo>
                    <a:pt x="68" y="741"/>
                  </a:lnTo>
                  <a:lnTo>
                    <a:pt x="371" y="708"/>
                  </a:lnTo>
                  <a:lnTo>
                    <a:pt x="641" y="640"/>
                  </a:lnTo>
                  <a:lnTo>
                    <a:pt x="1213" y="438"/>
                  </a:lnTo>
                  <a:lnTo>
                    <a:pt x="1785" y="270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" name="Google Shape;1430;p9"/>
            <p:cNvSpPr/>
            <p:nvPr/>
          </p:nvSpPr>
          <p:spPr>
            <a:xfrm>
              <a:off x="3708150" y="1295300"/>
              <a:ext cx="68200" cy="24425"/>
            </a:xfrm>
            <a:custGeom>
              <a:avLst/>
              <a:gdLst/>
              <a:ahLst/>
              <a:cxnLst/>
              <a:rect l="l" t="t" r="r" b="b"/>
              <a:pathLst>
                <a:path w="2728" h="977" extrusionOk="0">
                  <a:moveTo>
                    <a:pt x="2727" y="0"/>
                  </a:moveTo>
                  <a:lnTo>
                    <a:pt x="2492" y="67"/>
                  </a:lnTo>
                  <a:lnTo>
                    <a:pt x="1886" y="236"/>
                  </a:lnTo>
                  <a:lnTo>
                    <a:pt x="1246" y="438"/>
                  </a:lnTo>
                  <a:lnTo>
                    <a:pt x="34" y="909"/>
                  </a:lnTo>
                  <a:lnTo>
                    <a:pt x="0" y="943"/>
                  </a:lnTo>
                  <a:lnTo>
                    <a:pt x="34" y="976"/>
                  </a:lnTo>
                  <a:lnTo>
                    <a:pt x="371" y="976"/>
                  </a:lnTo>
                  <a:lnTo>
                    <a:pt x="707" y="943"/>
                  </a:lnTo>
                  <a:lnTo>
                    <a:pt x="1044" y="842"/>
                  </a:lnTo>
                  <a:lnTo>
                    <a:pt x="1381" y="741"/>
                  </a:lnTo>
                  <a:lnTo>
                    <a:pt x="2054" y="505"/>
                  </a:lnTo>
                  <a:lnTo>
                    <a:pt x="2391" y="404"/>
                  </a:lnTo>
                  <a:lnTo>
                    <a:pt x="2727" y="303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" name="Google Shape;1431;p9"/>
            <p:cNvSpPr/>
            <p:nvPr/>
          </p:nvSpPr>
          <p:spPr>
            <a:xfrm>
              <a:off x="3718250" y="1315500"/>
              <a:ext cx="58100" cy="21900"/>
            </a:xfrm>
            <a:custGeom>
              <a:avLst/>
              <a:gdLst/>
              <a:ahLst/>
              <a:cxnLst/>
              <a:rect l="l" t="t" r="r" b="b"/>
              <a:pathLst>
                <a:path w="2324" h="876" extrusionOk="0">
                  <a:moveTo>
                    <a:pt x="2323" y="0"/>
                  </a:moveTo>
                  <a:lnTo>
                    <a:pt x="1953" y="135"/>
                  </a:lnTo>
                  <a:lnTo>
                    <a:pt x="1448" y="303"/>
                  </a:lnTo>
                  <a:lnTo>
                    <a:pt x="977" y="471"/>
                  </a:lnTo>
                  <a:lnTo>
                    <a:pt x="472" y="640"/>
                  </a:lnTo>
                  <a:lnTo>
                    <a:pt x="34" y="842"/>
                  </a:lnTo>
                  <a:lnTo>
                    <a:pt x="0" y="875"/>
                  </a:lnTo>
                  <a:lnTo>
                    <a:pt x="303" y="875"/>
                  </a:lnTo>
                  <a:lnTo>
                    <a:pt x="539" y="842"/>
                  </a:lnTo>
                  <a:lnTo>
                    <a:pt x="1044" y="741"/>
                  </a:lnTo>
                  <a:lnTo>
                    <a:pt x="1549" y="606"/>
                  </a:lnTo>
                  <a:lnTo>
                    <a:pt x="2020" y="438"/>
                  </a:lnTo>
                  <a:lnTo>
                    <a:pt x="2323" y="303"/>
                  </a:lnTo>
                  <a:lnTo>
                    <a:pt x="232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" name="Google Shape;1432;p9"/>
            <p:cNvSpPr/>
            <p:nvPr/>
          </p:nvSpPr>
          <p:spPr>
            <a:xfrm>
              <a:off x="3741800" y="1396300"/>
              <a:ext cx="34550" cy="16000"/>
            </a:xfrm>
            <a:custGeom>
              <a:avLst/>
              <a:gdLst/>
              <a:ahLst/>
              <a:cxnLst/>
              <a:rect l="l" t="t" r="r" b="b"/>
              <a:pathLst>
                <a:path w="1382" h="640" extrusionOk="0">
                  <a:moveTo>
                    <a:pt x="1381" y="0"/>
                  </a:moveTo>
                  <a:lnTo>
                    <a:pt x="1045" y="101"/>
                  </a:lnTo>
                  <a:lnTo>
                    <a:pt x="775" y="169"/>
                  </a:lnTo>
                  <a:lnTo>
                    <a:pt x="439" y="236"/>
                  </a:lnTo>
                  <a:lnTo>
                    <a:pt x="270" y="303"/>
                  </a:lnTo>
                  <a:lnTo>
                    <a:pt x="136" y="404"/>
                  </a:lnTo>
                  <a:lnTo>
                    <a:pt x="68" y="505"/>
                  </a:lnTo>
                  <a:lnTo>
                    <a:pt x="1" y="640"/>
                  </a:lnTo>
                  <a:lnTo>
                    <a:pt x="35" y="640"/>
                  </a:lnTo>
                  <a:lnTo>
                    <a:pt x="371" y="573"/>
                  </a:lnTo>
                  <a:lnTo>
                    <a:pt x="708" y="472"/>
                  </a:lnTo>
                  <a:lnTo>
                    <a:pt x="1381" y="303"/>
                  </a:lnTo>
                  <a:lnTo>
                    <a:pt x="138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" name="Google Shape;1433;p9"/>
            <p:cNvSpPr/>
            <p:nvPr/>
          </p:nvSpPr>
          <p:spPr>
            <a:xfrm>
              <a:off x="3708150" y="1270875"/>
              <a:ext cx="68200" cy="25275"/>
            </a:xfrm>
            <a:custGeom>
              <a:avLst/>
              <a:gdLst/>
              <a:ahLst/>
              <a:cxnLst/>
              <a:rect l="l" t="t" r="r" b="b"/>
              <a:pathLst>
                <a:path w="2728" h="1011" extrusionOk="0">
                  <a:moveTo>
                    <a:pt x="2727" y="1"/>
                  </a:moveTo>
                  <a:lnTo>
                    <a:pt x="1347" y="438"/>
                  </a:lnTo>
                  <a:lnTo>
                    <a:pt x="674" y="674"/>
                  </a:lnTo>
                  <a:lnTo>
                    <a:pt x="34" y="943"/>
                  </a:lnTo>
                  <a:lnTo>
                    <a:pt x="0" y="977"/>
                  </a:lnTo>
                  <a:lnTo>
                    <a:pt x="34" y="1011"/>
                  </a:lnTo>
                  <a:lnTo>
                    <a:pt x="404" y="1011"/>
                  </a:lnTo>
                  <a:lnTo>
                    <a:pt x="775" y="943"/>
                  </a:lnTo>
                  <a:lnTo>
                    <a:pt x="1145" y="809"/>
                  </a:lnTo>
                  <a:lnTo>
                    <a:pt x="1515" y="674"/>
                  </a:lnTo>
                  <a:lnTo>
                    <a:pt x="2121" y="438"/>
                  </a:lnTo>
                  <a:lnTo>
                    <a:pt x="2727" y="236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" name="Google Shape;1434;p9"/>
            <p:cNvSpPr/>
            <p:nvPr/>
          </p:nvSpPr>
          <p:spPr>
            <a:xfrm>
              <a:off x="3733400" y="1377775"/>
              <a:ext cx="42950" cy="19375"/>
            </a:xfrm>
            <a:custGeom>
              <a:avLst/>
              <a:gdLst/>
              <a:ahLst/>
              <a:cxnLst/>
              <a:rect l="l" t="t" r="r" b="b"/>
              <a:pathLst>
                <a:path w="1718" h="775" extrusionOk="0">
                  <a:moveTo>
                    <a:pt x="1717" y="1"/>
                  </a:moveTo>
                  <a:lnTo>
                    <a:pt x="842" y="337"/>
                  </a:lnTo>
                  <a:lnTo>
                    <a:pt x="34" y="708"/>
                  </a:lnTo>
                  <a:lnTo>
                    <a:pt x="0" y="741"/>
                  </a:lnTo>
                  <a:lnTo>
                    <a:pt x="68" y="775"/>
                  </a:lnTo>
                  <a:lnTo>
                    <a:pt x="472" y="741"/>
                  </a:lnTo>
                  <a:lnTo>
                    <a:pt x="876" y="640"/>
                  </a:lnTo>
                  <a:lnTo>
                    <a:pt x="1313" y="506"/>
                  </a:lnTo>
                  <a:lnTo>
                    <a:pt x="1717" y="371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" name="Google Shape;1435;p9"/>
            <p:cNvSpPr/>
            <p:nvPr/>
          </p:nvSpPr>
          <p:spPr>
            <a:xfrm>
              <a:off x="3340325" y="1364300"/>
              <a:ext cx="161625" cy="55575"/>
            </a:xfrm>
            <a:custGeom>
              <a:avLst/>
              <a:gdLst/>
              <a:ahLst/>
              <a:cxnLst/>
              <a:rect l="l" t="t" r="r" b="b"/>
              <a:pathLst>
                <a:path w="6465" h="2223" extrusionOk="0">
                  <a:moveTo>
                    <a:pt x="6364" y="1"/>
                  </a:moveTo>
                  <a:lnTo>
                    <a:pt x="6128" y="102"/>
                  </a:lnTo>
                  <a:lnTo>
                    <a:pt x="5825" y="237"/>
                  </a:lnTo>
                  <a:lnTo>
                    <a:pt x="5252" y="540"/>
                  </a:lnTo>
                  <a:lnTo>
                    <a:pt x="4949" y="641"/>
                  </a:lnTo>
                  <a:lnTo>
                    <a:pt x="4646" y="708"/>
                  </a:lnTo>
                  <a:lnTo>
                    <a:pt x="4512" y="742"/>
                  </a:lnTo>
                  <a:lnTo>
                    <a:pt x="4343" y="742"/>
                  </a:lnTo>
                  <a:lnTo>
                    <a:pt x="4209" y="708"/>
                  </a:lnTo>
                  <a:lnTo>
                    <a:pt x="4074" y="641"/>
                  </a:lnTo>
                  <a:lnTo>
                    <a:pt x="4007" y="641"/>
                  </a:lnTo>
                  <a:lnTo>
                    <a:pt x="3939" y="674"/>
                  </a:lnTo>
                  <a:lnTo>
                    <a:pt x="3872" y="775"/>
                  </a:lnTo>
                  <a:lnTo>
                    <a:pt x="3805" y="876"/>
                  </a:lnTo>
                  <a:lnTo>
                    <a:pt x="3704" y="910"/>
                  </a:lnTo>
                  <a:lnTo>
                    <a:pt x="3636" y="944"/>
                  </a:lnTo>
                  <a:lnTo>
                    <a:pt x="3569" y="910"/>
                  </a:lnTo>
                  <a:lnTo>
                    <a:pt x="3502" y="843"/>
                  </a:lnTo>
                  <a:lnTo>
                    <a:pt x="3333" y="641"/>
                  </a:lnTo>
                  <a:lnTo>
                    <a:pt x="3367" y="472"/>
                  </a:lnTo>
                  <a:lnTo>
                    <a:pt x="3333" y="405"/>
                  </a:lnTo>
                  <a:lnTo>
                    <a:pt x="3300" y="371"/>
                  </a:lnTo>
                  <a:lnTo>
                    <a:pt x="3199" y="371"/>
                  </a:lnTo>
                  <a:lnTo>
                    <a:pt x="3030" y="506"/>
                  </a:lnTo>
                  <a:lnTo>
                    <a:pt x="2963" y="641"/>
                  </a:lnTo>
                  <a:lnTo>
                    <a:pt x="2929" y="775"/>
                  </a:lnTo>
                  <a:lnTo>
                    <a:pt x="2963" y="876"/>
                  </a:lnTo>
                  <a:lnTo>
                    <a:pt x="2828" y="1011"/>
                  </a:lnTo>
                  <a:lnTo>
                    <a:pt x="2727" y="1045"/>
                  </a:lnTo>
                  <a:lnTo>
                    <a:pt x="2593" y="1112"/>
                  </a:lnTo>
                  <a:lnTo>
                    <a:pt x="2458" y="1112"/>
                  </a:lnTo>
                  <a:lnTo>
                    <a:pt x="2391" y="1045"/>
                  </a:lnTo>
                  <a:lnTo>
                    <a:pt x="2391" y="977"/>
                  </a:lnTo>
                  <a:lnTo>
                    <a:pt x="2424" y="876"/>
                  </a:lnTo>
                  <a:lnTo>
                    <a:pt x="2424" y="843"/>
                  </a:lnTo>
                  <a:lnTo>
                    <a:pt x="2391" y="775"/>
                  </a:lnTo>
                  <a:lnTo>
                    <a:pt x="2323" y="742"/>
                  </a:lnTo>
                  <a:lnTo>
                    <a:pt x="2256" y="742"/>
                  </a:lnTo>
                  <a:lnTo>
                    <a:pt x="2222" y="809"/>
                  </a:lnTo>
                  <a:lnTo>
                    <a:pt x="2189" y="977"/>
                  </a:lnTo>
                  <a:lnTo>
                    <a:pt x="2088" y="1179"/>
                  </a:lnTo>
                  <a:lnTo>
                    <a:pt x="1919" y="1348"/>
                  </a:lnTo>
                  <a:lnTo>
                    <a:pt x="1751" y="1449"/>
                  </a:lnTo>
                  <a:lnTo>
                    <a:pt x="1515" y="1482"/>
                  </a:lnTo>
                  <a:lnTo>
                    <a:pt x="1313" y="1482"/>
                  </a:lnTo>
                  <a:lnTo>
                    <a:pt x="1179" y="1449"/>
                  </a:lnTo>
                  <a:lnTo>
                    <a:pt x="1347" y="1078"/>
                  </a:lnTo>
                  <a:lnTo>
                    <a:pt x="1414" y="809"/>
                  </a:lnTo>
                  <a:lnTo>
                    <a:pt x="1414" y="742"/>
                  </a:lnTo>
                  <a:lnTo>
                    <a:pt x="1381" y="708"/>
                  </a:lnTo>
                  <a:lnTo>
                    <a:pt x="1347" y="674"/>
                  </a:lnTo>
                  <a:lnTo>
                    <a:pt x="1280" y="708"/>
                  </a:lnTo>
                  <a:lnTo>
                    <a:pt x="1044" y="843"/>
                  </a:lnTo>
                  <a:lnTo>
                    <a:pt x="876" y="1078"/>
                  </a:lnTo>
                  <a:lnTo>
                    <a:pt x="842" y="1179"/>
                  </a:lnTo>
                  <a:lnTo>
                    <a:pt x="808" y="1280"/>
                  </a:lnTo>
                  <a:lnTo>
                    <a:pt x="808" y="1415"/>
                  </a:lnTo>
                  <a:lnTo>
                    <a:pt x="876" y="1516"/>
                  </a:lnTo>
                  <a:lnTo>
                    <a:pt x="606" y="1819"/>
                  </a:lnTo>
                  <a:lnTo>
                    <a:pt x="539" y="1886"/>
                  </a:lnTo>
                  <a:lnTo>
                    <a:pt x="472" y="1920"/>
                  </a:lnTo>
                  <a:lnTo>
                    <a:pt x="404" y="1920"/>
                  </a:lnTo>
                  <a:lnTo>
                    <a:pt x="371" y="1886"/>
                  </a:lnTo>
                  <a:lnTo>
                    <a:pt x="270" y="1819"/>
                  </a:lnTo>
                  <a:lnTo>
                    <a:pt x="202" y="1651"/>
                  </a:lnTo>
                  <a:lnTo>
                    <a:pt x="202" y="1482"/>
                  </a:lnTo>
                  <a:lnTo>
                    <a:pt x="236" y="1280"/>
                  </a:lnTo>
                  <a:lnTo>
                    <a:pt x="337" y="1112"/>
                  </a:lnTo>
                  <a:lnTo>
                    <a:pt x="404" y="1045"/>
                  </a:lnTo>
                  <a:lnTo>
                    <a:pt x="505" y="977"/>
                  </a:lnTo>
                  <a:lnTo>
                    <a:pt x="539" y="944"/>
                  </a:lnTo>
                  <a:lnTo>
                    <a:pt x="539" y="910"/>
                  </a:lnTo>
                  <a:lnTo>
                    <a:pt x="505" y="876"/>
                  </a:lnTo>
                  <a:lnTo>
                    <a:pt x="472" y="876"/>
                  </a:lnTo>
                  <a:lnTo>
                    <a:pt x="371" y="910"/>
                  </a:lnTo>
                  <a:lnTo>
                    <a:pt x="303" y="944"/>
                  </a:lnTo>
                  <a:lnTo>
                    <a:pt x="169" y="1078"/>
                  </a:lnTo>
                  <a:lnTo>
                    <a:pt x="68" y="1280"/>
                  </a:lnTo>
                  <a:lnTo>
                    <a:pt x="0" y="1516"/>
                  </a:lnTo>
                  <a:lnTo>
                    <a:pt x="0" y="1752"/>
                  </a:lnTo>
                  <a:lnTo>
                    <a:pt x="34" y="1954"/>
                  </a:lnTo>
                  <a:lnTo>
                    <a:pt x="68" y="2021"/>
                  </a:lnTo>
                  <a:lnTo>
                    <a:pt x="135" y="2122"/>
                  </a:lnTo>
                  <a:lnTo>
                    <a:pt x="202" y="2156"/>
                  </a:lnTo>
                  <a:lnTo>
                    <a:pt x="303" y="2189"/>
                  </a:lnTo>
                  <a:lnTo>
                    <a:pt x="404" y="2223"/>
                  </a:lnTo>
                  <a:lnTo>
                    <a:pt x="505" y="2189"/>
                  </a:lnTo>
                  <a:lnTo>
                    <a:pt x="606" y="2156"/>
                  </a:lnTo>
                  <a:lnTo>
                    <a:pt x="707" y="2088"/>
                  </a:lnTo>
                  <a:lnTo>
                    <a:pt x="909" y="1886"/>
                  </a:lnTo>
                  <a:lnTo>
                    <a:pt x="1078" y="1617"/>
                  </a:lnTo>
                  <a:lnTo>
                    <a:pt x="1145" y="1651"/>
                  </a:lnTo>
                  <a:lnTo>
                    <a:pt x="1313" y="1684"/>
                  </a:lnTo>
                  <a:lnTo>
                    <a:pt x="1482" y="1718"/>
                  </a:lnTo>
                  <a:lnTo>
                    <a:pt x="1650" y="1684"/>
                  </a:lnTo>
                  <a:lnTo>
                    <a:pt x="1818" y="1651"/>
                  </a:lnTo>
                  <a:lnTo>
                    <a:pt x="1953" y="1583"/>
                  </a:lnTo>
                  <a:lnTo>
                    <a:pt x="2088" y="1482"/>
                  </a:lnTo>
                  <a:lnTo>
                    <a:pt x="2189" y="1381"/>
                  </a:lnTo>
                  <a:lnTo>
                    <a:pt x="2290" y="1247"/>
                  </a:lnTo>
                  <a:lnTo>
                    <a:pt x="2357" y="1280"/>
                  </a:lnTo>
                  <a:lnTo>
                    <a:pt x="2458" y="1314"/>
                  </a:lnTo>
                  <a:lnTo>
                    <a:pt x="2660" y="1280"/>
                  </a:lnTo>
                  <a:lnTo>
                    <a:pt x="2896" y="1179"/>
                  </a:lnTo>
                  <a:lnTo>
                    <a:pt x="3098" y="1045"/>
                  </a:lnTo>
                  <a:lnTo>
                    <a:pt x="3232" y="1112"/>
                  </a:lnTo>
                  <a:lnTo>
                    <a:pt x="3401" y="1146"/>
                  </a:lnTo>
                  <a:lnTo>
                    <a:pt x="3603" y="1179"/>
                  </a:lnTo>
                  <a:lnTo>
                    <a:pt x="3771" y="1112"/>
                  </a:lnTo>
                  <a:lnTo>
                    <a:pt x="3906" y="1045"/>
                  </a:lnTo>
                  <a:lnTo>
                    <a:pt x="4007" y="977"/>
                  </a:lnTo>
                  <a:lnTo>
                    <a:pt x="4074" y="944"/>
                  </a:lnTo>
                  <a:lnTo>
                    <a:pt x="4209" y="910"/>
                  </a:lnTo>
                  <a:lnTo>
                    <a:pt x="4613" y="910"/>
                  </a:lnTo>
                  <a:lnTo>
                    <a:pt x="4983" y="809"/>
                  </a:lnTo>
                  <a:lnTo>
                    <a:pt x="5353" y="708"/>
                  </a:lnTo>
                  <a:lnTo>
                    <a:pt x="5757" y="540"/>
                  </a:lnTo>
                  <a:lnTo>
                    <a:pt x="6128" y="371"/>
                  </a:lnTo>
                  <a:lnTo>
                    <a:pt x="6296" y="237"/>
                  </a:lnTo>
                  <a:lnTo>
                    <a:pt x="6465" y="136"/>
                  </a:lnTo>
                  <a:lnTo>
                    <a:pt x="6465" y="68"/>
                  </a:lnTo>
                  <a:lnTo>
                    <a:pt x="6465" y="35"/>
                  </a:lnTo>
                  <a:lnTo>
                    <a:pt x="643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" name="Google Shape;1436;p9"/>
            <p:cNvSpPr/>
            <p:nvPr/>
          </p:nvSpPr>
          <p:spPr>
            <a:xfrm>
              <a:off x="3405125" y="1533500"/>
              <a:ext cx="238225" cy="68200"/>
            </a:xfrm>
            <a:custGeom>
              <a:avLst/>
              <a:gdLst/>
              <a:ahLst/>
              <a:cxnLst/>
              <a:rect l="l" t="t" r="r" b="b"/>
              <a:pathLst>
                <a:path w="9529" h="2728" extrusionOk="0">
                  <a:moveTo>
                    <a:pt x="9360" y="0"/>
                  </a:moveTo>
                  <a:lnTo>
                    <a:pt x="8855" y="67"/>
                  </a:lnTo>
                  <a:lnTo>
                    <a:pt x="8350" y="168"/>
                  </a:lnTo>
                  <a:lnTo>
                    <a:pt x="7845" y="303"/>
                  </a:lnTo>
                  <a:lnTo>
                    <a:pt x="7340" y="471"/>
                  </a:lnTo>
                  <a:lnTo>
                    <a:pt x="6330" y="842"/>
                  </a:lnTo>
                  <a:lnTo>
                    <a:pt x="5825" y="1010"/>
                  </a:lnTo>
                  <a:lnTo>
                    <a:pt x="5320" y="1145"/>
                  </a:lnTo>
                  <a:lnTo>
                    <a:pt x="2694" y="1886"/>
                  </a:lnTo>
                  <a:lnTo>
                    <a:pt x="1516" y="2189"/>
                  </a:lnTo>
                  <a:lnTo>
                    <a:pt x="775" y="2357"/>
                  </a:lnTo>
                  <a:lnTo>
                    <a:pt x="539" y="2424"/>
                  </a:lnTo>
                  <a:lnTo>
                    <a:pt x="438" y="2424"/>
                  </a:lnTo>
                  <a:lnTo>
                    <a:pt x="337" y="2458"/>
                  </a:lnTo>
                  <a:lnTo>
                    <a:pt x="270" y="2525"/>
                  </a:lnTo>
                  <a:lnTo>
                    <a:pt x="203" y="2593"/>
                  </a:lnTo>
                  <a:lnTo>
                    <a:pt x="169" y="2559"/>
                  </a:lnTo>
                  <a:lnTo>
                    <a:pt x="1" y="2559"/>
                  </a:lnTo>
                  <a:lnTo>
                    <a:pt x="1" y="2593"/>
                  </a:lnTo>
                  <a:lnTo>
                    <a:pt x="1" y="2626"/>
                  </a:lnTo>
                  <a:lnTo>
                    <a:pt x="34" y="2694"/>
                  </a:lnTo>
                  <a:lnTo>
                    <a:pt x="68" y="2727"/>
                  </a:lnTo>
                  <a:lnTo>
                    <a:pt x="708" y="2660"/>
                  </a:lnTo>
                  <a:lnTo>
                    <a:pt x="1314" y="2559"/>
                  </a:lnTo>
                  <a:lnTo>
                    <a:pt x="1920" y="2424"/>
                  </a:lnTo>
                  <a:lnTo>
                    <a:pt x="2526" y="2290"/>
                  </a:lnTo>
                  <a:lnTo>
                    <a:pt x="3738" y="1919"/>
                  </a:lnTo>
                  <a:lnTo>
                    <a:pt x="4950" y="1549"/>
                  </a:lnTo>
                  <a:lnTo>
                    <a:pt x="5489" y="1414"/>
                  </a:lnTo>
                  <a:lnTo>
                    <a:pt x="6027" y="1212"/>
                  </a:lnTo>
                  <a:lnTo>
                    <a:pt x="7138" y="808"/>
                  </a:lnTo>
                  <a:lnTo>
                    <a:pt x="7677" y="640"/>
                  </a:lnTo>
                  <a:lnTo>
                    <a:pt x="8249" y="471"/>
                  </a:lnTo>
                  <a:lnTo>
                    <a:pt x="8822" y="370"/>
                  </a:lnTo>
                  <a:lnTo>
                    <a:pt x="9360" y="337"/>
                  </a:lnTo>
                  <a:lnTo>
                    <a:pt x="9428" y="303"/>
                  </a:lnTo>
                  <a:lnTo>
                    <a:pt x="9495" y="269"/>
                  </a:lnTo>
                  <a:lnTo>
                    <a:pt x="9495" y="236"/>
                  </a:lnTo>
                  <a:lnTo>
                    <a:pt x="9529" y="168"/>
                  </a:lnTo>
                  <a:lnTo>
                    <a:pt x="9495" y="101"/>
                  </a:lnTo>
                  <a:lnTo>
                    <a:pt x="9495" y="67"/>
                  </a:lnTo>
                  <a:lnTo>
                    <a:pt x="9428" y="34"/>
                  </a:lnTo>
                  <a:lnTo>
                    <a:pt x="936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" name="Google Shape;1437;p9"/>
            <p:cNvSpPr/>
            <p:nvPr/>
          </p:nvSpPr>
          <p:spPr>
            <a:xfrm>
              <a:off x="396900" y="2062925"/>
              <a:ext cx="184350" cy="760925"/>
            </a:xfrm>
            <a:custGeom>
              <a:avLst/>
              <a:gdLst/>
              <a:ahLst/>
              <a:cxnLst/>
              <a:rect l="l" t="t" r="r" b="b"/>
              <a:pathLst>
                <a:path w="7374" h="30437" extrusionOk="0">
                  <a:moveTo>
                    <a:pt x="2660" y="236"/>
                  </a:moveTo>
                  <a:lnTo>
                    <a:pt x="2862" y="270"/>
                  </a:lnTo>
                  <a:lnTo>
                    <a:pt x="2997" y="337"/>
                  </a:lnTo>
                  <a:lnTo>
                    <a:pt x="3131" y="404"/>
                  </a:lnTo>
                  <a:lnTo>
                    <a:pt x="3199" y="539"/>
                  </a:lnTo>
                  <a:lnTo>
                    <a:pt x="3266" y="674"/>
                  </a:lnTo>
                  <a:lnTo>
                    <a:pt x="3333" y="842"/>
                  </a:lnTo>
                  <a:lnTo>
                    <a:pt x="3401" y="1179"/>
                  </a:lnTo>
                  <a:lnTo>
                    <a:pt x="3468" y="1650"/>
                  </a:lnTo>
                  <a:lnTo>
                    <a:pt x="3535" y="2155"/>
                  </a:lnTo>
                  <a:lnTo>
                    <a:pt x="3569" y="3165"/>
                  </a:lnTo>
                  <a:lnTo>
                    <a:pt x="3603" y="3502"/>
                  </a:lnTo>
                  <a:lnTo>
                    <a:pt x="3670" y="3805"/>
                  </a:lnTo>
                  <a:lnTo>
                    <a:pt x="3535" y="3872"/>
                  </a:lnTo>
                  <a:lnTo>
                    <a:pt x="3502" y="3805"/>
                  </a:lnTo>
                  <a:lnTo>
                    <a:pt x="3468" y="3771"/>
                  </a:lnTo>
                  <a:lnTo>
                    <a:pt x="3367" y="3771"/>
                  </a:lnTo>
                  <a:lnTo>
                    <a:pt x="3367" y="3839"/>
                  </a:lnTo>
                  <a:lnTo>
                    <a:pt x="3367" y="3940"/>
                  </a:lnTo>
                  <a:lnTo>
                    <a:pt x="3030" y="4074"/>
                  </a:lnTo>
                  <a:lnTo>
                    <a:pt x="2727" y="4142"/>
                  </a:lnTo>
                  <a:lnTo>
                    <a:pt x="2357" y="4175"/>
                  </a:lnTo>
                  <a:lnTo>
                    <a:pt x="1987" y="4142"/>
                  </a:lnTo>
                  <a:lnTo>
                    <a:pt x="1583" y="4175"/>
                  </a:lnTo>
                  <a:lnTo>
                    <a:pt x="1381" y="4175"/>
                  </a:lnTo>
                  <a:lnTo>
                    <a:pt x="1145" y="4142"/>
                  </a:lnTo>
                  <a:lnTo>
                    <a:pt x="976" y="4108"/>
                  </a:lnTo>
                  <a:lnTo>
                    <a:pt x="808" y="4041"/>
                  </a:lnTo>
                  <a:lnTo>
                    <a:pt x="707" y="3872"/>
                  </a:lnTo>
                  <a:lnTo>
                    <a:pt x="640" y="3670"/>
                  </a:lnTo>
                  <a:lnTo>
                    <a:pt x="471" y="2896"/>
                  </a:lnTo>
                  <a:lnTo>
                    <a:pt x="337" y="2121"/>
                  </a:lnTo>
                  <a:lnTo>
                    <a:pt x="269" y="1751"/>
                  </a:lnTo>
                  <a:lnTo>
                    <a:pt x="236" y="1381"/>
                  </a:lnTo>
                  <a:lnTo>
                    <a:pt x="236" y="977"/>
                  </a:lnTo>
                  <a:lnTo>
                    <a:pt x="269" y="573"/>
                  </a:lnTo>
                  <a:lnTo>
                    <a:pt x="640" y="472"/>
                  </a:lnTo>
                  <a:lnTo>
                    <a:pt x="1044" y="371"/>
                  </a:lnTo>
                  <a:lnTo>
                    <a:pt x="1448" y="303"/>
                  </a:lnTo>
                  <a:lnTo>
                    <a:pt x="1886" y="236"/>
                  </a:lnTo>
                  <a:close/>
                  <a:moveTo>
                    <a:pt x="3401" y="4175"/>
                  </a:moveTo>
                  <a:lnTo>
                    <a:pt x="3502" y="4579"/>
                  </a:lnTo>
                  <a:lnTo>
                    <a:pt x="3603" y="5118"/>
                  </a:lnTo>
                  <a:lnTo>
                    <a:pt x="3603" y="5320"/>
                  </a:lnTo>
                  <a:lnTo>
                    <a:pt x="3636" y="5488"/>
                  </a:lnTo>
                  <a:lnTo>
                    <a:pt x="2997" y="5556"/>
                  </a:lnTo>
                  <a:lnTo>
                    <a:pt x="2357" y="5623"/>
                  </a:lnTo>
                  <a:lnTo>
                    <a:pt x="1818" y="5690"/>
                  </a:lnTo>
                  <a:lnTo>
                    <a:pt x="1549" y="5724"/>
                  </a:lnTo>
                  <a:lnTo>
                    <a:pt x="1313" y="5825"/>
                  </a:lnTo>
                  <a:lnTo>
                    <a:pt x="1313" y="5657"/>
                  </a:lnTo>
                  <a:lnTo>
                    <a:pt x="1279" y="5488"/>
                  </a:lnTo>
                  <a:lnTo>
                    <a:pt x="1212" y="5152"/>
                  </a:lnTo>
                  <a:lnTo>
                    <a:pt x="1178" y="4748"/>
                  </a:lnTo>
                  <a:lnTo>
                    <a:pt x="1145" y="4377"/>
                  </a:lnTo>
                  <a:lnTo>
                    <a:pt x="1482" y="4377"/>
                  </a:lnTo>
                  <a:lnTo>
                    <a:pt x="1785" y="4344"/>
                  </a:lnTo>
                  <a:lnTo>
                    <a:pt x="2222" y="4377"/>
                  </a:lnTo>
                  <a:lnTo>
                    <a:pt x="2626" y="4344"/>
                  </a:lnTo>
                  <a:lnTo>
                    <a:pt x="3030" y="4310"/>
                  </a:lnTo>
                  <a:lnTo>
                    <a:pt x="3199" y="4243"/>
                  </a:lnTo>
                  <a:lnTo>
                    <a:pt x="3401" y="4175"/>
                  </a:lnTo>
                  <a:close/>
                  <a:moveTo>
                    <a:pt x="3737" y="5724"/>
                  </a:moveTo>
                  <a:lnTo>
                    <a:pt x="3838" y="5758"/>
                  </a:lnTo>
                  <a:lnTo>
                    <a:pt x="3906" y="5791"/>
                  </a:lnTo>
                  <a:lnTo>
                    <a:pt x="3939" y="5892"/>
                  </a:lnTo>
                  <a:lnTo>
                    <a:pt x="3973" y="5993"/>
                  </a:lnTo>
                  <a:lnTo>
                    <a:pt x="4007" y="6263"/>
                  </a:lnTo>
                  <a:lnTo>
                    <a:pt x="3973" y="6532"/>
                  </a:lnTo>
                  <a:lnTo>
                    <a:pt x="2593" y="6700"/>
                  </a:lnTo>
                  <a:lnTo>
                    <a:pt x="2020" y="6768"/>
                  </a:lnTo>
                  <a:lnTo>
                    <a:pt x="1751" y="6835"/>
                  </a:lnTo>
                  <a:lnTo>
                    <a:pt x="1448" y="6936"/>
                  </a:lnTo>
                  <a:lnTo>
                    <a:pt x="1279" y="6667"/>
                  </a:lnTo>
                  <a:lnTo>
                    <a:pt x="1212" y="6532"/>
                  </a:lnTo>
                  <a:lnTo>
                    <a:pt x="1145" y="6397"/>
                  </a:lnTo>
                  <a:lnTo>
                    <a:pt x="1111" y="6229"/>
                  </a:lnTo>
                  <a:lnTo>
                    <a:pt x="1111" y="6061"/>
                  </a:lnTo>
                  <a:lnTo>
                    <a:pt x="1246" y="6061"/>
                  </a:lnTo>
                  <a:lnTo>
                    <a:pt x="1414" y="6027"/>
                  </a:lnTo>
                  <a:lnTo>
                    <a:pt x="1684" y="5960"/>
                  </a:lnTo>
                  <a:lnTo>
                    <a:pt x="2290" y="5859"/>
                  </a:lnTo>
                  <a:lnTo>
                    <a:pt x="2896" y="5791"/>
                  </a:lnTo>
                  <a:lnTo>
                    <a:pt x="3737" y="5724"/>
                  </a:lnTo>
                  <a:close/>
                  <a:moveTo>
                    <a:pt x="3771" y="6801"/>
                  </a:moveTo>
                  <a:lnTo>
                    <a:pt x="3771" y="6835"/>
                  </a:lnTo>
                  <a:lnTo>
                    <a:pt x="3771" y="7374"/>
                  </a:lnTo>
                  <a:lnTo>
                    <a:pt x="3838" y="7946"/>
                  </a:lnTo>
                  <a:lnTo>
                    <a:pt x="3906" y="8518"/>
                  </a:lnTo>
                  <a:lnTo>
                    <a:pt x="3973" y="9057"/>
                  </a:lnTo>
                  <a:lnTo>
                    <a:pt x="4040" y="9798"/>
                  </a:lnTo>
                  <a:lnTo>
                    <a:pt x="4175" y="10505"/>
                  </a:lnTo>
                  <a:lnTo>
                    <a:pt x="4276" y="10942"/>
                  </a:lnTo>
                  <a:lnTo>
                    <a:pt x="4444" y="11380"/>
                  </a:lnTo>
                  <a:lnTo>
                    <a:pt x="4815" y="12188"/>
                  </a:lnTo>
                  <a:lnTo>
                    <a:pt x="4411" y="12323"/>
                  </a:lnTo>
                  <a:lnTo>
                    <a:pt x="3973" y="12424"/>
                  </a:lnTo>
                  <a:lnTo>
                    <a:pt x="3131" y="12525"/>
                  </a:lnTo>
                  <a:lnTo>
                    <a:pt x="2694" y="12559"/>
                  </a:lnTo>
                  <a:lnTo>
                    <a:pt x="2458" y="12592"/>
                  </a:lnTo>
                  <a:lnTo>
                    <a:pt x="2256" y="12660"/>
                  </a:lnTo>
                  <a:lnTo>
                    <a:pt x="2222" y="11919"/>
                  </a:lnTo>
                  <a:lnTo>
                    <a:pt x="2155" y="11178"/>
                  </a:lnTo>
                  <a:lnTo>
                    <a:pt x="1987" y="9697"/>
                  </a:lnTo>
                  <a:lnTo>
                    <a:pt x="1953" y="9057"/>
                  </a:lnTo>
                  <a:lnTo>
                    <a:pt x="1886" y="8384"/>
                  </a:lnTo>
                  <a:lnTo>
                    <a:pt x="1785" y="7744"/>
                  </a:lnTo>
                  <a:lnTo>
                    <a:pt x="1684" y="7407"/>
                  </a:lnTo>
                  <a:lnTo>
                    <a:pt x="1583" y="7104"/>
                  </a:lnTo>
                  <a:lnTo>
                    <a:pt x="1886" y="7071"/>
                  </a:lnTo>
                  <a:lnTo>
                    <a:pt x="2222" y="7037"/>
                  </a:lnTo>
                  <a:lnTo>
                    <a:pt x="2862" y="6936"/>
                  </a:lnTo>
                  <a:lnTo>
                    <a:pt x="3771" y="6801"/>
                  </a:lnTo>
                  <a:close/>
                  <a:moveTo>
                    <a:pt x="5185" y="12256"/>
                  </a:moveTo>
                  <a:lnTo>
                    <a:pt x="5185" y="12424"/>
                  </a:lnTo>
                  <a:lnTo>
                    <a:pt x="5252" y="12592"/>
                  </a:lnTo>
                  <a:lnTo>
                    <a:pt x="5320" y="12761"/>
                  </a:lnTo>
                  <a:lnTo>
                    <a:pt x="5421" y="12929"/>
                  </a:lnTo>
                  <a:lnTo>
                    <a:pt x="5623" y="13232"/>
                  </a:lnTo>
                  <a:lnTo>
                    <a:pt x="5892" y="13535"/>
                  </a:lnTo>
                  <a:lnTo>
                    <a:pt x="6161" y="13804"/>
                  </a:lnTo>
                  <a:lnTo>
                    <a:pt x="6431" y="14107"/>
                  </a:lnTo>
                  <a:lnTo>
                    <a:pt x="6666" y="14410"/>
                  </a:lnTo>
                  <a:lnTo>
                    <a:pt x="6734" y="14579"/>
                  </a:lnTo>
                  <a:lnTo>
                    <a:pt x="6801" y="14747"/>
                  </a:lnTo>
                  <a:lnTo>
                    <a:pt x="6868" y="14983"/>
                  </a:lnTo>
                  <a:lnTo>
                    <a:pt x="6868" y="15252"/>
                  </a:lnTo>
                  <a:lnTo>
                    <a:pt x="6868" y="15488"/>
                  </a:lnTo>
                  <a:lnTo>
                    <a:pt x="6835" y="15723"/>
                  </a:lnTo>
                  <a:lnTo>
                    <a:pt x="6700" y="16228"/>
                  </a:lnTo>
                  <a:lnTo>
                    <a:pt x="6532" y="16700"/>
                  </a:lnTo>
                  <a:lnTo>
                    <a:pt x="6363" y="17171"/>
                  </a:lnTo>
                  <a:lnTo>
                    <a:pt x="6229" y="17676"/>
                  </a:lnTo>
                  <a:lnTo>
                    <a:pt x="6161" y="17912"/>
                  </a:lnTo>
                  <a:lnTo>
                    <a:pt x="6128" y="18147"/>
                  </a:lnTo>
                  <a:lnTo>
                    <a:pt x="6128" y="18383"/>
                  </a:lnTo>
                  <a:lnTo>
                    <a:pt x="6161" y="18652"/>
                  </a:lnTo>
                  <a:lnTo>
                    <a:pt x="5320" y="18821"/>
                  </a:lnTo>
                  <a:lnTo>
                    <a:pt x="4882" y="18888"/>
                  </a:lnTo>
                  <a:lnTo>
                    <a:pt x="4444" y="18955"/>
                  </a:lnTo>
                  <a:lnTo>
                    <a:pt x="3636" y="19023"/>
                  </a:lnTo>
                  <a:lnTo>
                    <a:pt x="3232" y="19090"/>
                  </a:lnTo>
                  <a:lnTo>
                    <a:pt x="2862" y="19191"/>
                  </a:lnTo>
                  <a:lnTo>
                    <a:pt x="2727" y="18888"/>
                  </a:lnTo>
                  <a:lnTo>
                    <a:pt x="2559" y="18619"/>
                  </a:lnTo>
                  <a:lnTo>
                    <a:pt x="2323" y="18383"/>
                  </a:lnTo>
                  <a:lnTo>
                    <a:pt x="2088" y="18147"/>
                  </a:lnTo>
                  <a:lnTo>
                    <a:pt x="1852" y="17945"/>
                  </a:lnTo>
                  <a:lnTo>
                    <a:pt x="1650" y="17710"/>
                  </a:lnTo>
                  <a:lnTo>
                    <a:pt x="1515" y="17508"/>
                  </a:lnTo>
                  <a:lnTo>
                    <a:pt x="1381" y="17272"/>
                  </a:lnTo>
                  <a:lnTo>
                    <a:pt x="1279" y="17003"/>
                  </a:lnTo>
                  <a:lnTo>
                    <a:pt x="1212" y="16733"/>
                  </a:lnTo>
                  <a:lnTo>
                    <a:pt x="1145" y="16464"/>
                  </a:lnTo>
                  <a:lnTo>
                    <a:pt x="1111" y="16161"/>
                  </a:lnTo>
                  <a:lnTo>
                    <a:pt x="1111" y="15757"/>
                  </a:lnTo>
                  <a:lnTo>
                    <a:pt x="1178" y="15319"/>
                  </a:lnTo>
                  <a:lnTo>
                    <a:pt x="1279" y="14915"/>
                  </a:lnTo>
                  <a:lnTo>
                    <a:pt x="1414" y="14511"/>
                  </a:lnTo>
                  <a:lnTo>
                    <a:pt x="1684" y="13703"/>
                  </a:lnTo>
                  <a:lnTo>
                    <a:pt x="1818" y="13299"/>
                  </a:lnTo>
                  <a:lnTo>
                    <a:pt x="1919" y="12929"/>
                  </a:lnTo>
                  <a:lnTo>
                    <a:pt x="2357" y="12862"/>
                  </a:lnTo>
                  <a:lnTo>
                    <a:pt x="2795" y="12828"/>
                  </a:lnTo>
                  <a:lnTo>
                    <a:pt x="3704" y="12660"/>
                  </a:lnTo>
                  <a:lnTo>
                    <a:pt x="4007" y="12626"/>
                  </a:lnTo>
                  <a:lnTo>
                    <a:pt x="4343" y="12559"/>
                  </a:lnTo>
                  <a:lnTo>
                    <a:pt x="4646" y="12491"/>
                  </a:lnTo>
                  <a:lnTo>
                    <a:pt x="4916" y="12390"/>
                  </a:lnTo>
                  <a:lnTo>
                    <a:pt x="4983" y="12357"/>
                  </a:lnTo>
                  <a:lnTo>
                    <a:pt x="5050" y="12323"/>
                  </a:lnTo>
                  <a:lnTo>
                    <a:pt x="5185" y="12256"/>
                  </a:lnTo>
                  <a:close/>
                  <a:moveTo>
                    <a:pt x="2054" y="0"/>
                  </a:moveTo>
                  <a:lnTo>
                    <a:pt x="1549" y="34"/>
                  </a:lnTo>
                  <a:lnTo>
                    <a:pt x="1044" y="135"/>
                  </a:lnTo>
                  <a:lnTo>
                    <a:pt x="539" y="270"/>
                  </a:lnTo>
                  <a:lnTo>
                    <a:pt x="303" y="337"/>
                  </a:lnTo>
                  <a:lnTo>
                    <a:pt x="101" y="472"/>
                  </a:lnTo>
                  <a:lnTo>
                    <a:pt x="67" y="505"/>
                  </a:lnTo>
                  <a:lnTo>
                    <a:pt x="67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34" y="808"/>
                  </a:lnTo>
                  <a:lnTo>
                    <a:pt x="0" y="1010"/>
                  </a:lnTo>
                  <a:lnTo>
                    <a:pt x="0" y="1414"/>
                  </a:lnTo>
                  <a:lnTo>
                    <a:pt x="67" y="1852"/>
                  </a:lnTo>
                  <a:lnTo>
                    <a:pt x="135" y="2256"/>
                  </a:lnTo>
                  <a:lnTo>
                    <a:pt x="236" y="2828"/>
                  </a:lnTo>
                  <a:lnTo>
                    <a:pt x="370" y="3401"/>
                  </a:lnTo>
                  <a:lnTo>
                    <a:pt x="404" y="3738"/>
                  </a:lnTo>
                  <a:lnTo>
                    <a:pt x="438" y="3940"/>
                  </a:lnTo>
                  <a:lnTo>
                    <a:pt x="505" y="4108"/>
                  </a:lnTo>
                  <a:lnTo>
                    <a:pt x="606" y="4209"/>
                  </a:lnTo>
                  <a:lnTo>
                    <a:pt x="673" y="4276"/>
                  </a:lnTo>
                  <a:lnTo>
                    <a:pt x="808" y="4344"/>
                  </a:lnTo>
                  <a:lnTo>
                    <a:pt x="909" y="4377"/>
                  </a:lnTo>
                  <a:lnTo>
                    <a:pt x="943" y="4815"/>
                  </a:lnTo>
                  <a:lnTo>
                    <a:pt x="976" y="5253"/>
                  </a:lnTo>
                  <a:lnTo>
                    <a:pt x="1010" y="5589"/>
                  </a:lnTo>
                  <a:lnTo>
                    <a:pt x="1044" y="5791"/>
                  </a:lnTo>
                  <a:lnTo>
                    <a:pt x="1145" y="5926"/>
                  </a:lnTo>
                  <a:lnTo>
                    <a:pt x="1111" y="5960"/>
                  </a:lnTo>
                  <a:lnTo>
                    <a:pt x="1077" y="5892"/>
                  </a:lnTo>
                  <a:lnTo>
                    <a:pt x="1010" y="5892"/>
                  </a:lnTo>
                  <a:lnTo>
                    <a:pt x="943" y="6027"/>
                  </a:lnTo>
                  <a:lnTo>
                    <a:pt x="943" y="6162"/>
                  </a:lnTo>
                  <a:lnTo>
                    <a:pt x="943" y="6296"/>
                  </a:lnTo>
                  <a:lnTo>
                    <a:pt x="976" y="6465"/>
                  </a:lnTo>
                  <a:lnTo>
                    <a:pt x="1111" y="6768"/>
                  </a:lnTo>
                  <a:lnTo>
                    <a:pt x="1279" y="7003"/>
                  </a:lnTo>
                  <a:lnTo>
                    <a:pt x="1212" y="7037"/>
                  </a:lnTo>
                  <a:lnTo>
                    <a:pt x="1178" y="7071"/>
                  </a:lnTo>
                  <a:lnTo>
                    <a:pt x="1212" y="7104"/>
                  </a:lnTo>
                  <a:lnTo>
                    <a:pt x="1381" y="7104"/>
                  </a:lnTo>
                  <a:lnTo>
                    <a:pt x="1482" y="7744"/>
                  </a:lnTo>
                  <a:lnTo>
                    <a:pt x="1583" y="8417"/>
                  </a:lnTo>
                  <a:lnTo>
                    <a:pt x="1684" y="9057"/>
                  </a:lnTo>
                  <a:lnTo>
                    <a:pt x="1751" y="9697"/>
                  </a:lnTo>
                  <a:lnTo>
                    <a:pt x="1886" y="11212"/>
                  </a:lnTo>
                  <a:lnTo>
                    <a:pt x="1953" y="11986"/>
                  </a:lnTo>
                  <a:lnTo>
                    <a:pt x="1987" y="12727"/>
                  </a:lnTo>
                  <a:lnTo>
                    <a:pt x="1987" y="12761"/>
                  </a:lnTo>
                  <a:lnTo>
                    <a:pt x="1919" y="12828"/>
                  </a:lnTo>
                  <a:lnTo>
                    <a:pt x="1919" y="12794"/>
                  </a:lnTo>
                  <a:lnTo>
                    <a:pt x="1852" y="12828"/>
                  </a:lnTo>
                  <a:lnTo>
                    <a:pt x="1785" y="12929"/>
                  </a:lnTo>
                  <a:lnTo>
                    <a:pt x="1684" y="13165"/>
                  </a:lnTo>
                  <a:lnTo>
                    <a:pt x="1549" y="13636"/>
                  </a:lnTo>
                  <a:lnTo>
                    <a:pt x="1313" y="14141"/>
                  </a:lnTo>
                  <a:lnTo>
                    <a:pt x="1145" y="14680"/>
                  </a:lnTo>
                  <a:lnTo>
                    <a:pt x="1010" y="15218"/>
                  </a:lnTo>
                  <a:lnTo>
                    <a:pt x="909" y="15791"/>
                  </a:lnTo>
                  <a:lnTo>
                    <a:pt x="909" y="16296"/>
                  </a:lnTo>
                  <a:lnTo>
                    <a:pt x="943" y="16767"/>
                  </a:lnTo>
                  <a:lnTo>
                    <a:pt x="1077" y="17238"/>
                  </a:lnTo>
                  <a:lnTo>
                    <a:pt x="1145" y="17440"/>
                  </a:lnTo>
                  <a:lnTo>
                    <a:pt x="1279" y="17676"/>
                  </a:lnTo>
                  <a:lnTo>
                    <a:pt x="1414" y="17912"/>
                  </a:lnTo>
                  <a:lnTo>
                    <a:pt x="1616" y="18114"/>
                  </a:lnTo>
                  <a:lnTo>
                    <a:pt x="2020" y="18484"/>
                  </a:lnTo>
                  <a:lnTo>
                    <a:pt x="2189" y="18652"/>
                  </a:lnTo>
                  <a:lnTo>
                    <a:pt x="2391" y="18854"/>
                  </a:lnTo>
                  <a:lnTo>
                    <a:pt x="2525" y="19090"/>
                  </a:lnTo>
                  <a:lnTo>
                    <a:pt x="2626" y="19359"/>
                  </a:lnTo>
                  <a:lnTo>
                    <a:pt x="2660" y="19427"/>
                  </a:lnTo>
                  <a:lnTo>
                    <a:pt x="2727" y="19460"/>
                  </a:lnTo>
                  <a:lnTo>
                    <a:pt x="2761" y="19460"/>
                  </a:lnTo>
                  <a:lnTo>
                    <a:pt x="2828" y="19427"/>
                  </a:lnTo>
                  <a:lnTo>
                    <a:pt x="2963" y="19764"/>
                  </a:lnTo>
                  <a:lnTo>
                    <a:pt x="3098" y="20134"/>
                  </a:lnTo>
                  <a:lnTo>
                    <a:pt x="3199" y="20471"/>
                  </a:lnTo>
                  <a:lnTo>
                    <a:pt x="3266" y="20841"/>
                  </a:lnTo>
                  <a:lnTo>
                    <a:pt x="3333" y="21582"/>
                  </a:lnTo>
                  <a:lnTo>
                    <a:pt x="3434" y="22322"/>
                  </a:lnTo>
                  <a:lnTo>
                    <a:pt x="3704" y="24107"/>
                  </a:lnTo>
                  <a:lnTo>
                    <a:pt x="3838" y="24982"/>
                  </a:lnTo>
                  <a:lnTo>
                    <a:pt x="3939" y="25891"/>
                  </a:lnTo>
                  <a:lnTo>
                    <a:pt x="4074" y="27036"/>
                  </a:lnTo>
                  <a:lnTo>
                    <a:pt x="4209" y="28181"/>
                  </a:lnTo>
                  <a:lnTo>
                    <a:pt x="4411" y="29325"/>
                  </a:lnTo>
                  <a:lnTo>
                    <a:pt x="4680" y="30436"/>
                  </a:lnTo>
                  <a:lnTo>
                    <a:pt x="4983" y="30436"/>
                  </a:lnTo>
                  <a:lnTo>
                    <a:pt x="4781" y="29797"/>
                  </a:lnTo>
                  <a:lnTo>
                    <a:pt x="4613" y="29123"/>
                  </a:lnTo>
                  <a:lnTo>
                    <a:pt x="4444" y="28181"/>
                  </a:lnTo>
                  <a:lnTo>
                    <a:pt x="4343" y="27271"/>
                  </a:lnTo>
                  <a:lnTo>
                    <a:pt x="4141" y="25386"/>
                  </a:lnTo>
                  <a:lnTo>
                    <a:pt x="3872" y="23669"/>
                  </a:lnTo>
                  <a:lnTo>
                    <a:pt x="3603" y="21986"/>
                  </a:lnTo>
                  <a:lnTo>
                    <a:pt x="3535" y="21312"/>
                  </a:lnTo>
                  <a:lnTo>
                    <a:pt x="3434" y="20639"/>
                  </a:lnTo>
                  <a:lnTo>
                    <a:pt x="3367" y="20302"/>
                  </a:lnTo>
                  <a:lnTo>
                    <a:pt x="3266" y="19966"/>
                  </a:lnTo>
                  <a:lnTo>
                    <a:pt x="3165" y="19663"/>
                  </a:lnTo>
                  <a:lnTo>
                    <a:pt x="2997" y="19393"/>
                  </a:lnTo>
                  <a:lnTo>
                    <a:pt x="3939" y="19225"/>
                  </a:lnTo>
                  <a:lnTo>
                    <a:pt x="4882" y="19124"/>
                  </a:lnTo>
                  <a:lnTo>
                    <a:pt x="5488" y="19056"/>
                  </a:lnTo>
                  <a:lnTo>
                    <a:pt x="5757" y="18989"/>
                  </a:lnTo>
                  <a:lnTo>
                    <a:pt x="6060" y="18888"/>
                  </a:lnTo>
                  <a:lnTo>
                    <a:pt x="6060" y="18888"/>
                  </a:lnTo>
                  <a:lnTo>
                    <a:pt x="6027" y="19663"/>
                  </a:lnTo>
                  <a:lnTo>
                    <a:pt x="6027" y="20437"/>
                  </a:lnTo>
                  <a:lnTo>
                    <a:pt x="6094" y="21211"/>
                  </a:lnTo>
                  <a:lnTo>
                    <a:pt x="6161" y="21986"/>
                  </a:lnTo>
                  <a:lnTo>
                    <a:pt x="6363" y="23568"/>
                  </a:lnTo>
                  <a:lnTo>
                    <a:pt x="6532" y="25083"/>
                  </a:lnTo>
                  <a:lnTo>
                    <a:pt x="7070" y="30436"/>
                  </a:lnTo>
                  <a:lnTo>
                    <a:pt x="7373" y="30436"/>
                  </a:lnTo>
                  <a:lnTo>
                    <a:pt x="7104" y="27777"/>
                  </a:lnTo>
                  <a:lnTo>
                    <a:pt x="6801" y="25083"/>
                  </a:lnTo>
                  <a:lnTo>
                    <a:pt x="6498" y="21952"/>
                  </a:lnTo>
                  <a:lnTo>
                    <a:pt x="6195" y="18821"/>
                  </a:lnTo>
                  <a:lnTo>
                    <a:pt x="6262" y="19023"/>
                  </a:lnTo>
                  <a:lnTo>
                    <a:pt x="6296" y="19056"/>
                  </a:lnTo>
                  <a:lnTo>
                    <a:pt x="6330" y="19090"/>
                  </a:lnTo>
                  <a:lnTo>
                    <a:pt x="6431" y="19124"/>
                  </a:lnTo>
                  <a:lnTo>
                    <a:pt x="6498" y="19056"/>
                  </a:lnTo>
                  <a:lnTo>
                    <a:pt x="6532" y="19023"/>
                  </a:lnTo>
                  <a:lnTo>
                    <a:pt x="6532" y="18955"/>
                  </a:lnTo>
                  <a:lnTo>
                    <a:pt x="6464" y="18686"/>
                  </a:lnTo>
                  <a:lnTo>
                    <a:pt x="6431" y="18450"/>
                  </a:lnTo>
                  <a:lnTo>
                    <a:pt x="6431" y="18181"/>
                  </a:lnTo>
                  <a:lnTo>
                    <a:pt x="6464" y="17945"/>
                  </a:lnTo>
                  <a:lnTo>
                    <a:pt x="6565" y="17440"/>
                  </a:lnTo>
                  <a:lnTo>
                    <a:pt x="6734" y="16935"/>
                  </a:lnTo>
                  <a:lnTo>
                    <a:pt x="6868" y="16430"/>
                  </a:lnTo>
                  <a:lnTo>
                    <a:pt x="7037" y="15925"/>
                  </a:lnTo>
                  <a:lnTo>
                    <a:pt x="7104" y="15420"/>
                  </a:lnTo>
                  <a:lnTo>
                    <a:pt x="7104" y="15185"/>
                  </a:lnTo>
                  <a:lnTo>
                    <a:pt x="7104" y="14915"/>
                  </a:lnTo>
                  <a:lnTo>
                    <a:pt x="7070" y="14713"/>
                  </a:lnTo>
                  <a:lnTo>
                    <a:pt x="7037" y="14545"/>
                  </a:lnTo>
                  <a:lnTo>
                    <a:pt x="6868" y="14208"/>
                  </a:lnTo>
                  <a:lnTo>
                    <a:pt x="6666" y="13905"/>
                  </a:lnTo>
                  <a:lnTo>
                    <a:pt x="6397" y="13636"/>
                  </a:lnTo>
                  <a:lnTo>
                    <a:pt x="6060" y="13266"/>
                  </a:lnTo>
                  <a:lnTo>
                    <a:pt x="5757" y="12862"/>
                  </a:lnTo>
                  <a:lnTo>
                    <a:pt x="5623" y="12660"/>
                  </a:lnTo>
                  <a:lnTo>
                    <a:pt x="5488" y="12458"/>
                  </a:lnTo>
                  <a:lnTo>
                    <a:pt x="5387" y="12222"/>
                  </a:lnTo>
                  <a:lnTo>
                    <a:pt x="5320" y="11953"/>
                  </a:lnTo>
                  <a:lnTo>
                    <a:pt x="5286" y="11919"/>
                  </a:lnTo>
                  <a:lnTo>
                    <a:pt x="5219" y="11919"/>
                  </a:lnTo>
                  <a:lnTo>
                    <a:pt x="5185" y="11953"/>
                  </a:lnTo>
                  <a:lnTo>
                    <a:pt x="5185" y="12087"/>
                  </a:lnTo>
                  <a:lnTo>
                    <a:pt x="5118" y="12054"/>
                  </a:lnTo>
                  <a:lnTo>
                    <a:pt x="5050" y="12054"/>
                  </a:lnTo>
                  <a:lnTo>
                    <a:pt x="5017" y="12087"/>
                  </a:lnTo>
                  <a:lnTo>
                    <a:pt x="4983" y="11919"/>
                  </a:lnTo>
                  <a:lnTo>
                    <a:pt x="4882" y="11751"/>
                  </a:lnTo>
                  <a:lnTo>
                    <a:pt x="4613" y="11111"/>
                  </a:lnTo>
                  <a:lnTo>
                    <a:pt x="4478" y="10808"/>
                  </a:lnTo>
                  <a:lnTo>
                    <a:pt x="4411" y="10437"/>
                  </a:lnTo>
                  <a:lnTo>
                    <a:pt x="4242" y="9596"/>
                  </a:lnTo>
                  <a:lnTo>
                    <a:pt x="4141" y="8687"/>
                  </a:lnTo>
                  <a:lnTo>
                    <a:pt x="4141" y="8350"/>
                  </a:lnTo>
                  <a:lnTo>
                    <a:pt x="4108" y="7710"/>
                  </a:lnTo>
                  <a:lnTo>
                    <a:pt x="4074" y="7374"/>
                  </a:lnTo>
                  <a:lnTo>
                    <a:pt x="4007" y="7104"/>
                  </a:lnTo>
                  <a:lnTo>
                    <a:pt x="3939" y="6902"/>
                  </a:lnTo>
                  <a:lnTo>
                    <a:pt x="3872" y="6835"/>
                  </a:lnTo>
                  <a:lnTo>
                    <a:pt x="3838" y="6801"/>
                  </a:lnTo>
                  <a:lnTo>
                    <a:pt x="3973" y="6801"/>
                  </a:lnTo>
                  <a:lnTo>
                    <a:pt x="4007" y="6835"/>
                  </a:lnTo>
                  <a:lnTo>
                    <a:pt x="4141" y="6835"/>
                  </a:lnTo>
                  <a:lnTo>
                    <a:pt x="4209" y="6734"/>
                  </a:lnTo>
                  <a:lnTo>
                    <a:pt x="4343" y="6734"/>
                  </a:lnTo>
                  <a:lnTo>
                    <a:pt x="4411" y="6700"/>
                  </a:lnTo>
                  <a:lnTo>
                    <a:pt x="4444" y="6667"/>
                  </a:lnTo>
                  <a:lnTo>
                    <a:pt x="4444" y="6566"/>
                  </a:lnTo>
                  <a:lnTo>
                    <a:pt x="4377" y="6498"/>
                  </a:lnTo>
                  <a:lnTo>
                    <a:pt x="4343" y="6465"/>
                  </a:lnTo>
                  <a:lnTo>
                    <a:pt x="4276" y="6465"/>
                  </a:lnTo>
                  <a:lnTo>
                    <a:pt x="4209" y="6498"/>
                  </a:lnTo>
                  <a:lnTo>
                    <a:pt x="4209" y="6027"/>
                  </a:lnTo>
                  <a:lnTo>
                    <a:pt x="4141" y="5556"/>
                  </a:lnTo>
                  <a:lnTo>
                    <a:pt x="4108" y="5488"/>
                  </a:lnTo>
                  <a:lnTo>
                    <a:pt x="4040" y="5455"/>
                  </a:lnTo>
                  <a:lnTo>
                    <a:pt x="3771" y="5488"/>
                  </a:lnTo>
                  <a:lnTo>
                    <a:pt x="3838" y="5320"/>
                  </a:lnTo>
                  <a:lnTo>
                    <a:pt x="3838" y="5152"/>
                  </a:lnTo>
                  <a:lnTo>
                    <a:pt x="3771" y="4815"/>
                  </a:lnTo>
                  <a:lnTo>
                    <a:pt x="3704" y="4445"/>
                  </a:lnTo>
                  <a:lnTo>
                    <a:pt x="3603" y="4074"/>
                  </a:lnTo>
                  <a:lnTo>
                    <a:pt x="3737" y="4007"/>
                  </a:lnTo>
                  <a:lnTo>
                    <a:pt x="3838" y="4074"/>
                  </a:lnTo>
                  <a:lnTo>
                    <a:pt x="3906" y="4108"/>
                  </a:lnTo>
                  <a:lnTo>
                    <a:pt x="3973" y="4108"/>
                  </a:lnTo>
                  <a:lnTo>
                    <a:pt x="4007" y="4041"/>
                  </a:lnTo>
                  <a:lnTo>
                    <a:pt x="4007" y="3940"/>
                  </a:lnTo>
                  <a:lnTo>
                    <a:pt x="3906" y="3738"/>
                  </a:lnTo>
                  <a:lnTo>
                    <a:pt x="3805" y="3502"/>
                  </a:lnTo>
                  <a:lnTo>
                    <a:pt x="3771" y="3232"/>
                  </a:lnTo>
                  <a:lnTo>
                    <a:pt x="3771" y="2929"/>
                  </a:lnTo>
                  <a:lnTo>
                    <a:pt x="3737" y="2357"/>
                  </a:lnTo>
                  <a:lnTo>
                    <a:pt x="3737" y="1852"/>
                  </a:lnTo>
                  <a:lnTo>
                    <a:pt x="3704" y="1448"/>
                  </a:lnTo>
                  <a:lnTo>
                    <a:pt x="3636" y="977"/>
                  </a:lnTo>
                  <a:lnTo>
                    <a:pt x="3603" y="775"/>
                  </a:lnTo>
                  <a:lnTo>
                    <a:pt x="3535" y="539"/>
                  </a:lnTo>
                  <a:lnTo>
                    <a:pt x="3434" y="371"/>
                  </a:lnTo>
                  <a:lnTo>
                    <a:pt x="3333" y="236"/>
                  </a:lnTo>
                  <a:lnTo>
                    <a:pt x="3199" y="135"/>
                  </a:lnTo>
                  <a:lnTo>
                    <a:pt x="3064" y="68"/>
                  </a:lnTo>
                  <a:lnTo>
                    <a:pt x="2896" y="34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" name="Google Shape;1438;p9"/>
            <p:cNvSpPr/>
            <p:nvPr/>
          </p:nvSpPr>
          <p:spPr>
            <a:xfrm>
              <a:off x="328725" y="1041100"/>
              <a:ext cx="351000" cy="772700"/>
            </a:xfrm>
            <a:custGeom>
              <a:avLst/>
              <a:gdLst/>
              <a:ahLst/>
              <a:cxnLst/>
              <a:rect l="l" t="t" r="r" b="b"/>
              <a:pathLst>
                <a:path w="14040" h="30908" extrusionOk="0">
                  <a:moveTo>
                    <a:pt x="0" y="0"/>
                  </a:moveTo>
                  <a:lnTo>
                    <a:pt x="0" y="135"/>
                  </a:lnTo>
                  <a:lnTo>
                    <a:pt x="303" y="236"/>
                  </a:lnTo>
                  <a:lnTo>
                    <a:pt x="606" y="371"/>
                  </a:lnTo>
                  <a:lnTo>
                    <a:pt x="1178" y="674"/>
                  </a:lnTo>
                  <a:lnTo>
                    <a:pt x="1549" y="842"/>
                  </a:lnTo>
                  <a:lnTo>
                    <a:pt x="1953" y="977"/>
                  </a:lnTo>
                  <a:lnTo>
                    <a:pt x="2761" y="1179"/>
                  </a:lnTo>
                  <a:lnTo>
                    <a:pt x="3703" y="1448"/>
                  </a:lnTo>
                  <a:lnTo>
                    <a:pt x="4613" y="1717"/>
                  </a:lnTo>
                  <a:lnTo>
                    <a:pt x="5522" y="2020"/>
                  </a:lnTo>
                  <a:lnTo>
                    <a:pt x="6397" y="2357"/>
                  </a:lnTo>
                  <a:lnTo>
                    <a:pt x="8215" y="3064"/>
                  </a:lnTo>
                  <a:lnTo>
                    <a:pt x="10067" y="3670"/>
                  </a:lnTo>
                  <a:lnTo>
                    <a:pt x="10976" y="3939"/>
                  </a:lnTo>
                  <a:lnTo>
                    <a:pt x="11885" y="4209"/>
                  </a:lnTo>
                  <a:lnTo>
                    <a:pt x="12794" y="4478"/>
                  </a:lnTo>
                  <a:lnTo>
                    <a:pt x="13703" y="4748"/>
                  </a:lnTo>
                  <a:lnTo>
                    <a:pt x="13703" y="4815"/>
                  </a:lnTo>
                  <a:lnTo>
                    <a:pt x="13737" y="4849"/>
                  </a:lnTo>
                  <a:lnTo>
                    <a:pt x="13770" y="4882"/>
                  </a:lnTo>
                  <a:lnTo>
                    <a:pt x="13669" y="5017"/>
                  </a:lnTo>
                  <a:lnTo>
                    <a:pt x="13568" y="5522"/>
                  </a:lnTo>
                  <a:lnTo>
                    <a:pt x="13400" y="6364"/>
                  </a:lnTo>
                  <a:lnTo>
                    <a:pt x="13164" y="7239"/>
                  </a:lnTo>
                  <a:lnTo>
                    <a:pt x="12895" y="8081"/>
                  </a:lnTo>
                  <a:lnTo>
                    <a:pt x="12626" y="8922"/>
                  </a:lnTo>
                  <a:lnTo>
                    <a:pt x="12053" y="10639"/>
                  </a:lnTo>
                  <a:lnTo>
                    <a:pt x="10841" y="14141"/>
                  </a:lnTo>
                  <a:lnTo>
                    <a:pt x="10235" y="15858"/>
                  </a:lnTo>
                  <a:lnTo>
                    <a:pt x="9562" y="17609"/>
                  </a:lnTo>
                  <a:lnTo>
                    <a:pt x="8989" y="19225"/>
                  </a:lnTo>
                  <a:lnTo>
                    <a:pt x="8383" y="20841"/>
                  </a:lnTo>
                  <a:lnTo>
                    <a:pt x="7272" y="24107"/>
                  </a:lnTo>
                  <a:lnTo>
                    <a:pt x="6161" y="27339"/>
                  </a:lnTo>
                  <a:lnTo>
                    <a:pt x="5017" y="30605"/>
                  </a:lnTo>
                  <a:lnTo>
                    <a:pt x="4680" y="30571"/>
                  </a:lnTo>
                  <a:lnTo>
                    <a:pt x="4411" y="30504"/>
                  </a:lnTo>
                  <a:lnTo>
                    <a:pt x="4175" y="30436"/>
                  </a:lnTo>
                  <a:lnTo>
                    <a:pt x="3703" y="30268"/>
                  </a:lnTo>
                  <a:lnTo>
                    <a:pt x="2693" y="29830"/>
                  </a:lnTo>
                  <a:lnTo>
                    <a:pt x="2222" y="29628"/>
                  </a:lnTo>
                  <a:lnTo>
                    <a:pt x="1717" y="29460"/>
                  </a:lnTo>
                  <a:lnTo>
                    <a:pt x="842" y="29191"/>
                  </a:lnTo>
                  <a:lnTo>
                    <a:pt x="0" y="28888"/>
                  </a:lnTo>
                  <a:lnTo>
                    <a:pt x="0" y="29224"/>
                  </a:lnTo>
                  <a:lnTo>
                    <a:pt x="505" y="29393"/>
                  </a:lnTo>
                  <a:lnTo>
                    <a:pt x="1044" y="29561"/>
                  </a:lnTo>
                  <a:lnTo>
                    <a:pt x="2087" y="29864"/>
                  </a:lnTo>
                  <a:lnTo>
                    <a:pt x="2559" y="30032"/>
                  </a:lnTo>
                  <a:lnTo>
                    <a:pt x="3030" y="30234"/>
                  </a:lnTo>
                  <a:lnTo>
                    <a:pt x="3501" y="30436"/>
                  </a:lnTo>
                  <a:lnTo>
                    <a:pt x="3973" y="30638"/>
                  </a:lnTo>
                  <a:lnTo>
                    <a:pt x="4444" y="30773"/>
                  </a:lnTo>
                  <a:lnTo>
                    <a:pt x="4714" y="30840"/>
                  </a:lnTo>
                  <a:lnTo>
                    <a:pt x="4848" y="30840"/>
                  </a:lnTo>
                  <a:lnTo>
                    <a:pt x="4983" y="30807"/>
                  </a:lnTo>
                  <a:lnTo>
                    <a:pt x="5017" y="30874"/>
                  </a:lnTo>
                  <a:lnTo>
                    <a:pt x="5118" y="30908"/>
                  </a:lnTo>
                  <a:lnTo>
                    <a:pt x="5185" y="30874"/>
                  </a:lnTo>
                  <a:lnTo>
                    <a:pt x="5252" y="30807"/>
                  </a:lnTo>
                  <a:lnTo>
                    <a:pt x="6330" y="27642"/>
                  </a:lnTo>
                  <a:lnTo>
                    <a:pt x="7407" y="24477"/>
                  </a:lnTo>
                  <a:lnTo>
                    <a:pt x="8484" y="21312"/>
                  </a:lnTo>
                  <a:lnTo>
                    <a:pt x="9057" y="19730"/>
                  </a:lnTo>
                  <a:lnTo>
                    <a:pt x="9663" y="18181"/>
                  </a:lnTo>
                  <a:lnTo>
                    <a:pt x="10302" y="16498"/>
                  </a:lnTo>
                  <a:lnTo>
                    <a:pt x="10908" y="14814"/>
                  </a:lnTo>
                  <a:lnTo>
                    <a:pt x="12053" y="11447"/>
                  </a:lnTo>
                  <a:lnTo>
                    <a:pt x="12626" y="9831"/>
                  </a:lnTo>
                  <a:lnTo>
                    <a:pt x="13198" y="8182"/>
                  </a:lnTo>
                  <a:lnTo>
                    <a:pt x="13434" y="7340"/>
                  </a:lnTo>
                  <a:lnTo>
                    <a:pt x="13669" y="6498"/>
                  </a:lnTo>
                  <a:lnTo>
                    <a:pt x="13838" y="5657"/>
                  </a:lnTo>
                  <a:lnTo>
                    <a:pt x="13905" y="4815"/>
                  </a:lnTo>
                  <a:lnTo>
                    <a:pt x="14006" y="4781"/>
                  </a:lnTo>
                  <a:lnTo>
                    <a:pt x="14040" y="4714"/>
                  </a:lnTo>
                  <a:lnTo>
                    <a:pt x="14006" y="4647"/>
                  </a:lnTo>
                  <a:lnTo>
                    <a:pt x="13939" y="4579"/>
                  </a:lnTo>
                  <a:lnTo>
                    <a:pt x="13063" y="4276"/>
                  </a:lnTo>
                  <a:lnTo>
                    <a:pt x="12154" y="4040"/>
                  </a:lnTo>
                  <a:lnTo>
                    <a:pt x="11279" y="3771"/>
                  </a:lnTo>
                  <a:lnTo>
                    <a:pt x="10370" y="3535"/>
                  </a:lnTo>
                  <a:lnTo>
                    <a:pt x="9393" y="3199"/>
                  </a:lnTo>
                  <a:lnTo>
                    <a:pt x="8417" y="2862"/>
                  </a:lnTo>
                  <a:lnTo>
                    <a:pt x="6464" y="2121"/>
                  </a:lnTo>
                  <a:lnTo>
                    <a:pt x="5555" y="1785"/>
                  </a:lnTo>
                  <a:lnTo>
                    <a:pt x="4680" y="1482"/>
                  </a:lnTo>
                  <a:lnTo>
                    <a:pt x="3771" y="1212"/>
                  </a:lnTo>
                  <a:lnTo>
                    <a:pt x="2828" y="977"/>
                  </a:lnTo>
                  <a:lnTo>
                    <a:pt x="2323" y="842"/>
                  </a:lnTo>
                  <a:lnTo>
                    <a:pt x="1818" y="707"/>
                  </a:lnTo>
                  <a:lnTo>
                    <a:pt x="1347" y="539"/>
                  </a:lnTo>
                  <a:lnTo>
                    <a:pt x="875" y="337"/>
                  </a:lnTo>
                  <a:lnTo>
                    <a:pt x="438" y="135"/>
                  </a:lnTo>
                  <a:lnTo>
                    <a:pt x="236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" name="Google Shape;1439;p9"/>
            <p:cNvSpPr/>
            <p:nvPr/>
          </p:nvSpPr>
          <p:spPr>
            <a:xfrm>
              <a:off x="3187975" y="1455225"/>
              <a:ext cx="118700" cy="109425"/>
            </a:xfrm>
            <a:custGeom>
              <a:avLst/>
              <a:gdLst/>
              <a:ahLst/>
              <a:cxnLst/>
              <a:rect l="l" t="t" r="r" b="b"/>
              <a:pathLst>
                <a:path w="4748" h="4377" extrusionOk="0">
                  <a:moveTo>
                    <a:pt x="606" y="202"/>
                  </a:moveTo>
                  <a:lnTo>
                    <a:pt x="674" y="269"/>
                  </a:lnTo>
                  <a:lnTo>
                    <a:pt x="775" y="370"/>
                  </a:lnTo>
                  <a:lnTo>
                    <a:pt x="943" y="539"/>
                  </a:lnTo>
                  <a:lnTo>
                    <a:pt x="1482" y="1077"/>
                  </a:lnTo>
                  <a:lnTo>
                    <a:pt x="1987" y="1650"/>
                  </a:lnTo>
                  <a:lnTo>
                    <a:pt x="2559" y="2256"/>
                  </a:lnTo>
                  <a:lnTo>
                    <a:pt x="3165" y="2794"/>
                  </a:lnTo>
                  <a:lnTo>
                    <a:pt x="3333" y="2895"/>
                  </a:lnTo>
                  <a:lnTo>
                    <a:pt x="3502" y="3030"/>
                  </a:lnTo>
                  <a:lnTo>
                    <a:pt x="3872" y="3232"/>
                  </a:lnTo>
                  <a:lnTo>
                    <a:pt x="4040" y="3333"/>
                  </a:lnTo>
                  <a:lnTo>
                    <a:pt x="4209" y="3468"/>
                  </a:lnTo>
                  <a:lnTo>
                    <a:pt x="4310" y="3636"/>
                  </a:lnTo>
                  <a:lnTo>
                    <a:pt x="4377" y="3805"/>
                  </a:lnTo>
                  <a:lnTo>
                    <a:pt x="4243" y="3838"/>
                  </a:lnTo>
                  <a:lnTo>
                    <a:pt x="4141" y="3805"/>
                  </a:lnTo>
                  <a:lnTo>
                    <a:pt x="4007" y="3737"/>
                  </a:lnTo>
                  <a:lnTo>
                    <a:pt x="3906" y="3636"/>
                  </a:lnTo>
                  <a:lnTo>
                    <a:pt x="3805" y="3501"/>
                  </a:lnTo>
                  <a:lnTo>
                    <a:pt x="3704" y="3400"/>
                  </a:lnTo>
                  <a:lnTo>
                    <a:pt x="3468" y="3198"/>
                  </a:lnTo>
                  <a:lnTo>
                    <a:pt x="3199" y="2996"/>
                  </a:lnTo>
                  <a:lnTo>
                    <a:pt x="2929" y="2828"/>
                  </a:lnTo>
                  <a:lnTo>
                    <a:pt x="2357" y="2525"/>
                  </a:lnTo>
                  <a:lnTo>
                    <a:pt x="2020" y="2289"/>
                  </a:lnTo>
                  <a:lnTo>
                    <a:pt x="1684" y="2020"/>
                  </a:lnTo>
                  <a:lnTo>
                    <a:pt x="1381" y="1751"/>
                  </a:lnTo>
                  <a:lnTo>
                    <a:pt x="1078" y="1448"/>
                  </a:lnTo>
                  <a:lnTo>
                    <a:pt x="640" y="943"/>
                  </a:lnTo>
                  <a:lnTo>
                    <a:pt x="404" y="707"/>
                  </a:lnTo>
                  <a:lnTo>
                    <a:pt x="169" y="505"/>
                  </a:lnTo>
                  <a:lnTo>
                    <a:pt x="202" y="471"/>
                  </a:lnTo>
                  <a:lnTo>
                    <a:pt x="337" y="337"/>
                  </a:lnTo>
                  <a:lnTo>
                    <a:pt x="472" y="269"/>
                  </a:lnTo>
                  <a:lnTo>
                    <a:pt x="606" y="202"/>
                  </a:lnTo>
                  <a:close/>
                  <a:moveTo>
                    <a:pt x="505" y="0"/>
                  </a:moveTo>
                  <a:lnTo>
                    <a:pt x="371" y="67"/>
                  </a:lnTo>
                  <a:lnTo>
                    <a:pt x="169" y="202"/>
                  </a:lnTo>
                  <a:lnTo>
                    <a:pt x="34" y="370"/>
                  </a:lnTo>
                  <a:lnTo>
                    <a:pt x="0" y="404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68" y="539"/>
                  </a:lnTo>
                  <a:lnTo>
                    <a:pt x="135" y="505"/>
                  </a:lnTo>
                  <a:lnTo>
                    <a:pt x="303" y="707"/>
                  </a:lnTo>
                  <a:lnTo>
                    <a:pt x="505" y="943"/>
                  </a:lnTo>
                  <a:lnTo>
                    <a:pt x="808" y="1414"/>
                  </a:lnTo>
                  <a:lnTo>
                    <a:pt x="1246" y="1885"/>
                  </a:lnTo>
                  <a:lnTo>
                    <a:pt x="1717" y="2323"/>
                  </a:lnTo>
                  <a:lnTo>
                    <a:pt x="2020" y="2525"/>
                  </a:lnTo>
                  <a:lnTo>
                    <a:pt x="2323" y="2727"/>
                  </a:lnTo>
                  <a:lnTo>
                    <a:pt x="2929" y="3097"/>
                  </a:lnTo>
                  <a:lnTo>
                    <a:pt x="3199" y="3299"/>
                  </a:lnTo>
                  <a:lnTo>
                    <a:pt x="3468" y="3501"/>
                  </a:lnTo>
                  <a:lnTo>
                    <a:pt x="3737" y="3771"/>
                  </a:lnTo>
                  <a:lnTo>
                    <a:pt x="3939" y="4074"/>
                  </a:lnTo>
                  <a:lnTo>
                    <a:pt x="4040" y="4209"/>
                  </a:lnTo>
                  <a:lnTo>
                    <a:pt x="4141" y="4276"/>
                  </a:lnTo>
                  <a:lnTo>
                    <a:pt x="4243" y="4343"/>
                  </a:lnTo>
                  <a:lnTo>
                    <a:pt x="4344" y="4377"/>
                  </a:lnTo>
                  <a:lnTo>
                    <a:pt x="4411" y="4377"/>
                  </a:lnTo>
                  <a:lnTo>
                    <a:pt x="4512" y="4343"/>
                  </a:lnTo>
                  <a:lnTo>
                    <a:pt x="4647" y="4209"/>
                  </a:lnTo>
                  <a:lnTo>
                    <a:pt x="4748" y="4074"/>
                  </a:lnTo>
                  <a:lnTo>
                    <a:pt x="4748" y="3872"/>
                  </a:lnTo>
                  <a:lnTo>
                    <a:pt x="4748" y="3805"/>
                  </a:lnTo>
                  <a:lnTo>
                    <a:pt x="4680" y="3704"/>
                  </a:lnTo>
                  <a:lnTo>
                    <a:pt x="4613" y="3636"/>
                  </a:lnTo>
                  <a:lnTo>
                    <a:pt x="4512" y="3569"/>
                  </a:lnTo>
                  <a:lnTo>
                    <a:pt x="4445" y="3434"/>
                  </a:lnTo>
                  <a:lnTo>
                    <a:pt x="4310" y="3266"/>
                  </a:lnTo>
                  <a:lnTo>
                    <a:pt x="4209" y="3165"/>
                  </a:lnTo>
                  <a:lnTo>
                    <a:pt x="4074" y="3097"/>
                  </a:lnTo>
                  <a:lnTo>
                    <a:pt x="3771" y="2963"/>
                  </a:lnTo>
                  <a:lnTo>
                    <a:pt x="3535" y="2828"/>
                  </a:lnTo>
                  <a:lnTo>
                    <a:pt x="3300" y="2660"/>
                  </a:lnTo>
                  <a:lnTo>
                    <a:pt x="2828" y="2256"/>
                  </a:lnTo>
                  <a:lnTo>
                    <a:pt x="2189" y="1582"/>
                  </a:lnTo>
                  <a:lnTo>
                    <a:pt x="1549" y="875"/>
                  </a:lnTo>
                  <a:lnTo>
                    <a:pt x="1111" y="471"/>
                  </a:lnTo>
                  <a:lnTo>
                    <a:pt x="909" y="269"/>
                  </a:lnTo>
                  <a:lnTo>
                    <a:pt x="674" y="101"/>
                  </a:lnTo>
                  <a:lnTo>
                    <a:pt x="640" y="34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" name="Google Shape;1440;p9"/>
            <p:cNvSpPr/>
            <p:nvPr/>
          </p:nvSpPr>
          <p:spPr>
            <a:xfrm>
              <a:off x="434775" y="1035200"/>
              <a:ext cx="10125" cy="11825"/>
            </a:xfrm>
            <a:custGeom>
              <a:avLst/>
              <a:gdLst/>
              <a:ahLst/>
              <a:cxnLst/>
              <a:rect l="l" t="t" r="r" b="b"/>
              <a:pathLst>
                <a:path w="405" h="473" extrusionOk="0">
                  <a:moveTo>
                    <a:pt x="202" y="1"/>
                  </a:moveTo>
                  <a:lnTo>
                    <a:pt x="101" y="68"/>
                  </a:lnTo>
                  <a:lnTo>
                    <a:pt x="68" y="102"/>
                  </a:lnTo>
                  <a:lnTo>
                    <a:pt x="34" y="135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236" y="438"/>
                  </a:lnTo>
                  <a:lnTo>
                    <a:pt x="303" y="405"/>
                  </a:lnTo>
                  <a:lnTo>
                    <a:pt x="371" y="304"/>
                  </a:lnTo>
                  <a:lnTo>
                    <a:pt x="371" y="270"/>
                  </a:lnTo>
                  <a:lnTo>
                    <a:pt x="404" y="270"/>
                  </a:lnTo>
                  <a:lnTo>
                    <a:pt x="404" y="203"/>
                  </a:lnTo>
                  <a:lnTo>
                    <a:pt x="404" y="169"/>
                  </a:lnTo>
                  <a:lnTo>
                    <a:pt x="404" y="102"/>
                  </a:lnTo>
                  <a:lnTo>
                    <a:pt x="371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" name="Google Shape;1441;p9"/>
            <p:cNvSpPr/>
            <p:nvPr/>
          </p:nvSpPr>
          <p:spPr>
            <a:xfrm>
              <a:off x="577850" y="270950"/>
              <a:ext cx="194475" cy="158250"/>
            </a:xfrm>
            <a:custGeom>
              <a:avLst/>
              <a:gdLst/>
              <a:ahLst/>
              <a:cxnLst/>
              <a:rect l="l" t="t" r="r" b="b"/>
              <a:pathLst>
                <a:path w="7779" h="6330" extrusionOk="0">
                  <a:moveTo>
                    <a:pt x="5893" y="168"/>
                  </a:moveTo>
                  <a:lnTo>
                    <a:pt x="6196" y="202"/>
                  </a:lnTo>
                  <a:lnTo>
                    <a:pt x="6532" y="269"/>
                  </a:lnTo>
                  <a:lnTo>
                    <a:pt x="6835" y="337"/>
                  </a:lnTo>
                  <a:lnTo>
                    <a:pt x="7105" y="438"/>
                  </a:lnTo>
                  <a:lnTo>
                    <a:pt x="7239" y="673"/>
                  </a:lnTo>
                  <a:lnTo>
                    <a:pt x="7340" y="909"/>
                  </a:lnTo>
                  <a:lnTo>
                    <a:pt x="5960" y="943"/>
                  </a:lnTo>
                  <a:lnTo>
                    <a:pt x="4613" y="976"/>
                  </a:lnTo>
                  <a:lnTo>
                    <a:pt x="2795" y="976"/>
                  </a:lnTo>
                  <a:lnTo>
                    <a:pt x="2189" y="1010"/>
                  </a:lnTo>
                  <a:lnTo>
                    <a:pt x="2189" y="1010"/>
                  </a:lnTo>
                  <a:lnTo>
                    <a:pt x="3368" y="606"/>
                  </a:lnTo>
                  <a:lnTo>
                    <a:pt x="4007" y="438"/>
                  </a:lnTo>
                  <a:lnTo>
                    <a:pt x="4647" y="303"/>
                  </a:lnTo>
                  <a:lnTo>
                    <a:pt x="5287" y="202"/>
                  </a:lnTo>
                  <a:lnTo>
                    <a:pt x="5590" y="168"/>
                  </a:lnTo>
                  <a:close/>
                  <a:moveTo>
                    <a:pt x="6768" y="1111"/>
                  </a:moveTo>
                  <a:lnTo>
                    <a:pt x="6027" y="1347"/>
                  </a:lnTo>
                  <a:lnTo>
                    <a:pt x="4984" y="1717"/>
                  </a:lnTo>
                  <a:lnTo>
                    <a:pt x="4445" y="1919"/>
                  </a:lnTo>
                  <a:lnTo>
                    <a:pt x="3940" y="2155"/>
                  </a:lnTo>
                  <a:lnTo>
                    <a:pt x="3637" y="2323"/>
                  </a:lnTo>
                  <a:lnTo>
                    <a:pt x="3334" y="2525"/>
                  </a:lnTo>
                  <a:lnTo>
                    <a:pt x="3065" y="2761"/>
                  </a:lnTo>
                  <a:lnTo>
                    <a:pt x="2795" y="2997"/>
                  </a:lnTo>
                  <a:lnTo>
                    <a:pt x="2762" y="2997"/>
                  </a:lnTo>
                  <a:lnTo>
                    <a:pt x="2459" y="3030"/>
                  </a:lnTo>
                  <a:lnTo>
                    <a:pt x="2155" y="3064"/>
                  </a:lnTo>
                  <a:lnTo>
                    <a:pt x="1516" y="3030"/>
                  </a:lnTo>
                  <a:lnTo>
                    <a:pt x="876" y="2997"/>
                  </a:lnTo>
                  <a:lnTo>
                    <a:pt x="539" y="3030"/>
                  </a:lnTo>
                  <a:lnTo>
                    <a:pt x="236" y="3098"/>
                  </a:lnTo>
                  <a:lnTo>
                    <a:pt x="236" y="2795"/>
                  </a:lnTo>
                  <a:lnTo>
                    <a:pt x="270" y="2424"/>
                  </a:lnTo>
                  <a:lnTo>
                    <a:pt x="337" y="2155"/>
                  </a:lnTo>
                  <a:lnTo>
                    <a:pt x="472" y="1885"/>
                  </a:lnTo>
                  <a:lnTo>
                    <a:pt x="640" y="1683"/>
                  </a:lnTo>
                  <a:lnTo>
                    <a:pt x="842" y="1515"/>
                  </a:lnTo>
                  <a:lnTo>
                    <a:pt x="1078" y="1380"/>
                  </a:lnTo>
                  <a:lnTo>
                    <a:pt x="1347" y="1246"/>
                  </a:lnTo>
                  <a:lnTo>
                    <a:pt x="1617" y="1145"/>
                  </a:lnTo>
                  <a:lnTo>
                    <a:pt x="2256" y="1212"/>
                  </a:lnTo>
                  <a:lnTo>
                    <a:pt x="4176" y="1212"/>
                  </a:lnTo>
                  <a:lnTo>
                    <a:pt x="5489" y="1145"/>
                  </a:lnTo>
                  <a:lnTo>
                    <a:pt x="6768" y="1111"/>
                  </a:lnTo>
                  <a:close/>
                  <a:moveTo>
                    <a:pt x="7441" y="1212"/>
                  </a:moveTo>
                  <a:lnTo>
                    <a:pt x="7509" y="1616"/>
                  </a:lnTo>
                  <a:lnTo>
                    <a:pt x="7509" y="2054"/>
                  </a:lnTo>
                  <a:lnTo>
                    <a:pt x="7475" y="2087"/>
                  </a:lnTo>
                  <a:lnTo>
                    <a:pt x="7307" y="2222"/>
                  </a:lnTo>
                  <a:lnTo>
                    <a:pt x="7105" y="2357"/>
                  </a:lnTo>
                  <a:lnTo>
                    <a:pt x="6869" y="2458"/>
                  </a:lnTo>
                  <a:lnTo>
                    <a:pt x="6600" y="2525"/>
                  </a:lnTo>
                  <a:lnTo>
                    <a:pt x="6061" y="2693"/>
                  </a:lnTo>
                  <a:lnTo>
                    <a:pt x="5623" y="2828"/>
                  </a:lnTo>
                  <a:lnTo>
                    <a:pt x="4748" y="3131"/>
                  </a:lnTo>
                  <a:lnTo>
                    <a:pt x="3906" y="3502"/>
                  </a:lnTo>
                  <a:lnTo>
                    <a:pt x="3570" y="3670"/>
                  </a:lnTo>
                  <a:lnTo>
                    <a:pt x="3300" y="3872"/>
                  </a:lnTo>
                  <a:lnTo>
                    <a:pt x="3031" y="4108"/>
                  </a:lnTo>
                  <a:lnTo>
                    <a:pt x="2829" y="4377"/>
                  </a:lnTo>
                  <a:lnTo>
                    <a:pt x="2694" y="4579"/>
                  </a:lnTo>
                  <a:lnTo>
                    <a:pt x="2627" y="4781"/>
                  </a:lnTo>
                  <a:lnTo>
                    <a:pt x="2492" y="5185"/>
                  </a:lnTo>
                  <a:lnTo>
                    <a:pt x="2425" y="5387"/>
                  </a:lnTo>
                  <a:lnTo>
                    <a:pt x="2358" y="5589"/>
                  </a:lnTo>
                  <a:lnTo>
                    <a:pt x="2223" y="5791"/>
                  </a:lnTo>
                  <a:lnTo>
                    <a:pt x="2088" y="5959"/>
                  </a:lnTo>
                  <a:lnTo>
                    <a:pt x="2054" y="6027"/>
                  </a:lnTo>
                  <a:lnTo>
                    <a:pt x="1751" y="5892"/>
                  </a:lnTo>
                  <a:lnTo>
                    <a:pt x="1415" y="5724"/>
                  </a:lnTo>
                  <a:lnTo>
                    <a:pt x="1145" y="5488"/>
                  </a:lnTo>
                  <a:lnTo>
                    <a:pt x="876" y="5185"/>
                  </a:lnTo>
                  <a:lnTo>
                    <a:pt x="741" y="4983"/>
                  </a:lnTo>
                  <a:lnTo>
                    <a:pt x="640" y="4747"/>
                  </a:lnTo>
                  <a:lnTo>
                    <a:pt x="438" y="4242"/>
                  </a:lnTo>
                  <a:lnTo>
                    <a:pt x="304" y="3737"/>
                  </a:lnTo>
                  <a:lnTo>
                    <a:pt x="270" y="3199"/>
                  </a:lnTo>
                  <a:lnTo>
                    <a:pt x="270" y="3199"/>
                  </a:lnTo>
                  <a:lnTo>
                    <a:pt x="573" y="3266"/>
                  </a:lnTo>
                  <a:lnTo>
                    <a:pt x="2021" y="3266"/>
                  </a:lnTo>
                  <a:lnTo>
                    <a:pt x="2560" y="3232"/>
                  </a:lnTo>
                  <a:lnTo>
                    <a:pt x="2155" y="3737"/>
                  </a:lnTo>
                  <a:lnTo>
                    <a:pt x="1751" y="4242"/>
                  </a:lnTo>
                  <a:lnTo>
                    <a:pt x="1011" y="5286"/>
                  </a:lnTo>
                  <a:lnTo>
                    <a:pt x="1011" y="5320"/>
                  </a:lnTo>
                  <a:lnTo>
                    <a:pt x="1044" y="5353"/>
                  </a:lnTo>
                  <a:lnTo>
                    <a:pt x="1112" y="5353"/>
                  </a:lnTo>
                  <a:lnTo>
                    <a:pt x="1280" y="5185"/>
                  </a:lnTo>
                  <a:lnTo>
                    <a:pt x="1448" y="5017"/>
                  </a:lnTo>
                  <a:lnTo>
                    <a:pt x="1751" y="4646"/>
                  </a:lnTo>
                  <a:lnTo>
                    <a:pt x="2324" y="3872"/>
                  </a:lnTo>
                  <a:lnTo>
                    <a:pt x="2694" y="3401"/>
                  </a:lnTo>
                  <a:lnTo>
                    <a:pt x="3098" y="2997"/>
                  </a:lnTo>
                  <a:lnTo>
                    <a:pt x="3536" y="2626"/>
                  </a:lnTo>
                  <a:lnTo>
                    <a:pt x="4041" y="2323"/>
                  </a:lnTo>
                  <a:lnTo>
                    <a:pt x="4445" y="2121"/>
                  </a:lnTo>
                  <a:lnTo>
                    <a:pt x="4849" y="1953"/>
                  </a:lnTo>
                  <a:lnTo>
                    <a:pt x="5724" y="1683"/>
                  </a:lnTo>
                  <a:lnTo>
                    <a:pt x="7441" y="1212"/>
                  </a:lnTo>
                  <a:close/>
                  <a:moveTo>
                    <a:pt x="7509" y="2390"/>
                  </a:moveTo>
                  <a:lnTo>
                    <a:pt x="7441" y="2795"/>
                  </a:lnTo>
                  <a:lnTo>
                    <a:pt x="7307" y="3199"/>
                  </a:lnTo>
                  <a:lnTo>
                    <a:pt x="7172" y="3603"/>
                  </a:lnTo>
                  <a:lnTo>
                    <a:pt x="6970" y="3973"/>
                  </a:lnTo>
                  <a:lnTo>
                    <a:pt x="6768" y="4310"/>
                  </a:lnTo>
                  <a:lnTo>
                    <a:pt x="6532" y="4646"/>
                  </a:lnTo>
                  <a:lnTo>
                    <a:pt x="6263" y="4916"/>
                  </a:lnTo>
                  <a:lnTo>
                    <a:pt x="5960" y="5151"/>
                  </a:lnTo>
                  <a:lnTo>
                    <a:pt x="5691" y="5320"/>
                  </a:lnTo>
                  <a:lnTo>
                    <a:pt x="5421" y="5454"/>
                  </a:lnTo>
                  <a:lnTo>
                    <a:pt x="4849" y="5656"/>
                  </a:lnTo>
                  <a:lnTo>
                    <a:pt x="4277" y="5825"/>
                  </a:lnTo>
                  <a:lnTo>
                    <a:pt x="3671" y="5959"/>
                  </a:lnTo>
                  <a:lnTo>
                    <a:pt x="3300" y="6027"/>
                  </a:lnTo>
                  <a:lnTo>
                    <a:pt x="2930" y="6060"/>
                  </a:lnTo>
                  <a:lnTo>
                    <a:pt x="2223" y="6060"/>
                  </a:lnTo>
                  <a:lnTo>
                    <a:pt x="2425" y="5825"/>
                  </a:lnTo>
                  <a:lnTo>
                    <a:pt x="2560" y="5589"/>
                  </a:lnTo>
                  <a:lnTo>
                    <a:pt x="2661" y="5320"/>
                  </a:lnTo>
                  <a:lnTo>
                    <a:pt x="2762" y="5050"/>
                  </a:lnTo>
                  <a:lnTo>
                    <a:pt x="2863" y="4781"/>
                  </a:lnTo>
                  <a:lnTo>
                    <a:pt x="2964" y="4545"/>
                  </a:lnTo>
                  <a:lnTo>
                    <a:pt x="3132" y="4343"/>
                  </a:lnTo>
                  <a:lnTo>
                    <a:pt x="3267" y="4141"/>
                  </a:lnTo>
                  <a:lnTo>
                    <a:pt x="3469" y="3973"/>
                  </a:lnTo>
                  <a:lnTo>
                    <a:pt x="3671" y="3838"/>
                  </a:lnTo>
                  <a:lnTo>
                    <a:pt x="4142" y="3569"/>
                  </a:lnTo>
                  <a:lnTo>
                    <a:pt x="4681" y="3333"/>
                  </a:lnTo>
                  <a:lnTo>
                    <a:pt x="5219" y="3165"/>
                  </a:lnTo>
                  <a:lnTo>
                    <a:pt x="6297" y="2828"/>
                  </a:lnTo>
                  <a:lnTo>
                    <a:pt x="6903" y="2660"/>
                  </a:lnTo>
                  <a:lnTo>
                    <a:pt x="7206" y="2525"/>
                  </a:lnTo>
                  <a:lnTo>
                    <a:pt x="7509" y="2390"/>
                  </a:lnTo>
                  <a:close/>
                  <a:moveTo>
                    <a:pt x="5219" y="0"/>
                  </a:moveTo>
                  <a:lnTo>
                    <a:pt x="4613" y="67"/>
                  </a:lnTo>
                  <a:lnTo>
                    <a:pt x="3738" y="269"/>
                  </a:lnTo>
                  <a:lnTo>
                    <a:pt x="2896" y="505"/>
                  </a:lnTo>
                  <a:lnTo>
                    <a:pt x="2054" y="774"/>
                  </a:lnTo>
                  <a:lnTo>
                    <a:pt x="1213" y="1077"/>
                  </a:lnTo>
                  <a:lnTo>
                    <a:pt x="910" y="1212"/>
                  </a:lnTo>
                  <a:lnTo>
                    <a:pt x="640" y="1380"/>
                  </a:lnTo>
                  <a:lnTo>
                    <a:pt x="438" y="1616"/>
                  </a:lnTo>
                  <a:lnTo>
                    <a:pt x="270" y="1852"/>
                  </a:lnTo>
                  <a:lnTo>
                    <a:pt x="135" y="2121"/>
                  </a:lnTo>
                  <a:lnTo>
                    <a:pt x="68" y="2424"/>
                  </a:lnTo>
                  <a:lnTo>
                    <a:pt x="1" y="2727"/>
                  </a:lnTo>
                  <a:lnTo>
                    <a:pt x="1" y="3030"/>
                  </a:lnTo>
                  <a:lnTo>
                    <a:pt x="34" y="3367"/>
                  </a:lnTo>
                  <a:lnTo>
                    <a:pt x="68" y="3704"/>
                  </a:lnTo>
                  <a:lnTo>
                    <a:pt x="135" y="4007"/>
                  </a:lnTo>
                  <a:lnTo>
                    <a:pt x="236" y="4343"/>
                  </a:lnTo>
                  <a:lnTo>
                    <a:pt x="371" y="4646"/>
                  </a:lnTo>
                  <a:lnTo>
                    <a:pt x="506" y="4949"/>
                  </a:lnTo>
                  <a:lnTo>
                    <a:pt x="640" y="5219"/>
                  </a:lnTo>
                  <a:lnTo>
                    <a:pt x="809" y="5454"/>
                  </a:lnTo>
                  <a:lnTo>
                    <a:pt x="1011" y="5724"/>
                  </a:lnTo>
                  <a:lnTo>
                    <a:pt x="1280" y="5926"/>
                  </a:lnTo>
                  <a:lnTo>
                    <a:pt x="1549" y="6094"/>
                  </a:lnTo>
                  <a:lnTo>
                    <a:pt x="1819" y="6229"/>
                  </a:lnTo>
                  <a:lnTo>
                    <a:pt x="2155" y="6296"/>
                  </a:lnTo>
                  <a:lnTo>
                    <a:pt x="2459" y="6330"/>
                  </a:lnTo>
                  <a:lnTo>
                    <a:pt x="2795" y="6330"/>
                  </a:lnTo>
                  <a:lnTo>
                    <a:pt x="3132" y="6296"/>
                  </a:lnTo>
                  <a:lnTo>
                    <a:pt x="3906" y="6195"/>
                  </a:lnTo>
                  <a:lnTo>
                    <a:pt x="4647" y="5993"/>
                  </a:lnTo>
                  <a:lnTo>
                    <a:pt x="5017" y="5892"/>
                  </a:lnTo>
                  <a:lnTo>
                    <a:pt x="5388" y="5724"/>
                  </a:lnTo>
                  <a:lnTo>
                    <a:pt x="5758" y="5555"/>
                  </a:lnTo>
                  <a:lnTo>
                    <a:pt x="6095" y="5387"/>
                  </a:lnTo>
                  <a:lnTo>
                    <a:pt x="6364" y="5185"/>
                  </a:lnTo>
                  <a:lnTo>
                    <a:pt x="6600" y="4949"/>
                  </a:lnTo>
                  <a:lnTo>
                    <a:pt x="6835" y="4680"/>
                  </a:lnTo>
                  <a:lnTo>
                    <a:pt x="7037" y="4411"/>
                  </a:lnTo>
                  <a:lnTo>
                    <a:pt x="7239" y="4074"/>
                  </a:lnTo>
                  <a:lnTo>
                    <a:pt x="7408" y="3771"/>
                  </a:lnTo>
                  <a:lnTo>
                    <a:pt x="7542" y="3401"/>
                  </a:lnTo>
                  <a:lnTo>
                    <a:pt x="7643" y="3064"/>
                  </a:lnTo>
                  <a:lnTo>
                    <a:pt x="7711" y="2693"/>
                  </a:lnTo>
                  <a:lnTo>
                    <a:pt x="7744" y="2323"/>
                  </a:lnTo>
                  <a:lnTo>
                    <a:pt x="7778" y="1953"/>
                  </a:lnTo>
                  <a:lnTo>
                    <a:pt x="7744" y="1582"/>
                  </a:lnTo>
                  <a:lnTo>
                    <a:pt x="7677" y="1246"/>
                  </a:lnTo>
                  <a:lnTo>
                    <a:pt x="7610" y="909"/>
                  </a:lnTo>
                  <a:lnTo>
                    <a:pt x="7475" y="572"/>
                  </a:lnTo>
                  <a:lnTo>
                    <a:pt x="7307" y="303"/>
                  </a:lnTo>
                  <a:lnTo>
                    <a:pt x="7273" y="236"/>
                  </a:lnTo>
                  <a:lnTo>
                    <a:pt x="7172" y="236"/>
                  </a:lnTo>
                  <a:lnTo>
                    <a:pt x="7105" y="269"/>
                  </a:lnTo>
                  <a:lnTo>
                    <a:pt x="6835" y="168"/>
                  </a:lnTo>
                  <a:lnTo>
                    <a:pt x="6499" y="67"/>
                  </a:lnTo>
                  <a:lnTo>
                    <a:pt x="6196" y="34"/>
                  </a:lnTo>
                  <a:lnTo>
                    <a:pt x="585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" name="Google Shape;1442;p9"/>
            <p:cNvSpPr/>
            <p:nvPr/>
          </p:nvSpPr>
          <p:spPr>
            <a:xfrm>
              <a:off x="328725" y="961125"/>
              <a:ext cx="417500" cy="928425"/>
            </a:xfrm>
            <a:custGeom>
              <a:avLst/>
              <a:gdLst/>
              <a:ahLst/>
              <a:cxnLst/>
              <a:rect l="l" t="t" r="r" b="b"/>
              <a:pathLst>
                <a:path w="16700" h="37137" extrusionOk="0">
                  <a:moveTo>
                    <a:pt x="0" y="1"/>
                  </a:moveTo>
                  <a:lnTo>
                    <a:pt x="0" y="169"/>
                  </a:lnTo>
                  <a:lnTo>
                    <a:pt x="505" y="270"/>
                  </a:lnTo>
                  <a:lnTo>
                    <a:pt x="976" y="439"/>
                  </a:lnTo>
                  <a:lnTo>
                    <a:pt x="1953" y="809"/>
                  </a:lnTo>
                  <a:lnTo>
                    <a:pt x="2592" y="1011"/>
                  </a:lnTo>
                  <a:lnTo>
                    <a:pt x="3232" y="1179"/>
                  </a:lnTo>
                  <a:lnTo>
                    <a:pt x="3872" y="1348"/>
                  </a:lnTo>
                  <a:lnTo>
                    <a:pt x="4512" y="1550"/>
                  </a:lnTo>
                  <a:lnTo>
                    <a:pt x="7171" y="2358"/>
                  </a:lnTo>
                  <a:lnTo>
                    <a:pt x="8484" y="2795"/>
                  </a:lnTo>
                  <a:lnTo>
                    <a:pt x="9831" y="3233"/>
                  </a:lnTo>
                  <a:lnTo>
                    <a:pt x="12019" y="4007"/>
                  </a:lnTo>
                  <a:lnTo>
                    <a:pt x="14242" y="4815"/>
                  </a:lnTo>
                  <a:lnTo>
                    <a:pt x="14747" y="4984"/>
                  </a:lnTo>
                  <a:lnTo>
                    <a:pt x="15252" y="5186"/>
                  </a:lnTo>
                  <a:lnTo>
                    <a:pt x="15757" y="5455"/>
                  </a:lnTo>
                  <a:lnTo>
                    <a:pt x="15959" y="5623"/>
                  </a:lnTo>
                  <a:lnTo>
                    <a:pt x="16194" y="5792"/>
                  </a:lnTo>
                  <a:lnTo>
                    <a:pt x="16329" y="5960"/>
                  </a:lnTo>
                  <a:lnTo>
                    <a:pt x="16396" y="6162"/>
                  </a:lnTo>
                  <a:lnTo>
                    <a:pt x="16430" y="6431"/>
                  </a:lnTo>
                  <a:lnTo>
                    <a:pt x="16430" y="6768"/>
                  </a:lnTo>
                  <a:lnTo>
                    <a:pt x="16430" y="7105"/>
                  </a:lnTo>
                  <a:lnTo>
                    <a:pt x="16363" y="7475"/>
                  </a:lnTo>
                  <a:lnTo>
                    <a:pt x="16228" y="8283"/>
                  </a:lnTo>
                  <a:lnTo>
                    <a:pt x="16026" y="9091"/>
                  </a:lnTo>
                  <a:lnTo>
                    <a:pt x="15790" y="9798"/>
                  </a:lnTo>
                  <a:lnTo>
                    <a:pt x="15487" y="10808"/>
                  </a:lnTo>
                  <a:lnTo>
                    <a:pt x="15285" y="11448"/>
                  </a:lnTo>
                  <a:lnTo>
                    <a:pt x="15083" y="12054"/>
                  </a:lnTo>
                  <a:lnTo>
                    <a:pt x="14612" y="13333"/>
                  </a:lnTo>
                  <a:lnTo>
                    <a:pt x="14141" y="14613"/>
                  </a:lnTo>
                  <a:lnTo>
                    <a:pt x="13703" y="15892"/>
                  </a:lnTo>
                  <a:lnTo>
                    <a:pt x="13299" y="17172"/>
                  </a:lnTo>
                  <a:lnTo>
                    <a:pt x="12929" y="18485"/>
                  </a:lnTo>
                  <a:lnTo>
                    <a:pt x="12525" y="19831"/>
                  </a:lnTo>
                  <a:lnTo>
                    <a:pt x="12120" y="21144"/>
                  </a:lnTo>
                  <a:lnTo>
                    <a:pt x="11211" y="23838"/>
                  </a:lnTo>
                  <a:lnTo>
                    <a:pt x="9326" y="29124"/>
                  </a:lnTo>
                  <a:lnTo>
                    <a:pt x="7508" y="34376"/>
                  </a:lnTo>
                  <a:lnTo>
                    <a:pt x="7340" y="34982"/>
                  </a:lnTo>
                  <a:lnTo>
                    <a:pt x="7138" y="35655"/>
                  </a:lnTo>
                  <a:lnTo>
                    <a:pt x="7003" y="35992"/>
                  </a:lnTo>
                  <a:lnTo>
                    <a:pt x="6835" y="36261"/>
                  </a:lnTo>
                  <a:lnTo>
                    <a:pt x="6599" y="36497"/>
                  </a:lnTo>
                  <a:lnTo>
                    <a:pt x="6498" y="36598"/>
                  </a:lnTo>
                  <a:lnTo>
                    <a:pt x="6363" y="36699"/>
                  </a:lnTo>
                  <a:lnTo>
                    <a:pt x="6161" y="36800"/>
                  </a:lnTo>
                  <a:lnTo>
                    <a:pt x="5926" y="36834"/>
                  </a:lnTo>
                  <a:lnTo>
                    <a:pt x="5690" y="36867"/>
                  </a:lnTo>
                  <a:lnTo>
                    <a:pt x="5454" y="36834"/>
                  </a:lnTo>
                  <a:lnTo>
                    <a:pt x="4983" y="36733"/>
                  </a:lnTo>
                  <a:lnTo>
                    <a:pt x="4512" y="36598"/>
                  </a:lnTo>
                  <a:lnTo>
                    <a:pt x="4074" y="36430"/>
                  </a:lnTo>
                  <a:lnTo>
                    <a:pt x="3670" y="36228"/>
                  </a:lnTo>
                  <a:lnTo>
                    <a:pt x="2794" y="35824"/>
                  </a:lnTo>
                  <a:lnTo>
                    <a:pt x="2525" y="35689"/>
                  </a:lnTo>
                  <a:lnTo>
                    <a:pt x="2222" y="35588"/>
                  </a:lnTo>
                  <a:lnTo>
                    <a:pt x="1616" y="35386"/>
                  </a:lnTo>
                  <a:lnTo>
                    <a:pt x="1010" y="35218"/>
                  </a:lnTo>
                  <a:lnTo>
                    <a:pt x="404" y="35049"/>
                  </a:lnTo>
                  <a:lnTo>
                    <a:pt x="202" y="34948"/>
                  </a:lnTo>
                  <a:lnTo>
                    <a:pt x="0" y="34847"/>
                  </a:lnTo>
                  <a:lnTo>
                    <a:pt x="0" y="35184"/>
                  </a:lnTo>
                  <a:lnTo>
                    <a:pt x="505" y="35386"/>
                  </a:lnTo>
                  <a:lnTo>
                    <a:pt x="1044" y="35554"/>
                  </a:lnTo>
                  <a:lnTo>
                    <a:pt x="1650" y="35756"/>
                  </a:lnTo>
                  <a:lnTo>
                    <a:pt x="2222" y="35992"/>
                  </a:lnTo>
                  <a:lnTo>
                    <a:pt x="2828" y="36228"/>
                  </a:lnTo>
                  <a:lnTo>
                    <a:pt x="3400" y="36497"/>
                  </a:lnTo>
                  <a:lnTo>
                    <a:pt x="3804" y="36665"/>
                  </a:lnTo>
                  <a:lnTo>
                    <a:pt x="4209" y="36834"/>
                  </a:lnTo>
                  <a:lnTo>
                    <a:pt x="4613" y="36968"/>
                  </a:lnTo>
                  <a:lnTo>
                    <a:pt x="5050" y="37103"/>
                  </a:lnTo>
                  <a:lnTo>
                    <a:pt x="5387" y="37137"/>
                  </a:lnTo>
                  <a:lnTo>
                    <a:pt x="5690" y="37137"/>
                  </a:lnTo>
                  <a:lnTo>
                    <a:pt x="6027" y="37103"/>
                  </a:lnTo>
                  <a:lnTo>
                    <a:pt x="6330" y="37002"/>
                  </a:lnTo>
                  <a:lnTo>
                    <a:pt x="6599" y="36867"/>
                  </a:lnTo>
                  <a:lnTo>
                    <a:pt x="6835" y="36665"/>
                  </a:lnTo>
                  <a:lnTo>
                    <a:pt x="7037" y="36430"/>
                  </a:lnTo>
                  <a:lnTo>
                    <a:pt x="7205" y="36093"/>
                  </a:lnTo>
                  <a:lnTo>
                    <a:pt x="7710" y="34679"/>
                  </a:lnTo>
                  <a:lnTo>
                    <a:pt x="8181" y="33265"/>
                  </a:lnTo>
                  <a:lnTo>
                    <a:pt x="9158" y="30437"/>
                  </a:lnTo>
                  <a:lnTo>
                    <a:pt x="11178" y="24747"/>
                  </a:lnTo>
                  <a:lnTo>
                    <a:pt x="12154" y="21885"/>
                  </a:lnTo>
                  <a:lnTo>
                    <a:pt x="12592" y="20471"/>
                  </a:lnTo>
                  <a:lnTo>
                    <a:pt x="13030" y="19023"/>
                  </a:lnTo>
                  <a:lnTo>
                    <a:pt x="13838" y="16296"/>
                  </a:lnTo>
                  <a:lnTo>
                    <a:pt x="14275" y="14949"/>
                  </a:lnTo>
                  <a:lnTo>
                    <a:pt x="14747" y="13636"/>
                  </a:lnTo>
                  <a:lnTo>
                    <a:pt x="15252" y="12256"/>
                  </a:lnTo>
                  <a:lnTo>
                    <a:pt x="15723" y="10842"/>
                  </a:lnTo>
                  <a:lnTo>
                    <a:pt x="16060" y="9765"/>
                  </a:lnTo>
                  <a:lnTo>
                    <a:pt x="16329" y="8957"/>
                  </a:lnTo>
                  <a:lnTo>
                    <a:pt x="16531" y="8048"/>
                  </a:lnTo>
                  <a:lnTo>
                    <a:pt x="16632" y="7610"/>
                  </a:lnTo>
                  <a:lnTo>
                    <a:pt x="16666" y="7172"/>
                  </a:lnTo>
                  <a:lnTo>
                    <a:pt x="16699" y="6734"/>
                  </a:lnTo>
                  <a:lnTo>
                    <a:pt x="16666" y="6364"/>
                  </a:lnTo>
                  <a:lnTo>
                    <a:pt x="16598" y="5994"/>
                  </a:lnTo>
                  <a:lnTo>
                    <a:pt x="16464" y="5691"/>
                  </a:lnTo>
                  <a:lnTo>
                    <a:pt x="16363" y="5556"/>
                  </a:lnTo>
                  <a:lnTo>
                    <a:pt x="16262" y="5455"/>
                  </a:lnTo>
                  <a:lnTo>
                    <a:pt x="16127" y="5354"/>
                  </a:lnTo>
                  <a:lnTo>
                    <a:pt x="15992" y="5287"/>
                  </a:lnTo>
                  <a:lnTo>
                    <a:pt x="14982" y="4815"/>
                  </a:lnTo>
                  <a:lnTo>
                    <a:pt x="14477" y="4613"/>
                  </a:lnTo>
                  <a:lnTo>
                    <a:pt x="13972" y="4445"/>
                  </a:lnTo>
                  <a:lnTo>
                    <a:pt x="12659" y="3974"/>
                  </a:lnTo>
                  <a:lnTo>
                    <a:pt x="11346" y="3502"/>
                  </a:lnTo>
                  <a:lnTo>
                    <a:pt x="9831" y="2964"/>
                  </a:lnTo>
                  <a:lnTo>
                    <a:pt x="8316" y="2492"/>
                  </a:lnTo>
                  <a:lnTo>
                    <a:pt x="5286" y="1516"/>
                  </a:lnTo>
                  <a:lnTo>
                    <a:pt x="3737" y="1078"/>
                  </a:lnTo>
                  <a:lnTo>
                    <a:pt x="2188" y="641"/>
                  </a:lnTo>
                  <a:lnTo>
                    <a:pt x="1650" y="439"/>
                  </a:lnTo>
                  <a:lnTo>
                    <a:pt x="1111" y="237"/>
                  </a:lnTo>
                  <a:lnTo>
                    <a:pt x="842" y="136"/>
                  </a:lnTo>
                  <a:lnTo>
                    <a:pt x="572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" name="Google Shape;1443;p9"/>
            <p:cNvSpPr/>
            <p:nvPr/>
          </p:nvSpPr>
          <p:spPr>
            <a:xfrm>
              <a:off x="554300" y="238125"/>
              <a:ext cx="479775" cy="203700"/>
            </a:xfrm>
            <a:custGeom>
              <a:avLst/>
              <a:gdLst/>
              <a:ahLst/>
              <a:cxnLst/>
              <a:rect l="l" t="t" r="r" b="b"/>
              <a:pathLst>
                <a:path w="19191" h="8148" extrusionOk="0">
                  <a:moveTo>
                    <a:pt x="9528" y="2761"/>
                  </a:moveTo>
                  <a:lnTo>
                    <a:pt x="9663" y="2794"/>
                  </a:lnTo>
                  <a:lnTo>
                    <a:pt x="9932" y="2895"/>
                  </a:lnTo>
                  <a:lnTo>
                    <a:pt x="10100" y="3030"/>
                  </a:lnTo>
                  <a:lnTo>
                    <a:pt x="10235" y="3165"/>
                  </a:lnTo>
                  <a:lnTo>
                    <a:pt x="10336" y="3333"/>
                  </a:lnTo>
                  <a:lnTo>
                    <a:pt x="9730" y="3367"/>
                  </a:lnTo>
                  <a:lnTo>
                    <a:pt x="9461" y="3367"/>
                  </a:lnTo>
                  <a:lnTo>
                    <a:pt x="9158" y="3434"/>
                  </a:lnTo>
                  <a:lnTo>
                    <a:pt x="9191" y="3400"/>
                  </a:lnTo>
                  <a:lnTo>
                    <a:pt x="9259" y="2963"/>
                  </a:lnTo>
                  <a:lnTo>
                    <a:pt x="9292" y="2828"/>
                  </a:lnTo>
                  <a:lnTo>
                    <a:pt x="9393" y="2761"/>
                  </a:lnTo>
                  <a:close/>
                  <a:moveTo>
                    <a:pt x="18618" y="3973"/>
                  </a:moveTo>
                  <a:lnTo>
                    <a:pt x="18719" y="4006"/>
                  </a:lnTo>
                  <a:lnTo>
                    <a:pt x="18820" y="4074"/>
                  </a:lnTo>
                  <a:lnTo>
                    <a:pt x="18888" y="4141"/>
                  </a:lnTo>
                  <a:lnTo>
                    <a:pt x="18955" y="4209"/>
                  </a:lnTo>
                  <a:lnTo>
                    <a:pt x="18989" y="4310"/>
                  </a:lnTo>
                  <a:lnTo>
                    <a:pt x="18989" y="4444"/>
                  </a:lnTo>
                  <a:lnTo>
                    <a:pt x="18989" y="4545"/>
                  </a:lnTo>
                  <a:lnTo>
                    <a:pt x="18955" y="4646"/>
                  </a:lnTo>
                  <a:lnTo>
                    <a:pt x="18854" y="4781"/>
                  </a:lnTo>
                  <a:lnTo>
                    <a:pt x="18719" y="4848"/>
                  </a:lnTo>
                  <a:lnTo>
                    <a:pt x="18585" y="4916"/>
                  </a:lnTo>
                  <a:lnTo>
                    <a:pt x="18450" y="4949"/>
                  </a:lnTo>
                  <a:lnTo>
                    <a:pt x="18214" y="4916"/>
                  </a:lnTo>
                  <a:lnTo>
                    <a:pt x="18012" y="4916"/>
                  </a:lnTo>
                  <a:lnTo>
                    <a:pt x="18181" y="4680"/>
                  </a:lnTo>
                  <a:lnTo>
                    <a:pt x="18349" y="4478"/>
                  </a:lnTo>
                  <a:lnTo>
                    <a:pt x="18484" y="4209"/>
                  </a:lnTo>
                  <a:lnTo>
                    <a:pt x="18618" y="3973"/>
                  </a:lnTo>
                  <a:close/>
                  <a:moveTo>
                    <a:pt x="1650" y="7171"/>
                  </a:moveTo>
                  <a:lnTo>
                    <a:pt x="1885" y="7373"/>
                  </a:lnTo>
                  <a:lnTo>
                    <a:pt x="2121" y="7542"/>
                  </a:lnTo>
                  <a:lnTo>
                    <a:pt x="2390" y="7676"/>
                  </a:lnTo>
                  <a:lnTo>
                    <a:pt x="2660" y="7811"/>
                  </a:lnTo>
                  <a:lnTo>
                    <a:pt x="2491" y="7878"/>
                  </a:lnTo>
                  <a:lnTo>
                    <a:pt x="2289" y="7946"/>
                  </a:lnTo>
                  <a:lnTo>
                    <a:pt x="2087" y="7946"/>
                  </a:lnTo>
                  <a:lnTo>
                    <a:pt x="1852" y="7912"/>
                  </a:lnTo>
                  <a:lnTo>
                    <a:pt x="1683" y="7845"/>
                  </a:lnTo>
                  <a:lnTo>
                    <a:pt x="1582" y="7777"/>
                  </a:lnTo>
                  <a:lnTo>
                    <a:pt x="1549" y="7710"/>
                  </a:lnTo>
                  <a:lnTo>
                    <a:pt x="1515" y="7609"/>
                  </a:lnTo>
                  <a:lnTo>
                    <a:pt x="1549" y="7542"/>
                  </a:lnTo>
                  <a:lnTo>
                    <a:pt x="1582" y="7340"/>
                  </a:lnTo>
                  <a:lnTo>
                    <a:pt x="1650" y="7171"/>
                  </a:lnTo>
                  <a:close/>
                  <a:moveTo>
                    <a:pt x="9090" y="0"/>
                  </a:moveTo>
                  <a:lnTo>
                    <a:pt x="7845" y="370"/>
                  </a:lnTo>
                  <a:lnTo>
                    <a:pt x="7373" y="471"/>
                  </a:lnTo>
                  <a:lnTo>
                    <a:pt x="6902" y="606"/>
                  </a:lnTo>
                  <a:lnTo>
                    <a:pt x="6397" y="707"/>
                  </a:lnTo>
                  <a:lnTo>
                    <a:pt x="5926" y="808"/>
                  </a:lnTo>
                  <a:lnTo>
                    <a:pt x="5017" y="1077"/>
                  </a:lnTo>
                  <a:lnTo>
                    <a:pt x="4141" y="1380"/>
                  </a:lnTo>
                  <a:lnTo>
                    <a:pt x="2323" y="1953"/>
                  </a:lnTo>
                  <a:lnTo>
                    <a:pt x="1549" y="2155"/>
                  </a:lnTo>
                  <a:lnTo>
                    <a:pt x="774" y="2390"/>
                  </a:lnTo>
                  <a:lnTo>
                    <a:pt x="438" y="2491"/>
                  </a:lnTo>
                  <a:lnTo>
                    <a:pt x="269" y="2559"/>
                  </a:lnTo>
                  <a:lnTo>
                    <a:pt x="135" y="2626"/>
                  </a:lnTo>
                  <a:lnTo>
                    <a:pt x="34" y="2626"/>
                  </a:lnTo>
                  <a:lnTo>
                    <a:pt x="34" y="2660"/>
                  </a:lnTo>
                  <a:lnTo>
                    <a:pt x="0" y="2727"/>
                  </a:lnTo>
                  <a:lnTo>
                    <a:pt x="0" y="3266"/>
                  </a:lnTo>
                  <a:lnTo>
                    <a:pt x="67" y="3838"/>
                  </a:lnTo>
                  <a:lnTo>
                    <a:pt x="168" y="4377"/>
                  </a:lnTo>
                  <a:lnTo>
                    <a:pt x="303" y="4949"/>
                  </a:lnTo>
                  <a:lnTo>
                    <a:pt x="539" y="5488"/>
                  </a:lnTo>
                  <a:lnTo>
                    <a:pt x="774" y="5993"/>
                  </a:lnTo>
                  <a:lnTo>
                    <a:pt x="1077" y="6464"/>
                  </a:lnTo>
                  <a:lnTo>
                    <a:pt x="1414" y="6902"/>
                  </a:lnTo>
                  <a:lnTo>
                    <a:pt x="1549" y="7070"/>
                  </a:lnTo>
                  <a:lnTo>
                    <a:pt x="1549" y="7104"/>
                  </a:lnTo>
                  <a:lnTo>
                    <a:pt x="1414" y="7306"/>
                  </a:lnTo>
                  <a:lnTo>
                    <a:pt x="1347" y="7542"/>
                  </a:lnTo>
                  <a:lnTo>
                    <a:pt x="1347" y="7676"/>
                  </a:lnTo>
                  <a:lnTo>
                    <a:pt x="1347" y="7777"/>
                  </a:lnTo>
                  <a:lnTo>
                    <a:pt x="1414" y="7878"/>
                  </a:lnTo>
                  <a:lnTo>
                    <a:pt x="1515" y="7979"/>
                  </a:lnTo>
                  <a:lnTo>
                    <a:pt x="1650" y="8047"/>
                  </a:lnTo>
                  <a:lnTo>
                    <a:pt x="1784" y="8114"/>
                  </a:lnTo>
                  <a:lnTo>
                    <a:pt x="1919" y="8148"/>
                  </a:lnTo>
                  <a:lnTo>
                    <a:pt x="2424" y="8148"/>
                  </a:lnTo>
                  <a:lnTo>
                    <a:pt x="2693" y="8047"/>
                  </a:lnTo>
                  <a:lnTo>
                    <a:pt x="2794" y="7979"/>
                  </a:lnTo>
                  <a:lnTo>
                    <a:pt x="2895" y="7912"/>
                  </a:lnTo>
                  <a:lnTo>
                    <a:pt x="3165" y="7979"/>
                  </a:lnTo>
                  <a:lnTo>
                    <a:pt x="3468" y="8047"/>
                  </a:lnTo>
                  <a:lnTo>
                    <a:pt x="4040" y="8148"/>
                  </a:lnTo>
                  <a:lnTo>
                    <a:pt x="4646" y="8148"/>
                  </a:lnTo>
                  <a:lnTo>
                    <a:pt x="5252" y="8080"/>
                  </a:lnTo>
                  <a:lnTo>
                    <a:pt x="5757" y="7946"/>
                  </a:lnTo>
                  <a:lnTo>
                    <a:pt x="6262" y="7811"/>
                  </a:lnTo>
                  <a:lnTo>
                    <a:pt x="6734" y="7609"/>
                  </a:lnTo>
                  <a:lnTo>
                    <a:pt x="7205" y="7373"/>
                  </a:lnTo>
                  <a:lnTo>
                    <a:pt x="7643" y="7070"/>
                  </a:lnTo>
                  <a:lnTo>
                    <a:pt x="8013" y="6734"/>
                  </a:lnTo>
                  <a:lnTo>
                    <a:pt x="8181" y="6565"/>
                  </a:lnTo>
                  <a:lnTo>
                    <a:pt x="8350" y="6330"/>
                  </a:lnTo>
                  <a:lnTo>
                    <a:pt x="8451" y="6128"/>
                  </a:lnTo>
                  <a:lnTo>
                    <a:pt x="8585" y="5892"/>
                  </a:lnTo>
                  <a:lnTo>
                    <a:pt x="8787" y="5320"/>
                  </a:lnTo>
                  <a:lnTo>
                    <a:pt x="8922" y="4781"/>
                  </a:lnTo>
                  <a:lnTo>
                    <a:pt x="9023" y="4209"/>
                  </a:lnTo>
                  <a:lnTo>
                    <a:pt x="9124" y="3636"/>
                  </a:lnTo>
                  <a:lnTo>
                    <a:pt x="10370" y="3535"/>
                  </a:lnTo>
                  <a:lnTo>
                    <a:pt x="10403" y="3501"/>
                  </a:lnTo>
                  <a:lnTo>
                    <a:pt x="10504" y="3771"/>
                  </a:lnTo>
                  <a:lnTo>
                    <a:pt x="10605" y="4040"/>
                  </a:lnTo>
                  <a:lnTo>
                    <a:pt x="10706" y="4242"/>
                  </a:lnTo>
                  <a:lnTo>
                    <a:pt x="10841" y="4444"/>
                  </a:lnTo>
                  <a:lnTo>
                    <a:pt x="11144" y="4781"/>
                  </a:lnTo>
                  <a:lnTo>
                    <a:pt x="11481" y="5118"/>
                  </a:lnTo>
                  <a:lnTo>
                    <a:pt x="11885" y="5387"/>
                  </a:lnTo>
                  <a:lnTo>
                    <a:pt x="12323" y="5623"/>
                  </a:lnTo>
                  <a:lnTo>
                    <a:pt x="12794" y="5825"/>
                  </a:lnTo>
                  <a:lnTo>
                    <a:pt x="13232" y="5959"/>
                  </a:lnTo>
                  <a:lnTo>
                    <a:pt x="13669" y="6060"/>
                  </a:lnTo>
                  <a:lnTo>
                    <a:pt x="14073" y="6128"/>
                  </a:lnTo>
                  <a:lnTo>
                    <a:pt x="14511" y="6161"/>
                  </a:lnTo>
                  <a:lnTo>
                    <a:pt x="14915" y="6161"/>
                  </a:lnTo>
                  <a:lnTo>
                    <a:pt x="15319" y="6128"/>
                  </a:lnTo>
                  <a:lnTo>
                    <a:pt x="15723" y="6060"/>
                  </a:lnTo>
                  <a:lnTo>
                    <a:pt x="16127" y="5959"/>
                  </a:lnTo>
                  <a:lnTo>
                    <a:pt x="16497" y="5858"/>
                  </a:lnTo>
                  <a:lnTo>
                    <a:pt x="16901" y="5690"/>
                  </a:lnTo>
                  <a:lnTo>
                    <a:pt x="17171" y="5555"/>
                  </a:lnTo>
                  <a:lnTo>
                    <a:pt x="17440" y="5387"/>
                  </a:lnTo>
                  <a:lnTo>
                    <a:pt x="17676" y="5219"/>
                  </a:lnTo>
                  <a:lnTo>
                    <a:pt x="17911" y="5017"/>
                  </a:lnTo>
                  <a:lnTo>
                    <a:pt x="18046" y="5084"/>
                  </a:lnTo>
                  <a:lnTo>
                    <a:pt x="18214" y="5118"/>
                  </a:lnTo>
                  <a:lnTo>
                    <a:pt x="18517" y="5118"/>
                  </a:lnTo>
                  <a:lnTo>
                    <a:pt x="18719" y="5050"/>
                  </a:lnTo>
                  <a:lnTo>
                    <a:pt x="18888" y="4983"/>
                  </a:lnTo>
                  <a:lnTo>
                    <a:pt x="19022" y="4848"/>
                  </a:lnTo>
                  <a:lnTo>
                    <a:pt x="19123" y="4714"/>
                  </a:lnTo>
                  <a:lnTo>
                    <a:pt x="19191" y="4579"/>
                  </a:lnTo>
                  <a:lnTo>
                    <a:pt x="19191" y="4411"/>
                  </a:lnTo>
                  <a:lnTo>
                    <a:pt x="19157" y="4276"/>
                  </a:lnTo>
                  <a:lnTo>
                    <a:pt x="19123" y="4141"/>
                  </a:lnTo>
                  <a:lnTo>
                    <a:pt x="19056" y="4040"/>
                  </a:lnTo>
                  <a:lnTo>
                    <a:pt x="18921" y="3905"/>
                  </a:lnTo>
                  <a:lnTo>
                    <a:pt x="18820" y="3838"/>
                  </a:lnTo>
                  <a:lnTo>
                    <a:pt x="18686" y="3804"/>
                  </a:lnTo>
                  <a:lnTo>
                    <a:pt x="18787" y="3400"/>
                  </a:lnTo>
                  <a:lnTo>
                    <a:pt x="18888" y="2996"/>
                  </a:lnTo>
                  <a:lnTo>
                    <a:pt x="18989" y="2357"/>
                  </a:lnTo>
                  <a:lnTo>
                    <a:pt x="19022" y="1717"/>
                  </a:lnTo>
                  <a:lnTo>
                    <a:pt x="19056" y="1077"/>
                  </a:lnTo>
                  <a:lnTo>
                    <a:pt x="19022" y="438"/>
                  </a:lnTo>
                  <a:lnTo>
                    <a:pt x="19022" y="0"/>
                  </a:lnTo>
                  <a:lnTo>
                    <a:pt x="18753" y="0"/>
                  </a:lnTo>
                  <a:lnTo>
                    <a:pt x="18753" y="640"/>
                  </a:lnTo>
                  <a:lnTo>
                    <a:pt x="18787" y="1279"/>
                  </a:lnTo>
                  <a:lnTo>
                    <a:pt x="18753" y="1919"/>
                  </a:lnTo>
                  <a:lnTo>
                    <a:pt x="18686" y="2559"/>
                  </a:lnTo>
                  <a:lnTo>
                    <a:pt x="18585" y="3165"/>
                  </a:lnTo>
                  <a:lnTo>
                    <a:pt x="18551" y="3400"/>
                  </a:lnTo>
                  <a:lnTo>
                    <a:pt x="18450" y="3636"/>
                  </a:lnTo>
                  <a:lnTo>
                    <a:pt x="18282" y="4074"/>
                  </a:lnTo>
                  <a:lnTo>
                    <a:pt x="18012" y="4478"/>
                  </a:lnTo>
                  <a:lnTo>
                    <a:pt x="17709" y="4815"/>
                  </a:lnTo>
                  <a:lnTo>
                    <a:pt x="17339" y="5118"/>
                  </a:lnTo>
                  <a:lnTo>
                    <a:pt x="16969" y="5353"/>
                  </a:lnTo>
                  <a:lnTo>
                    <a:pt x="16531" y="5555"/>
                  </a:lnTo>
                  <a:lnTo>
                    <a:pt x="16060" y="5724"/>
                  </a:lnTo>
                  <a:lnTo>
                    <a:pt x="15656" y="5825"/>
                  </a:lnTo>
                  <a:lnTo>
                    <a:pt x="15252" y="5858"/>
                  </a:lnTo>
                  <a:lnTo>
                    <a:pt x="14848" y="5892"/>
                  </a:lnTo>
                  <a:lnTo>
                    <a:pt x="14444" y="5892"/>
                  </a:lnTo>
                  <a:lnTo>
                    <a:pt x="14040" y="5858"/>
                  </a:lnTo>
                  <a:lnTo>
                    <a:pt x="13636" y="5791"/>
                  </a:lnTo>
                  <a:lnTo>
                    <a:pt x="13265" y="5690"/>
                  </a:lnTo>
                  <a:lnTo>
                    <a:pt x="12861" y="5589"/>
                  </a:lnTo>
                  <a:lnTo>
                    <a:pt x="12592" y="5454"/>
                  </a:lnTo>
                  <a:lnTo>
                    <a:pt x="12289" y="5320"/>
                  </a:lnTo>
                  <a:lnTo>
                    <a:pt x="12020" y="5151"/>
                  </a:lnTo>
                  <a:lnTo>
                    <a:pt x="11750" y="4983"/>
                  </a:lnTo>
                  <a:lnTo>
                    <a:pt x="11481" y="4781"/>
                  </a:lnTo>
                  <a:lnTo>
                    <a:pt x="11245" y="4545"/>
                  </a:lnTo>
                  <a:lnTo>
                    <a:pt x="11043" y="4310"/>
                  </a:lnTo>
                  <a:lnTo>
                    <a:pt x="10875" y="4040"/>
                  </a:lnTo>
                  <a:lnTo>
                    <a:pt x="10706" y="3703"/>
                  </a:lnTo>
                  <a:lnTo>
                    <a:pt x="10572" y="3367"/>
                  </a:lnTo>
                  <a:lnTo>
                    <a:pt x="10403" y="3030"/>
                  </a:lnTo>
                  <a:lnTo>
                    <a:pt x="10302" y="2862"/>
                  </a:lnTo>
                  <a:lnTo>
                    <a:pt x="10168" y="2727"/>
                  </a:lnTo>
                  <a:lnTo>
                    <a:pt x="9999" y="2626"/>
                  </a:lnTo>
                  <a:lnTo>
                    <a:pt x="9764" y="2559"/>
                  </a:lnTo>
                  <a:lnTo>
                    <a:pt x="9528" y="2491"/>
                  </a:lnTo>
                  <a:lnTo>
                    <a:pt x="9326" y="2525"/>
                  </a:lnTo>
                  <a:lnTo>
                    <a:pt x="9191" y="2592"/>
                  </a:lnTo>
                  <a:lnTo>
                    <a:pt x="9124" y="2660"/>
                  </a:lnTo>
                  <a:lnTo>
                    <a:pt x="9057" y="2761"/>
                  </a:lnTo>
                  <a:lnTo>
                    <a:pt x="9023" y="2862"/>
                  </a:lnTo>
                  <a:lnTo>
                    <a:pt x="8956" y="3097"/>
                  </a:lnTo>
                  <a:lnTo>
                    <a:pt x="8922" y="3367"/>
                  </a:lnTo>
                  <a:lnTo>
                    <a:pt x="8720" y="4478"/>
                  </a:lnTo>
                  <a:lnTo>
                    <a:pt x="8585" y="5017"/>
                  </a:lnTo>
                  <a:lnTo>
                    <a:pt x="8417" y="5555"/>
                  </a:lnTo>
                  <a:lnTo>
                    <a:pt x="8316" y="5825"/>
                  </a:lnTo>
                  <a:lnTo>
                    <a:pt x="8181" y="6060"/>
                  </a:lnTo>
                  <a:lnTo>
                    <a:pt x="8047" y="6296"/>
                  </a:lnTo>
                  <a:lnTo>
                    <a:pt x="7878" y="6498"/>
                  </a:lnTo>
                  <a:lnTo>
                    <a:pt x="7676" y="6700"/>
                  </a:lnTo>
                  <a:lnTo>
                    <a:pt x="7474" y="6868"/>
                  </a:lnTo>
                  <a:lnTo>
                    <a:pt x="7239" y="7037"/>
                  </a:lnTo>
                  <a:lnTo>
                    <a:pt x="6969" y="7205"/>
                  </a:lnTo>
                  <a:lnTo>
                    <a:pt x="6363" y="7441"/>
                  </a:lnTo>
                  <a:lnTo>
                    <a:pt x="5757" y="7643"/>
                  </a:lnTo>
                  <a:lnTo>
                    <a:pt x="5151" y="7811"/>
                  </a:lnTo>
                  <a:lnTo>
                    <a:pt x="4545" y="7878"/>
                  </a:lnTo>
                  <a:lnTo>
                    <a:pt x="3939" y="7878"/>
                  </a:lnTo>
                  <a:lnTo>
                    <a:pt x="3636" y="7845"/>
                  </a:lnTo>
                  <a:lnTo>
                    <a:pt x="3333" y="7777"/>
                  </a:lnTo>
                  <a:lnTo>
                    <a:pt x="3030" y="7676"/>
                  </a:lnTo>
                  <a:lnTo>
                    <a:pt x="2727" y="7575"/>
                  </a:lnTo>
                  <a:lnTo>
                    <a:pt x="2424" y="7407"/>
                  </a:lnTo>
                  <a:lnTo>
                    <a:pt x="2155" y="7239"/>
                  </a:lnTo>
                  <a:lnTo>
                    <a:pt x="1919" y="7070"/>
                  </a:lnTo>
                  <a:lnTo>
                    <a:pt x="1683" y="6868"/>
                  </a:lnTo>
                  <a:lnTo>
                    <a:pt x="1481" y="6633"/>
                  </a:lnTo>
                  <a:lnTo>
                    <a:pt x="1279" y="6397"/>
                  </a:lnTo>
                  <a:lnTo>
                    <a:pt x="1077" y="6128"/>
                  </a:lnTo>
                  <a:lnTo>
                    <a:pt x="943" y="5858"/>
                  </a:lnTo>
                  <a:lnTo>
                    <a:pt x="640" y="5252"/>
                  </a:lnTo>
                  <a:lnTo>
                    <a:pt x="438" y="4613"/>
                  </a:lnTo>
                  <a:lnTo>
                    <a:pt x="303" y="4006"/>
                  </a:lnTo>
                  <a:lnTo>
                    <a:pt x="202" y="3367"/>
                  </a:lnTo>
                  <a:lnTo>
                    <a:pt x="202" y="2761"/>
                  </a:lnTo>
                  <a:lnTo>
                    <a:pt x="505" y="2626"/>
                  </a:lnTo>
                  <a:lnTo>
                    <a:pt x="808" y="2491"/>
                  </a:lnTo>
                  <a:lnTo>
                    <a:pt x="1515" y="2323"/>
                  </a:lnTo>
                  <a:lnTo>
                    <a:pt x="2188" y="2155"/>
                  </a:lnTo>
                  <a:lnTo>
                    <a:pt x="2862" y="1986"/>
                  </a:lnTo>
                  <a:lnTo>
                    <a:pt x="4545" y="1481"/>
                  </a:lnTo>
                  <a:lnTo>
                    <a:pt x="5387" y="1212"/>
                  </a:lnTo>
                  <a:lnTo>
                    <a:pt x="6229" y="943"/>
                  </a:lnTo>
                  <a:lnTo>
                    <a:pt x="7070" y="774"/>
                  </a:lnTo>
                  <a:lnTo>
                    <a:pt x="7912" y="572"/>
                  </a:lnTo>
                  <a:lnTo>
                    <a:pt x="8686" y="370"/>
                  </a:lnTo>
                  <a:lnTo>
                    <a:pt x="9090" y="269"/>
                  </a:lnTo>
                  <a:lnTo>
                    <a:pt x="9461" y="168"/>
                  </a:lnTo>
                  <a:lnTo>
                    <a:pt x="102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" name="Google Shape;1444;p9"/>
            <p:cNvSpPr/>
            <p:nvPr/>
          </p:nvSpPr>
          <p:spPr>
            <a:xfrm>
              <a:off x="812700" y="238125"/>
              <a:ext cx="198650" cy="136375"/>
            </a:xfrm>
            <a:custGeom>
              <a:avLst/>
              <a:gdLst/>
              <a:ahLst/>
              <a:cxnLst/>
              <a:rect l="l" t="t" r="r" b="b"/>
              <a:pathLst>
                <a:path w="7946" h="5455" extrusionOk="0">
                  <a:moveTo>
                    <a:pt x="7373" y="1380"/>
                  </a:moveTo>
                  <a:lnTo>
                    <a:pt x="7609" y="2155"/>
                  </a:lnTo>
                  <a:lnTo>
                    <a:pt x="7676" y="2559"/>
                  </a:lnTo>
                  <a:lnTo>
                    <a:pt x="7710" y="2996"/>
                  </a:lnTo>
                  <a:lnTo>
                    <a:pt x="7710" y="3232"/>
                  </a:lnTo>
                  <a:lnTo>
                    <a:pt x="7676" y="3434"/>
                  </a:lnTo>
                  <a:lnTo>
                    <a:pt x="7643" y="3400"/>
                  </a:lnTo>
                  <a:lnTo>
                    <a:pt x="6700" y="2828"/>
                  </a:lnTo>
                  <a:lnTo>
                    <a:pt x="6229" y="2559"/>
                  </a:lnTo>
                  <a:lnTo>
                    <a:pt x="5757" y="2323"/>
                  </a:lnTo>
                  <a:lnTo>
                    <a:pt x="5387" y="2121"/>
                  </a:lnTo>
                  <a:lnTo>
                    <a:pt x="5185" y="2054"/>
                  </a:lnTo>
                  <a:lnTo>
                    <a:pt x="4983" y="1986"/>
                  </a:lnTo>
                  <a:lnTo>
                    <a:pt x="6195" y="1717"/>
                  </a:lnTo>
                  <a:lnTo>
                    <a:pt x="6801" y="1549"/>
                  </a:lnTo>
                  <a:lnTo>
                    <a:pt x="7373" y="1380"/>
                  </a:lnTo>
                  <a:close/>
                  <a:moveTo>
                    <a:pt x="4512" y="2087"/>
                  </a:moveTo>
                  <a:lnTo>
                    <a:pt x="5151" y="2323"/>
                  </a:lnTo>
                  <a:lnTo>
                    <a:pt x="5454" y="2424"/>
                  </a:lnTo>
                  <a:lnTo>
                    <a:pt x="5791" y="2559"/>
                  </a:lnTo>
                  <a:lnTo>
                    <a:pt x="6229" y="2794"/>
                  </a:lnTo>
                  <a:lnTo>
                    <a:pt x="6666" y="3064"/>
                  </a:lnTo>
                  <a:lnTo>
                    <a:pt x="7104" y="3333"/>
                  </a:lnTo>
                  <a:lnTo>
                    <a:pt x="7542" y="3602"/>
                  </a:lnTo>
                  <a:lnTo>
                    <a:pt x="7609" y="3602"/>
                  </a:lnTo>
                  <a:lnTo>
                    <a:pt x="7508" y="3838"/>
                  </a:lnTo>
                  <a:lnTo>
                    <a:pt x="7373" y="4040"/>
                  </a:lnTo>
                  <a:lnTo>
                    <a:pt x="7205" y="4242"/>
                  </a:lnTo>
                  <a:lnTo>
                    <a:pt x="7003" y="4411"/>
                  </a:lnTo>
                  <a:lnTo>
                    <a:pt x="6599" y="3939"/>
                  </a:lnTo>
                  <a:lnTo>
                    <a:pt x="6363" y="3703"/>
                  </a:lnTo>
                  <a:lnTo>
                    <a:pt x="6128" y="3468"/>
                  </a:lnTo>
                  <a:lnTo>
                    <a:pt x="5858" y="3266"/>
                  </a:lnTo>
                  <a:lnTo>
                    <a:pt x="5589" y="3097"/>
                  </a:lnTo>
                  <a:lnTo>
                    <a:pt x="5286" y="2963"/>
                  </a:lnTo>
                  <a:lnTo>
                    <a:pt x="4983" y="2929"/>
                  </a:lnTo>
                  <a:lnTo>
                    <a:pt x="4478" y="2895"/>
                  </a:lnTo>
                  <a:lnTo>
                    <a:pt x="3973" y="2929"/>
                  </a:lnTo>
                  <a:lnTo>
                    <a:pt x="2963" y="2996"/>
                  </a:lnTo>
                  <a:lnTo>
                    <a:pt x="1987" y="3097"/>
                  </a:lnTo>
                  <a:lnTo>
                    <a:pt x="976" y="3165"/>
                  </a:lnTo>
                  <a:lnTo>
                    <a:pt x="909" y="3198"/>
                  </a:lnTo>
                  <a:lnTo>
                    <a:pt x="909" y="3232"/>
                  </a:lnTo>
                  <a:lnTo>
                    <a:pt x="875" y="3165"/>
                  </a:lnTo>
                  <a:lnTo>
                    <a:pt x="741" y="2996"/>
                  </a:lnTo>
                  <a:lnTo>
                    <a:pt x="1145" y="2895"/>
                  </a:lnTo>
                  <a:lnTo>
                    <a:pt x="1549" y="2794"/>
                  </a:lnTo>
                  <a:lnTo>
                    <a:pt x="2357" y="2592"/>
                  </a:lnTo>
                  <a:lnTo>
                    <a:pt x="3973" y="2222"/>
                  </a:lnTo>
                  <a:lnTo>
                    <a:pt x="4512" y="2087"/>
                  </a:lnTo>
                  <a:close/>
                  <a:moveTo>
                    <a:pt x="4646" y="3131"/>
                  </a:moveTo>
                  <a:lnTo>
                    <a:pt x="4882" y="3165"/>
                  </a:lnTo>
                  <a:lnTo>
                    <a:pt x="5084" y="3198"/>
                  </a:lnTo>
                  <a:lnTo>
                    <a:pt x="5320" y="3232"/>
                  </a:lnTo>
                  <a:lnTo>
                    <a:pt x="5522" y="3333"/>
                  </a:lnTo>
                  <a:lnTo>
                    <a:pt x="5757" y="3434"/>
                  </a:lnTo>
                  <a:lnTo>
                    <a:pt x="5959" y="3602"/>
                  </a:lnTo>
                  <a:lnTo>
                    <a:pt x="6195" y="3804"/>
                  </a:lnTo>
                  <a:lnTo>
                    <a:pt x="6397" y="4040"/>
                  </a:lnTo>
                  <a:lnTo>
                    <a:pt x="6835" y="4545"/>
                  </a:lnTo>
                  <a:lnTo>
                    <a:pt x="6532" y="4680"/>
                  </a:lnTo>
                  <a:lnTo>
                    <a:pt x="6195" y="4815"/>
                  </a:lnTo>
                  <a:lnTo>
                    <a:pt x="5825" y="4916"/>
                  </a:lnTo>
                  <a:lnTo>
                    <a:pt x="5454" y="5017"/>
                  </a:lnTo>
                  <a:lnTo>
                    <a:pt x="4714" y="5118"/>
                  </a:lnTo>
                  <a:lnTo>
                    <a:pt x="4040" y="5185"/>
                  </a:lnTo>
                  <a:lnTo>
                    <a:pt x="3468" y="5219"/>
                  </a:lnTo>
                  <a:lnTo>
                    <a:pt x="3199" y="5185"/>
                  </a:lnTo>
                  <a:lnTo>
                    <a:pt x="2929" y="5151"/>
                  </a:lnTo>
                  <a:lnTo>
                    <a:pt x="2660" y="5084"/>
                  </a:lnTo>
                  <a:lnTo>
                    <a:pt x="2424" y="4983"/>
                  </a:lnTo>
                  <a:lnTo>
                    <a:pt x="2189" y="4848"/>
                  </a:lnTo>
                  <a:lnTo>
                    <a:pt x="1953" y="4680"/>
                  </a:lnTo>
                  <a:lnTo>
                    <a:pt x="1650" y="4377"/>
                  </a:lnTo>
                  <a:lnTo>
                    <a:pt x="1414" y="4040"/>
                  </a:lnTo>
                  <a:lnTo>
                    <a:pt x="943" y="3299"/>
                  </a:lnTo>
                  <a:lnTo>
                    <a:pt x="943" y="3299"/>
                  </a:lnTo>
                  <a:lnTo>
                    <a:pt x="976" y="3333"/>
                  </a:lnTo>
                  <a:lnTo>
                    <a:pt x="1785" y="3333"/>
                  </a:lnTo>
                  <a:lnTo>
                    <a:pt x="2559" y="3299"/>
                  </a:lnTo>
                  <a:lnTo>
                    <a:pt x="3367" y="3198"/>
                  </a:lnTo>
                  <a:lnTo>
                    <a:pt x="4141" y="3131"/>
                  </a:lnTo>
                  <a:close/>
                  <a:moveTo>
                    <a:pt x="1583" y="0"/>
                  </a:moveTo>
                  <a:lnTo>
                    <a:pt x="1313" y="101"/>
                  </a:lnTo>
                  <a:lnTo>
                    <a:pt x="1010" y="236"/>
                  </a:lnTo>
                  <a:lnTo>
                    <a:pt x="774" y="404"/>
                  </a:lnTo>
                  <a:lnTo>
                    <a:pt x="572" y="539"/>
                  </a:lnTo>
                  <a:lnTo>
                    <a:pt x="370" y="707"/>
                  </a:lnTo>
                  <a:lnTo>
                    <a:pt x="202" y="909"/>
                  </a:lnTo>
                  <a:lnTo>
                    <a:pt x="101" y="1111"/>
                  </a:lnTo>
                  <a:lnTo>
                    <a:pt x="0" y="1347"/>
                  </a:lnTo>
                  <a:lnTo>
                    <a:pt x="0" y="1582"/>
                  </a:lnTo>
                  <a:lnTo>
                    <a:pt x="0" y="1818"/>
                  </a:lnTo>
                  <a:lnTo>
                    <a:pt x="34" y="2054"/>
                  </a:lnTo>
                  <a:lnTo>
                    <a:pt x="135" y="2323"/>
                  </a:lnTo>
                  <a:lnTo>
                    <a:pt x="370" y="2828"/>
                  </a:lnTo>
                  <a:lnTo>
                    <a:pt x="673" y="3367"/>
                  </a:lnTo>
                  <a:lnTo>
                    <a:pt x="976" y="3838"/>
                  </a:lnTo>
                  <a:lnTo>
                    <a:pt x="1313" y="4310"/>
                  </a:lnTo>
                  <a:lnTo>
                    <a:pt x="1616" y="4714"/>
                  </a:lnTo>
                  <a:lnTo>
                    <a:pt x="1818" y="4882"/>
                  </a:lnTo>
                  <a:lnTo>
                    <a:pt x="2020" y="5017"/>
                  </a:lnTo>
                  <a:lnTo>
                    <a:pt x="2222" y="5151"/>
                  </a:lnTo>
                  <a:lnTo>
                    <a:pt x="2424" y="5286"/>
                  </a:lnTo>
                  <a:lnTo>
                    <a:pt x="2660" y="5353"/>
                  </a:lnTo>
                  <a:lnTo>
                    <a:pt x="2929" y="5421"/>
                  </a:lnTo>
                  <a:lnTo>
                    <a:pt x="3300" y="5454"/>
                  </a:lnTo>
                  <a:lnTo>
                    <a:pt x="3670" y="5454"/>
                  </a:lnTo>
                  <a:lnTo>
                    <a:pt x="4040" y="5421"/>
                  </a:lnTo>
                  <a:lnTo>
                    <a:pt x="4444" y="5387"/>
                  </a:lnTo>
                  <a:lnTo>
                    <a:pt x="5185" y="5286"/>
                  </a:lnTo>
                  <a:lnTo>
                    <a:pt x="5926" y="5118"/>
                  </a:lnTo>
                  <a:lnTo>
                    <a:pt x="6229" y="5050"/>
                  </a:lnTo>
                  <a:lnTo>
                    <a:pt x="6498" y="4949"/>
                  </a:lnTo>
                  <a:lnTo>
                    <a:pt x="6767" y="4848"/>
                  </a:lnTo>
                  <a:lnTo>
                    <a:pt x="7003" y="4714"/>
                  </a:lnTo>
                  <a:lnTo>
                    <a:pt x="7205" y="4579"/>
                  </a:lnTo>
                  <a:lnTo>
                    <a:pt x="7407" y="4377"/>
                  </a:lnTo>
                  <a:lnTo>
                    <a:pt x="7609" y="4175"/>
                  </a:lnTo>
                  <a:lnTo>
                    <a:pt x="7744" y="3905"/>
                  </a:lnTo>
                  <a:lnTo>
                    <a:pt x="7878" y="3636"/>
                  </a:lnTo>
                  <a:lnTo>
                    <a:pt x="7946" y="3367"/>
                  </a:lnTo>
                  <a:lnTo>
                    <a:pt x="7946" y="3064"/>
                  </a:lnTo>
                  <a:lnTo>
                    <a:pt x="7946" y="2794"/>
                  </a:lnTo>
                  <a:lnTo>
                    <a:pt x="7946" y="2525"/>
                  </a:lnTo>
                  <a:lnTo>
                    <a:pt x="7878" y="2222"/>
                  </a:lnTo>
                  <a:lnTo>
                    <a:pt x="7777" y="1683"/>
                  </a:lnTo>
                  <a:lnTo>
                    <a:pt x="7542" y="842"/>
                  </a:lnTo>
                  <a:lnTo>
                    <a:pt x="7272" y="0"/>
                  </a:lnTo>
                  <a:lnTo>
                    <a:pt x="6936" y="0"/>
                  </a:lnTo>
                  <a:lnTo>
                    <a:pt x="7104" y="404"/>
                  </a:lnTo>
                  <a:lnTo>
                    <a:pt x="7239" y="875"/>
                  </a:lnTo>
                  <a:lnTo>
                    <a:pt x="7306" y="1145"/>
                  </a:lnTo>
                  <a:lnTo>
                    <a:pt x="6498" y="1380"/>
                  </a:lnTo>
                  <a:lnTo>
                    <a:pt x="5623" y="1616"/>
                  </a:lnTo>
                  <a:lnTo>
                    <a:pt x="3939" y="2020"/>
                  </a:lnTo>
                  <a:lnTo>
                    <a:pt x="3131" y="2188"/>
                  </a:lnTo>
                  <a:lnTo>
                    <a:pt x="2256" y="2323"/>
                  </a:lnTo>
                  <a:lnTo>
                    <a:pt x="1852" y="2424"/>
                  </a:lnTo>
                  <a:lnTo>
                    <a:pt x="1448" y="2559"/>
                  </a:lnTo>
                  <a:lnTo>
                    <a:pt x="1044" y="2693"/>
                  </a:lnTo>
                  <a:lnTo>
                    <a:pt x="707" y="2895"/>
                  </a:lnTo>
                  <a:lnTo>
                    <a:pt x="505" y="2592"/>
                  </a:lnTo>
                  <a:lnTo>
                    <a:pt x="370" y="2289"/>
                  </a:lnTo>
                  <a:lnTo>
                    <a:pt x="269" y="1986"/>
                  </a:lnTo>
                  <a:lnTo>
                    <a:pt x="202" y="1650"/>
                  </a:lnTo>
                  <a:lnTo>
                    <a:pt x="370" y="1683"/>
                  </a:lnTo>
                  <a:lnTo>
                    <a:pt x="741" y="1683"/>
                  </a:lnTo>
                  <a:lnTo>
                    <a:pt x="909" y="1616"/>
                  </a:lnTo>
                  <a:lnTo>
                    <a:pt x="1280" y="1481"/>
                  </a:lnTo>
                  <a:lnTo>
                    <a:pt x="1583" y="1347"/>
                  </a:lnTo>
                  <a:lnTo>
                    <a:pt x="3805" y="606"/>
                  </a:lnTo>
                  <a:lnTo>
                    <a:pt x="4512" y="303"/>
                  </a:lnTo>
                  <a:lnTo>
                    <a:pt x="5252" y="0"/>
                  </a:lnTo>
                  <a:lnTo>
                    <a:pt x="4579" y="0"/>
                  </a:lnTo>
                  <a:lnTo>
                    <a:pt x="4040" y="236"/>
                  </a:lnTo>
                  <a:lnTo>
                    <a:pt x="3502" y="438"/>
                  </a:lnTo>
                  <a:lnTo>
                    <a:pt x="202" y="1582"/>
                  </a:lnTo>
                  <a:lnTo>
                    <a:pt x="236" y="1347"/>
                  </a:lnTo>
                  <a:lnTo>
                    <a:pt x="269" y="1212"/>
                  </a:lnTo>
                  <a:lnTo>
                    <a:pt x="337" y="1077"/>
                  </a:lnTo>
                  <a:lnTo>
                    <a:pt x="505" y="842"/>
                  </a:lnTo>
                  <a:lnTo>
                    <a:pt x="774" y="640"/>
                  </a:lnTo>
                  <a:lnTo>
                    <a:pt x="1078" y="471"/>
                  </a:lnTo>
                  <a:lnTo>
                    <a:pt x="1414" y="303"/>
                  </a:lnTo>
                  <a:lnTo>
                    <a:pt x="1717" y="202"/>
                  </a:lnTo>
                  <a:lnTo>
                    <a:pt x="2054" y="101"/>
                  </a:lnTo>
                  <a:lnTo>
                    <a:pt x="2323" y="67"/>
                  </a:lnTo>
                  <a:lnTo>
                    <a:pt x="2357" y="67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" name="Google Shape;1445;p9"/>
            <p:cNvSpPr/>
            <p:nvPr/>
          </p:nvSpPr>
          <p:spPr>
            <a:xfrm>
              <a:off x="3282250" y="332375"/>
              <a:ext cx="417500" cy="425925"/>
            </a:xfrm>
            <a:custGeom>
              <a:avLst/>
              <a:gdLst/>
              <a:ahLst/>
              <a:cxnLst/>
              <a:rect l="l" t="t" r="r" b="b"/>
              <a:pathLst>
                <a:path w="16700" h="17037" extrusionOk="0">
                  <a:moveTo>
                    <a:pt x="10471" y="169"/>
                  </a:moveTo>
                  <a:lnTo>
                    <a:pt x="10471" y="338"/>
                  </a:lnTo>
                  <a:lnTo>
                    <a:pt x="10538" y="472"/>
                  </a:lnTo>
                  <a:lnTo>
                    <a:pt x="10606" y="674"/>
                  </a:lnTo>
                  <a:lnTo>
                    <a:pt x="10336" y="775"/>
                  </a:lnTo>
                  <a:lnTo>
                    <a:pt x="10303" y="809"/>
                  </a:lnTo>
                  <a:lnTo>
                    <a:pt x="10202" y="641"/>
                  </a:lnTo>
                  <a:lnTo>
                    <a:pt x="10101" y="472"/>
                  </a:lnTo>
                  <a:lnTo>
                    <a:pt x="10269" y="338"/>
                  </a:lnTo>
                  <a:lnTo>
                    <a:pt x="10404" y="236"/>
                  </a:lnTo>
                  <a:lnTo>
                    <a:pt x="10471" y="169"/>
                  </a:lnTo>
                  <a:close/>
                  <a:moveTo>
                    <a:pt x="10673" y="944"/>
                  </a:moveTo>
                  <a:lnTo>
                    <a:pt x="10673" y="1011"/>
                  </a:lnTo>
                  <a:lnTo>
                    <a:pt x="10707" y="1112"/>
                  </a:lnTo>
                  <a:lnTo>
                    <a:pt x="10774" y="1314"/>
                  </a:lnTo>
                  <a:lnTo>
                    <a:pt x="10673" y="1314"/>
                  </a:lnTo>
                  <a:lnTo>
                    <a:pt x="10336" y="1381"/>
                  </a:lnTo>
                  <a:lnTo>
                    <a:pt x="10303" y="1213"/>
                  </a:lnTo>
                  <a:lnTo>
                    <a:pt x="10269" y="1078"/>
                  </a:lnTo>
                  <a:lnTo>
                    <a:pt x="10404" y="1045"/>
                  </a:lnTo>
                  <a:lnTo>
                    <a:pt x="10673" y="944"/>
                  </a:lnTo>
                  <a:close/>
                  <a:moveTo>
                    <a:pt x="10942" y="1516"/>
                  </a:moveTo>
                  <a:lnTo>
                    <a:pt x="11043" y="1617"/>
                  </a:lnTo>
                  <a:lnTo>
                    <a:pt x="11481" y="2055"/>
                  </a:lnTo>
                  <a:lnTo>
                    <a:pt x="11717" y="2290"/>
                  </a:lnTo>
                  <a:lnTo>
                    <a:pt x="11919" y="2526"/>
                  </a:lnTo>
                  <a:lnTo>
                    <a:pt x="11649" y="2627"/>
                  </a:lnTo>
                  <a:lnTo>
                    <a:pt x="11346" y="2694"/>
                  </a:lnTo>
                  <a:lnTo>
                    <a:pt x="10740" y="2829"/>
                  </a:lnTo>
                  <a:lnTo>
                    <a:pt x="10404" y="2896"/>
                  </a:lnTo>
                  <a:lnTo>
                    <a:pt x="10235" y="2930"/>
                  </a:lnTo>
                  <a:lnTo>
                    <a:pt x="10101" y="3031"/>
                  </a:lnTo>
                  <a:lnTo>
                    <a:pt x="10168" y="2425"/>
                  </a:lnTo>
                  <a:lnTo>
                    <a:pt x="10303" y="1819"/>
                  </a:lnTo>
                  <a:lnTo>
                    <a:pt x="10336" y="1583"/>
                  </a:lnTo>
                  <a:lnTo>
                    <a:pt x="10505" y="1550"/>
                  </a:lnTo>
                  <a:lnTo>
                    <a:pt x="10808" y="1516"/>
                  </a:lnTo>
                  <a:close/>
                  <a:moveTo>
                    <a:pt x="12087" y="2728"/>
                  </a:moveTo>
                  <a:lnTo>
                    <a:pt x="12255" y="2964"/>
                  </a:lnTo>
                  <a:lnTo>
                    <a:pt x="11582" y="3199"/>
                  </a:lnTo>
                  <a:lnTo>
                    <a:pt x="10942" y="3368"/>
                  </a:lnTo>
                  <a:lnTo>
                    <a:pt x="10505" y="3502"/>
                  </a:lnTo>
                  <a:lnTo>
                    <a:pt x="10067" y="3637"/>
                  </a:lnTo>
                  <a:lnTo>
                    <a:pt x="10101" y="3199"/>
                  </a:lnTo>
                  <a:lnTo>
                    <a:pt x="10303" y="3166"/>
                  </a:lnTo>
                  <a:lnTo>
                    <a:pt x="10505" y="3132"/>
                  </a:lnTo>
                  <a:lnTo>
                    <a:pt x="10942" y="3031"/>
                  </a:lnTo>
                  <a:lnTo>
                    <a:pt x="11515" y="2896"/>
                  </a:lnTo>
                  <a:lnTo>
                    <a:pt x="11818" y="2829"/>
                  </a:lnTo>
                  <a:lnTo>
                    <a:pt x="12087" y="2728"/>
                  </a:lnTo>
                  <a:close/>
                  <a:moveTo>
                    <a:pt x="12525" y="3098"/>
                  </a:moveTo>
                  <a:lnTo>
                    <a:pt x="12626" y="3671"/>
                  </a:lnTo>
                  <a:lnTo>
                    <a:pt x="12760" y="4243"/>
                  </a:lnTo>
                  <a:lnTo>
                    <a:pt x="13063" y="5320"/>
                  </a:lnTo>
                  <a:lnTo>
                    <a:pt x="13265" y="5994"/>
                  </a:lnTo>
                  <a:lnTo>
                    <a:pt x="13535" y="6633"/>
                  </a:lnTo>
                  <a:lnTo>
                    <a:pt x="13804" y="7273"/>
                  </a:lnTo>
                  <a:lnTo>
                    <a:pt x="14040" y="7913"/>
                  </a:lnTo>
                  <a:lnTo>
                    <a:pt x="14242" y="8519"/>
                  </a:lnTo>
                  <a:lnTo>
                    <a:pt x="14410" y="9159"/>
                  </a:lnTo>
                  <a:lnTo>
                    <a:pt x="14679" y="10404"/>
                  </a:lnTo>
                  <a:lnTo>
                    <a:pt x="14780" y="10876"/>
                  </a:lnTo>
                  <a:lnTo>
                    <a:pt x="14881" y="11347"/>
                  </a:lnTo>
                  <a:lnTo>
                    <a:pt x="15016" y="11818"/>
                  </a:lnTo>
                  <a:lnTo>
                    <a:pt x="15117" y="12020"/>
                  </a:lnTo>
                  <a:lnTo>
                    <a:pt x="15252" y="12222"/>
                  </a:lnTo>
                  <a:lnTo>
                    <a:pt x="14612" y="12458"/>
                  </a:lnTo>
                  <a:lnTo>
                    <a:pt x="13939" y="12660"/>
                  </a:lnTo>
                  <a:lnTo>
                    <a:pt x="13333" y="12828"/>
                  </a:lnTo>
                  <a:lnTo>
                    <a:pt x="12996" y="12929"/>
                  </a:lnTo>
                  <a:lnTo>
                    <a:pt x="12727" y="13030"/>
                  </a:lnTo>
                  <a:lnTo>
                    <a:pt x="12592" y="12458"/>
                  </a:lnTo>
                  <a:lnTo>
                    <a:pt x="12457" y="11919"/>
                  </a:lnTo>
                  <a:lnTo>
                    <a:pt x="12154" y="10808"/>
                  </a:lnTo>
                  <a:lnTo>
                    <a:pt x="11818" y="9563"/>
                  </a:lnTo>
                  <a:lnTo>
                    <a:pt x="11616" y="8923"/>
                  </a:lnTo>
                  <a:lnTo>
                    <a:pt x="11414" y="8317"/>
                  </a:lnTo>
                  <a:lnTo>
                    <a:pt x="11010" y="7239"/>
                  </a:lnTo>
                  <a:lnTo>
                    <a:pt x="10808" y="6667"/>
                  </a:lnTo>
                  <a:lnTo>
                    <a:pt x="10639" y="6128"/>
                  </a:lnTo>
                  <a:lnTo>
                    <a:pt x="10471" y="5590"/>
                  </a:lnTo>
                  <a:lnTo>
                    <a:pt x="10269" y="5051"/>
                  </a:lnTo>
                  <a:lnTo>
                    <a:pt x="10101" y="4479"/>
                  </a:lnTo>
                  <a:lnTo>
                    <a:pt x="9932" y="3940"/>
                  </a:lnTo>
                  <a:lnTo>
                    <a:pt x="9966" y="3906"/>
                  </a:lnTo>
                  <a:lnTo>
                    <a:pt x="10572" y="3704"/>
                  </a:lnTo>
                  <a:lnTo>
                    <a:pt x="11178" y="3536"/>
                  </a:lnTo>
                  <a:lnTo>
                    <a:pt x="11885" y="3368"/>
                  </a:lnTo>
                  <a:lnTo>
                    <a:pt x="12222" y="3233"/>
                  </a:lnTo>
                  <a:lnTo>
                    <a:pt x="12525" y="3098"/>
                  </a:lnTo>
                  <a:close/>
                  <a:moveTo>
                    <a:pt x="15353" y="12492"/>
                  </a:moveTo>
                  <a:lnTo>
                    <a:pt x="15386" y="12761"/>
                  </a:lnTo>
                  <a:lnTo>
                    <a:pt x="15454" y="12997"/>
                  </a:lnTo>
                  <a:lnTo>
                    <a:pt x="15622" y="13535"/>
                  </a:lnTo>
                  <a:lnTo>
                    <a:pt x="15521" y="13502"/>
                  </a:lnTo>
                  <a:lnTo>
                    <a:pt x="15420" y="13502"/>
                  </a:lnTo>
                  <a:lnTo>
                    <a:pt x="15117" y="13535"/>
                  </a:lnTo>
                  <a:lnTo>
                    <a:pt x="14646" y="13670"/>
                  </a:lnTo>
                  <a:lnTo>
                    <a:pt x="13972" y="13872"/>
                  </a:lnTo>
                  <a:lnTo>
                    <a:pt x="13535" y="13973"/>
                  </a:lnTo>
                  <a:lnTo>
                    <a:pt x="13265" y="14040"/>
                  </a:lnTo>
                  <a:lnTo>
                    <a:pt x="13164" y="13805"/>
                  </a:lnTo>
                  <a:lnTo>
                    <a:pt x="13097" y="13569"/>
                  </a:lnTo>
                  <a:lnTo>
                    <a:pt x="12996" y="13367"/>
                  </a:lnTo>
                  <a:lnTo>
                    <a:pt x="12861" y="13199"/>
                  </a:lnTo>
                  <a:lnTo>
                    <a:pt x="13097" y="13165"/>
                  </a:lnTo>
                  <a:lnTo>
                    <a:pt x="13366" y="13098"/>
                  </a:lnTo>
                  <a:lnTo>
                    <a:pt x="13838" y="12963"/>
                  </a:lnTo>
                  <a:lnTo>
                    <a:pt x="14612" y="12727"/>
                  </a:lnTo>
                  <a:lnTo>
                    <a:pt x="15353" y="12492"/>
                  </a:lnTo>
                  <a:close/>
                  <a:moveTo>
                    <a:pt x="337" y="11886"/>
                  </a:moveTo>
                  <a:lnTo>
                    <a:pt x="472" y="12155"/>
                  </a:lnTo>
                  <a:lnTo>
                    <a:pt x="674" y="12357"/>
                  </a:lnTo>
                  <a:lnTo>
                    <a:pt x="909" y="12593"/>
                  </a:lnTo>
                  <a:lnTo>
                    <a:pt x="1145" y="12727"/>
                  </a:lnTo>
                  <a:lnTo>
                    <a:pt x="1381" y="12828"/>
                  </a:lnTo>
                  <a:lnTo>
                    <a:pt x="1650" y="12896"/>
                  </a:lnTo>
                  <a:lnTo>
                    <a:pt x="1919" y="12929"/>
                  </a:lnTo>
                  <a:lnTo>
                    <a:pt x="2020" y="13333"/>
                  </a:lnTo>
                  <a:lnTo>
                    <a:pt x="2121" y="13805"/>
                  </a:lnTo>
                  <a:lnTo>
                    <a:pt x="2222" y="13939"/>
                  </a:lnTo>
                  <a:lnTo>
                    <a:pt x="2290" y="14074"/>
                  </a:lnTo>
                  <a:lnTo>
                    <a:pt x="2525" y="14276"/>
                  </a:lnTo>
                  <a:lnTo>
                    <a:pt x="2189" y="14175"/>
                  </a:lnTo>
                  <a:lnTo>
                    <a:pt x="1886" y="14040"/>
                  </a:lnTo>
                  <a:lnTo>
                    <a:pt x="1583" y="13906"/>
                  </a:lnTo>
                  <a:lnTo>
                    <a:pt x="1313" y="13704"/>
                  </a:lnTo>
                  <a:lnTo>
                    <a:pt x="1078" y="13468"/>
                  </a:lnTo>
                  <a:lnTo>
                    <a:pt x="876" y="13199"/>
                  </a:lnTo>
                  <a:lnTo>
                    <a:pt x="674" y="12929"/>
                  </a:lnTo>
                  <a:lnTo>
                    <a:pt x="539" y="12593"/>
                  </a:lnTo>
                  <a:lnTo>
                    <a:pt x="404" y="12256"/>
                  </a:lnTo>
                  <a:lnTo>
                    <a:pt x="337" y="11886"/>
                  </a:lnTo>
                  <a:close/>
                  <a:moveTo>
                    <a:pt x="15285" y="13838"/>
                  </a:moveTo>
                  <a:lnTo>
                    <a:pt x="14545" y="14074"/>
                  </a:lnTo>
                  <a:lnTo>
                    <a:pt x="13972" y="14276"/>
                  </a:lnTo>
                  <a:lnTo>
                    <a:pt x="13669" y="14377"/>
                  </a:lnTo>
                  <a:lnTo>
                    <a:pt x="13400" y="14512"/>
                  </a:lnTo>
                  <a:lnTo>
                    <a:pt x="13400" y="14545"/>
                  </a:lnTo>
                  <a:lnTo>
                    <a:pt x="13400" y="14579"/>
                  </a:lnTo>
                  <a:lnTo>
                    <a:pt x="13669" y="14579"/>
                  </a:lnTo>
                  <a:lnTo>
                    <a:pt x="13939" y="14512"/>
                  </a:lnTo>
                  <a:lnTo>
                    <a:pt x="14444" y="14377"/>
                  </a:lnTo>
                  <a:lnTo>
                    <a:pt x="15117" y="14175"/>
                  </a:lnTo>
                  <a:lnTo>
                    <a:pt x="15757" y="13973"/>
                  </a:lnTo>
                  <a:lnTo>
                    <a:pt x="15790" y="14108"/>
                  </a:lnTo>
                  <a:lnTo>
                    <a:pt x="15184" y="14209"/>
                  </a:lnTo>
                  <a:lnTo>
                    <a:pt x="14578" y="14377"/>
                  </a:lnTo>
                  <a:lnTo>
                    <a:pt x="13972" y="14646"/>
                  </a:lnTo>
                  <a:lnTo>
                    <a:pt x="13703" y="14781"/>
                  </a:lnTo>
                  <a:lnTo>
                    <a:pt x="13467" y="14949"/>
                  </a:lnTo>
                  <a:lnTo>
                    <a:pt x="13400" y="14747"/>
                  </a:lnTo>
                  <a:lnTo>
                    <a:pt x="13299" y="14242"/>
                  </a:lnTo>
                  <a:lnTo>
                    <a:pt x="13669" y="14175"/>
                  </a:lnTo>
                  <a:lnTo>
                    <a:pt x="14073" y="14108"/>
                  </a:lnTo>
                  <a:lnTo>
                    <a:pt x="14814" y="13906"/>
                  </a:lnTo>
                  <a:lnTo>
                    <a:pt x="15285" y="13838"/>
                  </a:lnTo>
                  <a:close/>
                  <a:moveTo>
                    <a:pt x="1145" y="3098"/>
                  </a:moveTo>
                  <a:lnTo>
                    <a:pt x="1684" y="3199"/>
                  </a:lnTo>
                  <a:lnTo>
                    <a:pt x="2189" y="3267"/>
                  </a:lnTo>
                  <a:lnTo>
                    <a:pt x="3232" y="3368"/>
                  </a:lnTo>
                  <a:lnTo>
                    <a:pt x="4276" y="3435"/>
                  </a:lnTo>
                  <a:lnTo>
                    <a:pt x="5320" y="3502"/>
                  </a:lnTo>
                  <a:lnTo>
                    <a:pt x="6397" y="3637"/>
                  </a:lnTo>
                  <a:lnTo>
                    <a:pt x="7508" y="3772"/>
                  </a:lnTo>
                  <a:lnTo>
                    <a:pt x="8619" y="3906"/>
                  </a:lnTo>
                  <a:lnTo>
                    <a:pt x="9730" y="3974"/>
                  </a:lnTo>
                  <a:lnTo>
                    <a:pt x="9831" y="4411"/>
                  </a:lnTo>
                  <a:lnTo>
                    <a:pt x="9932" y="4883"/>
                  </a:lnTo>
                  <a:lnTo>
                    <a:pt x="10269" y="5758"/>
                  </a:lnTo>
                  <a:lnTo>
                    <a:pt x="10639" y="6970"/>
                  </a:lnTo>
                  <a:lnTo>
                    <a:pt x="11077" y="8148"/>
                  </a:lnTo>
                  <a:lnTo>
                    <a:pt x="11346" y="8990"/>
                  </a:lnTo>
                  <a:lnTo>
                    <a:pt x="11616" y="9866"/>
                  </a:lnTo>
                  <a:lnTo>
                    <a:pt x="11582" y="9899"/>
                  </a:lnTo>
                  <a:lnTo>
                    <a:pt x="11649" y="10573"/>
                  </a:lnTo>
                  <a:lnTo>
                    <a:pt x="11616" y="11246"/>
                  </a:lnTo>
                  <a:lnTo>
                    <a:pt x="11548" y="11919"/>
                  </a:lnTo>
                  <a:lnTo>
                    <a:pt x="11447" y="12593"/>
                  </a:lnTo>
                  <a:lnTo>
                    <a:pt x="11178" y="13771"/>
                  </a:lnTo>
                  <a:lnTo>
                    <a:pt x="11111" y="14377"/>
                  </a:lnTo>
                  <a:lnTo>
                    <a:pt x="11077" y="14983"/>
                  </a:lnTo>
                  <a:lnTo>
                    <a:pt x="10538" y="15050"/>
                  </a:lnTo>
                  <a:lnTo>
                    <a:pt x="9495" y="15050"/>
                  </a:lnTo>
                  <a:lnTo>
                    <a:pt x="8956" y="14983"/>
                  </a:lnTo>
                  <a:lnTo>
                    <a:pt x="7878" y="14848"/>
                  </a:lnTo>
                  <a:lnTo>
                    <a:pt x="6835" y="14714"/>
                  </a:lnTo>
                  <a:lnTo>
                    <a:pt x="5892" y="14613"/>
                  </a:lnTo>
                  <a:lnTo>
                    <a:pt x="4949" y="14545"/>
                  </a:lnTo>
                  <a:lnTo>
                    <a:pt x="3064" y="14444"/>
                  </a:lnTo>
                  <a:lnTo>
                    <a:pt x="3064" y="14411"/>
                  </a:lnTo>
                  <a:lnTo>
                    <a:pt x="3064" y="14343"/>
                  </a:lnTo>
                  <a:lnTo>
                    <a:pt x="3030" y="14310"/>
                  </a:lnTo>
                  <a:lnTo>
                    <a:pt x="2997" y="14276"/>
                  </a:lnTo>
                  <a:lnTo>
                    <a:pt x="2795" y="14175"/>
                  </a:lnTo>
                  <a:lnTo>
                    <a:pt x="2593" y="14040"/>
                  </a:lnTo>
                  <a:lnTo>
                    <a:pt x="2458" y="13872"/>
                  </a:lnTo>
                  <a:lnTo>
                    <a:pt x="2323" y="13704"/>
                  </a:lnTo>
                  <a:lnTo>
                    <a:pt x="2256" y="13502"/>
                  </a:lnTo>
                  <a:lnTo>
                    <a:pt x="2189" y="13300"/>
                  </a:lnTo>
                  <a:lnTo>
                    <a:pt x="2189" y="13064"/>
                  </a:lnTo>
                  <a:lnTo>
                    <a:pt x="2189" y="12828"/>
                  </a:lnTo>
                  <a:lnTo>
                    <a:pt x="2155" y="12761"/>
                  </a:lnTo>
                  <a:lnTo>
                    <a:pt x="2088" y="12727"/>
                  </a:lnTo>
                  <a:lnTo>
                    <a:pt x="1852" y="12727"/>
                  </a:lnTo>
                  <a:lnTo>
                    <a:pt x="1650" y="12694"/>
                  </a:lnTo>
                  <a:lnTo>
                    <a:pt x="1448" y="12626"/>
                  </a:lnTo>
                  <a:lnTo>
                    <a:pt x="1246" y="12559"/>
                  </a:lnTo>
                  <a:lnTo>
                    <a:pt x="1078" y="12458"/>
                  </a:lnTo>
                  <a:lnTo>
                    <a:pt x="909" y="12357"/>
                  </a:lnTo>
                  <a:lnTo>
                    <a:pt x="573" y="12054"/>
                  </a:lnTo>
                  <a:lnTo>
                    <a:pt x="472" y="11886"/>
                  </a:lnTo>
                  <a:lnTo>
                    <a:pt x="303" y="11717"/>
                  </a:lnTo>
                  <a:lnTo>
                    <a:pt x="236" y="11111"/>
                  </a:lnTo>
                  <a:lnTo>
                    <a:pt x="269" y="10505"/>
                  </a:lnTo>
                  <a:lnTo>
                    <a:pt x="303" y="9899"/>
                  </a:lnTo>
                  <a:lnTo>
                    <a:pt x="370" y="9327"/>
                  </a:lnTo>
                  <a:lnTo>
                    <a:pt x="505" y="7778"/>
                  </a:lnTo>
                  <a:lnTo>
                    <a:pt x="674" y="6196"/>
                  </a:lnTo>
                  <a:lnTo>
                    <a:pt x="741" y="5421"/>
                  </a:lnTo>
                  <a:lnTo>
                    <a:pt x="842" y="4647"/>
                  </a:lnTo>
                  <a:lnTo>
                    <a:pt x="977" y="3873"/>
                  </a:lnTo>
                  <a:lnTo>
                    <a:pt x="1145" y="3098"/>
                  </a:lnTo>
                  <a:close/>
                  <a:moveTo>
                    <a:pt x="15858" y="14377"/>
                  </a:moveTo>
                  <a:lnTo>
                    <a:pt x="15858" y="14444"/>
                  </a:lnTo>
                  <a:lnTo>
                    <a:pt x="15656" y="14478"/>
                  </a:lnTo>
                  <a:lnTo>
                    <a:pt x="15420" y="14545"/>
                  </a:lnTo>
                  <a:lnTo>
                    <a:pt x="15083" y="14646"/>
                  </a:lnTo>
                  <a:lnTo>
                    <a:pt x="14679" y="14747"/>
                  </a:lnTo>
                  <a:lnTo>
                    <a:pt x="14275" y="14916"/>
                  </a:lnTo>
                  <a:lnTo>
                    <a:pt x="13871" y="15084"/>
                  </a:lnTo>
                  <a:lnTo>
                    <a:pt x="13703" y="15185"/>
                  </a:lnTo>
                  <a:lnTo>
                    <a:pt x="13535" y="15320"/>
                  </a:lnTo>
                  <a:lnTo>
                    <a:pt x="13467" y="15017"/>
                  </a:lnTo>
                  <a:lnTo>
                    <a:pt x="13905" y="14916"/>
                  </a:lnTo>
                  <a:lnTo>
                    <a:pt x="14376" y="14781"/>
                  </a:lnTo>
                  <a:lnTo>
                    <a:pt x="14814" y="14646"/>
                  </a:lnTo>
                  <a:lnTo>
                    <a:pt x="15285" y="14512"/>
                  </a:lnTo>
                  <a:lnTo>
                    <a:pt x="15521" y="14444"/>
                  </a:lnTo>
                  <a:lnTo>
                    <a:pt x="15689" y="14411"/>
                  </a:lnTo>
                  <a:lnTo>
                    <a:pt x="15858" y="14377"/>
                  </a:lnTo>
                  <a:close/>
                  <a:moveTo>
                    <a:pt x="15925" y="14747"/>
                  </a:moveTo>
                  <a:lnTo>
                    <a:pt x="15925" y="14815"/>
                  </a:lnTo>
                  <a:lnTo>
                    <a:pt x="14747" y="15151"/>
                  </a:lnTo>
                  <a:lnTo>
                    <a:pt x="14141" y="15387"/>
                  </a:lnTo>
                  <a:lnTo>
                    <a:pt x="13871" y="15522"/>
                  </a:lnTo>
                  <a:lnTo>
                    <a:pt x="13602" y="15656"/>
                  </a:lnTo>
                  <a:lnTo>
                    <a:pt x="13535" y="15421"/>
                  </a:lnTo>
                  <a:lnTo>
                    <a:pt x="13905" y="15320"/>
                  </a:lnTo>
                  <a:lnTo>
                    <a:pt x="14275" y="15219"/>
                  </a:lnTo>
                  <a:lnTo>
                    <a:pt x="14612" y="15084"/>
                  </a:lnTo>
                  <a:lnTo>
                    <a:pt x="14982" y="14949"/>
                  </a:lnTo>
                  <a:lnTo>
                    <a:pt x="15420" y="14882"/>
                  </a:lnTo>
                  <a:lnTo>
                    <a:pt x="15689" y="14815"/>
                  </a:lnTo>
                  <a:lnTo>
                    <a:pt x="15925" y="14747"/>
                  </a:lnTo>
                  <a:close/>
                  <a:moveTo>
                    <a:pt x="15959" y="15050"/>
                  </a:moveTo>
                  <a:lnTo>
                    <a:pt x="15992" y="15185"/>
                  </a:lnTo>
                  <a:lnTo>
                    <a:pt x="15790" y="15219"/>
                  </a:lnTo>
                  <a:lnTo>
                    <a:pt x="15588" y="15252"/>
                  </a:lnTo>
                  <a:lnTo>
                    <a:pt x="15218" y="15387"/>
                  </a:lnTo>
                  <a:lnTo>
                    <a:pt x="14444" y="15690"/>
                  </a:lnTo>
                  <a:lnTo>
                    <a:pt x="14073" y="15858"/>
                  </a:lnTo>
                  <a:lnTo>
                    <a:pt x="13703" y="16060"/>
                  </a:lnTo>
                  <a:lnTo>
                    <a:pt x="13636" y="15791"/>
                  </a:lnTo>
                  <a:lnTo>
                    <a:pt x="13804" y="15757"/>
                  </a:lnTo>
                  <a:lnTo>
                    <a:pt x="13972" y="15724"/>
                  </a:lnTo>
                  <a:lnTo>
                    <a:pt x="14275" y="15623"/>
                  </a:lnTo>
                  <a:lnTo>
                    <a:pt x="14612" y="15488"/>
                  </a:lnTo>
                  <a:lnTo>
                    <a:pt x="14915" y="15387"/>
                  </a:lnTo>
                  <a:lnTo>
                    <a:pt x="15454" y="15252"/>
                  </a:lnTo>
                  <a:lnTo>
                    <a:pt x="15723" y="15151"/>
                  </a:lnTo>
                  <a:lnTo>
                    <a:pt x="15959" y="15050"/>
                  </a:lnTo>
                  <a:close/>
                  <a:moveTo>
                    <a:pt x="16026" y="15421"/>
                  </a:moveTo>
                  <a:lnTo>
                    <a:pt x="16093" y="15623"/>
                  </a:lnTo>
                  <a:lnTo>
                    <a:pt x="15420" y="15858"/>
                  </a:lnTo>
                  <a:lnTo>
                    <a:pt x="14747" y="16027"/>
                  </a:lnTo>
                  <a:lnTo>
                    <a:pt x="14275" y="16195"/>
                  </a:lnTo>
                  <a:lnTo>
                    <a:pt x="14040" y="16262"/>
                  </a:lnTo>
                  <a:lnTo>
                    <a:pt x="13838" y="16397"/>
                  </a:lnTo>
                  <a:lnTo>
                    <a:pt x="13737" y="16128"/>
                  </a:lnTo>
                  <a:lnTo>
                    <a:pt x="14073" y="16060"/>
                  </a:lnTo>
                  <a:lnTo>
                    <a:pt x="14410" y="15959"/>
                  </a:lnTo>
                  <a:lnTo>
                    <a:pt x="14713" y="15825"/>
                  </a:lnTo>
                  <a:lnTo>
                    <a:pt x="15050" y="15690"/>
                  </a:lnTo>
                  <a:lnTo>
                    <a:pt x="16026" y="15421"/>
                  </a:lnTo>
                  <a:close/>
                  <a:moveTo>
                    <a:pt x="16161" y="15825"/>
                  </a:moveTo>
                  <a:lnTo>
                    <a:pt x="16228" y="15993"/>
                  </a:lnTo>
                  <a:lnTo>
                    <a:pt x="15151" y="16330"/>
                  </a:lnTo>
                  <a:lnTo>
                    <a:pt x="14578" y="16532"/>
                  </a:lnTo>
                  <a:lnTo>
                    <a:pt x="14309" y="16667"/>
                  </a:lnTo>
                  <a:lnTo>
                    <a:pt x="14040" y="16835"/>
                  </a:lnTo>
                  <a:lnTo>
                    <a:pt x="13871" y="16532"/>
                  </a:lnTo>
                  <a:lnTo>
                    <a:pt x="14174" y="16465"/>
                  </a:lnTo>
                  <a:lnTo>
                    <a:pt x="14444" y="16397"/>
                  </a:lnTo>
                  <a:lnTo>
                    <a:pt x="14982" y="16229"/>
                  </a:lnTo>
                  <a:lnTo>
                    <a:pt x="15588" y="16060"/>
                  </a:lnTo>
                  <a:lnTo>
                    <a:pt x="16161" y="15825"/>
                  </a:lnTo>
                  <a:close/>
                  <a:moveTo>
                    <a:pt x="10370" y="1"/>
                  </a:moveTo>
                  <a:lnTo>
                    <a:pt x="10303" y="68"/>
                  </a:lnTo>
                  <a:lnTo>
                    <a:pt x="10168" y="169"/>
                  </a:lnTo>
                  <a:lnTo>
                    <a:pt x="10033" y="304"/>
                  </a:lnTo>
                  <a:lnTo>
                    <a:pt x="10000" y="371"/>
                  </a:lnTo>
                  <a:lnTo>
                    <a:pt x="9966" y="472"/>
                  </a:lnTo>
                  <a:lnTo>
                    <a:pt x="10000" y="506"/>
                  </a:lnTo>
                  <a:lnTo>
                    <a:pt x="10033" y="607"/>
                  </a:lnTo>
                  <a:lnTo>
                    <a:pt x="10067" y="674"/>
                  </a:lnTo>
                  <a:lnTo>
                    <a:pt x="10134" y="876"/>
                  </a:lnTo>
                  <a:lnTo>
                    <a:pt x="10067" y="910"/>
                  </a:lnTo>
                  <a:lnTo>
                    <a:pt x="10033" y="977"/>
                  </a:lnTo>
                  <a:lnTo>
                    <a:pt x="10033" y="1045"/>
                  </a:lnTo>
                  <a:lnTo>
                    <a:pt x="10067" y="1078"/>
                  </a:lnTo>
                  <a:lnTo>
                    <a:pt x="10033" y="1449"/>
                  </a:lnTo>
                  <a:lnTo>
                    <a:pt x="10033" y="1651"/>
                  </a:lnTo>
                  <a:lnTo>
                    <a:pt x="10000" y="1886"/>
                  </a:lnTo>
                  <a:lnTo>
                    <a:pt x="9899" y="2324"/>
                  </a:lnTo>
                  <a:lnTo>
                    <a:pt x="9831" y="2661"/>
                  </a:lnTo>
                  <a:lnTo>
                    <a:pt x="9798" y="2997"/>
                  </a:lnTo>
                  <a:lnTo>
                    <a:pt x="9764" y="3334"/>
                  </a:lnTo>
                  <a:lnTo>
                    <a:pt x="9798" y="3671"/>
                  </a:lnTo>
                  <a:lnTo>
                    <a:pt x="9831" y="3772"/>
                  </a:lnTo>
                  <a:lnTo>
                    <a:pt x="9798" y="3772"/>
                  </a:lnTo>
                  <a:lnTo>
                    <a:pt x="7643" y="3536"/>
                  </a:lnTo>
                  <a:lnTo>
                    <a:pt x="5488" y="3368"/>
                  </a:lnTo>
                  <a:lnTo>
                    <a:pt x="3333" y="3166"/>
                  </a:lnTo>
                  <a:lnTo>
                    <a:pt x="1179" y="2964"/>
                  </a:lnTo>
                  <a:lnTo>
                    <a:pt x="1145" y="2930"/>
                  </a:lnTo>
                  <a:lnTo>
                    <a:pt x="1078" y="2930"/>
                  </a:lnTo>
                  <a:lnTo>
                    <a:pt x="1044" y="2964"/>
                  </a:lnTo>
                  <a:lnTo>
                    <a:pt x="1010" y="2997"/>
                  </a:lnTo>
                  <a:lnTo>
                    <a:pt x="1010" y="3031"/>
                  </a:lnTo>
                  <a:lnTo>
                    <a:pt x="876" y="3469"/>
                  </a:lnTo>
                  <a:lnTo>
                    <a:pt x="775" y="3906"/>
                  </a:lnTo>
                  <a:lnTo>
                    <a:pt x="674" y="4344"/>
                  </a:lnTo>
                  <a:lnTo>
                    <a:pt x="606" y="4782"/>
                  </a:lnTo>
                  <a:lnTo>
                    <a:pt x="539" y="5691"/>
                  </a:lnTo>
                  <a:lnTo>
                    <a:pt x="472" y="6566"/>
                  </a:lnTo>
                  <a:lnTo>
                    <a:pt x="370" y="7542"/>
                  </a:lnTo>
                  <a:lnTo>
                    <a:pt x="236" y="8519"/>
                  </a:lnTo>
                  <a:lnTo>
                    <a:pt x="101" y="9495"/>
                  </a:lnTo>
                  <a:lnTo>
                    <a:pt x="34" y="10472"/>
                  </a:lnTo>
                  <a:lnTo>
                    <a:pt x="0" y="10842"/>
                  </a:lnTo>
                  <a:lnTo>
                    <a:pt x="0" y="11246"/>
                  </a:lnTo>
                  <a:lnTo>
                    <a:pt x="34" y="11650"/>
                  </a:lnTo>
                  <a:lnTo>
                    <a:pt x="101" y="12054"/>
                  </a:lnTo>
                  <a:lnTo>
                    <a:pt x="168" y="12424"/>
                  </a:lnTo>
                  <a:lnTo>
                    <a:pt x="303" y="12795"/>
                  </a:lnTo>
                  <a:lnTo>
                    <a:pt x="505" y="13165"/>
                  </a:lnTo>
                  <a:lnTo>
                    <a:pt x="741" y="13468"/>
                  </a:lnTo>
                  <a:lnTo>
                    <a:pt x="909" y="13704"/>
                  </a:lnTo>
                  <a:lnTo>
                    <a:pt x="1145" y="13906"/>
                  </a:lnTo>
                  <a:lnTo>
                    <a:pt x="1381" y="14108"/>
                  </a:lnTo>
                  <a:lnTo>
                    <a:pt x="1650" y="14310"/>
                  </a:lnTo>
                  <a:lnTo>
                    <a:pt x="1953" y="14444"/>
                  </a:lnTo>
                  <a:lnTo>
                    <a:pt x="2256" y="14579"/>
                  </a:lnTo>
                  <a:lnTo>
                    <a:pt x="2559" y="14613"/>
                  </a:lnTo>
                  <a:lnTo>
                    <a:pt x="2828" y="14579"/>
                  </a:lnTo>
                  <a:lnTo>
                    <a:pt x="3333" y="14714"/>
                  </a:lnTo>
                  <a:lnTo>
                    <a:pt x="3838" y="14781"/>
                  </a:lnTo>
                  <a:lnTo>
                    <a:pt x="4310" y="14815"/>
                  </a:lnTo>
                  <a:lnTo>
                    <a:pt x="4848" y="14848"/>
                  </a:lnTo>
                  <a:lnTo>
                    <a:pt x="5858" y="14882"/>
                  </a:lnTo>
                  <a:lnTo>
                    <a:pt x="6835" y="14949"/>
                  </a:lnTo>
                  <a:lnTo>
                    <a:pt x="7912" y="15084"/>
                  </a:lnTo>
                  <a:lnTo>
                    <a:pt x="8956" y="15252"/>
                  </a:lnTo>
                  <a:lnTo>
                    <a:pt x="9495" y="15286"/>
                  </a:lnTo>
                  <a:lnTo>
                    <a:pt x="10033" y="15320"/>
                  </a:lnTo>
                  <a:lnTo>
                    <a:pt x="10572" y="15286"/>
                  </a:lnTo>
                  <a:lnTo>
                    <a:pt x="11111" y="15252"/>
                  </a:lnTo>
                  <a:lnTo>
                    <a:pt x="11245" y="15252"/>
                  </a:lnTo>
                  <a:lnTo>
                    <a:pt x="11279" y="15219"/>
                  </a:lnTo>
                  <a:lnTo>
                    <a:pt x="11313" y="15151"/>
                  </a:lnTo>
                  <a:lnTo>
                    <a:pt x="11313" y="14680"/>
                  </a:lnTo>
                  <a:lnTo>
                    <a:pt x="11380" y="14175"/>
                  </a:lnTo>
                  <a:lnTo>
                    <a:pt x="11616" y="13165"/>
                  </a:lnTo>
                  <a:lnTo>
                    <a:pt x="11818" y="12155"/>
                  </a:lnTo>
                  <a:lnTo>
                    <a:pt x="11919" y="11616"/>
                  </a:lnTo>
                  <a:lnTo>
                    <a:pt x="11919" y="11145"/>
                  </a:lnTo>
                  <a:lnTo>
                    <a:pt x="12222" y="12155"/>
                  </a:lnTo>
                  <a:lnTo>
                    <a:pt x="12356" y="12660"/>
                  </a:lnTo>
                  <a:lnTo>
                    <a:pt x="12491" y="13199"/>
                  </a:lnTo>
                  <a:lnTo>
                    <a:pt x="12525" y="13266"/>
                  </a:lnTo>
                  <a:lnTo>
                    <a:pt x="12626" y="13266"/>
                  </a:lnTo>
                  <a:lnTo>
                    <a:pt x="12693" y="13232"/>
                  </a:lnTo>
                  <a:lnTo>
                    <a:pt x="12727" y="13468"/>
                  </a:lnTo>
                  <a:lnTo>
                    <a:pt x="12828" y="13704"/>
                  </a:lnTo>
                  <a:lnTo>
                    <a:pt x="12996" y="14108"/>
                  </a:lnTo>
                  <a:lnTo>
                    <a:pt x="13131" y="14613"/>
                  </a:lnTo>
                  <a:lnTo>
                    <a:pt x="13265" y="15151"/>
                  </a:lnTo>
                  <a:lnTo>
                    <a:pt x="13333" y="15589"/>
                  </a:lnTo>
                  <a:lnTo>
                    <a:pt x="13467" y="16229"/>
                  </a:lnTo>
                  <a:lnTo>
                    <a:pt x="13568" y="16532"/>
                  </a:lnTo>
                  <a:lnTo>
                    <a:pt x="13669" y="16801"/>
                  </a:lnTo>
                  <a:lnTo>
                    <a:pt x="13737" y="16902"/>
                  </a:lnTo>
                  <a:lnTo>
                    <a:pt x="13804" y="16970"/>
                  </a:lnTo>
                  <a:lnTo>
                    <a:pt x="13905" y="17037"/>
                  </a:lnTo>
                  <a:lnTo>
                    <a:pt x="14040" y="17037"/>
                  </a:lnTo>
                  <a:lnTo>
                    <a:pt x="14107" y="16970"/>
                  </a:lnTo>
                  <a:lnTo>
                    <a:pt x="14376" y="16902"/>
                  </a:lnTo>
                  <a:lnTo>
                    <a:pt x="14679" y="16801"/>
                  </a:lnTo>
                  <a:lnTo>
                    <a:pt x="15218" y="16566"/>
                  </a:lnTo>
                  <a:lnTo>
                    <a:pt x="16262" y="16229"/>
                  </a:lnTo>
                  <a:lnTo>
                    <a:pt x="16295" y="16296"/>
                  </a:lnTo>
                  <a:lnTo>
                    <a:pt x="16329" y="16330"/>
                  </a:lnTo>
                  <a:lnTo>
                    <a:pt x="16430" y="16330"/>
                  </a:lnTo>
                  <a:lnTo>
                    <a:pt x="16497" y="16262"/>
                  </a:lnTo>
                  <a:lnTo>
                    <a:pt x="16497" y="16229"/>
                  </a:lnTo>
                  <a:lnTo>
                    <a:pt x="16531" y="16161"/>
                  </a:lnTo>
                  <a:lnTo>
                    <a:pt x="16497" y="16161"/>
                  </a:lnTo>
                  <a:lnTo>
                    <a:pt x="16598" y="16128"/>
                  </a:lnTo>
                  <a:lnTo>
                    <a:pt x="16666" y="16094"/>
                  </a:lnTo>
                  <a:lnTo>
                    <a:pt x="16666" y="16060"/>
                  </a:lnTo>
                  <a:lnTo>
                    <a:pt x="16699" y="15959"/>
                  </a:lnTo>
                  <a:lnTo>
                    <a:pt x="16632" y="15892"/>
                  </a:lnTo>
                  <a:lnTo>
                    <a:pt x="16531" y="15892"/>
                  </a:lnTo>
                  <a:lnTo>
                    <a:pt x="16464" y="15926"/>
                  </a:lnTo>
                  <a:lnTo>
                    <a:pt x="16396" y="15724"/>
                  </a:lnTo>
                  <a:lnTo>
                    <a:pt x="16464" y="15690"/>
                  </a:lnTo>
                  <a:lnTo>
                    <a:pt x="16430" y="15623"/>
                  </a:lnTo>
                  <a:lnTo>
                    <a:pt x="16396" y="15555"/>
                  </a:lnTo>
                  <a:lnTo>
                    <a:pt x="16363" y="15522"/>
                  </a:lnTo>
                  <a:lnTo>
                    <a:pt x="16262" y="15219"/>
                  </a:lnTo>
                  <a:lnTo>
                    <a:pt x="16161" y="14949"/>
                  </a:lnTo>
                  <a:lnTo>
                    <a:pt x="16127" y="14646"/>
                  </a:lnTo>
                  <a:lnTo>
                    <a:pt x="16026" y="14074"/>
                  </a:lnTo>
                  <a:lnTo>
                    <a:pt x="15959" y="13670"/>
                  </a:lnTo>
                  <a:lnTo>
                    <a:pt x="15824" y="13232"/>
                  </a:lnTo>
                  <a:lnTo>
                    <a:pt x="15656" y="12828"/>
                  </a:lnTo>
                  <a:lnTo>
                    <a:pt x="15454" y="12424"/>
                  </a:lnTo>
                  <a:lnTo>
                    <a:pt x="15521" y="12424"/>
                  </a:lnTo>
                  <a:lnTo>
                    <a:pt x="15588" y="12357"/>
                  </a:lnTo>
                  <a:lnTo>
                    <a:pt x="15588" y="12290"/>
                  </a:lnTo>
                  <a:lnTo>
                    <a:pt x="15555" y="12222"/>
                  </a:lnTo>
                  <a:lnTo>
                    <a:pt x="15487" y="12155"/>
                  </a:lnTo>
                  <a:lnTo>
                    <a:pt x="15487" y="12088"/>
                  </a:lnTo>
                  <a:lnTo>
                    <a:pt x="15353" y="11886"/>
                  </a:lnTo>
                  <a:lnTo>
                    <a:pt x="15218" y="11650"/>
                  </a:lnTo>
                  <a:lnTo>
                    <a:pt x="15151" y="11414"/>
                  </a:lnTo>
                  <a:lnTo>
                    <a:pt x="15083" y="11179"/>
                  </a:lnTo>
                  <a:lnTo>
                    <a:pt x="14982" y="10674"/>
                  </a:lnTo>
                  <a:lnTo>
                    <a:pt x="14881" y="10169"/>
                  </a:lnTo>
                  <a:lnTo>
                    <a:pt x="14612" y="8990"/>
                  </a:lnTo>
                  <a:lnTo>
                    <a:pt x="14477" y="8418"/>
                  </a:lnTo>
                  <a:lnTo>
                    <a:pt x="14309" y="7845"/>
                  </a:lnTo>
                  <a:lnTo>
                    <a:pt x="14073" y="7239"/>
                  </a:lnTo>
                  <a:lnTo>
                    <a:pt x="13838" y="6667"/>
                  </a:lnTo>
                  <a:lnTo>
                    <a:pt x="13568" y="6095"/>
                  </a:lnTo>
                  <a:lnTo>
                    <a:pt x="13366" y="5489"/>
                  </a:lnTo>
                  <a:lnTo>
                    <a:pt x="13164" y="4883"/>
                  </a:lnTo>
                  <a:lnTo>
                    <a:pt x="13030" y="4243"/>
                  </a:lnTo>
                  <a:lnTo>
                    <a:pt x="12861" y="3603"/>
                  </a:lnTo>
                  <a:lnTo>
                    <a:pt x="12693" y="2997"/>
                  </a:lnTo>
                  <a:lnTo>
                    <a:pt x="12693" y="2930"/>
                  </a:lnTo>
                  <a:lnTo>
                    <a:pt x="12693" y="2896"/>
                  </a:lnTo>
                  <a:lnTo>
                    <a:pt x="12659" y="2863"/>
                  </a:lnTo>
                  <a:lnTo>
                    <a:pt x="12626" y="2829"/>
                  </a:lnTo>
                  <a:lnTo>
                    <a:pt x="12558" y="2829"/>
                  </a:lnTo>
                  <a:lnTo>
                    <a:pt x="12525" y="2863"/>
                  </a:lnTo>
                  <a:lnTo>
                    <a:pt x="12457" y="2896"/>
                  </a:lnTo>
                  <a:lnTo>
                    <a:pt x="12323" y="2627"/>
                  </a:lnTo>
                  <a:lnTo>
                    <a:pt x="12154" y="2358"/>
                  </a:lnTo>
                  <a:lnTo>
                    <a:pt x="11952" y="2122"/>
                  </a:lnTo>
                  <a:lnTo>
                    <a:pt x="11717" y="1920"/>
                  </a:lnTo>
                  <a:lnTo>
                    <a:pt x="11447" y="1651"/>
                  </a:lnTo>
                  <a:lnTo>
                    <a:pt x="11212" y="1415"/>
                  </a:lnTo>
                  <a:lnTo>
                    <a:pt x="11010" y="1146"/>
                  </a:lnTo>
                  <a:lnTo>
                    <a:pt x="10909" y="977"/>
                  </a:lnTo>
                  <a:lnTo>
                    <a:pt x="10841" y="809"/>
                  </a:lnTo>
                  <a:lnTo>
                    <a:pt x="10841" y="742"/>
                  </a:lnTo>
                  <a:lnTo>
                    <a:pt x="10808" y="641"/>
                  </a:lnTo>
                  <a:lnTo>
                    <a:pt x="10707" y="439"/>
                  </a:lnTo>
                  <a:lnTo>
                    <a:pt x="10639" y="203"/>
                  </a:lnTo>
                  <a:lnTo>
                    <a:pt x="10606" y="102"/>
                  </a:lnTo>
                  <a:lnTo>
                    <a:pt x="10538" y="34"/>
                  </a:lnTo>
                  <a:lnTo>
                    <a:pt x="10505" y="1"/>
                  </a:lnTo>
                  <a:lnTo>
                    <a:pt x="10471" y="34"/>
                  </a:lnTo>
                  <a:lnTo>
                    <a:pt x="1043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" name="Google Shape;1446;p9"/>
            <p:cNvSpPr/>
            <p:nvPr/>
          </p:nvSpPr>
          <p:spPr>
            <a:xfrm>
              <a:off x="1163675" y="316400"/>
              <a:ext cx="196150" cy="86700"/>
            </a:xfrm>
            <a:custGeom>
              <a:avLst/>
              <a:gdLst/>
              <a:ahLst/>
              <a:cxnLst/>
              <a:rect l="l" t="t" r="r" b="b"/>
              <a:pathLst>
                <a:path w="7846" h="3468" extrusionOk="0">
                  <a:moveTo>
                    <a:pt x="135" y="707"/>
                  </a:moveTo>
                  <a:lnTo>
                    <a:pt x="304" y="774"/>
                  </a:lnTo>
                  <a:lnTo>
                    <a:pt x="1583" y="774"/>
                  </a:lnTo>
                  <a:lnTo>
                    <a:pt x="1549" y="1179"/>
                  </a:lnTo>
                  <a:lnTo>
                    <a:pt x="1516" y="1549"/>
                  </a:lnTo>
                  <a:lnTo>
                    <a:pt x="1549" y="1953"/>
                  </a:lnTo>
                  <a:lnTo>
                    <a:pt x="506" y="1953"/>
                  </a:lnTo>
                  <a:lnTo>
                    <a:pt x="371" y="1987"/>
                  </a:lnTo>
                  <a:lnTo>
                    <a:pt x="203" y="2054"/>
                  </a:lnTo>
                  <a:lnTo>
                    <a:pt x="203" y="1717"/>
                  </a:lnTo>
                  <a:lnTo>
                    <a:pt x="203" y="1347"/>
                  </a:lnTo>
                  <a:lnTo>
                    <a:pt x="203" y="1010"/>
                  </a:lnTo>
                  <a:lnTo>
                    <a:pt x="203" y="875"/>
                  </a:lnTo>
                  <a:lnTo>
                    <a:pt x="135" y="707"/>
                  </a:lnTo>
                  <a:close/>
                  <a:moveTo>
                    <a:pt x="2189" y="236"/>
                  </a:moveTo>
                  <a:lnTo>
                    <a:pt x="2862" y="303"/>
                  </a:lnTo>
                  <a:lnTo>
                    <a:pt x="3536" y="303"/>
                  </a:lnTo>
                  <a:lnTo>
                    <a:pt x="4883" y="269"/>
                  </a:lnTo>
                  <a:lnTo>
                    <a:pt x="5556" y="303"/>
                  </a:lnTo>
                  <a:lnTo>
                    <a:pt x="6229" y="337"/>
                  </a:lnTo>
                  <a:lnTo>
                    <a:pt x="6903" y="370"/>
                  </a:lnTo>
                  <a:lnTo>
                    <a:pt x="7610" y="404"/>
                  </a:lnTo>
                  <a:lnTo>
                    <a:pt x="7542" y="707"/>
                  </a:lnTo>
                  <a:lnTo>
                    <a:pt x="7509" y="1044"/>
                  </a:lnTo>
                  <a:lnTo>
                    <a:pt x="7542" y="1684"/>
                  </a:lnTo>
                  <a:lnTo>
                    <a:pt x="7542" y="3098"/>
                  </a:lnTo>
                  <a:lnTo>
                    <a:pt x="6229" y="3030"/>
                  </a:lnTo>
                  <a:lnTo>
                    <a:pt x="4883" y="2963"/>
                  </a:lnTo>
                  <a:lnTo>
                    <a:pt x="3671" y="2862"/>
                  </a:lnTo>
                  <a:lnTo>
                    <a:pt x="3064" y="2828"/>
                  </a:lnTo>
                  <a:lnTo>
                    <a:pt x="2458" y="2862"/>
                  </a:lnTo>
                  <a:lnTo>
                    <a:pt x="2458" y="2828"/>
                  </a:lnTo>
                  <a:lnTo>
                    <a:pt x="2391" y="2795"/>
                  </a:lnTo>
                  <a:lnTo>
                    <a:pt x="2189" y="2694"/>
                  </a:lnTo>
                  <a:lnTo>
                    <a:pt x="2021" y="2626"/>
                  </a:lnTo>
                  <a:lnTo>
                    <a:pt x="1953" y="2559"/>
                  </a:lnTo>
                  <a:lnTo>
                    <a:pt x="1886" y="2492"/>
                  </a:lnTo>
                  <a:lnTo>
                    <a:pt x="1785" y="2256"/>
                  </a:lnTo>
                  <a:lnTo>
                    <a:pt x="1751" y="2088"/>
                  </a:lnTo>
                  <a:lnTo>
                    <a:pt x="1751" y="1886"/>
                  </a:lnTo>
                  <a:lnTo>
                    <a:pt x="1785" y="1549"/>
                  </a:lnTo>
                  <a:lnTo>
                    <a:pt x="1785" y="1179"/>
                  </a:lnTo>
                  <a:lnTo>
                    <a:pt x="1785" y="774"/>
                  </a:lnTo>
                  <a:lnTo>
                    <a:pt x="1852" y="606"/>
                  </a:lnTo>
                  <a:lnTo>
                    <a:pt x="1920" y="438"/>
                  </a:lnTo>
                  <a:lnTo>
                    <a:pt x="2021" y="337"/>
                  </a:lnTo>
                  <a:lnTo>
                    <a:pt x="2189" y="236"/>
                  </a:lnTo>
                  <a:close/>
                  <a:moveTo>
                    <a:pt x="3603" y="0"/>
                  </a:moveTo>
                  <a:lnTo>
                    <a:pt x="2930" y="34"/>
                  </a:lnTo>
                  <a:lnTo>
                    <a:pt x="2290" y="101"/>
                  </a:lnTo>
                  <a:lnTo>
                    <a:pt x="2256" y="67"/>
                  </a:lnTo>
                  <a:lnTo>
                    <a:pt x="1987" y="67"/>
                  </a:lnTo>
                  <a:lnTo>
                    <a:pt x="1886" y="135"/>
                  </a:lnTo>
                  <a:lnTo>
                    <a:pt x="1819" y="168"/>
                  </a:lnTo>
                  <a:lnTo>
                    <a:pt x="1751" y="269"/>
                  </a:lnTo>
                  <a:lnTo>
                    <a:pt x="1684" y="370"/>
                  </a:lnTo>
                  <a:lnTo>
                    <a:pt x="1617" y="606"/>
                  </a:lnTo>
                  <a:lnTo>
                    <a:pt x="1213" y="572"/>
                  </a:lnTo>
                  <a:lnTo>
                    <a:pt x="438" y="572"/>
                  </a:lnTo>
                  <a:lnTo>
                    <a:pt x="270" y="606"/>
                  </a:lnTo>
                  <a:lnTo>
                    <a:pt x="102" y="673"/>
                  </a:lnTo>
                  <a:lnTo>
                    <a:pt x="68" y="673"/>
                  </a:lnTo>
                  <a:lnTo>
                    <a:pt x="102" y="707"/>
                  </a:lnTo>
                  <a:lnTo>
                    <a:pt x="68" y="842"/>
                  </a:lnTo>
                  <a:lnTo>
                    <a:pt x="34" y="1010"/>
                  </a:lnTo>
                  <a:lnTo>
                    <a:pt x="34" y="1347"/>
                  </a:lnTo>
                  <a:lnTo>
                    <a:pt x="1" y="1751"/>
                  </a:lnTo>
                  <a:lnTo>
                    <a:pt x="34" y="1919"/>
                  </a:lnTo>
                  <a:lnTo>
                    <a:pt x="68" y="2121"/>
                  </a:lnTo>
                  <a:lnTo>
                    <a:pt x="102" y="2155"/>
                  </a:lnTo>
                  <a:lnTo>
                    <a:pt x="68" y="2189"/>
                  </a:lnTo>
                  <a:lnTo>
                    <a:pt x="405" y="2189"/>
                  </a:lnTo>
                  <a:lnTo>
                    <a:pt x="741" y="2155"/>
                  </a:lnTo>
                  <a:lnTo>
                    <a:pt x="1145" y="2189"/>
                  </a:lnTo>
                  <a:lnTo>
                    <a:pt x="1549" y="2155"/>
                  </a:lnTo>
                  <a:lnTo>
                    <a:pt x="1617" y="2492"/>
                  </a:lnTo>
                  <a:lnTo>
                    <a:pt x="1684" y="2626"/>
                  </a:lnTo>
                  <a:lnTo>
                    <a:pt x="1751" y="2761"/>
                  </a:lnTo>
                  <a:lnTo>
                    <a:pt x="1852" y="2862"/>
                  </a:lnTo>
                  <a:lnTo>
                    <a:pt x="1953" y="2963"/>
                  </a:lnTo>
                  <a:lnTo>
                    <a:pt x="2088" y="2997"/>
                  </a:lnTo>
                  <a:lnTo>
                    <a:pt x="2290" y="2997"/>
                  </a:lnTo>
                  <a:lnTo>
                    <a:pt x="2930" y="3064"/>
                  </a:lnTo>
                  <a:lnTo>
                    <a:pt x="3603" y="3131"/>
                  </a:lnTo>
                  <a:lnTo>
                    <a:pt x="4883" y="3165"/>
                  </a:lnTo>
                  <a:lnTo>
                    <a:pt x="6196" y="3266"/>
                  </a:lnTo>
                  <a:lnTo>
                    <a:pt x="7542" y="3333"/>
                  </a:lnTo>
                  <a:lnTo>
                    <a:pt x="7542" y="3367"/>
                  </a:lnTo>
                  <a:lnTo>
                    <a:pt x="7576" y="3434"/>
                  </a:lnTo>
                  <a:lnTo>
                    <a:pt x="7677" y="3468"/>
                  </a:lnTo>
                  <a:lnTo>
                    <a:pt x="7778" y="3434"/>
                  </a:lnTo>
                  <a:lnTo>
                    <a:pt x="7812" y="3367"/>
                  </a:lnTo>
                  <a:lnTo>
                    <a:pt x="7812" y="3333"/>
                  </a:lnTo>
                  <a:lnTo>
                    <a:pt x="7812" y="2559"/>
                  </a:lnTo>
                  <a:lnTo>
                    <a:pt x="7812" y="1818"/>
                  </a:lnTo>
                  <a:lnTo>
                    <a:pt x="7845" y="1078"/>
                  </a:lnTo>
                  <a:lnTo>
                    <a:pt x="7812" y="707"/>
                  </a:lnTo>
                  <a:lnTo>
                    <a:pt x="7778" y="337"/>
                  </a:lnTo>
                  <a:lnTo>
                    <a:pt x="7744" y="303"/>
                  </a:lnTo>
                  <a:lnTo>
                    <a:pt x="7778" y="269"/>
                  </a:lnTo>
                  <a:lnTo>
                    <a:pt x="7744" y="202"/>
                  </a:lnTo>
                  <a:lnTo>
                    <a:pt x="7711" y="168"/>
                  </a:lnTo>
                  <a:lnTo>
                    <a:pt x="7643" y="135"/>
                  </a:lnTo>
                  <a:lnTo>
                    <a:pt x="6970" y="135"/>
                  </a:lnTo>
                  <a:lnTo>
                    <a:pt x="6297" y="101"/>
                  </a:lnTo>
                  <a:lnTo>
                    <a:pt x="4950" y="34"/>
                  </a:lnTo>
                  <a:lnTo>
                    <a:pt x="4277" y="34"/>
                  </a:lnTo>
                  <a:lnTo>
                    <a:pt x="360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" name="Google Shape;1447;p9"/>
            <p:cNvSpPr/>
            <p:nvPr/>
          </p:nvSpPr>
          <p:spPr>
            <a:xfrm>
              <a:off x="1182200" y="340800"/>
              <a:ext cx="14325" cy="6750"/>
            </a:xfrm>
            <a:custGeom>
              <a:avLst/>
              <a:gdLst/>
              <a:ahLst/>
              <a:cxnLst/>
              <a:rect l="l" t="t" r="r" b="b"/>
              <a:pathLst>
                <a:path w="573" h="270" extrusionOk="0">
                  <a:moveTo>
                    <a:pt x="169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135" y="236"/>
                  </a:lnTo>
                  <a:lnTo>
                    <a:pt x="236" y="236"/>
                  </a:lnTo>
                  <a:lnTo>
                    <a:pt x="438" y="270"/>
                  </a:lnTo>
                  <a:lnTo>
                    <a:pt x="505" y="270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68"/>
                  </a:lnTo>
                  <a:lnTo>
                    <a:pt x="505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" name="Google Shape;1448;p9"/>
            <p:cNvSpPr/>
            <p:nvPr/>
          </p:nvSpPr>
          <p:spPr>
            <a:xfrm>
              <a:off x="1322750" y="339950"/>
              <a:ext cx="7600" cy="38750"/>
            </a:xfrm>
            <a:custGeom>
              <a:avLst/>
              <a:gdLst/>
              <a:ahLst/>
              <a:cxnLst/>
              <a:rect l="l" t="t" r="r" b="b"/>
              <a:pathLst>
                <a:path w="304" h="1550" extrusionOk="0">
                  <a:moveTo>
                    <a:pt x="237" y="1"/>
                  </a:moveTo>
                  <a:lnTo>
                    <a:pt x="136" y="136"/>
                  </a:lnTo>
                  <a:lnTo>
                    <a:pt x="68" y="304"/>
                  </a:lnTo>
                  <a:lnTo>
                    <a:pt x="35" y="641"/>
                  </a:lnTo>
                  <a:lnTo>
                    <a:pt x="1" y="1045"/>
                  </a:lnTo>
                  <a:lnTo>
                    <a:pt x="68" y="1449"/>
                  </a:lnTo>
                  <a:lnTo>
                    <a:pt x="68" y="1516"/>
                  </a:lnTo>
                  <a:lnTo>
                    <a:pt x="102" y="1516"/>
                  </a:lnTo>
                  <a:lnTo>
                    <a:pt x="203" y="1550"/>
                  </a:lnTo>
                  <a:lnTo>
                    <a:pt x="304" y="1482"/>
                  </a:lnTo>
                  <a:lnTo>
                    <a:pt x="304" y="1449"/>
                  </a:lnTo>
                  <a:lnTo>
                    <a:pt x="304" y="1381"/>
                  </a:lnTo>
                  <a:lnTo>
                    <a:pt x="270" y="1011"/>
                  </a:lnTo>
                  <a:lnTo>
                    <a:pt x="270" y="641"/>
                  </a:lnTo>
                  <a:lnTo>
                    <a:pt x="304" y="338"/>
                  </a:lnTo>
                  <a:lnTo>
                    <a:pt x="304" y="169"/>
                  </a:lnTo>
                  <a:lnTo>
                    <a:pt x="304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" name="Google Shape;1449;p9"/>
            <p:cNvSpPr/>
            <p:nvPr/>
          </p:nvSpPr>
          <p:spPr>
            <a:xfrm>
              <a:off x="1311825" y="347525"/>
              <a:ext cx="5900" cy="21075"/>
            </a:xfrm>
            <a:custGeom>
              <a:avLst/>
              <a:gdLst/>
              <a:ahLst/>
              <a:cxnLst/>
              <a:rect l="l" t="t" r="r" b="b"/>
              <a:pathLst>
                <a:path w="236" h="843" extrusionOk="0">
                  <a:moveTo>
                    <a:pt x="135" y="1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0" y="338"/>
                  </a:lnTo>
                  <a:lnTo>
                    <a:pt x="0" y="742"/>
                  </a:lnTo>
                  <a:lnTo>
                    <a:pt x="34" y="775"/>
                  </a:lnTo>
                  <a:lnTo>
                    <a:pt x="68" y="809"/>
                  </a:lnTo>
                  <a:lnTo>
                    <a:pt x="135" y="843"/>
                  </a:lnTo>
                  <a:lnTo>
                    <a:pt x="202" y="809"/>
                  </a:lnTo>
                  <a:lnTo>
                    <a:pt x="236" y="775"/>
                  </a:lnTo>
                  <a:lnTo>
                    <a:pt x="236" y="742"/>
                  </a:lnTo>
                  <a:lnTo>
                    <a:pt x="202" y="405"/>
                  </a:lnTo>
                  <a:lnTo>
                    <a:pt x="236" y="237"/>
                  </a:lnTo>
                  <a:lnTo>
                    <a:pt x="236" y="68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" name="Google Shape;1450;p9"/>
            <p:cNvSpPr/>
            <p:nvPr/>
          </p:nvSpPr>
          <p:spPr>
            <a:xfrm>
              <a:off x="1075300" y="284400"/>
              <a:ext cx="87575" cy="75775"/>
            </a:xfrm>
            <a:custGeom>
              <a:avLst/>
              <a:gdLst/>
              <a:ahLst/>
              <a:cxnLst/>
              <a:rect l="l" t="t" r="r" b="b"/>
              <a:pathLst>
                <a:path w="3503" h="3031" extrusionOk="0">
                  <a:moveTo>
                    <a:pt x="1516" y="169"/>
                  </a:moveTo>
                  <a:lnTo>
                    <a:pt x="1886" y="304"/>
                  </a:lnTo>
                  <a:lnTo>
                    <a:pt x="2256" y="472"/>
                  </a:lnTo>
                  <a:lnTo>
                    <a:pt x="2627" y="708"/>
                  </a:lnTo>
                  <a:lnTo>
                    <a:pt x="2930" y="977"/>
                  </a:lnTo>
                  <a:lnTo>
                    <a:pt x="2829" y="1011"/>
                  </a:lnTo>
                  <a:lnTo>
                    <a:pt x="2728" y="1044"/>
                  </a:lnTo>
                  <a:lnTo>
                    <a:pt x="2559" y="1145"/>
                  </a:lnTo>
                  <a:lnTo>
                    <a:pt x="2391" y="1314"/>
                  </a:lnTo>
                  <a:lnTo>
                    <a:pt x="2256" y="1482"/>
                  </a:lnTo>
                  <a:lnTo>
                    <a:pt x="2021" y="1819"/>
                  </a:lnTo>
                  <a:lnTo>
                    <a:pt x="1819" y="2155"/>
                  </a:lnTo>
                  <a:lnTo>
                    <a:pt x="1751" y="2358"/>
                  </a:lnTo>
                  <a:lnTo>
                    <a:pt x="1684" y="2560"/>
                  </a:lnTo>
                  <a:lnTo>
                    <a:pt x="1650" y="2526"/>
                  </a:lnTo>
                  <a:lnTo>
                    <a:pt x="1314" y="2324"/>
                  </a:lnTo>
                  <a:lnTo>
                    <a:pt x="1011" y="2088"/>
                  </a:lnTo>
                  <a:lnTo>
                    <a:pt x="809" y="1852"/>
                  </a:lnTo>
                  <a:lnTo>
                    <a:pt x="573" y="1617"/>
                  </a:lnTo>
                  <a:lnTo>
                    <a:pt x="135" y="1213"/>
                  </a:lnTo>
                  <a:lnTo>
                    <a:pt x="169" y="1179"/>
                  </a:lnTo>
                  <a:lnTo>
                    <a:pt x="304" y="1011"/>
                  </a:lnTo>
                  <a:lnTo>
                    <a:pt x="438" y="876"/>
                  </a:lnTo>
                  <a:lnTo>
                    <a:pt x="775" y="640"/>
                  </a:lnTo>
                  <a:lnTo>
                    <a:pt x="1112" y="405"/>
                  </a:lnTo>
                  <a:lnTo>
                    <a:pt x="1280" y="304"/>
                  </a:lnTo>
                  <a:lnTo>
                    <a:pt x="1482" y="203"/>
                  </a:lnTo>
                  <a:lnTo>
                    <a:pt x="1516" y="169"/>
                  </a:lnTo>
                  <a:close/>
                  <a:moveTo>
                    <a:pt x="3064" y="1044"/>
                  </a:moveTo>
                  <a:lnTo>
                    <a:pt x="3266" y="1246"/>
                  </a:lnTo>
                  <a:lnTo>
                    <a:pt x="3165" y="1482"/>
                  </a:lnTo>
                  <a:lnTo>
                    <a:pt x="3031" y="1718"/>
                  </a:lnTo>
                  <a:lnTo>
                    <a:pt x="2694" y="2122"/>
                  </a:lnTo>
                  <a:lnTo>
                    <a:pt x="2324" y="2492"/>
                  </a:lnTo>
                  <a:lnTo>
                    <a:pt x="2155" y="2661"/>
                  </a:lnTo>
                  <a:lnTo>
                    <a:pt x="1953" y="2728"/>
                  </a:lnTo>
                  <a:lnTo>
                    <a:pt x="1987" y="2492"/>
                  </a:lnTo>
                  <a:lnTo>
                    <a:pt x="2054" y="2324"/>
                  </a:lnTo>
                  <a:lnTo>
                    <a:pt x="2122" y="2155"/>
                  </a:lnTo>
                  <a:lnTo>
                    <a:pt x="2324" y="1852"/>
                  </a:lnTo>
                  <a:lnTo>
                    <a:pt x="2458" y="1650"/>
                  </a:lnTo>
                  <a:lnTo>
                    <a:pt x="2627" y="1415"/>
                  </a:lnTo>
                  <a:lnTo>
                    <a:pt x="2795" y="1213"/>
                  </a:lnTo>
                  <a:lnTo>
                    <a:pt x="3031" y="1078"/>
                  </a:lnTo>
                  <a:lnTo>
                    <a:pt x="3031" y="1044"/>
                  </a:lnTo>
                  <a:close/>
                  <a:moveTo>
                    <a:pt x="1415" y="1"/>
                  </a:moveTo>
                  <a:lnTo>
                    <a:pt x="1179" y="102"/>
                  </a:lnTo>
                  <a:lnTo>
                    <a:pt x="977" y="203"/>
                  </a:lnTo>
                  <a:lnTo>
                    <a:pt x="573" y="506"/>
                  </a:lnTo>
                  <a:lnTo>
                    <a:pt x="405" y="640"/>
                  </a:lnTo>
                  <a:lnTo>
                    <a:pt x="236" y="775"/>
                  </a:lnTo>
                  <a:lnTo>
                    <a:pt x="68" y="943"/>
                  </a:lnTo>
                  <a:lnTo>
                    <a:pt x="34" y="1044"/>
                  </a:lnTo>
                  <a:lnTo>
                    <a:pt x="34" y="1145"/>
                  </a:lnTo>
                  <a:lnTo>
                    <a:pt x="34" y="1179"/>
                  </a:lnTo>
                  <a:lnTo>
                    <a:pt x="1" y="1246"/>
                  </a:lnTo>
                  <a:lnTo>
                    <a:pt x="1" y="1314"/>
                  </a:lnTo>
                  <a:lnTo>
                    <a:pt x="68" y="1415"/>
                  </a:lnTo>
                  <a:lnTo>
                    <a:pt x="169" y="1583"/>
                  </a:lnTo>
                  <a:lnTo>
                    <a:pt x="337" y="1751"/>
                  </a:lnTo>
                  <a:lnTo>
                    <a:pt x="607" y="2054"/>
                  </a:lnTo>
                  <a:lnTo>
                    <a:pt x="842" y="2290"/>
                  </a:lnTo>
                  <a:lnTo>
                    <a:pt x="1112" y="2492"/>
                  </a:lnTo>
                  <a:lnTo>
                    <a:pt x="1381" y="2661"/>
                  </a:lnTo>
                  <a:lnTo>
                    <a:pt x="1617" y="2829"/>
                  </a:lnTo>
                  <a:lnTo>
                    <a:pt x="1617" y="2863"/>
                  </a:lnTo>
                  <a:lnTo>
                    <a:pt x="1617" y="2896"/>
                  </a:lnTo>
                  <a:lnTo>
                    <a:pt x="1617" y="2930"/>
                  </a:lnTo>
                  <a:lnTo>
                    <a:pt x="1684" y="2997"/>
                  </a:lnTo>
                  <a:lnTo>
                    <a:pt x="1785" y="3031"/>
                  </a:lnTo>
                  <a:lnTo>
                    <a:pt x="1852" y="2964"/>
                  </a:lnTo>
                  <a:lnTo>
                    <a:pt x="2088" y="2964"/>
                  </a:lnTo>
                  <a:lnTo>
                    <a:pt x="2223" y="2896"/>
                  </a:lnTo>
                  <a:lnTo>
                    <a:pt x="2324" y="2829"/>
                  </a:lnTo>
                  <a:lnTo>
                    <a:pt x="2593" y="2593"/>
                  </a:lnTo>
                  <a:lnTo>
                    <a:pt x="2829" y="2290"/>
                  </a:lnTo>
                  <a:lnTo>
                    <a:pt x="3064" y="1987"/>
                  </a:lnTo>
                  <a:lnTo>
                    <a:pt x="3266" y="1650"/>
                  </a:lnTo>
                  <a:lnTo>
                    <a:pt x="3401" y="1415"/>
                  </a:lnTo>
                  <a:lnTo>
                    <a:pt x="3502" y="1246"/>
                  </a:lnTo>
                  <a:lnTo>
                    <a:pt x="3468" y="1179"/>
                  </a:lnTo>
                  <a:lnTo>
                    <a:pt x="3435" y="1112"/>
                  </a:lnTo>
                  <a:lnTo>
                    <a:pt x="3334" y="1011"/>
                  </a:lnTo>
                  <a:lnTo>
                    <a:pt x="3233" y="943"/>
                  </a:lnTo>
                  <a:lnTo>
                    <a:pt x="3233" y="876"/>
                  </a:lnTo>
                  <a:lnTo>
                    <a:pt x="3199" y="842"/>
                  </a:lnTo>
                  <a:lnTo>
                    <a:pt x="2829" y="539"/>
                  </a:lnTo>
                  <a:lnTo>
                    <a:pt x="2425" y="270"/>
                  </a:lnTo>
                  <a:lnTo>
                    <a:pt x="2189" y="135"/>
                  </a:lnTo>
                  <a:lnTo>
                    <a:pt x="1953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" name="Google Shape;1451;p9"/>
            <p:cNvSpPr/>
            <p:nvPr/>
          </p:nvSpPr>
          <p:spPr>
            <a:xfrm>
              <a:off x="3745175" y="1413975"/>
              <a:ext cx="31175" cy="15175"/>
            </a:xfrm>
            <a:custGeom>
              <a:avLst/>
              <a:gdLst/>
              <a:ahLst/>
              <a:cxnLst/>
              <a:rect l="l" t="t" r="r" b="b"/>
              <a:pathLst>
                <a:path w="1247" h="607" extrusionOk="0">
                  <a:moveTo>
                    <a:pt x="1246" y="0"/>
                  </a:moveTo>
                  <a:lnTo>
                    <a:pt x="607" y="202"/>
                  </a:lnTo>
                  <a:lnTo>
                    <a:pt x="304" y="337"/>
                  </a:lnTo>
                  <a:lnTo>
                    <a:pt x="1" y="505"/>
                  </a:lnTo>
                  <a:lnTo>
                    <a:pt x="1" y="539"/>
                  </a:lnTo>
                  <a:lnTo>
                    <a:pt x="1" y="573"/>
                  </a:lnTo>
                  <a:lnTo>
                    <a:pt x="1" y="606"/>
                  </a:lnTo>
                  <a:lnTo>
                    <a:pt x="34" y="606"/>
                  </a:lnTo>
                  <a:lnTo>
                    <a:pt x="1246" y="303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" name="Google Shape;1452;p9"/>
            <p:cNvSpPr/>
            <p:nvPr/>
          </p:nvSpPr>
          <p:spPr>
            <a:xfrm>
              <a:off x="3255300" y="2000625"/>
              <a:ext cx="521050" cy="741575"/>
            </a:xfrm>
            <a:custGeom>
              <a:avLst/>
              <a:gdLst/>
              <a:ahLst/>
              <a:cxnLst/>
              <a:rect l="l" t="t" r="r" b="b"/>
              <a:pathLst>
                <a:path w="20842" h="29663" extrusionOk="0">
                  <a:moveTo>
                    <a:pt x="19394" y="10707"/>
                  </a:moveTo>
                  <a:lnTo>
                    <a:pt x="19427" y="10876"/>
                  </a:lnTo>
                  <a:lnTo>
                    <a:pt x="19495" y="11044"/>
                  </a:lnTo>
                  <a:lnTo>
                    <a:pt x="19663" y="11347"/>
                  </a:lnTo>
                  <a:lnTo>
                    <a:pt x="19865" y="11616"/>
                  </a:lnTo>
                  <a:lnTo>
                    <a:pt x="19966" y="11717"/>
                  </a:lnTo>
                  <a:lnTo>
                    <a:pt x="20101" y="11818"/>
                  </a:lnTo>
                  <a:lnTo>
                    <a:pt x="19865" y="12458"/>
                  </a:lnTo>
                  <a:lnTo>
                    <a:pt x="19798" y="12357"/>
                  </a:lnTo>
                  <a:lnTo>
                    <a:pt x="19730" y="12222"/>
                  </a:lnTo>
                  <a:lnTo>
                    <a:pt x="19495" y="11785"/>
                  </a:lnTo>
                  <a:lnTo>
                    <a:pt x="19326" y="11549"/>
                  </a:lnTo>
                  <a:lnTo>
                    <a:pt x="19225" y="11414"/>
                  </a:lnTo>
                  <a:lnTo>
                    <a:pt x="19091" y="11347"/>
                  </a:lnTo>
                  <a:lnTo>
                    <a:pt x="19394" y="10707"/>
                  </a:lnTo>
                  <a:close/>
                  <a:moveTo>
                    <a:pt x="19023" y="11448"/>
                  </a:moveTo>
                  <a:lnTo>
                    <a:pt x="19225" y="11717"/>
                  </a:lnTo>
                  <a:lnTo>
                    <a:pt x="19394" y="12020"/>
                  </a:lnTo>
                  <a:lnTo>
                    <a:pt x="19528" y="12357"/>
                  </a:lnTo>
                  <a:lnTo>
                    <a:pt x="19629" y="12525"/>
                  </a:lnTo>
                  <a:lnTo>
                    <a:pt x="19764" y="12626"/>
                  </a:lnTo>
                  <a:lnTo>
                    <a:pt x="19798" y="12626"/>
                  </a:lnTo>
                  <a:lnTo>
                    <a:pt x="19629" y="13165"/>
                  </a:lnTo>
                  <a:lnTo>
                    <a:pt x="19394" y="12828"/>
                  </a:lnTo>
                  <a:lnTo>
                    <a:pt x="19192" y="12424"/>
                  </a:lnTo>
                  <a:lnTo>
                    <a:pt x="18990" y="12020"/>
                  </a:lnTo>
                  <a:lnTo>
                    <a:pt x="18956" y="12020"/>
                  </a:lnTo>
                  <a:lnTo>
                    <a:pt x="18922" y="12054"/>
                  </a:lnTo>
                  <a:lnTo>
                    <a:pt x="18956" y="12256"/>
                  </a:lnTo>
                  <a:lnTo>
                    <a:pt x="19023" y="12458"/>
                  </a:lnTo>
                  <a:lnTo>
                    <a:pt x="19192" y="12828"/>
                  </a:lnTo>
                  <a:lnTo>
                    <a:pt x="19360" y="13098"/>
                  </a:lnTo>
                  <a:lnTo>
                    <a:pt x="19427" y="13266"/>
                  </a:lnTo>
                  <a:lnTo>
                    <a:pt x="19562" y="13367"/>
                  </a:lnTo>
                  <a:lnTo>
                    <a:pt x="19259" y="14108"/>
                  </a:lnTo>
                  <a:lnTo>
                    <a:pt x="19192" y="13973"/>
                  </a:lnTo>
                  <a:lnTo>
                    <a:pt x="19091" y="13805"/>
                  </a:lnTo>
                  <a:lnTo>
                    <a:pt x="18922" y="13535"/>
                  </a:lnTo>
                  <a:lnTo>
                    <a:pt x="18687" y="13098"/>
                  </a:lnTo>
                  <a:lnTo>
                    <a:pt x="18417" y="12694"/>
                  </a:lnTo>
                  <a:lnTo>
                    <a:pt x="18821" y="11919"/>
                  </a:lnTo>
                  <a:lnTo>
                    <a:pt x="19023" y="11448"/>
                  </a:lnTo>
                  <a:close/>
                  <a:moveTo>
                    <a:pt x="18350" y="12828"/>
                  </a:moveTo>
                  <a:lnTo>
                    <a:pt x="18518" y="13199"/>
                  </a:lnTo>
                  <a:lnTo>
                    <a:pt x="18687" y="13535"/>
                  </a:lnTo>
                  <a:lnTo>
                    <a:pt x="18889" y="13939"/>
                  </a:lnTo>
                  <a:lnTo>
                    <a:pt x="19023" y="14142"/>
                  </a:lnTo>
                  <a:lnTo>
                    <a:pt x="19158" y="14276"/>
                  </a:lnTo>
                  <a:lnTo>
                    <a:pt x="19124" y="14377"/>
                  </a:lnTo>
                  <a:lnTo>
                    <a:pt x="18922" y="14781"/>
                  </a:lnTo>
                  <a:lnTo>
                    <a:pt x="18788" y="14512"/>
                  </a:lnTo>
                  <a:lnTo>
                    <a:pt x="18653" y="14310"/>
                  </a:lnTo>
                  <a:lnTo>
                    <a:pt x="18384" y="13805"/>
                  </a:lnTo>
                  <a:lnTo>
                    <a:pt x="18249" y="13535"/>
                  </a:lnTo>
                  <a:lnTo>
                    <a:pt x="18215" y="13401"/>
                  </a:lnTo>
                  <a:lnTo>
                    <a:pt x="18215" y="13266"/>
                  </a:lnTo>
                  <a:lnTo>
                    <a:pt x="18215" y="13232"/>
                  </a:lnTo>
                  <a:lnTo>
                    <a:pt x="18182" y="13266"/>
                  </a:lnTo>
                  <a:lnTo>
                    <a:pt x="18182" y="13266"/>
                  </a:lnTo>
                  <a:lnTo>
                    <a:pt x="18350" y="12828"/>
                  </a:lnTo>
                  <a:close/>
                  <a:moveTo>
                    <a:pt x="18182" y="13266"/>
                  </a:moveTo>
                  <a:lnTo>
                    <a:pt x="18148" y="13468"/>
                  </a:lnTo>
                  <a:lnTo>
                    <a:pt x="18148" y="13670"/>
                  </a:lnTo>
                  <a:lnTo>
                    <a:pt x="18215" y="13872"/>
                  </a:lnTo>
                  <a:lnTo>
                    <a:pt x="18316" y="14074"/>
                  </a:lnTo>
                  <a:lnTo>
                    <a:pt x="18518" y="14546"/>
                  </a:lnTo>
                  <a:lnTo>
                    <a:pt x="18653" y="14781"/>
                  </a:lnTo>
                  <a:lnTo>
                    <a:pt x="18788" y="15017"/>
                  </a:lnTo>
                  <a:lnTo>
                    <a:pt x="18619" y="15387"/>
                  </a:lnTo>
                  <a:lnTo>
                    <a:pt x="18552" y="15185"/>
                  </a:lnTo>
                  <a:lnTo>
                    <a:pt x="18451" y="14983"/>
                  </a:lnTo>
                  <a:lnTo>
                    <a:pt x="18249" y="14613"/>
                  </a:lnTo>
                  <a:lnTo>
                    <a:pt x="18081" y="14310"/>
                  </a:lnTo>
                  <a:lnTo>
                    <a:pt x="17980" y="14175"/>
                  </a:lnTo>
                  <a:lnTo>
                    <a:pt x="17845" y="14041"/>
                  </a:lnTo>
                  <a:lnTo>
                    <a:pt x="18182" y="13266"/>
                  </a:lnTo>
                  <a:close/>
                  <a:moveTo>
                    <a:pt x="17777" y="14209"/>
                  </a:moveTo>
                  <a:lnTo>
                    <a:pt x="17946" y="14512"/>
                  </a:lnTo>
                  <a:lnTo>
                    <a:pt x="18114" y="14781"/>
                  </a:lnTo>
                  <a:lnTo>
                    <a:pt x="18283" y="15185"/>
                  </a:lnTo>
                  <a:lnTo>
                    <a:pt x="18384" y="15387"/>
                  </a:lnTo>
                  <a:lnTo>
                    <a:pt x="18485" y="15589"/>
                  </a:lnTo>
                  <a:lnTo>
                    <a:pt x="18518" y="15589"/>
                  </a:lnTo>
                  <a:lnTo>
                    <a:pt x="18283" y="16094"/>
                  </a:lnTo>
                  <a:lnTo>
                    <a:pt x="18081" y="15758"/>
                  </a:lnTo>
                  <a:lnTo>
                    <a:pt x="17845" y="15286"/>
                  </a:lnTo>
                  <a:lnTo>
                    <a:pt x="17609" y="14815"/>
                  </a:lnTo>
                  <a:lnTo>
                    <a:pt x="17575" y="14781"/>
                  </a:lnTo>
                  <a:lnTo>
                    <a:pt x="17542" y="14781"/>
                  </a:lnTo>
                  <a:lnTo>
                    <a:pt x="17777" y="14209"/>
                  </a:lnTo>
                  <a:close/>
                  <a:moveTo>
                    <a:pt x="17508" y="14882"/>
                  </a:moveTo>
                  <a:lnTo>
                    <a:pt x="17575" y="15084"/>
                  </a:lnTo>
                  <a:lnTo>
                    <a:pt x="17643" y="15286"/>
                  </a:lnTo>
                  <a:lnTo>
                    <a:pt x="17811" y="15657"/>
                  </a:lnTo>
                  <a:lnTo>
                    <a:pt x="18148" y="16364"/>
                  </a:lnTo>
                  <a:lnTo>
                    <a:pt x="17878" y="16970"/>
                  </a:lnTo>
                  <a:lnTo>
                    <a:pt x="17643" y="16532"/>
                  </a:lnTo>
                  <a:lnTo>
                    <a:pt x="17407" y="16128"/>
                  </a:lnTo>
                  <a:lnTo>
                    <a:pt x="17205" y="15758"/>
                  </a:lnTo>
                  <a:lnTo>
                    <a:pt x="17508" y="14882"/>
                  </a:lnTo>
                  <a:close/>
                  <a:moveTo>
                    <a:pt x="17138" y="15892"/>
                  </a:moveTo>
                  <a:lnTo>
                    <a:pt x="17474" y="16633"/>
                  </a:lnTo>
                  <a:lnTo>
                    <a:pt x="17609" y="16902"/>
                  </a:lnTo>
                  <a:lnTo>
                    <a:pt x="17777" y="17205"/>
                  </a:lnTo>
                  <a:lnTo>
                    <a:pt x="17643" y="17441"/>
                  </a:lnTo>
                  <a:lnTo>
                    <a:pt x="17373" y="16936"/>
                  </a:lnTo>
                  <a:lnTo>
                    <a:pt x="17003" y="16229"/>
                  </a:lnTo>
                  <a:lnTo>
                    <a:pt x="17138" y="15892"/>
                  </a:lnTo>
                  <a:close/>
                  <a:moveTo>
                    <a:pt x="16936" y="16431"/>
                  </a:moveTo>
                  <a:lnTo>
                    <a:pt x="17037" y="16768"/>
                  </a:lnTo>
                  <a:lnTo>
                    <a:pt x="17171" y="17104"/>
                  </a:lnTo>
                  <a:lnTo>
                    <a:pt x="17340" y="17441"/>
                  </a:lnTo>
                  <a:lnTo>
                    <a:pt x="17441" y="17576"/>
                  </a:lnTo>
                  <a:lnTo>
                    <a:pt x="17542" y="17677"/>
                  </a:lnTo>
                  <a:lnTo>
                    <a:pt x="17340" y="18114"/>
                  </a:lnTo>
                  <a:lnTo>
                    <a:pt x="17104" y="17677"/>
                  </a:lnTo>
                  <a:lnTo>
                    <a:pt x="16936" y="17374"/>
                  </a:lnTo>
                  <a:lnTo>
                    <a:pt x="16700" y="17037"/>
                  </a:lnTo>
                  <a:lnTo>
                    <a:pt x="16936" y="16431"/>
                  </a:lnTo>
                  <a:close/>
                  <a:moveTo>
                    <a:pt x="16666" y="17172"/>
                  </a:moveTo>
                  <a:lnTo>
                    <a:pt x="16868" y="17542"/>
                  </a:lnTo>
                  <a:lnTo>
                    <a:pt x="17037" y="17912"/>
                  </a:lnTo>
                  <a:lnTo>
                    <a:pt x="17104" y="18148"/>
                  </a:lnTo>
                  <a:lnTo>
                    <a:pt x="17239" y="18384"/>
                  </a:lnTo>
                  <a:lnTo>
                    <a:pt x="16902" y="19124"/>
                  </a:lnTo>
                  <a:lnTo>
                    <a:pt x="16767" y="18922"/>
                  </a:lnTo>
                  <a:lnTo>
                    <a:pt x="16532" y="18316"/>
                  </a:lnTo>
                  <a:lnTo>
                    <a:pt x="16464" y="18148"/>
                  </a:lnTo>
                  <a:lnTo>
                    <a:pt x="16397" y="18081"/>
                  </a:lnTo>
                  <a:lnTo>
                    <a:pt x="16363" y="18013"/>
                  </a:lnTo>
                  <a:lnTo>
                    <a:pt x="16464" y="17744"/>
                  </a:lnTo>
                  <a:lnTo>
                    <a:pt x="16666" y="17172"/>
                  </a:lnTo>
                  <a:close/>
                  <a:moveTo>
                    <a:pt x="6499" y="8654"/>
                  </a:moveTo>
                  <a:lnTo>
                    <a:pt x="9428" y="9866"/>
                  </a:lnTo>
                  <a:lnTo>
                    <a:pt x="10876" y="10472"/>
                  </a:lnTo>
                  <a:lnTo>
                    <a:pt x="12323" y="11111"/>
                  </a:lnTo>
                  <a:lnTo>
                    <a:pt x="13030" y="11414"/>
                  </a:lnTo>
                  <a:lnTo>
                    <a:pt x="13771" y="11684"/>
                  </a:lnTo>
                  <a:lnTo>
                    <a:pt x="14478" y="11987"/>
                  </a:lnTo>
                  <a:lnTo>
                    <a:pt x="15185" y="12290"/>
                  </a:lnTo>
                  <a:lnTo>
                    <a:pt x="16464" y="12963"/>
                  </a:lnTo>
                  <a:lnTo>
                    <a:pt x="17104" y="13232"/>
                  </a:lnTo>
                  <a:lnTo>
                    <a:pt x="17441" y="13367"/>
                  </a:lnTo>
                  <a:lnTo>
                    <a:pt x="17811" y="13468"/>
                  </a:lnTo>
                  <a:lnTo>
                    <a:pt x="17138" y="15084"/>
                  </a:lnTo>
                  <a:lnTo>
                    <a:pt x="16801" y="15892"/>
                  </a:lnTo>
                  <a:lnTo>
                    <a:pt x="16532" y="16734"/>
                  </a:lnTo>
                  <a:lnTo>
                    <a:pt x="16027" y="18047"/>
                  </a:lnTo>
                  <a:lnTo>
                    <a:pt x="15488" y="19326"/>
                  </a:lnTo>
                  <a:lnTo>
                    <a:pt x="14882" y="19023"/>
                  </a:lnTo>
                  <a:lnTo>
                    <a:pt x="14276" y="18788"/>
                  </a:lnTo>
                  <a:lnTo>
                    <a:pt x="13030" y="18316"/>
                  </a:lnTo>
                  <a:lnTo>
                    <a:pt x="12290" y="17980"/>
                  </a:lnTo>
                  <a:lnTo>
                    <a:pt x="11583" y="17643"/>
                  </a:lnTo>
                  <a:lnTo>
                    <a:pt x="10876" y="17273"/>
                  </a:lnTo>
                  <a:lnTo>
                    <a:pt x="10135" y="16970"/>
                  </a:lnTo>
                  <a:lnTo>
                    <a:pt x="8586" y="16330"/>
                  </a:lnTo>
                  <a:lnTo>
                    <a:pt x="7037" y="15657"/>
                  </a:lnTo>
                  <a:lnTo>
                    <a:pt x="5455" y="14983"/>
                  </a:lnTo>
                  <a:lnTo>
                    <a:pt x="4681" y="14680"/>
                  </a:lnTo>
                  <a:lnTo>
                    <a:pt x="3873" y="14377"/>
                  </a:lnTo>
                  <a:lnTo>
                    <a:pt x="3906" y="14310"/>
                  </a:lnTo>
                  <a:lnTo>
                    <a:pt x="4815" y="12290"/>
                  </a:lnTo>
                  <a:lnTo>
                    <a:pt x="5724" y="10303"/>
                  </a:lnTo>
                  <a:lnTo>
                    <a:pt x="6499" y="8654"/>
                  </a:lnTo>
                  <a:close/>
                  <a:moveTo>
                    <a:pt x="16262" y="18215"/>
                  </a:moveTo>
                  <a:lnTo>
                    <a:pt x="16330" y="18485"/>
                  </a:lnTo>
                  <a:lnTo>
                    <a:pt x="16431" y="18821"/>
                  </a:lnTo>
                  <a:lnTo>
                    <a:pt x="16599" y="19158"/>
                  </a:lnTo>
                  <a:lnTo>
                    <a:pt x="16767" y="19427"/>
                  </a:lnTo>
                  <a:lnTo>
                    <a:pt x="16599" y="19730"/>
                  </a:lnTo>
                  <a:lnTo>
                    <a:pt x="16397" y="19192"/>
                  </a:lnTo>
                  <a:lnTo>
                    <a:pt x="16229" y="18922"/>
                  </a:lnTo>
                  <a:lnTo>
                    <a:pt x="16060" y="18720"/>
                  </a:lnTo>
                  <a:lnTo>
                    <a:pt x="16262" y="18215"/>
                  </a:lnTo>
                  <a:close/>
                  <a:moveTo>
                    <a:pt x="15993" y="18855"/>
                  </a:moveTo>
                  <a:lnTo>
                    <a:pt x="16229" y="19427"/>
                  </a:lnTo>
                  <a:lnTo>
                    <a:pt x="16363" y="19730"/>
                  </a:lnTo>
                  <a:lnTo>
                    <a:pt x="16498" y="20000"/>
                  </a:lnTo>
                  <a:lnTo>
                    <a:pt x="16363" y="20303"/>
                  </a:lnTo>
                  <a:lnTo>
                    <a:pt x="16195" y="20000"/>
                  </a:lnTo>
                  <a:lnTo>
                    <a:pt x="16027" y="19596"/>
                  </a:lnTo>
                  <a:lnTo>
                    <a:pt x="15892" y="19158"/>
                  </a:lnTo>
                  <a:lnTo>
                    <a:pt x="15993" y="18855"/>
                  </a:lnTo>
                  <a:close/>
                  <a:moveTo>
                    <a:pt x="15791" y="19394"/>
                  </a:moveTo>
                  <a:lnTo>
                    <a:pt x="15858" y="19764"/>
                  </a:lnTo>
                  <a:lnTo>
                    <a:pt x="15926" y="20067"/>
                  </a:lnTo>
                  <a:lnTo>
                    <a:pt x="16027" y="20370"/>
                  </a:lnTo>
                  <a:lnTo>
                    <a:pt x="16094" y="20505"/>
                  </a:lnTo>
                  <a:lnTo>
                    <a:pt x="16195" y="20639"/>
                  </a:lnTo>
                  <a:lnTo>
                    <a:pt x="16060" y="20942"/>
                  </a:lnTo>
                  <a:lnTo>
                    <a:pt x="15858" y="20505"/>
                  </a:lnTo>
                  <a:lnTo>
                    <a:pt x="15724" y="20235"/>
                  </a:lnTo>
                  <a:lnTo>
                    <a:pt x="15589" y="19932"/>
                  </a:lnTo>
                  <a:lnTo>
                    <a:pt x="15791" y="19394"/>
                  </a:lnTo>
                  <a:close/>
                  <a:moveTo>
                    <a:pt x="15522" y="20067"/>
                  </a:moveTo>
                  <a:lnTo>
                    <a:pt x="15757" y="20740"/>
                  </a:lnTo>
                  <a:lnTo>
                    <a:pt x="15825" y="20976"/>
                  </a:lnTo>
                  <a:lnTo>
                    <a:pt x="15892" y="21111"/>
                  </a:lnTo>
                  <a:lnTo>
                    <a:pt x="15959" y="21212"/>
                  </a:lnTo>
                  <a:lnTo>
                    <a:pt x="15858" y="21447"/>
                  </a:lnTo>
                  <a:lnTo>
                    <a:pt x="15690" y="21144"/>
                  </a:lnTo>
                  <a:lnTo>
                    <a:pt x="15353" y="20437"/>
                  </a:lnTo>
                  <a:lnTo>
                    <a:pt x="15522" y="20067"/>
                  </a:lnTo>
                  <a:close/>
                  <a:moveTo>
                    <a:pt x="15286" y="20606"/>
                  </a:moveTo>
                  <a:lnTo>
                    <a:pt x="15488" y="21245"/>
                  </a:lnTo>
                  <a:lnTo>
                    <a:pt x="15589" y="21515"/>
                  </a:lnTo>
                  <a:lnTo>
                    <a:pt x="15724" y="21750"/>
                  </a:lnTo>
                  <a:lnTo>
                    <a:pt x="15555" y="22155"/>
                  </a:lnTo>
                  <a:lnTo>
                    <a:pt x="15454" y="21919"/>
                  </a:lnTo>
                  <a:lnTo>
                    <a:pt x="15353" y="21683"/>
                  </a:lnTo>
                  <a:lnTo>
                    <a:pt x="15219" y="21414"/>
                  </a:lnTo>
                  <a:lnTo>
                    <a:pt x="15084" y="21144"/>
                  </a:lnTo>
                  <a:lnTo>
                    <a:pt x="15286" y="20606"/>
                  </a:lnTo>
                  <a:close/>
                  <a:moveTo>
                    <a:pt x="15017" y="21279"/>
                  </a:moveTo>
                  <a:lnTo>
                    <a:pt x="15185" y="21750"/>
                  </a:lnTo>
                  <a:lnTo>
                    <a:pt x="15286" y="22087"/>
                  </a:lnTo>
                  <a:lnTo>
                    <a:pt x="15353" y="22222"/>
                  </a:lnTo>
                  <a:lnTo>
                    <a:pt x="15454" y="22357"/>
                  </a:lnTo>
                  <a:lnTo>
                    <a:pt x="15488" y="22357"/>
                  </a:lnTo>
                  <a:lnTo>
                    <a:pt x="15320" y="22794"/>
                  </a:lnTo>
                  <a:lnTo>
                    <a:pt x="15151" y="22525"/>
                  </a:lnTo>
                  <a:lnTo>
                    <a:pt x="14949" y="22188"/>
                  </a:lnTo>
                  <a:lnTo>
                    <a:pt x="14781" y="21885"/>
                  </a:lnTo>
                  <a:lnTo>
                    <a:pt x="15017" y="21279"/>
                  </a:lnTo>
                  <a:close/>
                  <a:moveTo>
                    <a:pt x="14747" y="21986"/>
                  </a:moveTo>
                  <a:lnTo>
                    <a:pt x="14815" y="22289"/>
                  </a:lnTo>
                  <a:lnTo>
                    <a:pt x="14949" y="22525"/>
                  </a:lnTo>
                  <a:lnTo>
                    <a:pt x="15050" y="22794"/>
                  </a:lnTo>
                  <a:lnTo>
                    <a:pt x="15219" y="23064"/>
                  </a:lnTo>
                  <a:lnTo>
                    <a:pt x="15050" y="23400"/>
                  </a:lnTo>
                  <a:lnTo>
                    <a:pt x="14949" y="23198"/>
                  </a:lnTo>
                  <a:lnTo>
                    <a:pt x="14882" y="22996"/>
                  </a:lnTo>
                  <a:lnTo>
                    <a:pt x="14747" y="22693"/>
                  </a:lnTo>
                  <a:lnTo>
                    <a:pt x="14579" y="22390"/>
                  </a:lnTo>
                  <a:lnTo>
                    <a:pt x="14747" y="21986"/>
                  </a:lnTo>
                  <a:close/>
                  <a:moveTo>
                    <a:pt x="14545" y="22458"/>
                  </a:moveTo>
                  <a:lnTo>
                    <a:pt x="14680" y="23097"/>
                  </a:lnTo>
                  <a:lnTo>
                    <a:pt x="14815" y="23400"/>
                  </a:lnTo>
                  <a:lnTo>
                    <a:pt x="14882" y="23535"/>
                  </a:lnTo>
                  <a:lnTo>
                    <a:pt x="14983" y="23670"/>
                  </a:lnTo>
                  <a:lnTo>
                    <a:pt x="14815" y="24074"/>
                  </a:lnTo>
                  <a:lnTo>
                    <a:pt x="14680" y="23771"/>
                  </a:lnTo>
                  <a:lnTo>
                    <a:pt x="14478" y="23434"/>
                  </a:lnTo>
                  <a:lnTo>
                    <a:pt x="14377" y="23299"/>
                  </a:lnTo>
                  <a:lnTo>
                    <a:pt x="14276" y="23131"/>
                  </a:lnTo>
                  <a:lnTo>
                    <a:pt x="14545" y="22458"/>
                  </a:lnTo>
                  <a:close/>
                  <a:moveTo>
                    <a:pt x="14242" y="23198"/>
                  </a:moveTo>
                  <a:lnTo>
                    <a:pt x="14512" y="23905"/>
                  </a:lnTo>
                  <a:lnTo>
                    <a:pt x="14613" y="24141"/>
                  </a:lnTo>
                  <a:lnTo>
                    <a:pt x="14714" y="24343"/>
                  </a:lnTo>
                  <a:lnTo>
                    <a:pt x="14613" y="24713"/>
                  </a:lnTo>
                  <a:lnTo>
                    <a:pt x="14478" y="24444"/>
                  </a:lnTo>
                  <a:lnTo>
                    <a:pt x="14377" y="24175"/>
                  </a:lnTo>
                  <a:lnTo>
                    <a:pt x="14242" y="23905"/>
                  </a:lnTo>
                  <a:lnTo>
                    <a:pt x="14074" y="23670"/>
                  </a:lnTo>
                  <a:lnTo>
                    <a:pt x="14108" y="23569"/>
                  </a:lnTo>
                  <a:lnTo>
                    <a:pt x="14242" y="23198"/>
                  </a:lnTo>
                  <a:close/>
                  <a:moveTo>
                    <a:pt x="13973" y="23838"/>
                  </a:moveTo>
                  <a:lnTo>
                    <a:pt x="14007" y="23939"/>
                  </a:lnTo>
                  <a:lnTo>
                    <a:pt x="14242" y="24511"/>
                  </a:lnTo>
                  <a:lnTo>
                    <a:pt x="14343" y="24747"/>
                  </a:lnTo>
                  <a:lnTo>
                    <a:pt x="14411" y="24882"/>
                  </a:lnTo>
                  <a:lnTo>
                    <a:pt x="14478" y="25016"/>
                  </a:lnTo>
                  <a:lnTo>
                    <a:pt x="14343" y="25420"/>
                  </a:lnTo>
                  <a:lnTo>
                    <a:pt x="14276" y="25319"/>
                  </a:lnTo>
                  <a:lnTo>
                    <a:pt x="14209" y="25218"/>
                  </a:lnTo>
                  <a:lnTo>
                    <a:pt x="14141" y="25117"/>
                  </a:lnTo>
                  <a:lnTo>
                    <a:pt x="14040" y="24915"/>
                  </a:lnTo>
                  <a:lnTo>
                    <a:pt x="13939" y="24646"/>
                  </a:lnTo>
                  <a:lnTo>
                    <a:pt x="13838" y="24511"/>
                  </a:lnTo>
                  <a:lnTo>
                    <a:pt x="13737" y="24410"/>
                  </a:lnTo>
                  <a:lnTo>
                    <a:pt x="13973" y="23838"/>
                  </a:lnTo>
                  <a:close/>
                  <a:moveTo>
                    <a:pt x="13704" y="24511"/>
                  </a:moveTo>
                  <a:lnTo>
                    <a:pt x="13838" y="24848"/>
                  </a:lnTo>
                  <a:lnTo>
                    <a:pt x="13973" y="25185"/>
                  </a:lnTo>
                  <a:lnTo>
                    <a:pt x="14108" y="25387"/>
                  </a:lnTo>
                  <a:lnTo>
                    <a:pt x="14175" y="25521"/>
                  </a:lnTo>
                  <a:lnTo>
                    <a:pt x="14310" y="25555"/>
                  </a:lnTo>
                  <a:lnTo>
                    <a:pt x="14108" y="26127"/>
                  </a:lnTo>
                  <a:lnTo>
                    <a:pt x="14040" y="26026"/>
                  </a:lnTo>
                  <a:lnTo>
                    <a:pt x="13838" y="25521"/>
                  </a:lnTo>
                  <a:lnTo>
                    <a:pt x="13704" y="25218"/>
                  </a:lnTo>
                  <a:lnTo>
                    <a:pt x="13603" y="25084"/>
                  </a:lnTo>
                  <a:lnTo>
                    <a:pt x="13502" y="24983"/>
                  </a:lnTo>
                  <a:lnTo>
                    <a:pt x="13704" y="24511"/>
                  </a:lnTo>
                  <a:close/>
                  <a:moveTo>
                    <a:pt x="13468" y="25050"/>
                  </a:moveTo>
                  <a:lnTo>
                    <a:pt x="13569" y="25218"/>
                  </a:lnTo>
                  <a:lnTo>
                    <a:pt x="13636" y="25420"/>
                  </a:lnTo>
                  <a:lnTo>
                    <a:pt x="13737" y="25757"/>
                  </a:lnTo>
                  <a:lnTo>
                    <a:pt x="13838" y="26060"/>
                  </a:lnTo>
                  <a:lnTo>
                    <a:pt x="13906" y="26195"/>
                  </a:lnTo>
                  <a:lnTo>
                    <a:pt x="14007" y="26329"/>
                  </a:lnTo>
                  <a:lnTo>
                    <a:pt x="13838" y="26733"/>
                  </a:lnTo>
                  <a:lnTo>
                    <a:pt x="13670" y="26397"/>
                  </a:lnTo>
                  <a:lnTo>
                    <a:pt x="13569" y="26094"/>
                  </a:lnTo>
                  <a:lnTo>
                    <a:pt x="13468" y="25757"/>
                  </a:lnTo>
                  <a:lnTo>
                    <a:pt x="13333" y="25454"/>
                  </a:lnTo>
                  <a:lnTo>
                    <a:pt x="13300" y="25454"/>
                  </a:lnTo>
                  <a:lnTo>
                    <a:pt x="13468" y="25050"/>
                  </a:lnTo>
                  <a:close/>
                  <a:moveTo>
                    <a:pt x="13266" y="25521"/>
                  </a:moveTo>
                  <a:lnTo>
                    <a:pt x="13333" y="25892"/>
                  </a:lnTo>
                  <a:lnTo>
                    <a:pt x="13401" y="26262"/>
                  </a:lnTo>
                  <a:lnTo>
                    <a:pt x="13468" y="26430"/>
                  </a:lnTo>
                  <a:lnTo>
                    <a:pt x="13535" y="26599"/>
                  </a:lnTo>
                  <a:lnTo>
                    <a:pt x="13603" y="26767"/>
                  </a:lnTo>
                  <a:lnTo>
                    <a:pt x="13737" y="26902"/>
                  </a:lnTo>
                  <a:lnTo>
                    <a:pt x="13603" y="27238"/>
                  </a:lnTo>
                  <a:lnTo>
                    <a:pt x="13367" y="26834"/>
                  </a:lnTo>
                  <a:lnTo>
                    <a:pt x="13199" y="26498"/>
                  </a:lnTo>
                  <a:lnTo>
                    <a:pt x="12997" y="26195"/>
                  </a:lnTo>
                  <a:lnTo>
                    <a:pt x="13266" y="25521"/>
                  </a:lnTo>
                  <a:close/>
                  <a:moveTo>
                    <a:pt x="270" y="23400"/>
                  </a:moveTo>
                  <a:lnTo>
                    <a:pt x="405" y="23569"/>
                  </a:lnTo>
                  <a:lnTo>
                    <a:pt x="573" y="23703"/>
                  </a:lnTo>
                  <a:lnTo>
                    <a:pt x="741" y="23838"/>
                  </a:lnTo>
                  <a:lnTo>
                    <a:pt x="977" y="23939"/>
                  </a:lnTo>
                  <a:lnTo>
                    <a:pt x="1381" y="24141"/>
                  </a:lnTo>
                  <a:lnTo>
                    <a:pt x="1785" y="24276"/>
                  </a:lnTo>
                  <a:lnTo>
                    <a:pt x="3469" y="24949"/>
                  </a:lnTo>
                  <a:lnTo>
                    <a:pt x="4310" y="25286"/>
                  </a:lnTo>
                  <a:lnTo>
                    <a:pt x="5152" y="25589"/>
                  </a:lnTo>
                  <a:lnTo>
                    <a:pt x="6936" y="26262"/>
                  </a:lnTo>
                  <a:lnTo>
                    <a:pt x="8721" y="26969"/>
                  </a:lnTo>
                  <a:lnTo>
                    <a:pt x="9529" y="27339"/>
                  </a:lnTo>
                  <a:lnTo>
                    <a:pt x="9529" y="27339"/>
                  </a:lnTo>
                  <a:lnTo>
                    <a:pt x="7273" y="26531"/>
                  </a:lnTo>
                  <a:lnTo>
                    <a:pt x="5455" y="25892"/>
                  </a:lnTo>
                  <a:lnTo>
                    <a:pt x="4546" y="25555"/>
                  </a:lnTo>
                  <a:lnTo>
                    <a:pt x="3637" y="25218"/>
                  </a:lnTo>
                  <a:lnTo>
                    <a:pt x="3536" y="25185"/>
                  </a:lnTo>
                  <a:lnTo>
                    <a:pt x="2896" y="24915"/>
                  </a:lnTo>
                  <a:lnTo>
                    <a:pt x="2223" y="24612"/>
                  </a:lnTo>
                  <a:lnTo>
                    <a:pt x="1583" y="24276"/>
                  </a:lnTo>
                  <a:lnTo>
                    <a:pt x="910" y="23973"/>
                  </a:lnTo>
                  <a:lnTo>
                    <a:pt x="304" y="23602"/>
                  </a:lnTo>
                  <a:lnTo>
                    <a:pt x="236" y="23434"/>
                  </a:lnTo>
                  <a:lnTo>
                    <a:pt x="270" y="23400"/>
                  </a:lnTo>
                  <a:close/>
                  <a:moveTo>
                    <a:pt x="3940" y="14546"/>
                  </a:moveTo>
                  <a:lnTo>
                    <a:pt x="4041" y="14680"/>
                  </a:lnTo>
                  <a:lnTo>
                    <a:pt x="4512" y="14882"/>
                  </a:lnTo>
                  <a:lnTo>
                    <a:pt x="6431" y="15690"/>
                  </a:lnTo>
                  <a:lnTo>
                    <a:pt x="7879" y="16296"/>
                  </a:lnTo>
                  <a:lnTo>
                    <a:pt x="9360" y="16902"/>
                  </a:lnTo>
                  <a:lnTo>
                    <a:pt x="10135" y="17273"/>
                  </a:lnTo>
                  <a:lnTo>
                    <a:pt x="10909" y="17609"/>
                  </a:lnTo>
                  <a:lnTo>
                    <a:pt x="12458" y="18350"/>
                  </a:lnTo>
                  <a:lnTo>
                    <a:pt x="13199" y="18653"/>
                  </a:lnTo>
                  <a:lnTo>
                    <a:pt x="13939" y="18922"/>
                  </a:lnTo>
                  <a:lnTo>
                    <a:pt x="14680" y="19225"/>
                  </a:lnTo>
                  <a:lnTo>
                    <a:pt x="15050" y="19394"/>
                  </a:lnTo>
                  <a:lnTo>
                    <a:pt x="15387" y="19562"/>
                  </a:lnTo>
                  <a:lnTo>
                    <a:pt x="14781" y="21043"/>
                  </a:lnTo>
                  <a:lnTo>
                    <a:pt x="14478" y="21750"/>
                  </a:lnTo>
                  <a:lnTo>
                    <a:pt x="14175" y="22525"/>
                  </a:lnTo>
                  <a:lnTo>
                    <a:pt x="13603" y="24040"/>
                  </a:lnTo>
                  <a:lnTo>
                    <a:pt x="12963" y="25589"/>
                  </a:lnTo>
                  <a:lnTo>
                    <a:pt x="12727" y="26195"/>
                  </a:lnTo>
                  <a:lnTo>
                    <a:pt x="12492" y="26834"/>
                  </a:lnTo>
                  <a:lnTo>
                    <a:pt x="12357" y="27137"/>
                  </a:lnTo>
                  <a:lnTo>
                    <a:pt x="12189" y="27407"/>
                  </a:lnTo>
                  <a:lnTo>
                    <a:pt x="12020" y="27710"/>
                  </a:lnTo>
                  <a:lnTo>
                    <a:pt x="11818" y="27945"/>
                  </a:lnTo>
                  <a:lnTo>
                    <a:pt x="11212" y="27777"/>
                  </a:lnTo>
                  <a:lnTo>
                    <a:pt x="10640" y="27508"/>
                  </a:lnTo>
                  <a:lnTo>
                    <a:pt x="9495" y="27003"/>
                  </a:lnTo>
                  <a:lnTo>
                    <a:pt x="7845" y="26329"/>
                  </a:lnTo>
                  <a:lnTo>
                    <a:pt x="6196" y="25690"/>
                  </a:lnTo>
                  <a:lnTo>
                    <a:pt x="2829" y="24410"/>
                  </a:lnTo>
                  <a:lnTo>
                    <a:pt x="2189" y="24175"/>
                  </a:lnTo>
                  <a:lnTo>
                    <a:pt x="1550" y="23939"/>
                  </a:lnTo>
                  <a:lnTo>
                    <a:pt x="943" y="23636"/>
                  </a:lnTo>
                  <a:lnTo>
                    <a:pt x="640" y="23468"/>
                  </a:lnTo>
                  <a:lnTo>
                    <a:pt x="371" y="23266"/>
                  </a:lnTo>
                  <a:lnTo>
                    <a:pt x="371" y="23232"/>
                  </a:lnTo>
                  <a:lnTo>
                    <a:pt x="371" y="23198"/>
                  </a:lnTo>
                  <a:lnTo>
                    <a:pt x="405" y="23131"/>
                  </a:lnTo>
                  <a:lnTo>
                    <a:pt x="405" y="23064"/>
                  </a:lnTo>
                  <a:lnTo>
                    <a:pt x="472" y="22895"/>
                  </a:lnTo>
                  <a:lnTo>
                    <a:pt x="708" y="22155"/>
                  </a:lnTo>
                  <a:lnTo>
                    <a:pt x="1583" y="19932"/>
                  </a:lnTo>
                  <a:lnTo>
                    <a:pt x="2661" y="17239"/>
                  </a:lnTo>
                  <a:lnTo>
                    <a:pt x="3805" y="14579"/>
                  </a:lnTo>
                  <a:lnTo>
                    <a:pt x="3873" y="14579"/>
                  </a:lnTo>
                  <a:lnTo>
                    <a:pt x="3906" y="14546"/>
                  </a:lnTo>
                  <a:close/>
                  <a:moveTo>
                    <a:pt x="12963" y="26296"/>
                  </a:moveTo>
                  <a:lnTo>
                    <a:pt x="13199" y="26834"/>
                  </a:lnTo>
                  <a:lnTo>
                    <a:pt x="13333" y="27137"/>
                  </a:lnTo>
                  <a:lnTo>
                    <a:pt x="13502" y="27440"/>
                  </a:lnTo>
                  <a:lnTo>
                    <a:pt x="13266" y="27912"/>
                  </a:lnTo>
                  <a:lnTo>
                    <a:pt x="13232" y="27945"/>
                  </a:lnTo>
                  <a:lnTo>
                    <a:pt x="13165" y="27710"/>
                  </a:lnTo>
                  <a:lnTo>
                    <a:pt x="13098" y="27508"/>
                  </a:lnTo>
                  <a:lnTo>
                    <a:pt x="12963" y="27104"/>
                  </a:lnTo>
                  <a:lnTo>
                    <a:pt x="12795" y="26700"/>
                  </a:lnTo>
                  <a:lnTo>
                    <a:pt x="12929" y="26397"/>
                  </a:lnTo>
                  <a:lnTo>
                    <a:pt x="12963" y="26296"/>
                  </a:lnTo>
                  <a:close/>
                  <a:moveTo>
                    <a:pt x="12391" y="27609"/>
                  </a:moveTo>
                  <a:lnTo>
                    <a:pt x="12424" y="27777"/>
                  </a:lnTo>
                  <a:lnTo>
                    <a:pt x="12492" y="27912"/>
                  </a:lnTo>
                  <a:lnTo>
                    <a:pt x="12626" y="28248"/>
                  </a:lnTo>
                  <a:lnTo>
                    <a:pt x="12626" y="28248"/>
                  </a:lnTo>
                  <a:lnTo>
                    <a:pt x="12020" y="28080"/>
                  </a:lnTo>
                  <a:lnTo>
                    <a:pt x="12222" y="27844"/>
                  </a:lnTo>
                  <a:lnTo>
                    <a:pt x="12391" y="27609"/>
                  </a:lnTo>
                  <a:close/>
                  <a:moveTo>
                    <a:pt x="12727" y="26902"/>
                  </a:moveTo>
                  <a:lnTo>
                    <a:pt x="12862" y="27440"/>
                  </a:lnTo>
                  <a:lnTo>
                    <a:pt x="12963" y="27811"/>
                  </a:lnTo>
                  <a:lnTo>
                    <a:pt x="13030" y="28013"/>
                  </a:lnTo>
                  <a:lnTo>
                    <a:pt x="13131" y="28147"/>
                  </a:lnTo>
                  <a:lnTo>
                    <a:pt x="13030" y="28349"/>
                  </a:lnTo>
                  <a:lnTo>
                    <a:pt x="12997" y="28349"/>
                  </a:lnTo>
                  <a:lnTo>
                    <a:pt x="12997" y="28248"/>
                  </a:lnTo>
                  <a:lnTo>
                    <a:pt x="12963" y="28215"/>
                  </a:lnTo>
                  <a:lnTo>
                    <a:pt x="12929" y="28215"/>
                  </a:lnTo>
                  <a:lnTo>
                    <a:pt x="12896" y="28248"/>
                  </a:lnTo>
                  <a:lnTo>
                    <a:pt x="12660" y="27777"/>
                  </a:lnTo>
                  <a:lnTo>
                    <a:pt x="12593" y="27575"/>
                  </a:lnTo>
                  <a:lnTo>
                    <a:pt x="12525" y="27339"/>
                  </a:lnTo>
                  <a:lnTo>
                    <a:pt x="12727" y="26902"/>
                  </a:lnTo>
                  <a:close/>
                  <a:moveTo>
                    <a:pt x="19764" y="18788"/>
                  </a:moveTo>
                  <a:lnTo>
                    <a:pt x="19360" y="19697"/>
                  </a:lnTo>
                  <a:lnTo>
                    <a:pt x="19023" y="20606"/>
                  </a:lnTo>
                  <a:lnTo>
                    <a:pt x="18687" y="21548"/>
                  </a:lnTo>
                  <a:lnTo>
                    <a:pt x="18316" y="22491"/>
                  </a:lnTo>
                  <a:lnTo>
                    <a:pt x="17878" y="23468"/>
                  </a:lnTo>
                  <a:lnTo>
                    <a:pt x="17441" y="24410"/>
                  </a:lnTo>
                  <a:lnTo>
                    <a:pt x="16969" y="25387"/>
                  </a:lnTo>
                  <a:lnTo>
                    <a:pt x="16532" y="26329"/>
                  </a:lnTo>
                  <a:lnTo>
                    <a:pt x="16296" y="26834"/>
                  </a:lnTo>
                  <a:lnTo>
                    <a:pt x="16094" y="27373"/>
                  </a:lnTo>
                  <a:lnTo>
                    <a:pt x="15892" y="27878"/>
                  </a:lnTo>
                  <a:lnTo>
                    <a:pt x="15623" y="28383"/>
                  </a:lnTo>
                  <a:lnTo>
                    <a:pt x="15724" y="28147"/>
                  </a:lnTo>
                  <a:lnTo>
                    <a:pt x="16767" y="25723"/>
                  </a:lnTo>
                  <a:lnTo>
                    <a:pt x="17811" y="23333"/>
                  </a:lnTo>
                  <a:lnTo>
                    <a:pt x="18249" y="22188"/>
                  </a:lnTo>
                  <a:lnTo>
                    <a:pt x="18653" y="21043"/>
                  </a:lnTo>
                  <a:lnTo>
                    <a:pt x="18889" y="20437"/>
                  </a:lnTo>
                  <a:lnTo>
                    <a:pt x="19158" y="19899"/>
                  </a:lnTo>
                  <a:lnTo>
                    <a:pt x="19764" y="18788"/>
                  </a:lnTo>
                  <a:close/>
                  <a:moveTo>
                    <a:pt x="5489" y="26060"/>
                  </a:moveTo>
                  <a:lnTo>
                    <a:pt x="6532" y="26430"/>
                  </a:lnTo>
                  <a:lnTo>
                    <a:pt x="8451" y="27070"/>
                  </a:lnTo>
                  <a:lnTo>
                    <a:pt x="10371" y="27743"/>
                  </a:lnTo>
                  <a:lnTo>
                    <a:pt x="11145" y="28013"/>
                  </a:lnTo>
                  <a:lnTo>
                    <a:pt x="11650" y="28181"/>
                  </a:lnTo>
                  <a:lnTo>
                    <a:pt x="11616" y="28215"/>
                  </a:lnTo>
                  <a:lnTo>
                    <a:pt x="11549" y="28349"/>
                  </a:lnTo>
                  <a:lnTo>
                    <a:pt x="11515" y="28450"/>
                  </a:lnTo>
                  <a:lnTo>
                    <a:pt x="11111" y="28282"/>
                  </a:lnTo>
                  <a:lnTo>
                    <a:pt x="9327" y="27541"/>
                  </a:lnTo>
                  <a:lnTo>
                    <a:pt x="7509" y="26868"/>
                  </a:lnTo>
                  <a:lnTo>
                    <a:pt x="6499" y="26464"/>
                  </a:lnTo>
                  <a:lnTo>
                    <a:pt x="5489" y="26060"/>
                  </a:lnTo>
                  <a:close/>
                  <a:moveTo>
                    <a:pt x="12323" y="28316"/>
                  </a:moveTo>
                  <a:lnTo>
                    <a:pt x="12761" y="28450"/>
                  </a:lnTo>
                  <a:lnTo>
                    <a:pt x="12525" y="28417"/>
                  </a:lnTo>
                  <a:lnTo>
                    <a:pt x="12323" y="28316"/>
                  </a:lnTo>
                  <a:close/>
                  <a:moveTo>
                    <a:pt x="371" y="23905"/>
                  </a:moveTo>
                  <a:lnTo>
                    <a:pt x="741" y="24141"/>
                  </a:lnTo>
                  <a:lnTo>
                    <a:pt x="1145" y="24377"/>
                  </a:lnTo>
                  <a:lnTo>
                    <a:pt x="1550" y="24579"/>
                  </a:lnTo>
                  <a:lnTo>
                    <a:pt x="1987" y="24747"/>
                  </a:lnTo>
                  <a:lnTo>
                    <a:pt x="2829" y="25084"/>
                  </a:lnTo>
                  <a:lnTo>
                    <a:pt x="3704" y="25420"/>
                  </a:lnTo>
                  <a:lnTo>
                    <a:pt x="5691" y="26296"/>
                  </a:lnTo>
                  <a:lnTo>
                    <a:pt x="6701" y="26733"/>
                  </a:lnTo>
                  <a:lnTo>
                    <a:pt x="7711" y="27137"/>
                  </a:lnTo>
                  <a:lnTo>
                    <a:pt x="9630" y="27878"/>
                  </a:lnTo>
                  <a:lnTo>
                    <a:pt x="11515" y="28652"/>
                  </a:lnTo>
                  <a:lnTo>
                    <a:pt x="11515" y="28753"/>
                  </a:lnTo>
                  <a:lnTo>
                    <a:pt x="11381" y="28720"/>
                  </a:lnTo>
                  <a:lnTo>
                    <a:pt x="10640" y="28383"/>
                  </a:lnTo>
                  <a:lnTo>
                    <a:pt x="9866" y="28080"/>
                  </a:lnTo>
                  <a:lnTo>
                    <a:pt x="8317" y="27474"/>
                  </a:lnTo>
                  <a:lnTo>
                    <a:pt x="7340" y="27070"/>
                  </a:lnTo>
                  <a:lnTo>
                    <a:pt x="6364" y="26666"/>
                  </a:lnTo>
                  <a:lnTo>
                    <a:pt x="4411" y="25791"/>
                  </a:lnTo>
                  <a:lnTo>
                    <a:pt x="2459" y="24949"/>
                  </a:lnTo>
                  <a:lnTo>
                    <a:pt x="1482" y="24579"/>
                  </a:lnTo>
                  <a:lnTo>
                    <a:pt x="506" y="24208"/>
                  </a:lnTo>
                  <a:lnTo>
                    <a:pt x="506" y="24175"/>
                  </a:lnTo>
                  <a:lnTo>
                    <a:pt x="472" y="24141"/>
                  </a:lnTo>
                  <a:lnTo>
                    <a:pt x="371" y="23905"/>
                  </a:lnTo>
                  <a:close/>
                  <a:moveTo>
                    <a:pt x="11852" y="28349"/>
                  </a:moveTo>
                  <a:lnTo>
                    <a:pt x="11919" y="28417"/>
                  </a:lnTo>
                  <a:lnTo>
                    <a:pt x="12020" y="28484"/>
                  </a:lnTo>
                  <a:lnTo>
                    <a:pt x="12256" y="28585"/>
                  </a:lnTo>
                  <a:lnTo>
                    <a:pt x="12525" y="28686"/>
                  </a:lnTo>
                  <a:lnTo>
                    <a:pt x="12795" y="28753"/>
                  </a:lnTo>
                  <a:lnTo>
                    <a:pt x="12727" y="28888"/>
                  </a:lnTo>
                  <a:lnTo>
                    <a:pt x="12256" y="28753"/>
                  </a:lnTo>
                  <a:lnTo>
                    <a:pt x="11785" y="28551"/>
                  </a:lnTo>
                  <a:lnTo>
                    <a:pt x="11785" y="28349"/>
                  </a:lnTo>
                  <a:close/>
                  <a:moveTo>
                    <a:pt x="13064" y="28753"/>
                  </a:moveTo>
                  <a:lnTo>
                    <a:pt x="13098" y="28821"/>
                  </a:lnTo>
                  <a:lnTo>
                    <a:pt x="13165" y="28854"/>
                  </a:lnTo>
                  <a:lnTo>
                    <a:pt x="13401" y="28888"/>
                  </a:lnTo>
                  <a:lnTo>
                    <a:pt x="13636" y="28922"/>
                  </a:lnTo>
                  <a:lnTo>
                    <a:pt x="14074" y="29023"/>
                  </a:lnTo>
                  <a:lnTo>
                    <a:pt x="13805" y="29056"/>
                  </a:lnTo>
                  <a:lnTo>
                    <a:pt x="13502" y="29023"/>
                  </a:lnTo>
                  <a:lnTo>
                    <a:pt x="13232" y="28989"/>
                  </a:lnTo>
                  <a:lnTo>
                    <a:pt x="12929" y="28955"/>
                  </a:lnTo>
                  <a:lnTo>
                    <a:pt x="12963" y="28753"/>
                  </a:lnTo>
                  <a:close/>
                  <a:moveTo>
                    <a:pt x="11751" y="28753"/>
                  </a:moveTo>
                  <a:lnTo>
                    <a:pt x="11852" y="28787"/>
                  </a:lnTo>
                  <a:lnTo>
                    <a:pt x="12290" y="28955"/>
                  </a:lnTo>
                  <a:lnTo>
                    <a:pt x="12727" y="29090"/>
                  </a:lnTo>
                  <a:lnTo>
                    <a:pt x="12761" y="29292"/>
                  </a:lnTo>
                  <a:lnTo>
                    <a:pt x="12256" y="29090"/>
                  </a:lnTo>
                  <a:lnTo>
                    <a:pt x="11751" y="28888"/>
                  </a:lnTo>
                  <a:lnTo>
                    <a:pt x="11751" y="28753"/>
                  </a:lnTo>
                  <a:close/>
                  <a:moveTo>
                    <a:pt x="15084" y="28989"/>
                  </a:moveTo>
                  <a:lnTo>
                    <a:pt x="14916" y="29124"/>
                  </a:lnTo>
                  <a:lnTo>
                    <a:pt x="14714" y="29258"/>
                  </a:lnTo>
                  <a:lnTo>
                    <a:pt x="14512" y="29359"/>
                  </a:lnTo>
                  <a:lnTo>
                    <a:pt x="14310" y="29427"/>
                  </a:lnTo>
                  <a:lnTo>
                    <a:pt x="14074" y="29460"/>
                  </a:lnTo>
                  <a:lnTo>
                    <a:pt x="13872" y="29460"/>
                  </a:lnTo>
                  <a:lnTo>
                    <a:pt x="13401" y="29427"/>
                  </a:lnTo>
                  <a:lnTo>
                    <a:pt x="12963" y="29326"/>
                  </a:lnTo>
                  <a:lnTo>
                    <a:pt x="12997" y="29292"/>
                  </a:lnTo>
                  <a:lnTo>
                    <a:pt x="12963" y="29225"/>
                  </a:lnTo>
                  <a:lnTo>
                    <a:pt x="12963" y="29157"/>
                  </a:lnTo>
                  <a:lnTo>
                    <a:pt x="13502" y="29225"/>
                  </a:lnTo>
                  <a:lnTo>
                    <a:pt x="14276" y="29225"/>
                  </a:lnTo>
                  <a:lnTo>
                    <a:pt x="14545" y="29157"/>
                  </a:lnTo>
                  <a:lnTo>
                    <a:pt x="14815" y="29090"/>
                  </a:lnTo>
                  <a:lnTo>
                    <a:pt x="15084" y="28989"/>
                  </a:lnTo>
                  <a:close/>
                  <a:moveTo>
                    <a:pt x="9765" y="1"/>
                  </a:moveTo>
                  <a:lnTo>
                    <a:pt x="9731" y="35"/>
                  </a:lnTo>
                  <a:lnTo>
                    <a:pt x="9529" y="775"/>
                  </a:lnTo>
                  <a:lnTo>
                    <a:pt x="9327" y="1482"/>
                  </a:lnTo>
                  <a:lnTo>
                    <a:pt x="9057" y="2189"/>
                  </a:lnTo>
                  <a:lnTo>
                    <a:pt x="8788" y="2863"/>
                  </a:lnTo>
                  <a:lnTo>
                    <a:pt x="8216" y="4243"/>
                  </a:lnTo>
                  <a:lnTo>
                    <a:pt x="7576" y="5590"/>
                  </a:lnTo>
                  <a:lnTo>
                    <a:pt x="6398" y="8250"/>
                  </a:lnTo>
                  <a:lnTo>
                    <a:pt x="5825" y="9563"/>
                  </a:lnTo>
                  <a:lnTo>
                    <a:pt x="5186" y="10876"/>
                  </a:lnTo>
                  <a:lnTo>
                    <a:pt x="4714" y="11818"/>
                  </a:lnTo>
                  <a:lnTo>
                    <a:pt x="4277" y="12795"/>
                  </a:lnTo>
                  <a:lnTo>
                    <a:pt x="3469" y="14781"/>
                  </a:lnTo>
                  <a:lnTo>
                    <a:pt x="2257" y="17576"/>
                  </a:lnTo>
                  <a:lnTo>
                    <a:pt x="1078" y="20437"/>
                  </a:lnTo>
                  <a:lnTo>
                    <a:pt x="674" y="21481"/>
                  </a:lnTo>
                  <a:lnTo>
                    <a:pt x="270" y="22525"/>
                  </a:lnTo>
                  <a:lnTo>
                    <a:pt x="169" y="22828"/>
                  </a:lnTo>
                  <a:lnTo>
                    <a:pt x="102" y="23030"/>
                  </a:lnTo>
                  <a:lnTo>
                    <a:pt x="68" y="23198"/>
                  </a:lnTo>
                  <a:lnTo>
                    <a:pt x="34" y="23232"/>
                  </a:lnTo>
                  <a:lnTo>
                    <a:pt x="1" y="23299"/>
                  </a:lnTo>
                  <a:lnTo>
                    <a:pt x="102" y="23535"/>
                  </a:lnTo>
                  <a:lnTo>
                    <a:pt x="135" y="23771"/>
                  </a:lnTo>
                  <a:lnTo>
                    <a:pt x="203" y="24006"/>
                  </a:lnTo>
                  <a:lnTo>
                    <a:pt x="304" y="24242"/>
                  </a:lnTo>
                  <a:lnTo>
                    <a:pt x="337" y="24276"/>
                  </a:lnTo>
                  <a:lnTo>
                    <a:pt x="405" y="24276"/>
                  </a:lnTo>
                  <a:lnTo>
                    <a:pt x="2459" y="25252"/>
                  </a:lnTo>
                  <a:lnTo>
                    <a:pt x="4512" y="26161"/>
                  </a:lnTo>
                  <a:lnTo>
                    <a:pt x="6633" y="27036"/>
                  </a:lnTo>
                  <a:lnTo>
                    <a:pt x="8721" y="27878"/>
                  </a:lnTo>
                  <a:lnTo>
                    <a:pt x="10135" y="28450"/>
                  </a:lnTo>
                  <a:lnTo>
                    <a:pt x="11549" y="29056"/>
                  </a:lnTo>
                  <a:lnTo>
                    <a:pt x="11583" y="29090"/>
                  </a:lnTo>
                  <a:lnTo>
                    <a:pt x="11650" y="29090"/>
                  </a:lnTo>
                  <a:lnTo>
                    <a:pt x="12020" y="29258"/>
                  </a:lnTo>
                  <a:lnTo>
                    <a:pt x="12694" y="29494"/>
                  </a:lnTo>
                  <a:lnTo>
                    <a:pt x="13064" y="29595"/>
                  </a:lnTo>
                  <a:lnTo>
                    <a:pt x="13401" y="29662"/>
                  </a:lnTo>
                  <a:lnTo>
                    <a:pt x="14141" y="29662"/>
                  </a:lnTo>
                  <a:lnTo>
                    <a:pt x="14478" y="29595"/>
                  </a:lnTo>
                  <a:lnTo>
                    <a:pt x="14848" y="29460"/>
                  </a:lnTo>
                  <a:lnTo>
                    <a:pt x="15151" y="29292"/>
                  </a:lnTo>
                  <a:lnTo>
                    <a:pt x="15421" y="29090"/>
                  </a:lnTo>
                  <a:lnTo>
                    <a:pt x="15656" y="28821"/>
                  </a:lnTo>
                  <a:lnTo>
                    <a:pt x="15825" y="28518"/>
                  </a:lnTo>
                  <a:lnTo>
                    <a:pt x="15993" y="28181"/>
                  </a:lnTo>
                  <a:lnTo>
                    <a:pt x="16161" y="27844"/>
                  </a:lnTo>
                  <a:lnTo>
                    <a:pt x="16431" y="27205"/>
                  </a:lnTo>
                  <a:lnTo>
                    <a:pt x="16868" y="26127"/>
                  </a:lnTo>
                  <a:lnTo>
                    <a:pt x="17373" y="25117"/>
                  </a:lnTo>
                  <a:lnTo>
                    <a:pt x="17878" y="24074"/>
                  </a:lnTo>
                  <a:lnTo>
                    <a:pt x="18350" y="23030"/>
                  </a:lnTo>
                  <a:lnTo>
                    <a:pt x="18788" y="21952"/>
                  </a:lnTo>
                  <a:lnTo>
                    <a:pt x="19192" y="20841"/>
                  </a:lnTo>
                  <a:lnTo>
                    <a:pt x="19596" y="19730"/>
                  </a:lnTo>
                  <a:lnTo>
                    <a:pt x="20067" y="18653"/>
                  </a:lnTo>
                  <a:lnTo>
                    <a:pt x="20437" y="17946"/>
                  </a:lnTo>
                  <a:lnTo>
                    <a:pt x="20841" y="17273"/>
                  </a:lnTo>
                  <a:lnTo>
                    <a:pt x="20841" y="16902"/>
                  </a:lnTo>
                  <a:lnTo>
                    <a:pt x="20505" y="17407"/>
                  </a:lnTo>
                  <a:lnTo>
                    <a:pt x="20202" y="17879"/>
                  </a:lnTo>
                  <a:lnTo>
                    <a:pt x="20505" y="17172"/>
                  </a:lnTo>
                  <a:lnTo>
                    <a:pt x="20673" y="16835"/>
                  </a:lnTo>
                  <a:lnTo>
                    <a:pt x="20841" y="16498"/>
                  </a:lnTo>
                  <a:lnTo>
                    <a:pt x="20841" y="15960"/>
                  </a:lnTo>
                  <a:lnTo>
                    <a:pt x="20639" y="16296"/>
                  </a:lnTo>
                  <a:lnTo>
                    <a:pt x="20370" y="16768"/>
                  </a:lnTo>
                  <a:lnTo>
                    <a:pt x="20168" y="17273"/>
                  </a:lnTo>
                  <a:lnTo>
                    <a:pt x="19966" y="17744"/>
                  </a:lnTo>
                  <a:lnTo>
                    <a:pt x="19730" y="18249"/>
                  </a:lnTo>
                  <a:lnTo>
                    <a:pt x="19192" y="19259"/>
                  </a:lnTo>
                  <a:lnTo>
                    <a:pt x="18922" y="19764"/>
                  </a:lnTo>
                  <a:lnTo>
                    <a:pt x="18653" y="20303"/>
                  </a:lnTo>
                  <a:lnTo>
                    <a:pt x="18451" y="20841"/>
                  </a:lnTo>
                  <a:lnTo>
                    <a:pt x="18249" y="21414"/>
                  </a:lnTo>
                  <a:lnTo>
                    <a:pt x="18047" y="21986"/>
                  </a:lnTo>
                  <a:lnTo>
                    <a:pt x="17845" y="22559"/>
                  </a:lnTo>
                  <a:lnTo>
                    <a:pt x="17373" y="23670"/>
                  </a:lnTo>
                  <a:lnTo>
                    <a:pt x="16868" y="24781"/>
                  </a:lnTo>
                  <a:lnTo>
                    <a:pt x="16363" y="25892"/>
                  </a:lnTo>
                  <a:lnTo>
                    <a:pt x="15858" y="27003"/>
                  </a:lnTo>
                  <a:lnTo>
                    <a:pt x="15555" y="27844"/>
                  </a:lnTo>
                  <a:lnTo>
                    <a:pt x="15353" y="28248"/>
                  </a:lnTo>
                  <a:lnTo>
                    <a:pt x="15252" y="28417"/>
                  </a:lnTo>
                  <a:lnTo>
                    <a:pt x="15084" y="28585"/>
                  </a:lnTo>
                  <a:lnTo>
                    <a:pt x="14983" y="28686"/>
                  </a:lnTo>
                  <a:lnTo>
                    <a:pt x="14848" y="28753"/>
                  </a:lnTo>
                  <a:lnTo>
                    <a:pt x="14747" y="28787"/>
                  </a:lnTo>
                  <a:lnTo>
                    <a:pt x="14613" y="28821"/>
                  </a:lnTo>
                  <a:lnTo>
                    <a:pt x="14343" y="28821"/>
                  </a:lnTo>
                  <a:lnTo>
                    <a:pt x="14040" y="28753"/>
                  </a:lnTo>
                  <a:lnTo>
                    <a:pt x="13636" y="28585"/>
                  </a:lnTo>
                  <a:lnTo>
                    <a:pt x="13232" y="28417"/>
                  </a:lnTo>
                  <a:lnTo>
                    <a:pt x="13670" y="27575"/>
                  </a:lnTo>
                  <a:lnTo>
                    <a:pt x="13704" y="27541"/>
                  </a:lnTo>
                  <a:lnTo>
                    <a:pt x="13906" y="27137"/>
                  </a:lnTo>
                  <a:lnTo>
                    <a:pt x="14141" y="26666"/>
                  </a:lnTo>
                  <a:lnTo>
                    <a:pt x="14343" y="26161"/>
                  </a:lnTo>
                  <a:lnTo>
                    <a:pt x="14680" y="25117"/>
                  </a:lnTo>
                  <a:lnTo>
                    <a:pt x="14747" y="25117"/>
                  </a:lnTo>
                  <a:lnTo>
                    <a:pt x="14781" y="25050"/>
                  </a:lnTo>
                  <a:lnTo>
                    <a:pt x="14781" y="25016"/>
                  </a:lnTo>
                  <a:lnTo>
                    <a:pt x="14781" y="24983"/>
                  </a:lnTo>
                  <a:lnTo>
                    <a:pt x="14747" y="24949"/>
                  </a:lnTo>
                  <a:lnTo>
                    <a:pt x="14848" y="24646"/>
                  </a:lnTo>
                  <a:lnTo>
                    <a:pt x="14882" y="24545"/>
                  </a:lnTo>
                  <a:lnTo>
                    <a:pt x="14916" y="24545"/>
                  </a:lnTo>
                  <a:lnTo>
                    <a:pt x="14983" y="24579"/>
                  </a:lnTo>
                  <a:lnTo>
                    <a:pt x="15017" y="24545"/>
                  </a:lnTo>
                  <a:lnTo>
                    <a:pt x="15050" y="24511"/>
                  </a:lnTo>
                  <a:lnTo>
                    <a:pt x="15050" y="24478"/>
                  </a:lnTo>
                  <a:lnTo>
                    <a:pt x="14949" y="24309"/>
                  </a:lnTo>
                  <a:lnTo>
                    <a:pt x="15151" y="23771"/>
                  </a:lnTo>
                  <a:lnTo>
                    <a:pt x="15219" y="23737"/>
                  </a:lnTo>
                  <a:lnTo>
                    <a:pt x="15252" y="23703"/>
                  </a:lnTo>
                  <a:lnTo>
                    <a:pt x="15252" y="23636"/>
                  </a:lnTo>
                  <a:lnTo>
                    <a:pt x="15219" y="23602"/>
                  </a:lnTo>
                  <a:lnTo>
                    <a:pt x="15353" y="23232"/>
                  </a:lnTo>
                  <a:lnTo>
                    <a:pt x="15421" y="23232"/>
                  </a:lnTo>
                  <a:lnTo>
                    <a:pt x="15488" y="23198"/>
                  </a:lnTo>
                  <a:lnTo>
                    <a:pt x="15488" y="23165"/>
                  </a:lnTo>
                  <a:lnTo>
                    <a:pt x="15488" y="23097"/>
                  </a:lnTo>
                  <a:lnTo>
                    <a:pt x="15454" y="22996"/>
                  </a:lnTo>
                  <a:lnTo>
                    <a:pt x="15858" y="21952"/>
                  </a:lnTo>
                  <a:lnTo>
                    <a:pt x="15892" y="21986"/>
                  </a:lnTo>
                  <a:lnTo>
                    <a:pt x="15993" y="21986"/>
                  </a:lnTo>
                  <a:lnTo>
                    <a:pt x="16027" y="21952"/>
                  </a:lnTo>
                  <a:lnTo>
                    <a:pt x="16027" y="21919"/>
                  </a:lnTo>
                  <a:lnTo>
                    <a:pt x="15959" y="21717"/>
                  </a:lnTo>
                  <a:lnTo>
                    <a:pt x="16161" y="21313"/>
                  </a:lnTo>
                  <a:lnTo>
                    <a:pt x="16195" y="21245"/>
                  </a:lnTo>
                  <a:lnTo>
                    <a:pt x="16397" y="20808"/>
                  </a:lnTo>
                  <a:lnTo>
                    <a:pt x="16431" y="20808"/>
                  </a:lnTo>
                  <a:lnTo>
                    <a:pt x="16498" y="20774"/>
                  </a:lnTo>
                  <a:lnTo>
                    <a:pt x="16532" y="20774"/>
                  </a:lnTo>
                  <a:lnTo>
                    <a:pt x="16532" y="20707"/>
                  </a:lnTo>
                  <a:lnTo>
                    <a:pt x="16498" y="20572"/>
                  </a:lnTo>
                  <a:lnTo>
                    <a:pt x="16666" y="20202"/>
                  </a:lnTo>
                  <a:lnTo>
                    <a:pt x="16700" y="20202"/>
                  </a:lnTo>
                  <a:lnTo>
                    <a:pt x="16734" y="20168"/>
                  </a:lnTo>
                  <a:lnTo>
                    <a:pt x="16868" y="20235"/>
                  </a:lnTo>
                  <a:lnTo>
                    <a:pt x="17037" y="20269"/>
                  </a:lnTo>
                  <a:lnTo>
                    <a:pt x="17306" y="20370"/>
                  </a:lnTo>
                  <a:lnTo>
                    <a:pt x="17575" y="20471"/>
                  </a:lnTo>
                  <a:lnTo>
                    <a:pt x="17946" y="20673"/>
                  </a:lnTo>
                  <a:lnTo>
                    <a:pt x="18114" y="20774"/>
                  </a:lnTo>
                  <a:lnTo>
                    <a:pt x="18316" y="20808"/>
                  </a:lnTo>
                  <a:lnTo>
                    <a:pt x="18350" y="20808"/>
                  </a:lnTo>
                  <a:lnTo>
                    <a:pt x="18384" y="20774"/>
                  </a:lnTo>
                  <a:lnTo>
                    <a:pt x="18417" y="20707"/>
                  </a:lnTo>
                  <a:lnTo>
                    <a:pt x="18417" y="20673"/>
                  </a:lnTo>
                  <a:lnTo>
                    <a:pt x="18384" y="20572"/>
                  </a:lnTo>
                  <a:lnTo>
                    <a:pt x="18283" y="20505"/>
                  </a:lnTo>
                  <a:lnTo>
                    <a:pt x="18081" y="20370"/>
                  </a:lnTo>
                  <a:lnTo>
                    <a:pt x="17676" y="20202"/>
                  </a:lnTo>
                  <a:lnTo>
                    <a:pt x="17239" y="20033"/>
                  </a:lnTo>
                  <a:lnTo>
                    <a:pt x="16969" y="19966"/>
                  </a:lnTo>
                  <a:lnTo>
                    <a:pt x="16868" y="19966"/>
                  </a:lnTo>
                  <a:lnTo>
                    <a:pt x="16767" y="20000"/>
                  </a:lnTo>
                  <a:lnTo>
                    <a:pt x="16969" y="19562"/>
                  </a:lnTo>
                  <a:lnTo>
                    <a:pt x="17070" y="19562"/>
                  </a:lnTo>
                  <a:lnTo>
                    <a:pt x="17104" y="19495"/>
                  </a:lnTo>
                  <a:lnTo>
                    <a:pt x="17138" y="19461"/>
                  </a:lnTo>
                  <a:lnTo>
                    <a:pt x="17104" y="19394"/>
                  </a:lnTo>
                  <a:lnTo>
                    <a:pt x="17070" y="19360"/>
                  </a:lnTo>
                  <a:lnTo>
                    <a:pt x="17306" y="18855"/>
                  </a:lnTo>
                  <a:lnTo>
                    <a:pt x="17441" y="18552"/>
                  </a:lnTo>
                  <a:lnTo>
                    <a:pt x="17474" y="18518"/>
                  </a:lnTo>
                  <a:lnTo>
                    <a:pt x="17508" y="18451"/>
                  </a:lnTo>
                  <a:lnTo>
                    <a:pt x="17980" y="17441"/>
                  </a:lnTo>
                  <a:lnTo>
                    <a:pt x="18047" y="17441"/>
                  </a:lnTo>
                  <a:lnTo>
                    <a:pt x="18081" y="17374"/>
                  </a:lnTo>
                  <a:lnTo>
                    <a:pt x="18047" y="17273"/>
                  </a:lnTo>
                  <a:lnTo>
                    <a:pt x="18384" y="16566"/>
                  </a:lnTo>
                  <a:lnTo>
                    <a:pt x="18417" y="16532"/>
                  </a:lnTo>
                  <a:lnTo>
                    <a:pt x="18417" y="16498"/>
                  </a:lnTo>
                  <a:lnTo>
                    <a:pt x="19528" y="14108"/>
                  </a:lnTo>
                  <a:lnTo>
                    <a:pt x="19697" y="14243"/>
                  </a:lnTo>
                  <a:lnTo>
                    <a:pt x="19865" y="14310"/>
                  </a:lnTo>
                  <a:lnTo>
                    <a:pt x="20235" y="14445"/>
                  </a:lnTo>
                  <a:lnTo>
                    <a:pt x="20841" y="14714"/>
                  </a:lnTo>
                  <a:lnTo>
                    <a:pt x="20841" y="14445"/>
                  </a:lnTo>
                  <a:lnTo>
                    <a:pt x="20639" y="14377"/>
                  </a:lnTo>
                  <a:lnTo>
                    <a:pt x="20101" y="14142"/>
                  </a:lnTo>
                  <a:lnTo>
                    <a:pt x="19831" y="14074"/>
                  </a:lnTo>
                  <a:lnTo>
                    <a:pt x="19562" y="14041"/>
                  </a:lnTo>
                  <a:lnTo>
                    <a:pt x="19629" y="13872"/>
                  </a:lnTo>
                  <a:lnTo>
                    <a:pt x="19865" y="13266"/>
                  </a:lnTo>
                  <a:lnTo>
                    <a:pt x="20067" y="12660"/>
                  </a:lnTo>
                  <a:lnTo>
                    <a:pt x="20269" y="12088"/>
                  </a:lnTo>
                  <a:lnTo>
                    <a:pt x="20505" y="11482"/>
                  </a:lnTo>
                  <a:lnTo>
                    <a:pt x="20673" y="11145"/>
                  </a:lnTo>
                  <a:lnTo>
                    <a:pt x="20841" y="10842"/>
                  </a:lnTo>
                  <a:lnTo>
                    <a:pt x="20841" y="10371"/>
                  </a:lnTo>
                  <a:lnTo>
                    <a:pt x="20774" y="10472"/>
                  </a:lnTo>
                  <a:lnTo>
                    <a:pt x="20404" y="9798"/>
                  </a:lnTo>
                  <a:lnTo>
                    <a:pt x="20269" y="9462"/>
                  </a:lnTo>
                  <a:lnTo>
                    <a:pt x="20134" y="9091"/>
                  </a:lnTo>
                  <a:lnTo>
                    <a:pt x="20134" y="9058"/>
                  </a:lnTo>
                  <a:lnTo>
                    <a:pt x="20101" y="9091"/>
                  </a:lnTo>
                  <a:lnTo>
                    <a:pt x="20101" y="9293"/>
                  </a:lnTo>
                  <a:lnTo>
                    <a:pt x="20134" y="9529"/>
                  </a:lnTo>
                  <a:lnTo>
                    <a:pt x="20269" y="9933"/>
                  </a:lnTo>
                  <a:lnTo>
                    <a:pt x="20437" y="10337"/>
                  </a:lnTo>
                  <a:lnTo>
                    <a:pt x="20639" y="10707"/>
                  </a:lnTo>
                  <a:lnTo>
                    <a:pt x="20471" y="11044"/>
                  </a:lnTo>
                  <a:lnTo>
                    <a:pt x="20336" y="10876"/>
                  </a:lnTo>
                  <a:lnTo>
                    <a:pt x="20269" y="10707"/>
                  </a:lnTo>
                  <a:lnTo>
                    <a:pt x="20101" y="10371"/>
                  </a:lnTo>
                  <a:lnTo>
                    <a:pt x="20000" y="10202"/>
                  </a:lnTo>
                  <a:lnTo>
                    <a:pt x="19865" y="10068"/>
                  </a:lnTo>
                  <a:lnTo>
                    <a:pt x="19831" y="10068"/>
                  </a:lnTo>
                  <a:lnTo>
                    <a:pt x="19831" y="10101"/>
                  </a:lnTo>
                  <a:lnTo>
                    <a:pt x="19932" y="10303"/>
                  </a:lnTo>
                  <a:lnTo>
                    <a:pt x="20000" y="10505"/>
                  </a:lnTo>
                  <a:lnTo>
                    <a:pt x="20067" y="10707"/>
                  </a:lnTo>
                  <a:lnTo>
                    <a:pt x="20134" y="10909"/>
                  </a:lnTo>
                  <a:lnTo>
                    <a:pt x="20235" y="11078"/>
                  </a:lnTo>
                  <a:lnTo>
                    <a:pt x="20370" y="11246"/>
                  </a:lnTo>
                  <a:lnTo>
                    <a:pt x="20202" y="11583"/>
                  </a:lnTo>
                  <a:lnTo>
                    <a:pt x="20134" y="11549"/>
                  </a:lnTo>
                  <a:lnTo>
                    <a:pt x="19899" y="11280"/>
                  </a:lnTo>
                  <a:lnTo>
                    <a:pt x="19764" y="11111"/>
                  </a:lnTo>
                  <a:lnTo>
                    <a:pt x="19663" y="10909"/>
                  </a:lnTo>
                  <a:lnTo>
                    <a:pt x="19495" y="10539"/>
                  </a:lnTo>
                  <a:lnTo>
                    <a:pt x="19461" y="10505"/>
                  </a:lnTo>
                  <a:lnTo>
                    <a:pt x="20168" y="8923"/>
                  </a:lnTo>
                  <a:lnTo>
                    <a:pt x="20841" y="7341"/>
                  </a:lnTo>
                  <a:lnTo>
                    <a:pt x="20841" y="6667"/>
                  </a:lnTo>
                  <a:lnTo>
                    <a:pt x="20336" y="7846"/>
                  </a:lnTo>
                  <a:lnTo>
                    <a:pt x="19831" y="9024"/>
                  </a:lnTo>
                  <a:lnTo>
                    <a:pt x="19326" y="10202"/>
                  </a:lnTo>
                  <a:lnTo>
                    <a:pt x="18788" y="11347"/>
                  </a:lnTo>
                  <a:lnTo>
                    <a:pt x="18350" y="12290"/>
                  </a:lnTo>
                  <a:lnTo>
                    <a:pt x="17912" y="13232"/>
                  </a:lnTo>
                  <a:lnTo>
                    <a:pt x="17508" y="13131"/>
                  </a:lnTo>
                  <a:lnTo>
                    <a:pt x="17171" y="12997"/>
                  </a:lnTo>
                  <a:lnTo>
                    <a:pt x="16801" y="12862"/>
                  </a:lnTo>
                  <a:lnTo>
                    <a:pt x="16464" y="12694"/>
                  </a:lnTo>
                  <a:lnTo>
                    <a:pt x="15118" y="11953"/>
                  </a:lnTo>
                  <a:lnTo>
                    <a:pt x="14343" y="11616"/>
                  </a:lnTo>
                  <a:lnTo>
                    <a:pt x="13569" y="11313"/>
                  </a:lnTo>
                  <a:lnTo>
                    <a:pt x="12795" y="11010"/>
                  </a:lnTo>
                  <a:lnTo>
                    <a:pt x="12020" y="10707"/>
                  </a:lnTo>
                  <a:lnTo>
                    <a:pt x="10640" y="10101"/>
                  </a:lnTo>
                  <a:lnTo>
                    <a:pt x="9226" y="9495"/>
                  </a:lnTo>
                  <a:lnTo>
                    <a:pt x="8317" y="9159"/>
                  </a:lnTo>
                  <a:lnTo>
                    <a:pt x="7879" y="8990"/>
                  </a:lnTo>
                  <a:lnTo>
                    <a:pt x="7441" y="8788"/>
                  </a:lnTo>
                  <a:lnTo>
                    <a:pt x="7004" y="8620"/>
                  </a:lnTo>
                  <a:lnTo>
                    <a:pt x="6802" y="8553"/>
                  </a:lnTo>
                  <a:lnTo>
                    <a:pt x="6566" y="8485"/>
                  </a:lnTo>
                  <a:lnTo>
                    <a:pt x="8014" y="5253"/>
                  </a:lnTo>
                  <a:lnTo>
                    <a:pt x="8552" y="4007"/>
                  </a:lnTo>
                  <a:lnTo>
                    <a:pt x="9091" y="2762"/>
                  </a:lnTo>
                  <a:lnTo>
                    <a:pt x="9327" y="2122"/>
                  </a:lnTo>
                  <a:lnTo>
                    <a:pt x="9529" y="1482"/>
                  </a:lnTo>
                  <a:lnTo>
                    <a:pt x="9697" y="809"/>
                  </a:lnTo>
                  <a:lnTo>
                    <a:pt x="9866" y="169"/>
                  </a:lnTo>
                  <a:lnTo>
                    <a:pt x="9899" y="203"/>
                  </a:lnTo>
                  <a:lnTo>
                    <a:pt x="10371" y="371"/>
                  </a:lnTo>
                  <a:lnTo>
                    <a:pt x="10775" y="540"/>
                  </a:lnTo>
                  <a:lnTo>
                    <a:pt x="11650" y="977"/>
                  </a:lnTo>
                  <a:lnTo>
                    <a:pt x="12088" y="1146"/>
                  </a:lnTo>
                  <a:lnTo>
                    <a:pt x="12559" y="1280"/>
                  </a:lnTo>
                  <a:lnTo>
                    <a:pt x="13468" y="1583"/>
                  </a:lnTo>
                  <a:lnTo>
                    <a:pt x="14478" y="1920"/>
                  </a:lnTo>
                  <a:lnTo>
                    <a:pt x="15488" y="2358"/>
                  </a:lnTo>
                  <a:lnTo>
                    <a:pt x="17474" y="3233"/>
                  </a:lnTo>
                  <a:lnTo>
                    <a:pt x="18586" y="3671"/>
                  </a:lnTo>
                  <a:lnTo>
                    <a:pt x="19697" y="4108"/>
                  </a:lnTo>
                  <a:lnTo>
                    <a:pt x="20740" y="4546"/>
                  </a:lnTo>
                  <a:lnTo>
                    <a:pt x="20841" y="4580"/>
                  </a:lnTo>
                  <a:lnTo>
                    <a:pt x="20841" y="4243"/>
                  </a:lnTo>
                  <a:lnTo>
                    <a:pt x="20033" y="3940"/>
                  </a:lnTo>
                  <a:lnTo>
                    <a:pt x="18720" y="3435"/>
                  </a:lnTo>
                  <a:lnTo>
                    <a:pt x="17407" y="2896"/>
                  </a:lnTo>
                  <a:lnTo>
                    <a:pt x="15488" y="2055"/>
                  </a:lnTo>
                  <a:lnTo>
                    <a:pt x="14512" y="1651"/>
                  </a:lnTo>
                  <a:lnTo>
                    <a:pt x="13535" y="1314"/>
                  </a:lnTo>
                  <a:lnTo>
                    <a:pt x="12458" y="977"/>
                  </a:lnTo>
                  <a:lnTo>
                    <a:pt x="11919" y="775"/>
                  </a:lnTo>
                  <a:lnTo>
                    <a:pt x="11414" y="540"/>
                  </a:lnTo>
                  <a:lnTo>
                    <a:pt x="11044" y="371"/>
                  </a:lnTo>
                  <a:lnTo>
                    <a:pt x="10674" y="203"/>
                  </a:lnTo>
                  <a:lnTo>
                    <a:pt x="10337" y="102"/>
                  </a:lnTo>
                  <a:lnTo>
                    <a:pt x="9933" y="35"/>
                  </a:lnTo>
                  <a:lnTo>
                    <a:pt x="9899" y="35"/>
                  </a:lnTo>
                  <a:lnTo>
                    <a:pt x="9866" y="68"/>
                  </a:lnTo>
                  <a:lnTo>
                    <a:pt x="983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" name="Google Shape;1453;p9"/>
            <p:cNvSpPr/>
            <p:nvPr/>
          </p:nvSpPr>
          <p:spPr>
            <a:xfrm>
              <a:off x="3169450" y="1194275"/>
              <a:ext cx="606900" cy="726425"/>
            </a:xfrm>
            <a:custGeom>
              <a:avLst/>
              <a:gdLst/>
              <a:ahLst/>
              <a:cxnLst/>
              <a:rect l="l" t="t" r="r" b="b"/>
              <a:pathLst>
                <a:path w="24276" h="29057" extrusionOk="0">
                  <a:moveTo>
                    <a:pt x="236" y="10909"/>
                  </a:moveTo>
                  <a:lnTo>
                    <a:pt x="203" y="10943"/>
                  </a:lnTo>
                  <a:lnTo>
                    <a:pt x="203" y="10909"/>
                  </a:lnTo>
                  <a:close/>
                  <a:moveTo>
                    <a:pt x="1246" y="9933"/>
                  </a:moveTo>
                  <a:lnTo>
                    <a:pt x="1650" y="10202"/>
                  </a:lnTo>
                  <a:lnTo>
                    <a:pt x="1987" y="10472"/>
                  </a:lnTo>
                  <a:lnTo>
                    <a:pt x="2660" y="11078"/>
                  </a:lnTo>
                  <a:lnTo>
                    <a:pt x="3064" y="11448"/>
                  </a:lnTo>
                  <a:lnTo>
                    <a:pt x="3468" y="11785"/>
                  </a:lnTo>
                  <a:lnTo>
                    <a:pt x="3872" y="12121"/>
                  </a:lnTo>
                  <a:lnTo>
                    <a:pt x="4243" y="12458"/>
                  </a:lnTo>
                  <a:lnTo>
                    <a:pt x="4916" y="13131"/>
                  </a:lnTo>
                  <a:lnTo>
                    <a:pt x="5556" y="13838"/>
                  </a:lnTo>
                  <a:lnTo>
                    <a:pt x="5724" y="14007"/>
                  </a:lnTo>
                  <a:lnTo>
                    <a:pt x="5724" y="14074"/>
                  </a:lnTo>
                  <a:lnTo>
                    <a:pt x="5792" y="14142"/>
                  </a:lnTo>
                  <a:lnTo>
                    <a:pt x="5859" y="14142"/>
                  </a:lnTo>
                  <a:lnTo>
                    <a:pt x="6364" y="14613"/>
                  </a:lnTo>
                  <a:lnTo>
                    <a:pt x="6600" y="14882"/>
                  </a:lnTo>
                  <a:lnTo>
                    <a:pt x="6835" y="15118"/>
                  </a:lnTo>
                  <a:lnTo>
                    <a:pt x="6734" y="15253"/>
                  </a:lnTo>
                  <a:lnTo>
                    <a:pt x="6633" y="15387"/>
                  </a:lnTo>
                  <a:lnTo>
                    <a:pt x="6465" y="15623"/>
                  </a:lnTo>
                  <a:lnTo>
                    <a:pt x="6162" y="15960"/>
                  </a:lnTo>
                  <a:lnTo>
                    <a:pt x="6027" y="16162"/>
                  </a:lnTo>
                  <a:lnTo>
                    <a:pt x="5893" y="16330"/>
                  </a:lnTo>
                  <a:lnTo>
                    <a:pt x="5590" y="15960"/>
                  </a:lnTo>
                  <a:lnTo>
                    <a:pt x="5287" y="15657"/>
                  </a:lnTo>
                  <a:lnTo>
                    <a:pt x="4950" y="15320"/>
                  </a:lnTo>
                  <a:lnTo>
                    <a:pt x="4613" y="15017"/>
                  </a:lnTo>
                  <a:lnTo>
                    <a:pt x="3738" y="14209"/>
                  </a:lnTo>
                  <a:lnTo>
                    <a:pt x="3300" y="13838"/>
                  </a:lnTo>
                  <a:lnTo>
                    <a:pt x="2829" y="13502"/>
                  </a:lnTo>
                  <a:lnTo>
                    <a:pt x="2391" y="13165"/>
                  </a:lnTo>
                  <a:lnTo>
                    <a:pt x="1953" y="12761"/>
                  </a:lnTo>
                  <a:lnTo>
                    <a:pt x="1583" y="12323"/>
                  </a:lnTo>
                  <a:lnTo>
                    <a:pt x="1213" y="11886"/>
                  </a:lnTo>
                  <a:lnTo>
                    <a:pt x="1044" y="11684"/>
                  </a:lnTo>
                  <a:lnTo>
                    <a:pt x="708" y="11313"/>
                  </a:lnTo>
                  <a:lnTo>
                    <a:pt x="405" y="11010"/>
                  </a:lnTo>
                  <a:lnTo>
                    <a:pt x="270" y="10943"/>
                  </a:lnTo>
                  <a:lnTo>
                    <a:pt x="236" y="10909"/>
                  </a:lnTo>
                  <a:lnTo>
                    <a:pt x="270" y="10909"/>
                  </a:lnTo>
                  <a:lnTo>
                    <a:pt x="304" y="10876"/>
                  </a:lnTo>
                  <a:lnTo>
                    <a:pt x="438" y="10775"/>
                  </a:lnTo>
                  <a:lnTo>
                    <a:pt x="607" y="10505"/>
                  </a:lnTo>
                  <a:lnTo>
                    <a:pt x="910" y="10202"/>
                  </a:lnTo>
                  <a:lnTo>
                    <a:pt x="1044" y="10068"/>
                  </a:lnTo>
                  <a:lnTo>
                    <a:pt x="1246" y="9933"/>
                  </a:lnTo>
                  <a:close/>
                  <a:moveTo>
                    <a:pt x="17003" y="3098"/>
                  </a:moveTo>
                  <a:lnTo>
                    <a:pt x="17138" y="3502"/>
                  </a:lnTo>
                  <a:lnTo>
                    <a:pt x="17272" y="3906"/>
                  </a:lnTo>
                  <a:lnTo>
                    <a:pt x="17609" y="4681"/>
                  </a:lnTo>
                  <a:lnTo>
                    <a:pt x="17744" y="4984"/>
                  </a:lnTo>
                  <a:lnTo>
                    <a:pt x="17845" y="5320"/>
                  </a:lnTo>
                  <a:lnTo>
                    <a:pt x="18013" y="5960"/>
                  </a:lnTo>
                  <a:lnTo>
                    <a:pt x="18249" y="7307"/>
                  </a:lnTo>
                  <a:lnTo>
                    <a:pt x="18518" y="8721"/>
                  </a:lnTo>
                  <a:lnTo>
                    <a:pt x="18282" y="8755"/>
                  </a:lnTo>
                  <a:lnTo>
                    <a:pt x="18047" y="8788"/>
                  </a:lnTo>
                  <a:lnTo>
                    <a:pt x="17575" y="8923"/>
                  </a:lnTo>
                  <a:lnTo>
                    <a:pt x="16700" y="9260"/>
                  </a:lnTo>
                  <a:lnTo>
                    <a:pt x="15959" y="9495"/>
                  </a:lnTo>
                  <a:lnTo>
                    <a:pt x="15219" y="9697"/>
                  </a:lnTo>
                  <a:lnTo>
                    <a:pt x="13670" y="10034"/>
                  </a:lnTo>
                  <a:lnTo>
                    <a:pt x="12895" y="10202"/>
                  </a:lnTo>
                  <a:lnTo>
                    <a:pt x="12087" y="10404"/>
                  </a:lnTo>
                  <a:lnTo>
                    <a:pt x="10539" y="10876"/>
                  </a:lnTo>
                  <a:lnTo>
                    <a:pt x="9933" y="11044"/>
                  </a:lnTo>
                  <a:lnTo>
                    <a:pt x="9293" y="11179"/>
                  </a:lnTo>
                  <a:lnTo>
                    <a:pt x="8956" y="11280"/>
                  </a:lnTo>
                  <a:lnTo>
                    <a:pt x="8653" y="11381"/>
                  </a:lnTo>
                  <a:lnTo>
                    <a:pt x="8384" y="11482"/>
                  </a:lnTo>
                  <a:lnTo>
                    <a:pt x="8115" y="11650"/>
                  </a:lnTo>
                  <a:lnTo>
                    <a:pt x="8081" y="11684"/>
                  </a:lnTo>
                  <a:lnTo>
                    <a:pt x="8081" y="11751"/>
                  </a:lnTo>
                  <a:lnTo>
                    <a:pt x="8115" y="11818"/>
                  </a:lnTo>
                  <a:lnTo>
                    <a:pt x="8182" y="11818"/>
                  </a:lnTo>
                  <a:lnTo>
                    <a:pt x="8788" y="11616"/>
                  </a:lnTo>
                  <a:lnTo>
                    <a:pt x="9394" y="11482"/>
                  </a:lnTo>
                  <a:lnTo>
                    <a:pt x="10000" y="11347"/>
                  </a:lnTo>
                  <a:lnTo>
                    <a:pt x="10606" y="11179"/>
                  </a:lnTo>
                  <a:lnTo>
                    <a:pt x="12054" y="10741"/>
                  </a:lnTo>
                  <a:lnTo>
                    <a:pt x="13502" y="10371"/>
                  </a:lnTo>
                  <a:lnTo>
                    <a:pt x="14983" y="10068"/>
                  </a:lnTo>
                  <a:lnTo>
                    <a:pt x="15690" y="9899"/>
                  </a:lnTo>
                  <a:lnTo>
                    <a:pt x="16397" y="9697"/>
                  </a:lnTo>
                  <a:lnTo>
                    <a:pt x="16936" y="9495"/>
                  </a:lnTo>
                  <a:lnTo>
                    <a:pt x="17474" y="9293"/>
                  </a:lnTo>
                  <a:lnTo>
                    <a:pt x="18013" y="9125"/>
                  </a:lnTo>
                  <a:lnTo>
                    <a:pt x="18282" y="9058"/>
                  </a:lnTo>
                  <a:lnTo>
                    <a:pt x="18585" y="9024"/>
                  </a:lnTo>
                  <a:lnTo>
                    <a:pt x="18686" y="9529"/>
                  </a:lnTo>
                  <a:lnTo>
                    <a:pt x="18484" y="9529"/>
                  </a:lnTo>
                  <a:lnTo>
                    <a:pt x="18249" y="9563"/>
                  </a:lnTo>
                  <a:lnTo>
                    <a:pt x="17845" y="9664"/>
                  </a:lnTo>
                  <a:lnTo>
                    <a:pt x="17037" y="9967"/>
                  </a:lnTo>
                  <a:lnTo>
                    <a:pt x="16363" y="10202"/>
                  </a:lnTo>
                  <a:lnTo>
                    <a:pt x="15656" y="10404"/>
                  </a:lnTo>
                  <a:lnTo>
                    <a:pt x="14276" y="10775"/>
                  </a:lnTo>
                  <a:lnTo>
                    <a:pt x="11313" y="11583"/>
                  </a:lnTo>
                  <a:lnTo>
                    <a:pt x="9832" y="11953"/>
                  </a:lnTo>
                  <a:lnTo>
                    <a:pt x="8350" y="12323"/>
                  </a:lnTo>
                  <a:lnTo>
                    <a:pt x="8283" y="12357"/>
                  </a:lnTo>
                  <a:lnTo>
                    <a:pt x="8283" y="12458"/>
                  </a:lnTo>
                  <a:lnTo>
                    <a:pt x="8317" y="12525"/>
                  </a:lnTo>
                  <a:lnTo>
                    <a:pt x="8384" y="12559"/>
                  </a:lnTo>
                  <a:lnTo>
                    <a:pt x="9091" y="12458"/>
                  </a:lnTo>
                  <a:lnTo>
                    <a:pt x="9764" y="12357"/>
                  </a:lnTo>
                  <a:lnTo>
                    <a:pt x="10471" y="12189"/>
                  </a:lnTo>
                  <a:lnTo>
                    <a:pt x="11145" y="12020"/>
                  </a:lnTo>
                  <a:lnTo>
                    <a:pt x="12525" y="11616"/>
                  </a:lnTo>
                  <a:lnTo>
                    <a:pt x="13872" y="11212"/>
                  </a:lnTo>
                  <a:lnTo>
                    <a:pt x="15320" y="10808"/>
                  </a:lnTo>
                  <a:lnTo>
                    <a:pt x="16767" y="10371"/>
                  </a:lnTo>
                  <a:lnTo>
                    <a:pt x="17744" y="10068"/>
                  </a:lnTo>
                  <a:lnTo>
                    <a:pt x="18249" y="9933"/>
                  </a:lnTo>
                  <a:lnTo>
                    <a:pt x="18754" y="9832"/>
                  </a:lnTo>
                  <a:lnTo>
                    <a:pt x="18855" y="10371"/>
                  </a:lnTo>
                  <a:lnTo>
                    <a:pt x="17542" y="10775"/>
                  </a:lnTo>
                  <a:lnTo>
                    <a:pt x="16229" y="11179"/>
                  </a:lnTo>
                  <a:lnTo>
                    <a:pt x="14882" y="11515"/>
                  </a:lnTo>
                  <a:lnTo>
                    <a:pt x="13569" y="11818"/>
                  </a:lnTo>
                  <a:lnTo>
                    <a:pt x="12256" y="12121"/>
                  </a:lnTo>
                  <a:lnTo>
                    <a:pt x="10976" y="12458"/>
                  </a:lnTo>
                  <a:lnTo>
                    <a:pt x="9731" y="12761"/>
                  </a:lnTo>
                  <a:lnTo>
                    <a:pt x="9428" y="12862"/>
                  </a:lnTo>
                  <a:lnTo>
                    <a:pt x="9125" y="12963"/>
                  </a:lnTo>
                  <a:lnTo>
                    <a:pt x="8923" y="13098"/>
                  </a:lnTo>
                  <a:lnTo>
                    <a:pt x="8788" y="13131"/>
                  </a:lnTo>
                  <a:lnTo>
                    <a:pt x="8721" y="13165"/>
                  </a:lnTo>
                  <a:lnTo>
                    <a:pt x="8653" y="13199"/>
                  </a:lnTo>
                  <a:lnTo>
                    <a:pt x="8620" y="13232"/>
                  </a:lnTo>
                  <a:lnTo>
                    <a:pt x="8620" y="13300"/>
                  </a:lnTo>
                  <a:lnTo>
                    <a:pt x="8687" y="13333"/>
                  </a:lnTo>
                  <a:lnTo>
                    <a:pt x="8754" y="13401"/>
                  </a:lnTo>
                  <a:lnTo>
                    <a:pt x="8855" y="13401"/>
                  </a:lnTo>
                  <a:lnTo>
                    <a:pt x="9024" y="13300"/>
                  </a:lnTo>
                  <a:lnTo>
                    <a:pt x="9394" y="13165"/>
                  </a:lnTo>
                  <a:lnTo>
                    <a:pt x="9731" y="13064"/>
                  </a:lnTo>
                  <a:lnTo>
                    <a:pt x="10438" y="12896"/>
                  </a:lnTo>
                  <a:lnTo>
                    <a:pt x="11784" y="12525"/>
                  </a:lnTo>
                  <a:lnTo>
                    <a:pt x="12458" y="12357"/>
                  </a:lnTo>
                  <a:lnTo>
                    <a:pt x="13165" y="12222"/>
                  </a:lnTo>
                  <a:lnTo>
                    <a:pt x="14613" y="11886"/>
                  </a:lnTo>
                  <a:lnTo>
                    <a:pt x="16060" y="11515"/>
                  </a:lnTo>
                  <a:lnTo>
                    <a:pt x="17508" y="11111"/>
                  </a:lnTo>
                  <a:lnTo>
                    <a:pt x="18922" y="10674"/>
                  </a:lnTo>
                  <a:lnTo>
                    <a:pt x="19023" y="11078"/>
                  </a:lnTo>
                  <a:lnTo>
                    <a:pt x="17676" y="11414"/>
                  </a:lnTo>
                  <a:lnTo>
                    <a:pt x="16330" y="11785"/>
                  </a:lnTo>
                  <a:lnTo>
                    <a:pt x="14983" y="12155"/>
                  </a:lnTo>
                  <a:lnTo>
                    <a:pt x="13636" y="12424"/>
                  </a:lnTo>
                  <a:lnTo>
                    <a:pt x="12996" y="12593"/>
                  </a:lnTo>
                  <a:lnTo>
                    <a:pt x="12390" y="12761"/>
                  </a:lnTo>
                  <a:lnTo>
                    <a:pt x="11212" y="13165"/>
                  </a:lnTo>
                  <a:lnTo>
                    <a:pt x="10640" y="13300"/>
                  </a:lnTo>
                  <a:lnTo>
                    <a:pt x="10034" y="13434"/>
                  </a:lnTo>
                  <a:lnTo>
                    <a:pt x="9461" y="13569"/>
                  </a:lnTo>
                  <a:lnTo>
                    <a:pt x="9192" y="13670"/>
                  </a:lnTo>
                  <a:lnTo>
                    <a:pt x="8923" y="13805"/>
                  </a:lnTo>
                  <a:lnTo>
                    <a:pt x="8923" y="13838"/>
                  </a:lnTo>
                  <a:lnTo>
                    <a:pt x="8923" y="13906"/>
                  </a:lnTo>
                  <a:lnTo>
                    <a:pt x="8923" y="13939"/>
                  </a:lnTo>
                  <a:lnTo>
                    <a:pt x="8990" y="13939"/>
                  </a:lnTo>
                  <a:lnTo>
                    <a:pt x="9596" y="13838"/>
                  </a:lnTo>
                  <a:lnTo>
                    <a:pt x="10168" y="13704"/>
                  </a:lnTo>
                  <a:lnTo>
                    <a:pt x="11347" y="13367"/>
                  </a:lnTo>
                  <a:lnTo>
                    <a:pt x="12525" y="12997"/>
                  </a:lnTo>
                  <a:lnTo>
                    <a:pt x="13097" y="12828"/>
                  </a:lnTo>
                  <a:lnTo>
                    <a:pt x="13704" y="12694"/>
                  </a:lnTo>
                  <a:lnTo>
                    <a:pt x="15050" y="12424"/>
                  </a:lnTo>
                  <a:lnTo>
                    <a:pt x="15724" y="12256"/>
                  </a:lnTo>
                  <a:lnTo>
                    <a:pt x="16397" y="12088"/>
                  </a:lnTo>
                  <a:lnTo>
                    <a:pt x="17744" y="11717"/>
                  </a:lnTo>
                  <a:lnTo>
                    <a:pt x="19090" y="11347"/>
                  </a:lnTo>
                  <a:lnTo>
                    <a:pt x="19225" y="11818"/>
                  </a:lnTo>
                  <a:lnTo>
                    <a:pt x="19191" y="11818"/>
                  </a:lnTo>
                  <a:lnTo>
                    <a:pt x="18484" y="11919"/>
                  </a:lnTo>
                  <a:lnTo>
                    <a:pt x="17811" y="12088"/>
                  </a:lnTo>
                  <a:lnTo>
                    <a:pt x="17138" y="12256"/>
                  </a:lnTo>
                  <a:lnTo>
                    <a:pt x="16431" y="12458"/>
                  </a:lnTo>
                  <a:lnTo>
                    <a:pt x="15084" y="12929"/>
                  </a:lnTo>
                  <a:lnTo>
                    <a:pt x="14411" y="13131"/>
                  </a:lnTo>
                  <a:lnTo>
                    <a:pt x="13737" y="13333"/>
                  </a:lnTo>
                  <a:lnTo>
                    <a:pt x="11010" y="14007"/>
                  </a:lnTo>
                  <a:lnTo>
                    <a:pt x="10471" y="14142"/>
                  </a:lnTo>
                  <a:lnTo>
                    <a:pt x="9865" y="14276"/>
                  </a:lnTo>
                  <a:lnTo>
                    <a:pt x="9562" y="14377"/>
                  </a:lnTo>
                  <a:lnTo>
                    <a:pt x="9293" y="14478"/>
                  </a:lnTo>
                  <a:lnTo>
                    <a:pt x="9057" y="14613"/>
                  </a:lnTo>
                  <a:lnTo>
                    <a:pt x="8855" y="14781"/>
                  </a:lnTo>
                  <a:lnTo>
                    <a:pt x="8855" y="14815"/>
                  </a:lnTo>
                  <a:lnTo>
                    <a:pt x="8889" y="14849"/>
                  </a:lnTo>
                  <a:lnTo>
                    <a:pt x="9125" y="14849"/>
                  </a:lnTo>
                  <a:lnTo>
                    <a:pt x="9428" y="14815"/>
                  </a:lnTo>
                  <a:lnTo>
                    <a:pt x="9697" y="14748"/>
                  </a:lnTo>
                  <a:lnTo>
                    <a:pt x="10000" y="14647"/>
                  </a:lnTo>
                  <a:lnTo>
                    <a:pt x="10539" y="14478"/>
                  </a:lnTo>
                  <a:lnTo>
                    <a:pt x="11077" y="14310"/>
                  </a:lnTo>
                  <a:lnTo>
                    <a:pt x="13603" y="13670"/>
                  </a:lnTo>
                  <a:lnTo>
                    <a:pt x="14310" y="13468"/>
                  </a:lnTo>
                  <a:lnTo>
                    <a:pt x="14983" y="13266"/>
                  </a:lnTo>
                  <a:lnTo>
                    <a:pt x="16363" y="12828"/>
                  </a:lnTo>
                  <a:lnTo>
                    <a:pt x="17070" y="12593"/>
                  </a:lnTo>
                  <a:lnTo>
                    <a:pt x="17777" y="12424"/>
                  </a:lnTo>
                  <a:lnTo>
                    <a:pt x="18484" y="12256"/>
                  </a:lnTo>
                  <a:lnTo>
                    <a:pt x="19191" y="12155"/>
                  </a:lnTo>
                  <a:lnTo>
                    <a:pt x="19292" y="12121"/>
                  </a:lnTo>
                  <a:lnTo>
                    <a:pt x="19427" y="12660"/>
                  </a:lnTo>
                  <a:lnTo>
                    <a:pt x="19158" y="12660"/>
                  </a:lnTo>
                  <a:lnTo>
                    <a:pt x="18888" y="12727"/>
                  </a:lnTo>
                  <a:lnTo>
                    <a:pt x="18215" y="12929"/>
                  </a:lnTo>
                  <a:lnTo>
                    <a:pt x="17542" y="13131"/>
                  </a:lnTo>
                  <a:lnTo>
                    <a:pt x="16633" y="13401"/>
                  </a:lnTo>
                  <a:lnTo>
                    <a:pt x="15757" y="13670"/>
                  </a:lnTo>
                  <a:lnTo>
                    <a:pt x="14848" y="13939"/>
                  </a:lnTo>
                  <a:lnTo>
                    <a:pt x="13973" y="14209"/>
                  </a:lnTo>
                  <a:lnTo>
                    <a:pt x="11549" y="14849"/>
                  </a:lnTo>
                  <a:lnTo>
                    <a:pt x="10269" y="15152"/>
                  </a:lnTo>
                  <a:lnTo>
                    <a:pt x="9933" y="15253"/>
                  </a:lnTo>
                  <a:lnTo>
                    <a:pt x="9731" y="15286"/>
                  </a:lnTo>
                  <a:lnTo>
                    <a:pt x="9529" y="15286"/>
                  </a:lnTo>
                  <a:lnTo>
                    <a:pt x="9495" y="15320"/>
                  </a:lnTo>
                  <a:lnTo>
                    <a:pt x="9495" y="15354"/>
                  </a:lnTo>
                  <a:lnTo>
                    <a:pt x="9495" y="15387"/>
                  </a:lnTo>
                  <a:lnTo>
                    <a:pt x="9630" y="15455"/>
                  </a:lnTo>
                  <a:lnTo>
                    <a:pt x="9764" y="15488"/>
                  </a:lnTo>
                  <a:lnTo>
                    <a:pt x="9933" y="15488"/>
                  </a:lnTo>
                  <a:lnTo>
                    <a:pt x="10101" y="15455"/>
                  </a:lnTo>
                  <a:lnTo>
                    <a:pt x="10438" y="15387"/>
                  </a:lnTo>
                  <a:lnTo>
                    <a:pt x="10707" y="15320"/>
                  </a:lnTo>
                  <a:lnTo>
                    <a:pt x="12054" y="14983"/>
                  </a:lnTo>
                  <a:lnTo>
                    <a:pt x="13401" y="14647"/>
                  </a:lnTo>
                  <a:lnTo>
                    <a:pt x="14882" y="14243"/>
                  </a:lnTo>
                  <a:lnTo>
                    <a:pt x="15623" y="14040"/>
                  </a:lnTo>
                  <a:lnTo>
                    <a:pt x="16330" y="13805"/>
                  </a:lnTo>
                  <a:lnTo>
                    <a:pt x="18114" y="13266"/>
                  </a:lnTo>
                  <a:lnTo>
                    <a:pt x="18754" y="13030"/>
                  </a:lnTo>
                  <a:lnTo>
                    <a:pt x="19090" y="12929"/>
                  </a:lnTo>
                  <a:lnTo>
                    <a:pt x="19494" y="12929"/>
                  </a:lnTo>
                  <a:lnTo>
                    <a:pt x="19999" y="14882"/>
                  </a:lnTo>
                  <a:lnTo>
                    <a:pt x="17508" y="15623"/>
                  </a:lnTo>
                  <a:lnTo>
                    <a:pt x="15017" y="16364"/>
                  </a:lnTo>
                  <a:lnTo>
                    <a:pt x="12559" y="17003"/>
                  </a:lnTo>
                  <a:lnTo>
                    <a:pt x="11885" y="17172"/>
                  </a:lnTo>
                  <a:lnTo>
                    <a:pt x="11212" y="17306"/>
                  </a:lnTo>
                  <a:lnTo>
                    <a:pt x="10539" y="17475"/>
                  </a:lnTo>
                  <a:lnTo>
                    <a:pt x="9899" y="17677"/>
                  </a:lnTo>
                  <a:lnTo>
                    <a:pt x="9865" y="17710"/>
                  </a:lnTo>
                  <a:lnTo>
                    <a:pt x="9865" y="17744"/>
                  </a:lnTo>
                  <a:lnTo>
                    <a:pt x="9865" y="17778"/>
                  </a:lnTo>
                  <a:lnTo>
                    <a:pt x="9899" y="17778"/>
                  </a:lnTo>
                  <a:lnTo>
                    <a:pt x="10471" y="17744"/>
                  </a:lnTo>
                  <a:lnTo>
                    <a:pt x="11044" y="17677"/>
                  </a:lnTo>
                  <a:lnTo>
                    <a:pt x="12121" y="17407"/>
                  </a:lnTo>
                  <a:lnTo>
                    <a:pt x="13502" y="17071"/>
                  </a:lnTo>
                  <a:lnTo>
                    <a:pt x="14848" y="16700"/>
                  </a:lnTo>
                  <a:lnTo>
                    <a:pt x="17474" y="15960"/>
                  </a:lnTo>
                  <a:lnTo>
                    <a:pt x="20067" y="15185"/>
                  </a:lnTo>
                  <a:lnTo>
                    <a:pt x="20168" y="15657"/>
                  </a:lnTo>
                  <a:lnTo>
                    <a:pt x="19629" y="15825"/>
                  </a:lnTo>
                  <a:lnTo>
                    <a:pt x="19090" y="15960"/>
                  </a:lnTo>
                  <a:lnTo>
                    <a:pt x="18552" y="16094"/>
                  </a:lnTo>
                  <a:lnTo>
                    <a:pt x="18013" y="16229"/>
                  </a:lnTo>
                  <a:lnTo>
                    <a:pt x="16666" y="16633"/>
                  </a:lnTo>
                  <a:lnTo>
                    <a:pt x="15993" y="16835"/>
                  </a:lnTo>
                  <a:lnTo>
                    <a:pt x="15320" y="17037"/>
                  </a:lnTo>
                  <a:lnTo>
                    <a:pt x="12862" y="17643"/>
                  </a:lnTo>
                  <a:lnTo>
                    <a:pt x="11616" y="17946"/>
                  </a:lnTo>
                  <a:lnTo>
                    <a:pt x="11010" y="18114"/>
                  </a:lnTo>
                  <a:lnTo>
                    <a:pt x="10404" y="18316"/>
                  </a:lnTo>
                  <a:lnTo>
                    <a:pt x="10303" y="18350"/>
                  </a:lnTo>
                  <a:lnTo>
                    <a:pt x="9630" y="17677"/>
                  </a:lnTo>
                  <a:lnTo>
                    <a:pt x="9125" y="17104"/>
                  </a:lnTo>
                  <a:lnTo>
                    <a:pt x="8552" y="16498"/>
                  </a:lnTo>
                  <a:lnTo>
                    <a:pt x="8249" y="16229"/>
                  </a:lnTo>
                  <a:lnTo>
                    <a:pt x="7946" y="15960"/>
                  </a:lnTo>
                  <a:lnTo>
                    <a:pt x="7610" y="15724"/>
                  </a:lnTo>
                  <a:lnTo>
                    <a:pt x="7273" y="15556"/>
                  </a:lnTo>
                  <a:lnTo>
                    <a:pt x="7172" y="15185"/>
                  </a:lnTo>
                  <a:lnTo>
                    <a:pt x="7172" y="15118"/>
                  </a:lnTo>
                  <a:lnTo>
                    <a:pt x="7138" y="15084"/>
                  </a:lnTo>
                  <a:lnTo>
                    <a:pt x="7105" y="15051"/>
                  </a:lnTo>
                  <a:lnTo>
                    <a:pt x="6768" y="14074"/>
                  </a:lnTo>
                  <a:lnTo>
                    <a:pt x="6600" y="13569"/>
                  </a:lnTo>
                  <a:lnTo>
                    <a:pt x="6465" y="13064"/>
                  </a:lnTo>
                  <a:lnTo>
                    <a:pt x="6095" y="11616"/>
                  </a:lnTo>
                  <a:lnTo>
                    <a:pt x="5792" y="10135"/>
                  </a:lnTo>
                  <a:lnTo>
                    <a:pt x="5489" y="8755"/>
                  </a:lnTo>
                  <a:lnTo>
                    <a:pt x="5320" y="8048"/>
                  </a:lnTo>
                  <a:lnTo>
                    <a:pt x="5219" y="7374"/>
                  </a:lnTo>
                  <a:lnTo>
                    <a:pt x="5219" y="7105"/>
                  </a:lnTo>
                  <a:lnTo>
                    <a:pt x="5253" y="6869"/>
                  </a:lnTo>
                  <a:lnTo>
                    <a:pt x="5320" y="6667"/>
                  </a:lnTo>
                  <a:lnTo>
                    <a:pt x="5421" y="6465"/>
                  </a:lnTo>
                  <a:lnTo>
                    <a:pt x="5556" y="6297"/>
                  </a:lnTo>
                  <a:lnTo>
                    <a:pt x="5724" y="6162"/>
                  </a:lnTo>
                  <a:lnTo>
                    <a:pt x="5926" y="6027"/>
                  </a:lnTo>
                  <a:lnTo>
                    <a:pt x="6128" y="5926"/>
                  </a:lnTo>
                  <a:lnTo>
                    <a:pt x="6398" y="5825"/>
                  </a:lnTo>
                  <a:lnTo>
                    <a:pt x="6499" y="5758"/>
                  </a:lnTo>
                  <a:lnTo>
                    <a:pt x="6566" y="5657"/>
                  </a:lnTo>
                  <a:lnTo>
                    <a:pt x="6600" y="5657"/>
                  </a:lnTo>
                  <a:lnTo>
                    <a:pt x="7071" y="5623"/>
                  </a:lnTo>
                  <a:lnTo>
                    <a:pt x="7542" y="5522"/>
                  </a:lnTo>
                  <a:lnTo>
                    <a:pt x="8485" y="5253"/>
                  </a:lnTo>
                  <a:lnTo>
                    <a:pt x="9259" y="5051"/>
                  </a:lnTo>
                  <a:lnTo>
                    <a:pt x="10000" y="4849"/>
                  </a:lnTo>
                  <a:lnTo>
                    <a:pt x="10774" y="4613"/>
                  </a:lnTo>
                  <a:lnTo>
                    <a:pt x="11549" y="4445"/>
                  </a:lnTo>
                  <a:lnTo>
                    <a:pt x="12929" y="4142"/>
                  </a:lnTo>
                  <a:lnTo>
                    <a:pt x="14310" y="3839"/>
                  </a:lnTo>
                  <a:lnTo>
                    <a:pt x="15656" y="3536"/>
                  </a:lnTo>
                  <a:lnTo>
                    <a:pt x="16330" y="3334"/>
                  </a:lnTo>
                  <a:lnTo>
                    <a:pt x="17003" y="3098"/>
                  </a:lnTo>
                  <a:close/>
                  <a:moveTo>
                    <a:pt x="20235" y="15892"/>
                  </a:moveTo>
                  <a:lnTo>
                    <a:pt x="20336" y="16397"/>
                  </a:lnTo>
                  <a:lnTo>
                    <a:pt x="18181" y="16835"/>
                  </a:lnTo>
                  <a:lnTo>
                    <a:pt x="17104" y="17104"/>
                  </a:lnTo>
                  <a:lnTo>
                    <a:pt x="16027" y="17374"/>
                  </a:lnTo>
                  <a:lnTo>
                    <a:pt x="14815" y="17710"/>
                  </a:lnTo>
                  <a:lnTo>
                    <a:pt x="13636" y="18114"/>
                  </a:lnTo>
                  <a:lnTo>
                    <a:pt x="13064" y="18283"/>
                  </a:lnTo>
                  <a:lnTo>
                    <a:pt x="12491" y="18451"/>
                  </a:lnTo>
                  <a:lnTo>
                    <a:pt x="11919" y="18619"/>
                  </a:lnTo>
                  <a:lnTo>
                    <a:pt x="11347" y="18821"/>
                  </a:lnTo>
                  <a:lnTo>
                    <a:pt x="11111" y="18855"/>
                  </a:lnTo>
                  <a:lnTo>
                    <a:pt x="10909" y="18956"/>
                  </a:lnTo>
                  <a:lnTo>
                    <a:pt x="10471" y="18518"/>
                  </a:lnTo>
                  <a:lnTo>
                    <a:pt x="10606" y="18485"/>
                  </a:lnTo>
                  <a:lnTo>
                    <a:pt x="10741" y="18451"/>
                  </a:lnTo>
                  <a:lnTo>
                    <a:pt x="10842" y="18384"/>
                  </a:lnTo>
                  <a:lnTo>
                    <a:pt x="11380" y="18283"/>
                  </a:lnTo>
                  <a:lnTo>
                    <a:pt x="11885" y="18182"/>
                  </a:lnTo>
                  <a:lnTo>
                    <a:pt x="12929" y="17879"/>
                  </a:lnTo>
                  <a:lnTo>
                    <a:pt x="15623" y="17205"/>
                  </a:lnTo>
                  <a:lnTo>
                    <a:pt x="16296" y="17003"/>
                  </a:lnTo>
                  <a:lnTo>
                    <a:pt x="16936" y="16801"/>
                  </a:lnTo>
                  <a:lnTo>
                    <a:pt x="18282" y="16397"/>
                  </a:lnTo>
                  <a:lnTo>
                    <a:pt x="19259" y="16162"/>
                  </a:lnTo>
                  <a:lnTo>
                    <a:pt x="19764" y="16061"/>
                  </a:lnTo>
                  <a:lnTo>
                    <a:pt x="20235" y="15892"/>
                  </a:lnTo>
                  <a:close/>
                  <a:moveTo>
                    <a:pt x="20403" y="16667"/>
                  </a:moveTo>
                  <a:lnTo>
                    <a:pt x="20504" y="17138"/>
                  </a:lnTo>
                  <a:lnTo>
                    <a:pt x="19393" y="17407"/>
                  </a:lnTo>
                  <a:lnTo>
                    <a:pt x="18282" y="17677"/>
                  </a:lnTo>
                  <a:lnTo>
                    <a:pt x="17205" y="18013"/>
                  </a:lnTo>
                  <a:lnTo>
                    <a:pt x="16128" y="18384"/>
                  </a:lnTo>
                  <a:lnTo>
                    <a:pt x="15118" y="18754"/>
                  </a:lnTo>
                  <a:lnTo>
                    <a:pt x="14074" y="19124"/>
                  </a:lnTo>
                  <a:lnTo>
                    <a:pt x="13502" y="19293"/>
                  </a:lnTo>
                  <a:lnTo>
                    <a:pt x="12929" y="19394"/>
                  </a:lnTo>
                  <a:lnTo>
                    <a:pt x="11751" y="19596"/>
                  </a:lnTo>
                  <a:lnTo>
                    <a:pt x="11717" y="19629"/>
                  </a:lnTo>
                  <a:lnTo>
                    <a:pt x="11683" y="19663"/>
                  </a:lnTo>
                  <a:lnTo>
                    <a:pt x="11212" y="19259"/>
                  </a:lnTo>
                  <a:lnTo>
                    <a:pt x="11111" y="19158"/>
                  </a:lnTo>
                  <a:lnTo>
                    <a:pt x="11313" y="19091"/>
                  </a:lnTo>
                  <a:lnTo>
                    <a:pt x="11515" y="19023"/>
                  </a:lnTo>
                  <a:lnTo>
                    <a:pt x="12020" y="18889"/>
                  </a:lnTo>
                  <a:lnTo>
                    <a:pt x="12289" y="18855"/>
                  </a:lnTo>
                  <a:lnTo>
                    <a:pt x="12424" y="18821"/>
                  </a:lnTo>
                  <a:lnTo>
                    <a:pt x="12525" y="18754"/>
                  </a:lnTo>
                  <a:lnTo>
                    <a:pt x="12559" y="18754"/>
                  </a:lnTo>
                  <a:lnTo>
                    <a:pt x="13468" y="18451"/>
                  </a:lnTo>
                  <a:lnTo>
                    <a:pt x="14680" y="18047"/>
                  </a:lnTo>
                  <a:lnTo>
                    <a:pt x="15858" y="17677"/>
                  </a:lnTo>
                  <a:lnTo>
                    <a:pt x="17003" y="17407"/>
                  </a:lnTo>
                  <a:lnTo>
                    <a:pt x="18114" y="17138"/>
                  </a:lnTo>
                  <a:lnTo>
                    <a:pt x="20403" y="16667"/>
                  </a:lnTo>
                  <a:close/>
                  <a:moveTo>
                    <a:pt x="6835" y="15556"/>
                  </a:moveTo>
                  <a:lnTo>
                    <a:pt x="7239" y="15825"/>
                  </a:lnTo>
                  <a:lnTo>
                    <a:pt x="7610" y="16094"/>
                  </a:lnTo>
                  <a:lnTo>
                    <a:pt x="7980" y="16397"/>
                  </a:lnTo>
                  <a:lnTo>
                    <a:pt x="8317" y="16700"/>
                  </a:lnTo>
                  <a:lnTo>
                    <a:pt x="8990" y="17340"/>
                  </a:lnTo>
                  <a:lnTo>
                    <a:pt x="9630" y="18013"/>
                  </a:lnTo>
                  <a:lnTo>
                    <a:pt x="10337" y="18754"/>
                  </a:lnTo>
                  <a:lnTo>
                    <a:pt x="11044" y="19461"/>
                  </a:lnTo>
                  <a:lnTo>
                    <a:pt x="11380" y="19730"/>
                  </a:lnTo>
                  <a:lnTo>
                    <a:pt x="11717" y="20000"/>
                  </a:lnTo>
                  <a:lnTo>
                    <a:pt x="12054" y="20303"/>
                  </a:lnTo>
                  <a:lnTo>
                    <a:pt x="12357" y="20572"/>
                  </a:lnTo>
                  <a:lnTo>
                    <a:pt x="12289" y="20639"/>
                  </a:lnTo>
                  <a:lnTo>
                    <a:pt x="12256" y="20707"/>
                  </a:lnTo>
                  <a:lnTo>
                    <a:pt x="12256" y="20740"/>
                  </a:lnTo>
                  <a:lnTo>
                    <a:pt x="12054" y="20976"/>
                  </a:lnTo>
                  <a:lnTo>
                    <a:pt x="11852" y="21178"/>
                  </a:lnTo>
                  <a:lnTo>
                    <a:pt x="11650" y="21346"/>
                  </a:lnTo>
                  <a:lnTo>
                    <a:pt x="11414" y="21212"/>
                  </a:lnTo>
                  <a:lnTo>
                    <a:pt x="11212" y="21077"/>
                  </a:lnTo>
                  <a:lnTo>
                    <a:pt x="10842" y="20740"/>
                  </a:lnTo>
                  <a:lnTo>
                    <a:pt x="10438" y="20404"/>
                  </a:lnTo>
                  <a:lnTo>
                    <a:pt x="10034" y="20067"/>
                  </a:lnTo>
                  <a:lnTo>
                    <a:pt x="9226" y="19293"/>
                  </a:lnTo>
                  <a:lnTo>
                    <a:pt x="8384" y="18552"/>
                  </a:lnTo>
                  <a:lnTo>
                    <a:pt x="7643" y="17946"/>
                  </a:lnTo>
                  <a:lnTo>
                    <a:pt x="7273" y="17643"/>
                  </a:lnTo>
                  <a:lnTo>
                    <a:pt x="6936" y="17273"/>
                  </a:lnTo>
                  <a:lnTo>
                    <a:pt x="6566" y="16835"/>
                  </a:lnTo>
                  <a:lnTo>
                    <a:pt x="6364" y="16633"/>
                  </a:lnTo>
                  <a:lnTo>
                    <a:pt x="6128" y="16465"/>
                  </a:lnTo>
                  <a:lnTo>
                    <a:pt x="6398" y="16128"/>
                  </a:lnTo>
                  <a:lnTo>
                    <a:pt x="6701" y="15791"/>
                  </a:lnTo>
                  <a:lnTo>
                    <a:pt x="6835" y="15556"/>
                  </a:lnTo>
                  <a:close/>
                  <a:moveTo>
                    <a:pt x="20538" y="17407"/>
                  </a:moveTo>
                  <a:lnTo>
                    <a:pt x="20673" y="18081"/>
                  </a:lnTo>
                  <a:lnTo>
                    <a:pt x="20942" y="19562"/>
                  </a:lnTo>
                  <a:lnTo>
                    <a:pt x="18619" y="20134"/>
                  </a:lnTo>
                  <a:lnTo>
                    <a:pt x="16296" y="20707"/>
                  </a:lnTo>
                  <a:lnTo>
                    <a:pt x="14916" y="21077"/>
                  </a:lnTo>
                  <a:lnTo>
                    <a:pt x="13535" y="21481"/>
                  </a:lnTo>
                  <a:lnTo>
                    <a:pt x="12862" y="21683"/>
                  </a:lnTo>
                  <a:lnTo>
                    <a:pt x="12963" y="21616"/>
                  </a:lnTo>
                  <a:lnTo>
                    <a:pt x="13030" y="21515"/>
                  </a:lnTo>
                  <a:lnTo>
                    <a:pt x="13064" y="21414"/>
                  </a:lnTo>
                  <a:lnTo>
                    <a:pt x="13064" y="21279"/>
                  </a:lnTo>
                  <a:lnTo>
                    <a:pt x="12996" y="21178"/>
                  </a:lnTo>
                  <a:lnTo>
                    <a:pt x="12895" y="21077"/>
                  </a:lnTo>
                  <a:lnTo>
                    <a:pt x="12794" y="20976"/>
                  </a:lnTo>
                  <a:lnTo>
                    <a:pt x="12559" y="20774"/>
                  </a:lnTo>
                  <a:lnTo>
                    <a:pt x="12660" y="20572"/>
                  </a:lnTo>
                  <a:lnTo>
                    <a:pt x="12660" y="20505"/>
                  </a:lnTo>
                  <a:lnTo>
                    <a:pt x="12592" y="20471"/>
                  </a:lnTo>
                  <a:lnTo>
                    <a:pt x="12592" y="20437"/>
                  </a:lnTo>
                  <a:lnTo>
                    <a:pt x="12929" y="20404"/>
                  </a:lnTo>
                  <a:lnTo>
                    <a:pt x="13266" y="20336"/>
                  </a:lnTo>
                  <a:lnTo>
                    <a:pt x="13973" y="20168"/>
                  </a:lnTo>
                  <a:lnTo>
                    <a:pt x="14646" y="19966"/>
                  </a:lnTo>
                  <a:lnTo>
                    <a:pt x="15286" y="19764"/>
                  </a:lnTo>
                  <a:lnTo>
                    <a:pt x="15690" y="19629"/>
                  </a:lnTo>
                  <a:lnTo>
                    <a:pt x="16094" y="19461"/>
                  </a:lnTo>
                  <a:lnTo>
                    <a:pt x="16868" y="19091"/>
                  </a:lnTo>
                  <a:lnTo>
                    <a:pt x="17239" y="18956"/>
                  </a:lnTo>
                  <a:lnTo>
                    <a:pt x="17643" y="18821"/>
                  </a:lnTo>
                  <a:lnTo>
                    <a:pt x="18047" y="18720"/>
                  </a:lnTo>
                  <a:lnTo>
                    <a:pt x="18484" y="18687"/>
                  </a:lnTo>
                  <a:lnTo>
                    <a:pt x="18552" y="18687"/>
                  </a:lnTo>
                  <a:lnTo>
                    <a:pt x="18585" y="18653"/>
                  </a:lnTo>
                  <a:lnTo>
                    <a:pt x="18619" y="18552"/>
                  </a:lnTo>
                  <a:lnTo>
                    <a:pt x="18585" y="18451"/>
                  </a:lnTo>
                  <a:lnTo>
                    <a:pt x="18552" y="18417"/>
                  </a:lnTo>
                  <a:lnTo>
                    <a:pt x="18484" y="18384"/>
                  </a:lnTo>
                  <a:lnTo>
                    <a:pt x="18114" y="18417"/>
                  </a:lnTo>
                  <a:lnTo>
                    <a:pt x="17777" y="18485"/>
                  </a:lnTo>
                  <a:lnTo>
                    <a:pt x="17407" y="18552"/>
                  </a:lnTo>
                  <a:lnTo>
                    <a:pt x="17070" y="18687"/>
                  </a:lnTo>
                  <a:lnTo>
                    <a:pt x="16397" y="18956"/>
                  </a:lnTo>
                  <a:lnTo>
                    <a:pt x="15757" y="19259"/>
                  </a:lnTo>
                  <a:lnTo>
                    <a:pt x="15353" y="19427"/>
                  </a:lnTo>
                  <a:lnTo>
                    <a:pt x="14916" y="19562"/>
                  </a:lnTo>
                  <a:lnTo>
                    <a:pt x="14108" y="19798"/>
                  </a:lnTo>
                  <a:lnTo>
                    <a:pt x="13232" y="20000"/>
                  </a:lnTo>
                  <a:lnTo>
                    <a:pt x="12828" y="20134"/>
                  </a:lnTo>
                  <a:lnTo>
                    <a:pt x="12424" y="20269"/>
                  </a:lnTo>
                  <a:lnTo>
                    <a:pt x="11784" y="19730"/>
                  </a:lnTo>
                  <a:lnTo>
                    <a:pt x="12054" y="19764"/>
                  </a:lnTo>
                  <a:lnTo>
                    <a:pt x="12323" y="19764"/>
                  </a:lnTo>
                  <a:lnTo>
                    <a:pt x="12828" y="19730"/>
                  </a:lnTo>
                  <a:lnTo>
                    <a:pt x="13367" y="19629"/>
                  </a:lnTo>
                  <a:lnTo>
                    <a:pt x="13906" y="19461"/>
                  </a:lnTo>
                  <a:lnTo>
                    <a:pt x="14444" y="19293"/>
                  </a:lnTo>
                  <a:lnTo>
                    <a:pt x="14983" y="19091"/>
                  </a:lnTo>
                  <a:lnTo>
                    <a:pt x="15959" y="18720"/>
                  </a:lnTo>
                  <a:lnTo>
                    <a:pt x="17070" y="18316"/>
                  </a:lnTo>
                  <a:lnTo>
                    <a:pt x="18215" y="17980"/>
                  </a:lnTo>
                  <a:lnTo>
                    <a:pt x="19393" y="17677"/>
                  </a:lnTo>
                  <a:lnTo>
                    <a:pt x="20538" y="17407"/>
                  </a:lnTo>
                  <a:close/>
                  <a:moveTo>
                    <a:pt x="12458" y="20909"/>
                  </a:moveTo>
                  <a:lnTo>
                    <a:pt x="12559" y="21010"/>
                  </a:lnTo>
                  <a:lnTo>
                    <a:pt x="12761" y="21178"/>
                  </a:lnTo>
                  <a:lnTo>
                    <a:pt x="12862" y="21245"/>
                  </a:lnTo>
                  <a:lnTo>
                    <a:pt x="12895" y="21313"/>
                  </a:lnTo>
                  <a:lnTo>
                    <a:pt x="12895" y="21380"/>
                  </a:lnTo>
                  <a:lnTo>
                    <a:pt x="12794" y="21447"/>
                  </a:lnTo>
                  <a:lnTo>
                    <a:pt x="12693" y="21582"/>
                  </a:lnTo>
                  <a:lnTo>
                    <a:pt x="12559" y="21649"/>
                  </a:lnTo>
                  <a:lnTo>
                    <a:pt x="12390" y="21717"/>
                  </a:lnTo>
                  <a:lnTo>
                    <a:pt x="12222" y="21717"/>
                  </a:lnTo>
                  <a:lnTo>
                    <a:pt x="12020" y="21616"/>
                  </a:lnTo>
                  <a:lnTo>
                    <a:pt x="11919" y="21548"/>
                  </a:lnTo>
                  <a:lnTo>
                    <a:pt x="11852" y="21481"/>
                  </a:lnTo>
                  <a:lnTo>
                    <a:pt x="12020" y="21346"/>
                  </a:lnTo>
                  <a:lnTo>
                    <a:pt x="12155" y="21212"/>
                  </a:lnTo>
                  <a:lnTo>
                    <a:pt x="12458" y="20909"/>
                  </a:lnTo>
                  <a:close/>
                  <a:moveTo>
                    <a:pt x="17979" y="2661"/>
                  </a:moveTo>
                  <a:lnTo>
                    <a:pt x="18047" y="2762"/>
                  </a:lnTo>
                  <a:lnTo>
                    <a:pt x="18148" y="2762"/>
                  </a:lnTo>
                  <a:lnTo>
                    <a:pt x="18080" y="2829"/>
                  </a:lnTo>
                  <a:lnTo>
                    <a:pt x="18080" y="2964"/>
                  </a:lnTo>
                  <a:lnTo>
                    <a:pt x="18181" y="3300"/>
                  </a:lnTo>
                  <a:lnTo>
                    <a:pt x="18417" y="3940"/>
                  </a:lnTo>
                  <a:lnTo>
                    <a:pt x="18787" y="5085"/>
                  </a:lnTo>
                  <a:lnTo>
                    <a:pt x="19124" y="6230"/>
                  </a:lnTo>
                  <a:lnTo>
                    <a:pt x="19427" y="7576"/>
                  </a:lnTo>
                  <a:lnTo>
                    <a:pt x="19595" y="8250"/>
                  </a:lnTo>
                  <a:lnTo>
                    <a:pt x="19764" y="8923"/>
                  </a:lnTo>
                  <a:lnTo>
                    <a:pt x="20134" y="10236"/>
                  </a:lnTo>
                  <a:lnTo>
                    <a:pt x="20302" y="10876"/>
                  </a:lnTo>
                  <a:lnTo>
                    <a:pt x="20471" y="11549"/>
                  </a:lnTo>
                  <a:lnTo>
                    <a:pt x="20605" y="12222"/>
                  </a:lnTo>
                  <a:lnTo>
                    <a:pt x="20706" y="12929"/>
                  </a:lnTo>
                  <a:lnTo>
                    <a:pt x="20807" y="13636"/>
                  </a:lnTo>
                  <a:lnTo>
                    <a:pt x="20942" y="14344"/>
                  </a:lnTo>
                  <a:lnTo>
                    <a:pt x="21211" y="15724"/>
                  </a:lnTo>
                  <a:lnTo>
                    <a:pt x="21548" y="17104"/>
                  </a:lnTo>
                  <a:lnTo>
                    <a:pt x="21885" y="18350"/>
                  </a:lnTo>
                  <a:lnTo>
                    <a:pt x="22289" y="19596"/>
                  </a:lnTo>
                  <a:lnTo>
                    <a:pt x="22659" y="20841"/>
                  </a:lnTo>
                  <a:lnTo>
                    <a:pt x="23063" y="22087"/>
                  </a:lnTo>
                  <a:lnTo>
                    <a:pt x="22895" y="21952"/>
                  </a:lnTo>
                  <a:lnTo>
                    <a:pt x="22760" y="21784"/>
                  </a:lnTo>
                  <a:lnTo>
                    <a:pt x="22727" y="21750"/>
                  </a:lnTo>
                  <a:lnTo>
                    <a:pt x="22659" y="21717"/>
                  </a:lnTo>
                  <a:lnTo>
                    <a:pt x="22592" y="21750"/>
                  </a:lnTo>
                  <a:lnTo>
                    <a:pt x="22558" y="21784"/>
                  </a:lnTo>
                  <a:lnTo>
                    <a:pt x="22424" y="21986"/>
                  </a:lnTo>
                  <a:lnTo>
                    <a:pt x="22356" y="22188"/>
                  </a:lnTo>
                  <a:lnTo>
                    <a:pt x="22222" y="22559"/>
                  </a:lnTo>
                  <a:lnTo>
                    <a:pt x="21986" y="22053"/>
                  </a:lnTo>
                  <a:lnTo>
                    <a:pt x="21784" y="21515"/>
                  </a:lnTo>
                  <a:lnTo>
                    <a:pt x="21616" y="20976"/>
                  </a:lnTo>
                  <a:lnTo>
                    <a:pt x="21447" y="20437"/>
                  </a:lnTo>
                  <a:lnTo>
                    <a:pt x="21481" y="20404"/>
                  </a:lnTo>
                  <a:lnTo>
                    <a:pt x="21447" y="20336"/>
                  </a:lnTo>
                  <a:lnTo>
                    <a:pt x="21447" y="20303"/>
                  </a:lnTo>
                  <a:lnTo>
                    <a:pt x="21380" y="20269"/>
                  </a:lnTo>
                  <a:lnTo>
                    <a:pt x="21245" y="19629"/>
                  </a:lnTo>
                  <a:lnTo>
                    <a:pt x="21077" y="18821"/>
                  </a:lnTo>
                  <a:lnTo>
                    <a:pt x="20908" y="18013"/>
                  </a:lnTo>
                  <a:lnTo>
                    <a:pt x="20774" y="17340"/>
                  </a:lnTo>
                  <a:lnTo>
                    <a:pt x="20807" y="17273"/>
                  </a:lnTo>
                  <a:lnTo>
                    <a:pt x="20807" y="17239"/>
                  </a:lnTo>
                  <a:lnTo>
                    <a:pt x="20774" y="17172"/>
                  </a:lnTo>
                  <a:lnTo>
                    <a:pt x="20740" y="17138"/>
                  </a:lnTo>
                  <a:lnTo>
                    <a:pt x="20471" y="15791"/>
                  </a:lnTo>
                  <a:lnTo>
                    <a:pt x="20504" y="15758"/>
                  </a:lnTo>
                  <a:lnTo>
                    <a:pt x="20504" y="15690"/>
                  </a:lnTo>
                  <a:lnTo>
                    <a:pt x="20471" y="15657"/>
                  </a:lnTo>
                  <a:lnTo>
                    <a:pt x="20403" y="15589"/>
                  </a:lnTo>
                  <a:lnTo>
                    <a:pt x="20302" y="15118"/>
                  </a:lnTo>
                  <a:lnTo>
                    <a:pt x="20336" y="15017"/>
                  </a:lnTo>
                  <a:lnTo>
                    <a:pt x="20336" y="14950"/>
                  </a:lnTo>
                  <a:lnTo>
                    <a:pt x="20302" y="14882"/>
                  </a:lnTo>
                  <a:lnTo>
                    <a:pt x="20235" y="14849"/>
                  </a:lnTo>
                  <a:lnTo>
                    <a:pt x="19764" y="12963"/>
                  </a:lnTo>
                  <a:lnTo>
                    <a:pt x="19326" y="11246"/>
                  </a:lnTo>
                  <a:lnTo>
                    <a:pt x="19326" y="11145"/>
                  </a:lnTo>
                  <a:lnTo>
                    <a:pt x="19259" y="11078"/>
                  </a:lnTo>
                  <a:lnTo>
                    <a:pt x="18956" y="9731"/>
                  </a:lnTo>
                  <a:lnTo>
                    <a:pt x="18956" y="9630"/>
                  </a:lnTo>
                  <a:lnTo>
                    <a:pt x="18787" y="8957"/>
                  </a:lnTo>
                  <a:lnTo>
                    <a:pt x="18821" y="8856"/>
                  </a:lnTo>
                  <a:lnTo>
                    <a:pt x="18787" y="8788"/>
                  </a:lnTo>
                  <a:lnTo>
                    <a:pt x="18754" y="8755"/>
                  </a:lnTo>
                  <a:lnTo>
                    <a:pt x="18552" y="7745"/>
                  </a:lnTo>
                  <a:lnTo>
                    <a:pt x="18316" y="6364"/>
                  </a:lnTo>
                  <a:lnTo>
                    <a:pt x="18148" y="5691"/>
                  </a:lnTo>
                  <a:lnTo>
                    <a:pt x="17979" y="4984"/>
                  </a:lnTo>
                  <a:lnTo>
                    <a:pt x="17777" y="4512"/>
                  </a:lnTo>
                  <a:lnTo>
                    <a:pt x="17575" y="4007"/>
                  </a:lnTo>
                  <a:lnTo>
                    <a:pt x="17340" y="3536"/>
                  </a:lnTo>
                  <a:lnTo>
                    <a:pt x="17239" y="3267"/>
                  </a:lnTo>
                  <a:lnTo>
                    <a:pt x="17171" y="3031"/>
                  </a:lnTo>
                  <a:lnTo>
                    <a:pt x="17205" y="2930"/>
                  </a:lnTo>
                  <a:lnTo>
                    <a:pt x="17171" y="2896"/>
                  </a:lnTo>
                  <a:lnTo>
                    <a:pt x="17138" y="2863"/>
                  </a:lnTo>
                  <a:lnTo>
                    <a:pt x="17138" y="2829"/>
                  </a:lnTo>
                  <a:lnTo>
                    <a:pt x="17171" y="2829"/>
                  </a:lnTo>
                  <a:lnTo>
                    <a:pt x="17441" y="2728"/>
                  </a:lnTo>
                  <a:lnTo>
                    <a:pt x="17710" y="2694"/>
                  </a:lnTo>
                  <a:lnTo>
                    <a:pt x="17979" y="2661"/>
                  </a:lnTo>
                  <a:close/>
                  <a:moveTo>
                    <a:pt x="24275" y="1"/>
                  </a:moveTo>
                  <a:lnTo>
                    <a:pt x="22626" y="506"/>
                  </a:lnTo>
                  <a:lnTo>
                    <a:pt x="20976" y="977"/>
                  </a:lnTo>
                  <a:lnTo>
                    <a:pt x="19326" y="1381"/>
                  </a:lnTo>
                  <a:lnTo>
                    <a:pt x="17643" y="1785"/>
                  </a:lnTo>
                  <a:lnTo>
                    <a:pt x="14310" y="2593"/>
                  </a:lnTo>
                  <a:lnTo>
                    <a:pt x="12626" y="2997"/>
                  </a:lnTo>
                  <a:lnTo>
                    <a:pt x="10976" y="3401"/>
                  </a:lnTo>
                  <a:lnTo>
                    <a:pt x="9630" y="3772"/>
                  </a:lnTo>
                  <a:lnTo>
                    <a:pt x="8317" y="4176"/>
                  </a:lnTo>
                  <a:lnTo>
                    <a:pt x="5691" y="5017"/>
                  </a:lnTo>
                  <a:lnTo>
                    <a:pt x="5051" y="5253"/>
                  </a:lnTo>
                  <a:lnTo>
                    <a:pt x="4714" y="5388"/>
                  </a:lnTo>
                  <a:lnTo>
                    <a:pt x="4377" y="5590"/>
                  </a:lnTo>
                  <a:lnTo>
                    <a:pt x="4108" y="5792"/>
                  </a:lnTo>
                  <a:lnTo>
                    <a:pt x="3973" y="5926"/>
                  </a:lnTo>
                  <a:lnTo>
                    <a:pt x="3906" y="6061"/>
                  </a:lnTo>
                  <a:lnTo>
                    <a:pt x="3839" y="6230"/>
                  </a:lnTo>
                  <a:lnTo>
                    <a:pt x="3805" y="6364"/>
                  </a:lnTo>
                  <a:lnTo>
                    <a:pt x="3771" y="6533"/>
                  </a:lnTo>
                  <a:lnTo>
                    <a:pt x="3805" y="6735"/>
                  </a:lnTo>
                  <a:lnTo>
                    <a:pt x="3771" y="7105"/>
                  </a:lnTo>
                  <a:lnTo>
                    <a:pt x="3805" y="7509"/>
                  </a:lnTo>
                  <a:lnTo>
                    <a:pt x="3906" y="7913"/>
                  </a:lnTo>
                  <a:lnTo>
                    <a:pt x="4007" y="8317"/>
                  </a:lnTo>
                  <a:lnTo>
                    <a:pt x="4310" y="9125"/>
                  </a:lnTo>
                  <a:lnTo>
                    <a:pt x="4546" y="9866"/>
                  </a:lnTo>
                  <a:lnTo>
                    <a:pt x="5556" y="13434"/>
                  </a:lnTo>
                  <a:lnTo>
                    <a:pt x="4916" y="12761"/>
                  </a:lnTo>
                  <a:lnTo>
                    <a:pt x="4243" y="12121"/>
                  </a:lnTo>
                  <a:lnTo>
                    <a:pt x="3839" y="11717"/>
                  </a:lnTo>
                  <a:lnTo>
                    <a:pt x="3401" y="11381"/>
                  </a:lnTo>
                  <a:lnTo>
                    <a:pt x="2963" y="11010"/>
                  </a:lnTo>
                  <a:lnTo>
                    <a:pt x="2559" y="10606"/>
                  </a:lnTo>
                  <a:lnTo>
                    <a:pt x="2290" y="10371"/>
                  </a:lnTo>
                  <a:lnTo>
                    <a:pt x="1987" y="10101"/>
                  </a:lnTo>
                  <a:lnTo>
                    <a:pt x="1819" y="9967"/>
                  </a:lnTo>
                  <a:lnTo>
                    <a:pt x="1650" y="9899"/>
                  </a:lnTo>
                  <a:lnTo>
                    <a:pt x="1482" y="9866"/>
                  </a:lnTo>
                  <a:lnTo>
                    <a:pt x="1280" y="9899"/>
                  </a:lnTo>
                  <a:lnTo>
                    <a:pt x="1280" y="9832"/>
                  </a:lnTo>
                  <a:lnTo>
                    <a:pt x="1246" y="9765"/>
                  </a:lnTo>
                  <a:lnTo>
                    <a:pt x="1179" y="9731"/>
                  </a:lnTo>
                  <a:lnTo>
                    <a:pt x="1112" y="9731"/>
                  </a:lnTo>
                  <a:lnTo>
                    <a:pt x="943" y="9832"/>
                  </a:lnTo>
                  <a:lnTo>
                    <a:pt x="775" y="10000"/>
                  </a:lnTo>
                  <a:lnTo>
                    <a:pt x="506" y="10303"/>
                  </a:lnTo>
                  <a:lnTo>
                    <a:pt x="270" y="10573"/>
                  </a:lnTo>
                  <a:lnTo>
                    <a:pt x="169" y="10741"/>
                  </a:lnTo>
                  <a:lnTo>
                    <a:pt x="135" y="10808"/>
                  </a:lnTo>
                  <a:lnTo>
                    <a:pt x="135" y="10876"/>
                  </a:lnTo>
                  <a:lnTo>
                    <a:pt x="102" y="10876"/>
                  </a:lnTo>
                  <a:lnTo>
                    <a:pt x="68" y="10909"/>
                  </a:lnTo>
                  <a:lnTo>
                    <a:pt x="34" y="10943"/>
                  </a:lnTo>
                  <a:lnTo>
                    <a:pt x="1" y="10977"/>
                  </a:lnTo>
                  <a:lnTo>
                    <a:pt x="34" y="11010"/>
                  </a:lnTo>
                  <a:lnTo>
                    <a:pt x="68" y="11044"/>
                  </a:lnTo>
                  <a:lnTo>
                    <a:pt x="236" y="11145"/>
                  </a:lnTo>
                  <a:lnTo>
                    <a:pt x="371" y="11280"/>
                  </a:lnTo>
                  <a:lnTo>
                    <a:pt x="640" y="11549"/>
                  </a:lnTo>
                  <a:lnTo>
                    <a:pt x="1145" y="12155"/>
                  </a:lnTo>
                  <a:lnTo>
                    <a:pt x="1448" y="12525"/>
                  </a:lnTo>
                  <a:lnTo>
                    <a:pt x="1785" y="12896"/>
                  </a:lnTo>
                  <a:lnTo>
                    <a:pt x="2155" y="13232"/>
                  </a:lnTo>
                  <a:lnTo>
                    <a:pt x="2526" y="13569"/>
                  </a:lnTo>
                  <a:lnTo>
                    <a:pt x="3401" y="14243"/>
                  </a:lnTo>
                  <a:lnTo>
                    <a:pt x="4276" y="14983"/>
                  </a:lnTo>
                  <a:lnTo>
                    <a:pt x="4680" y="15354"/>
                  </a:lnTo>
                  <a:lnTo>
                    <a:pt x="5085" y="15758"/>
                  </a:lnTo>
                  <a:lnTo>
                    <a:pt x="5455" y="16195"/>
                  </a:lnTo>
                  <a:lnTo>
                    <a:pt x="5792" y="16633"/>
                  </a:lnTo>
                  <a:lnTo>
                    <a:pt x="5859" y="16700"/>
                  </a:lnTo>
                  <a:lnTo>
                    <a:pt x="5994" y="16700"/>
                  </a:lnTo>
                  <a:lnTo>
                    <a:pt x="6027" y="16633"/>
                  </a:lnTo>
                  <a:lnTo>
                    <a:pt x="6061" y="16599"/>
                  </a:lnTo>
                  <a:lnTo>
                    <a:pt x="6162" y="16734"/>
                  </a:lnTo>
                  <a:lnTo>
                    <a:pt x="6263" y="16835"/>
                  </a:lnTo>
                  <a:lnTo>
                    <a:pt x="6330" y="16869"/>
                  </a:lnTo>
                  <a:lnTo>
                    <a:pt x="6330" y="16902"/>
                  </a:lnTo>
                  <a:lnTo>
                    <a:pt x="6600" y="17744"/>
                  </a:lnTo>
                  <a:lnTo>
                    <a:pt x="6869" y="18619"/>
                  </a:lnTo>
                  <a:lnTo>
                    <a:pt x="7071" y="19461"/>
                  </a:lnTo>
                  <a:lnTo>
                    <a:pt x="7239" y="20336"/>
                  </a:lnTo>
                  <a:lnTo>
                    <a:pt x="7610" y="22087"/>
                  </a:lnTo>
                  <a:lnTo>
                    <a:pt x="7812" y="22963"/>
                  </a:lnTo>
                  <a:lnTo>
                    <a:pt x="8081" y="23838"/>
                  </a:lnTo>
                  <a:lnTo>
                    <a:pt x="8653" y="25656"/>
                  </a:lnTo>
                  <a:lnTo>
                    <a:pt x="9226" y="27474"/>
                  </a:lnTo>
                  <a:lnTo>
                    <a:pt x="9327" y="27710"/>
                  </a:lnTo>
                  <a:lnTo>
                    <a:pt x="9428" y="27912"/>
                  </a:lnTo>
                  <a:lnTo>
                    <a:pt x="9529" y="28114"/>
                  </a:lnTo>
                  <a:lnTo>
                    <a:pt x="9663" y="28316"/>
                  </a:lnTo>
                  <a:lnTo>
                    <a:pt x="9832" y="28484"/>
                  </a:lnTo>
                  <a:lnTo>
                    <a:pt x="10000" y="28652"/>
                  </a:lnTo>
                  <a:lnTo>
                    <a:pt x="10202" y="28787"/>
                  </a:lnTo>
                  <a:lnTo>
                    <a:pt x="10438" y="28888"/>
                  </a:lnTo>
                  <a:lnTo>
                    <a:pt x="10707" y="28955"/>
                  </a:lnTo>
                  <a:lnTo>
                    <a:pt x="11010" y="29023"/>
                  </a:lnTo>
                  <a:lnTo>
                    <a:pt x="11313" y="29056"/>
                  </a:lnTo>
                  <a:lnTo>
                    <a:pt x="11616" y="29056"/>
                  </a:lnTo>
                  <a:lnTo>
                    <a:pt x="11919" y="29023"/>
                  </a:lnTo>
                  <a:lnTo>
                    <a:pt x="12222" y="28989"/>
                  </a:lnTo>
                  <a:lnTo>
                    <a:pt x="12828" y="28854"/>
                  </a:lnTo>
                  <a:lnTo>
                    <a:pt x="13434" y="28686"/>
                  </a:lnTo>
                  <a:lnTo>
                    <a:pt x="14040" y="28484"/>
                  </a:lnTo>
                  <a:lnTo>
                    <a:pt x="15151" y="28080"/>
                  </a:lnTo>
                  <a:lnTo>
                    <a:pt x="17104" y="27541"/>
                  </a:lnTo>
                  <a:lnTo>
                    <a:pt x="19057" y="27003"/>
                  </a:lnTo>
                  <a:lnTo>
                    <a:pt x="20067" y="26666"/>
                  </a:lnTo>
                  <a:lnTo>
                    <a:pt x="21110" y="26329"/>
                  </a:lnTo>
                  <a:lnTo>
                    <a:pt x="21616" y="26161"/>
                  </a:lnTo>
                  <a:lnTo>
                    <a:pt x="22154" y="26026"/>
                  </a:lnTo>
                  <a:lnTo>
                    <a:pt x="22659" y="25892"/>
                  </a:lnTo>
                  <a:lnTo>
                    <a:pt x="23198" y="25824"/>
                  </a:lnTo>
                  <a:lnTo>
                    <a:pt x="23265" y="25791"/>
                  </a:lnTo>
                  <a:lnTo>
                    <a:pt x="23333" y="25690"/>
                  </a:lnTo>
                  <a:lnTo>
                    <a:pt x="23467" y="25690"/>
                  </a:lnTo>
                  <a:lnTo>
                    <a:pt x="23636" y="25656"/>
                  </a:lnTo>
                  <a:lnTo>
                    <a:pt x="23972" y="25589"/>
                  </a:lnTo>
                  <a:lnTo>
                    <a:pt x="24275" y="25488"/>
                  </a:lnTo>
                  <a:lnTo>
                    <a:pt x="24275" y="25151"/>
                  </a:lnTo>
                  <a:lnTo>
                    <a:pt x="23636" y="25353"/>
                  </a:lnTo>
                  <a:lnTo>
                    <a:pt x="23366" y="25454"/>
                  </a:lnTo>
                  <a:lnTo>
                    <a:pt x="23198" y="25555"/>
                  </a:lnTo>
                  <a:lnTo>
                    <a:pt x="22760" y="25589"/>
                  </a:lnTo>
                  <a:lnTo>
                    <a:pt x="22356" y="25690"/>
                  </a:lnTo>
                  <a:lnTo>
                    <a:pt x="21548" y="25892"/>
                  </a:lnTo>
                  <a:lnTo>
                    <a:pt x="19966" y="26430"/>
                  </a:lnTo>
                  <a:lnTo>
                    <a:pt x="19057" y="26700"/>
                  </a:lnTo>
                  <a:lnTo>
                    <a:pt x="18148" y="26969"/>
                  </a:lnTo>
                  <a:lnTo>
                    <a:pt x="16296" y="27474"/>
                  </a:lnTo>
                  <a:lnTo>
                    <a:pt x="14882" y="27912"/>
                  </a:lnTo>
                  <a:lnTo>
                    <a:pt x="13468" y="28349"/>
                  </a:lnTo>
                  <a:lnTo>
                    <a:pt x="12895" y="28518"/>
                  </a:lnTo>
                  <a:lnTo>
                    <a:pt x="12323" y="28686"/>
                  </a:lnTo>
                  <a:lnTo>
                    <a:pt x="11717" y="28753"/>
                  </a:lnTo>
                  <a:lnTo>
                    <a:pt x="11414" y="28787"/>
                  </a:lnTo>
                  <a:lnTo>
                    <a:pt x="11111" y="28787"/>
                  </a:lnTo>
                  <a:lnTo>
                    <a:pt x="10741" y="28720"/>
                  </a:lnTo>
                  <a:lnTo>
                    <a:pt x="10438" y="28585"/>
                  </a:lnTo>
                  <a:lnTo>
                    <a:pt x="10202" y="28417"/>
                  </a:lnTo>
                  <a:lnTo>
                    <a:pt x="9966" y="28181"/>
                  </a:lnTo>
                  <a:lnTo>
                    <a:pt x="9798" y="27912"/>
                  </a:lnTo>
                  <a:lnTo>
                    <a:pt x="9630" y="27609"/>
                  </a:lnTo>
                  <a:lnTo>
                    <a:pt x="9495" y="27306"/>
                  </a:lnTo>
                  <a:lnTo>
                    <a:pt x="9394" y="26969"/>
                  </a:lnTo>
                  <a:lnTo>
                    <a:pt x="9125" y="26094"/>
                  </a:lnTo>
                  <a:lnTo>
                    <a:pt x="8822" y="25252"/>
                  </a:lnTo>
                  <a:lnTo>
                    <a:pt x="8249" y="23535"/>
                  </a:lnTo>
                  <a:lnTo>
                    <a:pt x="8014" y="22761"/>
                  </a:lnTo>
                  <a:lnTo>
                    <a:pt x="7812" y="21986"/>
                  </a:lnTo>
                  <a:lnTo>
                    <a:pt x="7475" y="20437"/>
                  </a:lnTo>
                  <a:lnTo>
                    <a:pt x="7138" y="18855"/>
                  </a:lnTo>
                  <a:lnTo>
                    <a:pt x="6936" y="18114"/>
                  </a:lnTo>
                  <a:lnTo>
                    <a:pt x="6667" y="17340"/>
                  </a:lnTo>
                  <a:lnTo>
                    <a:pt x="6768" y="17441"/>
                  </a:lnTo>
                  <a:lnTo>
                    <a:pt x="7037" y="17744"/>
                  </a:lnTo>
                  <a:lnTo>
                    <a:pt x="7307" y="18047"/>
                  </a:lnTo>
                  <a:lnTo>
                    <a:pt x="7946" y="18586"/>
                  </a:lnTo>
                  <a:lnTo>
                    <a:pt x="8115" y="18956"/>
                  </a:lnTo>
                  <a:lnTo>
                    <a:pt x="8216" y="19360"/>
                  </a:lnTo>
                  <a:lnTo>
                    <a:pt x="8418" y="20168"/>
                  </a:lnTo>
                  <a:lnTo>
                    <a:pt x="8586" y="21010"/>
                  </a:lnTo>
                  <a:lnTo>
                    <a:pt x="8721" y="21818"/>
                  </a:lnTo>
                  <a:lnTo>
                    <a:pt x="8923" y="23030"/>
                  </a:lnTo>
                  <a:lnTo>
                    <a:pt x="9192" y="24242"/>
                  </a:lnTo>
                  <a:lnTo>
                    <a:pt x="9394" y="25319"/>
                  </a:lnTo>
                  <a:lnTo>
                    <a:pt x="9562" y="25892"/>
                  </a:lnTo>
                  <a:lnTo>
                    <a:pt x="9731" y="26498"/>
                  </a:lnTo>
                  <a:lnTo>
                    <a:pt x="10000" y="27036"/>
                  </a:lnTo>
                  <a:lnTo>
                    <a:pt x="10135" y="27272"/>
                  </a:lnTo>
                  <a:lnTo>
                    <a:pt x="10303" y="27508"/>
                  </a:lnTo>
                  <a:lnTo>
                    <a:pt x="10505" y="27710"/>
                  </a:lnTo>
                  <a:lnTo>
                    <a:pt x="10707" y="27878"/>
                  </a:lnTo>
                  <a:lnTo>
                    <a:pt x="10943" y="28013"/>
                  </a:lnTo>
                  <a:lnTo>
                    <a:pt x="11178" y="28147"/>
                  </a:lnTo>
                  <a:lnTo>
                    <a:pt x="11515" y="28215"/>
                  </a:lnTo>
                  <a:lnTo>
                    <a:pt x="11852" y="28248"/>
                  </a:lnTo>
                  <a:lnTo>
                    <a:pt x="12188" y="28248"/>
                  </a:lnTo>
                  <a:lnTo>
                    <a:pt x="12525" y="28215"/>
                  </a:lnTo>
                  <a:lnTo>
                    <a:pt x="12862" y="28147"/>
                  </a:lnTo>
                  <a:lnTo>
                    <a:pt x="13199" y="28046"/>
                  </a:lnTo>
                  <a:lnTo>
                    <a:pt x="13838" y="27878"/>
                  </a:lnTo>
                  <a:lnTo>
                    <a:pt x="14613" y="27609"/>
                  </a:lnTo>
                  <a:lnTo>
                    <a:pt x="15387" y="27306"/>
                  </a:lnTo>
                  <a:lnTo>
                    <a:pt x="16195" y="27003"/>
                  </a:lnTo>
                  <a:lnTo>
                    <a:pt x="16969" y="26733"/>
                  </a:lnTo>
                  <a:lnTo>
                    <a:pt x="21279" y="25488"/>
                  </a:lnTo>
                  <a:lnTo>
                    <a:pt x="22356" y="25151"/>
                  </a:lnTo>
                  <a:lnTo>
                    <a:pt x="23467" y="24814"/>
                  </a:lnTo>
                  <a:lnTo>
                    <a:pt x="24275" y="24579"/>
                  </a:lnTo>
                  <a:lnTo>
                    <a:pt x="24275" y="24276"/>
                  </a:lnTo>
                  <a:lnTo>
                    <a:pt x="22929" y="24713"/>
                  </a:lnTo>
                  <a:lnTo>
                    <a:pt x="20807" y="25387"/>
                  </a:lnTo>
                  <a:lnTo>
                    <a:pt x="18686" y="25993"/>
                  </a:lnTo>
                  <a:lnTo>
                    <a:pt x="16936" y="26531"/>
                  </a:lnTo>
                  <a:lnTo>
                    <a:pt x="16094" y="26801"/>
                  </a:lnTo>
                  <a:lnTo>
                    <a:pt x="15252" y="27104"/>
                  </a:lnTo>
                  <a:lnTo>
                    <a:pt x="14444" y="27407"/>
                  </a:lnTo>
                  <a:lnTo>
                    <a:pt x="13670" y="27676"/>
                  </a:lnTo>
                  <a:lnTo>
                    <a:pt x="13232" y="27811"/>
                  </a:lnTo>
                  <a:lnTo>
                    <a:pt x="12828" y="27878"/>
                  </a:lnTo>
                  <a:lnTo>
                    <a:pt x="12424" y="27945"/>
                  </a:lnTo>
                  <a:lnTo>
                    <a:pt x="12020" y="27979"/>
                  </a:lnTo>
                  <a:lnTo>
                    <a:pt x="11650" y="27979"/>
                  </a:lnTo>
                  <a:lnTo>
                    <a:pt x="11313" y="27878"/>
                  </a:lnTo>
                  <a:lnTo>
                    <a:pt x="11044" y="27777"/>
                  </a:lnTo>
                  <a:lnTo>
                    <a:pt x="10774" y="27575"/>
                  </a:lnTo>
                  <a:lnTo>
                    <a:pt x="10539" y="27373"/>
                  </a:lnTo>
                  <a:lnTo>
                    <a:pt x="10337" y="27104"/>
                  </a:lnTo>
                  <a:lnTo>
                    <a:pt x="10168" y="26834"/>
                  </a:lnTo>
                  <a:lnTo>
                    <a:pt x="10034" y="26531"/>
                  </a:lnTo>
                  <a:lnTo>
                    <a:pt x="9899" y="26195"/>
                  </a:lnTo>
                  <a:lnTo>
                    <a:pt x="9764" y="25858"/>
                  </a:lnTo>
                  <a:lnTo>
                    <a:pt x="9596" y="25185"/>
                  </a:lnTo>
                  <a:lnTo>
                    <a:pt x="9461" y="24511"/>
                  </a:lnTo>
                  <a:lnTo>
                    <a:pt x="9327" y="23872"/>
                  </a:lnTo>
                  <a:lnTo>
                    <a:pt x="9125" y="22626"/>
                  </a:lnTo>
                  <a:lnTo>
                    <a:pt x="8923" y="21346"/>
                  </a:lnTo>
                  <a:lnTo>
                    <a:pt x="8822" y="20707"/>
                  </a:lnTo>
                  <a:lnTo>
                    <a:pt x="8687" y="20101"/>
                  </a:lnTo>
                  <a:lnTo>
                    <a:pt x="8519" y="19495"/>
                  </a:lnTo>
                  <a:lnTo>
                    <a:pt x="8317" y="18889"/>
                  </a:lnTo>
                  <a:lnTo>
                    <a:pt x="8350" y="18922"/>
                  </a:lnTo>
                  <a:lnTo>
                    <a:pt x="9259" y="19764"/>
                  </a:lnTo>
                  <a:lnTo>
                    <a:pt x="9697" y="20168"/>
                  </a:lnTo>
                  <a:lnTo>
                    <a:pt x="10135" y="20572"/>
                  </a:lnTo>
                  <a:lnTo>
                    <a:pt x="10539" y="20875"/>
                  </a:lnTo>
                  <a:lnTo>
                    <a:pt x="10741" y="21043"/>
                  </a:lnTo>
                  <a:lnTo>
                    <a:pt x="10909" y="21178"/>
                  </a:lnTo>
                  <a:lnTo>
                    <a:pt x="11212" y="21447"/>
                  </a:lnTo>
                  <a:lnTo>
                    <a:pt x="11347" y="21548"/>
                  </a:lnTo>
                  <a:lnTo>
                    <a:pt x="11549" y="21616"/>
                  </a:lnTo>
                  <a:lnTo>
                    <a:pt x="11616" y="21649"/>
                  </a:lnTo>
                  <a:lnTo>
                    <a:pt x="11683" y="21616"/>
                  </a:lnTo>
                  <a:lnTo>
                    <a:pt x="11717" y="21582"/>
                  </a:lnTo>
                  <a:lnTo>
                    <a:pt x="11717" y="21616"/>
                  </a:lnTo>
                  <a:lnTo>
                    <a:pt x="11751" y="21649"/>
                  </a:lnTo>
                  <a:lnTo>
                    <a:pt x="11919" y="21784"/>
                  </a:lnTo>
                  <a:lnTo>
                    <a:pt x="12121" y="21885"/>
                  </a:lnTo>
                  <a:lnTo>
                    <a:pt x="11616" y="21986"/>
                  </a:lnTo>
                  <a:lnTo>
                    <a:pt x="11380" y="22053"/>
                  </a:lnTo>
                  <a:lnTo>
                    <a:pt x="11178" y="22155"/>
                  </a:lnTo>
                  <a:lnTo>
                    <a:pt x="11111" y="22222"/>
                  </a:lnTo>
                  <a:lnTo>
                    <a:pt x="11111" y="22289"/>
                  </a:lnTo>
                  <a:lnTo>
                    <a:pt x="11178" y="22357"/>
                  </a:lnTo>
                  <a:lnTo>
                    <a:pt x="11246" y="22357"/>
                  </a:lnTo>
                  <a:lnTo>
                    <a:pt x="12525" y="22020"/>
                  </a:lnTo>
                  <a:lnTo>
                    <a:pt x="13805" y="21683"/>
                  </a:lnTo>
                  <a:lnTo>
                    <a:pt x="15084" y="21313"/>
                  </a:lnTo>
                  <a:lnTo>
                    <a:pt x="16363" y="20976"/>
                  </a:lnTo>
                  <a:lnTo>
                    <a:pt x="18686" y="20404"/>
                  </a:lnTo>
                  <a:lnTo>
                    <a:pt x="21009" y="19831"/>
                  </a:lnTo>
                  <a:lnTo>
                    <a:pt x="21110" y="20235"/>
                  </a:lnTo>
                  <a:lnTo>
                    <a:pt x="20841" y="20269"/>
                  </a:lnTo>
                  <a:lnTo>
                    <a:pt x="20538" y="20303"/>
                  </a:lnTo>
                  <a:lnTo>
                    <a:pt x="19932" y="20437"/>
                  </a:lnTo>
                  <a:lnTo>
                    <a:pt x="18821" y="20740"/>
                  </a:lnTo>
                  <a:lnTo>
                    <a:pt x="18013" y="20942"/>
                  </a:lnTo>
                  <a:lnTo>
                    <a:pt x="17239" y="21178"/>
                  </a:lnTo>
                  <a:lnTo>
                    <a:pt x="15690" y="21649"/>
                  </a:lnTo>
                  <a:lnTo>
                    <a:pt x="14108" y="22155"/>
                  </a:lnTo>
                  <a:lnTo>
                    <a:pt x="13333" y="22424"/>
                  </a:lnTo>
                  <a:lnTo>
                    <a:pt x="12525" y="22660"/>
                  </a:lnTo>
                  <a:lnTo>
                    <a:pt x="12188" y="22693"/>
                  </a:lnTo>
                  <a:lnTo>
                    <a:pt x="11852" y="22761"/>
                  </a:lnTo>
                  <a:lnTo>
                    <a:pt x="11683" y="22794"/>
                  </a:lnTo>
                  <a:lnTo>
                    <a:pt x="11515" y="22895"/>
                  </a:lnTo>
                  <a:lnTo>
                    <a:pt x="11414" y="22996"/>
                  </a:lnTo>
                  <a:lnTo>
                    <a:pt x="11313" y="23131"/>
                  </a:lnTo>
                  <a:lnTo>
                    <a:pt x="11313" y="23165"/>
                  </a:lnTo>
                  <a:lnTo>
                    <a:pt x="11347" y="23165"/>
                  </a:lnTo>
                  <a:lnTo>
                    <a:pt x="11784" y="23030"/>
                  </a:lnTo>
                  <a:lnTo>
                    <a:pt x="12222" y="22929"/>
                  </a:lnTo>
                  <a:lnTo>
                    <a:pt x="12660" y="22862"/>
                  </a:lnTo>
                  <a:lnTo>
                    <a:pt x="13097" y="22727"/>
                  </a:lnTo>
                  <a:lnTo>
                    <a:pt x="14545" y="22289"/>
                  </a:lnTo>
                  <a:lnTo>
                    <a:pt x="15993" y="21818"/>
                  </a:lnTo>
                  <a:lnTo>
                    <a:pt x="17306" y="21414"/>
                  </a:lnTo>
                  <a:lnTo>
                    <a:pt x="18653" y="21043"/>
                  </a:lnTo>
                  <a:lnTo>
                    <a:pt x="19259" y="20841"/>
                  </a:lnTo>
                  <a:lnTo>
                    <a:pt x="19898" y="20673"/>
                  </a:lnTo>
                  <a:lnTo>
                    <a:pt x="20538" y="20538"/>
                  </a:lnTo>
                  <a:lnTo>
                    <a:pt x="20875" y="20505"/>
                  </a:lnTo>
                  <a:lnTo>
                    <a:pt x="21178" y="20505"/>
                  </a:lnTo>
                  <a:lnTo>
                    <a:pt x="21346" y="21043"/>
                  </a:lnTo>
                  <a:lnTo>
                    <a:pt x="20740" y="21144"/>
                  </a:lnTo>
                  <a:lnTo>
                    <a:pt x="20134" y="21279"/>
                  </a:lnTo>
                  <a:lnTo>
                    <a:pt x="18922" y="21582"/>
                  </a:lnTo>
                  <a:lnTo>
                    <a:pt x="16498" y="22256"/>
                  </a:lnTo>
                  <a:lnTo>
                    <a:pt x="15252" y="22592"/>
                  </a:lnTo>
                  <a:lnTo>
                    <a:pt x="14007" y="22963"/>
                  </a:lnTo>
                  <a:lnTo>
                    <a:pt x="12761" y="23400"/>
                  </a:lnTo>
                  <a:lnTo>
                    <a:pt x="11549" y="23838"/>
                  </a:lnTo>
                  <a:lnTo>
                    <a:pt x="11515" y="23872"/>
                  </a:lnTo>
                  <a:lnTo>
                    <a:pt x="11515" y="23905"/>
                  </a:lnTo>
                  <a:lnTo>
                    <a:pt x="11549" y="23973"/>
                  </a:lnTo>
                  <a:lnTo>
                    <a:pt x="11582" y="23973"/>
                  </a:lnTo>
                  <a:lnTo>
                    <a:pt x="12188" y="23872"/>
                  </a:lnTo>
                  <a:lnTo>
                    <a:pt x="12794" y="23737"/>
                  </a:lnTo>
                  <a:lnTo>
                    <a:pt x="13367" y="23569"/>
                  </a:lnTo>
                  <a:lnTo>
                    <a:pt x="13973" y="23333"/>
                  </a:lnTo>
                  <a:lnTo>
                    <a:pt x="15151" y="22929"/>
                  </a:lnTo>
                  <a:lnTo>
                    <a:pt x="15724" y="22727"/>
                  </a:lnTo>
                  <a:lnTo>
                    <a:pt x="16330" y="22559"/>
                  </a:lnTo>
                  <a:lnTo>
                    <a:pt x="17575" y="22222"/>
                  </a:lnTo>
                  <a:lnTo>
                    <a:pt x="18855" y="21851"/>
                  </a:lnTo>
                  <a:lnTo>
                    <a:pt x="20134" y="21548"/>
                  </a:lnTo>
                  <a:lnTo>
                    <a:pt x="20774" y="21414"/>
                  </a:lnTo>
                  <a:lnTo>
                    <a:pt x="21414" y="21279"/>
                  </a:lnTo>
                  <a:lnTo>
                    <a:pt x="21750" y="22155"/>
                  </a:lnTo>
                  <a:lnTo>
                    <a:pt x="21919" y="22592"/>
                  </a:lnTo>
                  <a:lnTo>
                    <a:pt x="22154" y="22996"/>
                  </a:lnTo>
                  <a:lnTo>
                    <a:pt x="22188" y="23064"/>
                  </a:lnTo>
                  <a:lnTo>
                    <a:pt x="22255" y="23064"/>
                  </a:lnTo>
                  <a:lnTo>
                    <a:pt x="22356" y="23030"/>
                  </a:lnTo>
                  <a:lnTo>
                    <a:pt x="22390" y="22963"/>
                  </a:lnTo>
                  <a:lnTo>
                    <a:pt x="22525" y="22525"/>
                  </a:lnTo>
                  <a:lnTo>
                    <a:pt x="22592" y="22323"/>
                  </a:lnTo>
                  <a:lnTo>
                    <a:pt x="22659" y="22121"/>
                  </a:lnTo>
                  <a:lnTo>
                    <a:pt x="22760" y="22222"/>
                  </a:lnTo>
                  <a:lnTo>
                    <a:pt x="22861" y="22289"/>
                  </a:lnTo>
                  <a:lnTo>
                    <a:pt x="23131" y="22390"/>
                  </a:lnTo>
                  <a:lnTo>
                    <a:pt x="23164" y="22491"/>
                  </a:lnTo>
                  <a:lnTo>
                    <a:pt x="23198" y="22525"/>
                  </a:lnTo>
                  <a:lnTo>
                    <a:pt x="23232" y="22559"/>
                  </a:lnTo>
                  <a:lnTo>
                    <a:pt x="23333" y="22559"/>
                  </a:lnTo>
                  <a:lnTo>
                    <a:pt x="23400" y="22525"/>
                  </a:lnTo>
                  <a:lnTo>
                    <a:pt x="23434" y="22458"/>
                  </a:lnTo>
                  <a:lnTo>
                    <a:pt x="23434" y="22424"/>
                  </a:lnTo>
                  <a:lnTo>
                    <a:pt x="23400" y="22357"/>
                  </a:lnTo>
                  <a:lnTo>
                    <a:pt x="23400" y="22256"/>
                  </a:lnTo>
                  <a:lnTo>
                    <a:pt x="23366" y="22188"/>
                  </a:lnTo>
                  <a:lnTo>
                    <a:pt x="22962" y="20841"/>
                  </a:lnTo>
                  <a:lnTo>
                    <a:pt x="22558" y="19495"/>
                  </a:lnTo>
                  <a:lnTo>
                    <a:pt x="22121" y="18114"/>
                  </a:lnTo>
                  <a:lnTo>
                    <a:pt x="21750" y="16768"/>
                  </a:lnTo>
                  <a:lnTo>
                    <a:pt x="21582" y="16061"/>
                  </a:lnTo>
                  <a:lnTo>
                    <a:pt x="21414" y="15320"/>
                  </a:lnTo>
                  <a:lnTo>
                    <a:pt x="21178" y="13872"/>
                  </a:lnTo>
                  <a:lnTo>
                    <a:pt x="20908" y="12424"/>
                  </a:lnTo>
                  <a:lnTo>
                    <a:pt x="20774" y="11717"/>
                  </a:lnTo>
                  <a:lnTo>
                    <a:pt x="20639" y="10977"/>
                  </a:lnTo>
                  <a:lnTo>
                    <a:pt x="20437" y="10337"/>
                  </a:lnTo>
                  <a:lnTo>
                    <a:pt x="20269" y="9664"/>
                  </a:lnTo>
                  <a:lnTo>
                    <a:pt x="19898" y="8384"/>
                  </a:lnTo>
                  <a:lnTo>
                    <a:pt x="19528" y="6903"/>
                  </a:lnTo>
                  <a:lnTo>
                    <a:pt x="19360" y="6162"/>
                  </a:lnTo>
                  <a:lnTo>
                    <a:pt x="19158" y="5421"/>
                  </a:lnTo>
                  <a:lnTo>
                    <a:pt x="18855" y="4479"/>
                  </a:lnTo>
                  <a:lnTo>
                    <a:pt x="18552" y="3570"/>
                  </a:lnTo>
                  <a:lnTo>
                    <a:pt x="18451" y="3132"/>
                  </a:lnTo>
                  <a:lnTo>
                    <a:pt x="18350" y="2896"/>
                  </a:lnTo>
                  <a:lnTo>
                    <a:pt x="18282" y="2694"/>
                  </a:lnTo>
                  <a:lnTo>
                    <a:pt x="18518" y="2728"/>
                  </a:lnTo>
                  <a:lnTo>
                    <a:pt x="18821" y="2694"/>
                  </a:lnTo>
                  <a:lnTo>
                    <a:pt x="19494" y="2560"/>
                  </a:lnTo>
                  <a:lnTo>
                    <a:pt x="19494" y="2795"/>
                  </a:lnTo>
                  <a:lnTo>
                    <a:pt x="19528" y="3065"/>
                  </a:lnTo>
                  <a:lnTo>
                    <a:pt x="19629" y="3570"/>
                  </a:lnTo>
                  <a:lnTo>
                    <a:pt x="19764" y="4075"/>
                  </a:lnTo>
                  <a:lnTo>
                    <a:pt x="19932" y="4580"/>
                  </a:lnTo>
                  <a:lnTo>
                    <a:pt x="20100" y="5287"/>
                  </a:lnTo>
                  <a:lnTo>
                    <a:pt x="20269" y="5994"/>
                  </a:lnTo>
                  <a:lnTo>
                    <a:pt x="20572" y="7442"/>
                  </a:lnTo>
                  <a:lnTo>
                    <a:pt x="20740" y="8182"/>
                  </a:lnTo>
                  <a:lnTo>
                    <a:pt x="20908" y="8889"/>
                  </a:lnTo>
                  <a:lnTo>
                    <a:pt x="21312" y="10371"/>
                  </a:lnTo>
                  <a:lnTo>
                    <a:pt x="22154" y="13232"/>
                  </a:lnTo>
                  <a:lnTo>
                    <a:pt x="22962" y="16061"/>
                  </a:lnTo>
                  <a:lnTo>
                    <a:pt x="23366" y="17441"/>
                  </a:lnTo>
                  <a:lnTo>
                    <a:pt x="23737" y="18855"/>
                  </a:lnTo>
                  <a:lnTo>
                    <a:pt x="23972" y="19663"/>
                  </a:lnTo>
                  <a:lnTo>
                    <a:pt x="24275" y="20471"/>
                  </a:lnTo>
                  <a:lnTo>
                    <a:pt x="24275" y="19697"/>
                  </a:lnTo>
                  <a:lnTo>
                    <a:pt x="24107" y="19259"/>
                  </a:lnTo>
                  <a:lnTo>
                    <a:pt x="23972" y="18788"/>
                  </a:lnTo>
                  <a:lnTo>
                    <a:pt x="23602" y="17441"/>
                  </a:lnTo>
                  <a:lnTo>
                    <a:pt x="23232" y="16094"/>
                  </a:lnTo>
                  <a:lnTo>
                    <a:pt x="22457" y="13434"/>
                  </a:lnTo>
                  <a:lnTo>
                    <a:pt x="21649" y="10674"/>
                  </a:lnTo>
                  <a:lnTo>
                    <a:pt x="21245" y="9260"/>
                  </a:lnTo>
                  <a:lnTo>
                    <a:pt x="20875" y="7879"/>
                  </a:lnTo>
                  <a:lnTo>
                    <a:pt x="20605" y="6499"/>
                  </a:lnTo>
                  <a:lnTo>
                    <a:pt x="20302" y="5152"/>
                  </a:lnTo>
                  <a:lnTo>
                    <a:pt x="20134" y="4479"/>
                  </a:lnTo>
                  <a:lnTo>
                    <a:pt x="19932" y="3839"/>
                  </a:lnTo>
                  <a:lnTo>
                    <a:pt x="19764" y="3166"/>
                  </a:lnTo>
                  <a:lnTo>
                    <a:pt x="19629" y="2492"/>
                  </a:lnTo>
                  <a:lnTo>
                    <a:pt x="20504" y="2257"/>
                  </a:lnTo>
                  <a:lnTo>
                    <a:pt x="20976" y="2088"/>
                  </a:lnTo>
                  <a:lnTo>
                    <a:pt x="21818" y="1819"/>
                  </a:lnTo>
                  <a:lnTo>
                    <a:pt x="22626" y="1516"/>
                  </a:lnTo>
                  <a:lnTo>
                    <a:pt x="23434" y="1247"/>
                  </a:lnTo>
                  <a:lnTo>
                    <a:pt x="24275" y="1011"/>
                  </a:lnTo>
                  <a:lnTo>
                    <a:pt x="24275" y="742"/>
                  </a:lnTo>
                  <a:lnTo>
                    <a:pt x="24141" y="809"/>
                  </a:lnTo>
                  <a:lnTo>
                    <a:pt x="21851" y="1583"/>
                  </a:lnTo>
                  <a:lnTo>
                    <a:pt x="20706" y="1954"/>
                  </a:lnTo>
                  <a:lnTo>
                    <a:pt x="19595" y="2290"/>
                  </a:lnTo>
                  <a:lnTo>
                    <a:pt x="18922" y="2492"/>
                  </a:lnTo>
                  <a:lnTo>
                    <a:pt x="18518" y="2560"/>
                  </a:lnTo>
                  <a:lnTo>
                    <a:pt x="18350" y="2560"/>
                  </a:lnTo>
                  <a:lnTo>
                    <a:pt x="18215" y="2526"/>
                  </a:lnTo>
                  <a:lnTo>
                    <a:pt x="18181" y="2492"/>
                  </a:lnTo>
                  <a:lnTo>
                    <a:pt x="18047" y="2459"/>
                  </a:lnTo>
                  <a:lnTo>
                    <a:pt x="17609" y="2459"/>
                  </a:lnTo>
                  <a:lnTo>
                    <a:pt x="17340" y="2526"/>
                  </a:lnTo>
                  <a:lnTo>
                    <a:pt x="17205" y="2593"/>
                  </a:lnTo>
                  <a:lnTo>
                    <a:pt x="17104" y="2661"/>
                  </a:lnTo>
                  <a:lnTo>
                    <a:pt x="17003" y="2661"/>
                  </a:lnTo>
                  <a:lnTo>
                    <a:pt x="16969" y="2694"/>
                  </a:lnTo>
                  <a:lnTo>
                    <a:pt x="16969" y="2728"/>
                  </a:lnTo>
                  <a:lnTo>
                    <a:pt x="16969" y="2863"/>
                  </a:lnTo>
                  <a:lnTo>
                    <a:pt x="16969" y="2896"/>
                  </a:lnTo>
                  <a:lnTo>
                    <a:pt x="16296" y="3098"/>
                  </a:lnTo>
                  <a:lnTo>
                    <a:pt x="15623" y="3300"/>
                  </a:lnTo>
                  <a:lnTo>
                    <a:pt x="14242" y="3637"/>
                  </a:lnTo>
                  <a:lnTo>
                    <a:pt x="12862" y="3906"/>
                  </a:lnTo>
                  <a:lnTo>
                    <a:pt x="11481" y="4209"/>
                  </a:lnTo>
                  <a:lnTo>
                    <a:pt x="10707" y="4411"/>
                  </a:lnTo>
                  <a:lnTo>
                    <a:pt x="9933" y="4647"/>
                  </a:lnTo>
                  <a:lnTo>
                    <a:pt x="8418" y="5051"/>
                  </a:lnTo>
                  <a:lnTo>
                    <a:pt x="7812" y="5219"/>
                  </a:lnTo>
                  <a:lnTo>
                    <a:pt x="7239" y="5354"/>
                  </a:lnTo>
                  <a:lnTo>
                    <a:pt x="6869" y="5455"/>
                  </a:lnTo>
                  <a:lnTo>
                    <a:pt x="6667" y="5522"/>
                  </a:lnTo>
                  <a:lnTo>
                    <a:pt x="6532" y="5522"/>
                  </a:lnTo>
                  <a:lnTo>
                    <a:pt x="6532" y="5556"/>
                  </a:lnTo>
                  <a:lnTo>
                    <a:pt x="6532" y="5623"/>
                  </a:lnTo>
                  <a:lnTo>
                    <a:pt x="6095" y="5758"/>
                  </a:lnTo>
                  <a:lnTo>
                    <a:pt x="5859" y="5859"/>
                  </a:lnTo>
                  <a:lnTo>
                    <a:pt x="5657" y="5994"/>
                  </a:lnTo>
                  <a:lnTo>
                    <a:pt x="5489" y="6129"/>
                  </a:lnTo>
                  <a:lnTo>
                    <a:pt x="5320" y="6263"/>
                  </a:lnTo>
                  <a:lnTo>
                    <a:pt x="5186" y="6465"/>
                  </a:lnTo>
                  <a:lnTo>
                    <a:pt x="5085" y="6701"/>
                  </a:lnTo>
                  <a:lnTo>
                    <a:pt x="5017" y="6937"/>
                  </a:lnTo>
                  <a:lnTo>
                    <a:pt x="4984" y="7240"/>
                  </a:lnTo>
                  <a:lnTo>
                    <a:pt x="5017" y="7543"/>
                  </a:lnTo>
                  <a:lnTo>
                    <a:pt x="5051" y="7846"/>
                  </a:lnTo>
                  <a:lnTo>
                    <a:pt x="5219" y="8418"/>
                  </a:lnTo>
                  <a:lnTo>
                    <a:pt x="5354" y="8957"/>
                  </a:lnTo>
                  <a:lnTo>
                    <a:pt x="5691" y="10674"/>
                  </a:lnTo>
                  <a:lnTo>
                    <a:pt x="6095" y="12391"/>
                  </a:lnTo>
                  <a:lnTo>
                    <a:pt x="6229" y="12963"/>
                  </a:lnTo>
                  <a:lnTo>
                    <a:pt x="6398" y="13535"/>
                  </a:lnTo>
                  <a:lnTo>
                    <a:pt x="6768" y="14647"/>
                  </a:lnTo>
                  <a:lnTo>
                    <a:pt x="6330" y="14243"/>
                  </a:lnTo>
                  <a:lnTo>
                    <a:pt x="5893" y="13805"/>
                  </a:lnTo>
                  <a:lnTo>
                    <a:pt x="5792" y="13333"/>
                  </a:lnTo>
                  <a:lnTo>
                    <a:pt x="5691" y="12862"/>
                  </a:lnTo>
                  <a:lnTo>
                    <a:pt x="5421" y="11919"/>
                  </a:lnTo>
                  <a:lnTo>
                    <a:pt x="5118" y="10977"/>
                  </a:lnTo>
                  <a:lnTo>
                    <a:pt x="4815" y="10034"/>
                  </a:lnTo>
                  <a:lnTo>
                    <a:pt x="4579" y="9226"/>
                  </a:lnTo>
                  <a:lnTo>
                    <a:pt x="4310" y="8384"/>
                  </a:lnTo>
                  <a:lnTo>
                    <a:pt x="4209" y="8014"/>
                  </a:lnTo>
                  <a:lnTo>
                    <a:pt x="4142" y="7644"/>
                  </a:lnTo>
                  <a:lnTo>
                    <a:pt x="4007" y="6903"/>
                  </a:lnTo>
                  <a:lnTo>
                    <a:pt x="4041" y="6869"/>
                  </a:lnTo>
                  <a:lnTo>
                    <a:pt x="4041" y="6802"/>
                  </a:lnTo>
                  <a:lnTo>
                    <a:pt x="4007" y="6566"/>
                  </a:lnTo>
                  <a:lnTo>
                    <a:pt x="4041" y="6364"/>
                  </a:lnTo>
                  <a:lnTo>
                    <a:pt x="4108" y="6196"/>
                  </a:lnTo>
                  <a:lnTo>
                    <a:pt x="4243" y="6027"/>
                  </a:lnTo>
                  <a:lnTo>
                    <a:pt x="4411" y="5859"/>
                  </a:lnTo>
                  <a:lnTo>
                    <a:pt x="4579" y="5724"/>
                  </a:lnTo>
                  <a:lnTo>
                    <a:pt x="4815" y="5590"/>
                  </a:lnTo>
                  <a:lnTo>
                    <a:pt x="5051" y="5489"/>
                  </a:lnTo>
                  <a:lnTo>
                    <a:pt x="5556" y="5287"/>
                  </a:lnTo>
                  <a:lnTo>
                    <a:pt x="6095" y="5152"/>
                  </a:lnTo>
                  <a:lnTo>
                    <a:pt x="6903" y="4916"/>
                  </a:lnTo>
                  <a:lnTo>
                    <a:pt x="9663" y="4075"/>
                  </a:lnTo>
                  <a:lnTo>
                    <a:pt x="11077" y="3671"/>
                  </a:lnTo>
                  <a:lnTo>
                    <a:pt x="12458" y="3300"/>
                  </a:lnTo>
                  <a:lnTo>
                    <a:pt x="15421" y="2593"/>
                  </a:lnTo>
                  <a:lnTo>
                    <a:pt x="18383" y="1886"/>
                  </a:lnTo>
                  <a:lnTo>
                    <a:pt x="19865" y="1516"/>
                  </a:lnTo>
                  <a:lnTo>
                    <a:pt x="21346" y="1146"/>
                  </a:lnTo>
                  <a:lnTo>
                    <a:pt x="22828" y="742"/>
                  </a:lnTo>
                  <a:lnTo>
                    <a:pt x="24275" y="304"/>
                  </a:lnTo>
                  <a:lnTo>
                    <a:pt x="2427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" name="Google Shape;1454;p9"/>
            <p:cNvSpPr/>
            <p:nvPr/>
          </p:nvSpPr>
          <p:spPr>
            <a:xfrm>
              <a:off x="1181350" y="352575"/>
              <a:ext cx="14350" cy="7600"/>
            </a:xfrm>
            <a:custGeom>
              <a:avLst/>
              <a:gdLst/>
              <a:ahLst/>
              <a:cxnLst/>
              <a:rect l="l" t="t" r="r" b="b"/>
              <a:pathLst>
                <a:path w="574" h="304" extrusionOk="0">
                  <a:moveTo>
                    <a:pt x="405" y="1"/>
                  </a:moveTo>
                  <a:lnTo>
                    <a:pt x="169" y="35"/>
                  </a:lnTo>
                  <a:lnTo>
                    <a:pt x="68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1" y="203"/>
                  </a:lnTo>
                  <a:lnTo>
                    <a:pt x="68" y="270"/>
                  </a:lnTo>
                  <a:lnTo>
                    <a:pt x="135" y="270"/>
                  </a:lnTo>
                  <a:lnTo>
                    <a:pt x="203" y="304"/>
                  </a:lnTo>
                  <a:lnTo>
                    <a:pt x="438" y="270"/>
                  </a:lnTo>
                  <a:lnTo>
                    <a:pt x="506" y="237"/>
                  </a:lnTo>
                  <a:lnTo>
                    <a:pt x="573" y="203"/>
                  </a:lnTo>
                  <a:lnTo>
                    <a:pt x="573" y="169"/>
                  </a:lnTo>
                  <a:lnTo>
                    <a:pt x="573" y="102"/>
                  </a:lnTo>
                  <a:lnTo>
                    <a:pt x="573" y="68"/>
                  </a:lnTo>
                  <a:lnTo>
                    <a:pt x="539" y="35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" name="Google Shape;1455;p9"/>
            <p:cNvSpPr/>
            <p:nvPr/>
          </p:nvSpPr>
          <p:spPr>
            <a:xfrm>
              <a:off x="3756950" y="1480475"/>
              <a:ext cx="19400" cy="8425"/>
            </a:xfrm>
            <a:custGeom>
              <a:avLst/>
              <a:gdLst/>
              <a:ahLst/>
              <a:cxnLst/>
              <a:rect l="l" t="t" r="r" b="b"/>
              <a:pathLst>
                <a:path w="776" h="337" extrusionOk="0">
                  <a:moveTo>
                    <a:pt x="775" y="0"/>
                  </a:moveTo>
                  <a:lnTo>
                    <a:pt x="371" y="101"/>
                  </a:lnTo>
                  <a:lnTo>
                    <a:pt x="203" y="202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405" y="337"/>
                  </a:lnTo>
                  <a:lnTo>
                    <a:pt x="775" y="269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" name="Google Shape;1456;p9"/>
            <p:cNvSpPr/>
            <p:nvPr/>
          </p:nvSpPr>
          <p:spPr>
            <a:xfrm>
              <a:off x="3750225" y="1433325"/>
              <a:ext cx="26125" cy="14325"/>
            </a:xfrm>
            <a:custGeom>
              <a:avLst/>
              <a:gdLst/>
              <a:ahLst/>
              <a:cxnLst/>
              <a:rect l="l" t="t" r="r" b="b"/>
              <a:pathLst>
                <a:path w="1045" h="573" extrusionOk="0">
                  <a:moveTo>
                    <a:pt x="1044" y="1"/>
                  </a:moveTo>
                  <a:lnTo>
                    <a:pt x="573" y="236"/>
                  </a:lnTo>
                  <a:lnTo>
                    <a:pt x="337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34" y="506"/>
                  </a:lnTo>
                  <a:lnTo>
                    <a:pt x="68" y="573"/>
                  </a:lnTo>
                  <a:lnTo>
                    <a:pt x="304" y="573"/>
                  </a:lnTo>
                  <a:lnTo>
                    <a:pt x="573" y="539"/>
                  </a:lnTo>
                  <a:lnTo>
                    <a:pt x="809" y="438"/>
                  </a:lnTo>
                  <a:lnTo>
                    <a:pt x="1044" y="337"/>
                  </a:lnTo>
                  <a:lnTo>
                    <a:pt x="104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" name="Google Shape;1457;p9"/>
            <p:cNvSpPr/>
            <p:nvPr/>
          </p:nvSpPr>
          <p:spPr>
            <a:xfrm>
              <a:off x="3766225" y="1498975"/>
              <a:ext cx="10125" cy="8450"/>
            </a:xfrm>
            <a:custGeom>
              <a:avLst/>
              <a:gdLst/>
              <a:ahLst/>
              <a:cxnLst/>
              <a:rect l="l" t="t" r="r" b="b"/>
              <a:pathLst>
                <a:path w="405" h="338" extrusionOk="0">
                  <a:moveTo>
                    <a:pt x="404" y="1"/>
                  </a:moveTo>
                  <a:lnTo>
                    <a:pt x="236" y="68"/>
                  </a:lnTo>
                  <a:lnTo>
                    <a:pt x="68" y="135"/>
                  </a:lnTo>
                  <a:lnTo>
                    <a:pt x="0" y="203"/>
                  </a:lnTo>
                  <a:lnTo>
                    <a:pt x="0" y="270"/>
                  </a:lnTo>
                  <a:lnTo>
                    <a:pt x="34" y="304"/>
                  </a:lnTo>
                  <a:lnTo>
                    <a:pt x="101" y="337"/>
                  </a:lnTo>
                  <a:lnTo>
                    <a:pt x="270" y="337"/>
                  </a:lnTo>
                  <a:lnTo>
                    <a:pt x="404" y="30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" name="Google Shape;1458;p9"/>
            <p:cNvSpPr/>
            <p:nvPr/>
          </p:nvSpPr>
          <p:spPr>
            <a:xfrm>
              <a:off x="3769575" y="2203475"/>
              <a:ext cx="6775" cy="14350"/>
            </a:xfrm>
            <a:custGeom>
              <a:avLst/>
              <a:gdLst/>
              <a:ahLst/>
              <a:cxnLst/>
              <a:rect l="l" t="t" r="r" b="b"/>
              <a:pathLst>
                <a:path w="271" h="574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36" y="338"/>
                  </a:lnTo>
                  <a:lnTo>
                    <a:pt x="270" y="573"/>
                  </a:lnTo>
                  <a:lnTo>
                    <a:pt x="270" y="169"/>
                  </a:lnTo>
                  <a:lnTo>
                    <a:pt x="136" y="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" name="Google Shape;1459;p9"/>
            <p:cNvSpPr/>
            <p:nvPr/>
          </p:nvSpPr>
          <p:spPr>
            <a:xfrm>
              <a:off x="2059250" y="2761525"/>
              <a:ext cx="9275" cy="15175"/>
            </a:xfrm>
            <a:custGeom>
              <a:avLst/>
              <a:gdLst/>
              <a:ahLst/>
              <a:cxnLst/>
              <a:rect l="l" t="t" r="r" b="b"/>
              <a:pathLst>
                <a:path w="371" h="607" extrusionOk="0">
                  <a:moveTo>
                    <a:pt x="169" y="1"/>
                  </a:moveTo>
                  <a:lnTo>
                    <a:pt x="0" y="68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236" y="136"/>
                  </a:lnTo>
                  <a:lnTo>
                    <a:pt x="68" y="439"/>
                  </a:lnTo>
                  <a:lnTo>
                    <a:pt x="34" y="573"/>
                  </a:lnTo>
                  <a:lnTo>
                    <a:pt x="68" y="607"/>
                  </a:lnTo>
                  <a:lnTo>
                    <a:pt x="169" y="607"/>
                  </a:lnTo>
                  <a:lnTo>
                    <a:pt x="202" y="540"/>
                  </a:lnTo>
                  <a:lnTo>
                    <a:pt x="236" y="439"/>
                  </a:lnTo>
                  <a:lnTo>
                    <a:pt x="303" y="270"/>
                  </a:lnTo>
                  <a:lnTo>
                    <a:pt x="371" y="68"/>
                  </a:lnTo>
                  <a:lnTo>
                    <a:pt x="371" y="35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" name="Google Shape;1460;p9"/>
            <p:cNvSpPr/>
            <p:nvPr/>
          </p:nvSpPr>
          <p:spPr>
            <a:xfrm>
              <a:off x="3767900" y="2217800"/>
              <a:ext cx="8450" cy="25275"/>
            </a:xfrm>
            <a:custGeom>
              <a:avLst/>
              <a:gdLst/>
              <a:ahLst/>
              <a:cxnLst/>
              <a:rect l="l" t="t" r="r" b="b"/>
              <a:pathLst>
                <a:path w="338" h="1011" extrusionOk="0">
                  <a:moveTo>
                    <a:pt x="68" y="0"/>
                  </a:moveTo>
                  <a:lnTo>
                    <a:pt x="34" y="34"/>
                  </a:lnTo>
                  <a:lnTo>
                    <a:pt x="1" y="101"/>
                  </a:lnTo>
                  <a:lnTo>
                    <a:pt x="1" y="202"/>
                  </a:lnTo>
                  <a:lnTo>
                    <a:pt x="34" y="371"/>
                  </a:lnTo>
                  <a:lnTo>
                    <a:pt x="102" y="539"/>
                  </a:lnTo>
                  <a:lnTo>
                    <a:pt x="169" y="707"/>
                  </a:lnTo>
                  <a:lnTo>
                    <a:pt x="337" y="1010"/>
                  </a:lnTo>
                  <a:lnTo>
                    <a:pt x="337" y="505"/>
                  </a:lnTo>
                  <a:lnTo>
                    <a:pt x="236" y="270"/>
                  </a:lnTo>
                  <a:lnTo>
                    <a:pt x="102" y="68"/>
                  </a:lnTo>
                  <a:lnTo>
                    <a:pt x="102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" name="Google Shape;1461;p9"/>
            <p:cNvSpPr/>
            <p:nvPr/>
          </p:nvSpPr>
          <p:spPr>
            <a:xfrm>
              <a:off x="429725" y="2388650"/>
              <a:ext cx="132175" cy="129650"/>
            </a:xfrm>
            <a:custGeom>
              <a:avLst/>
              <a:gdLst/>
              <a:ahLst/>
              <a:cxnLst/>
              <a:rect l="l" t="t" r="r" b="b"/>
              <a:pathLst>
                <a:path w="5287" h="5186" extrusionOk="0">
                  <a:moveTo>
                    <a:pt x="2997" y="237"/>
                  </a:moveTo>
                  <a:lnTo>
                    <a:pt x="3333" y="304"/>
                  </a:lnTo>
                  <a:lnTo>
                    <a:pt x="3670" y="439"/>
                  </a:lnTo>
                  <a:lnTo>
                    <a:pt x="3603" y="439"/>
                  </a:lnTo>
                  <a:lnTo>
                    <a:pt x="3535" y="506"/>
                  </a:lnTo>
                  <a:lnTo>
                    <a:pt x="3434" y="607"/>
                  </a:lnTo>
                  <a:lnTo>
                    <a:pt x="3300" y="775"/>
                  </a:lnTo>
                  <a:lnTo>
                    <a:pt x="3232" y="876"/>
                  </a:lnTo>
                  <a:lnTo>
                    <a:pt x="3232" y="910"/>
                  </a:lnTo>
                  <a:lnTo>
                    <a:pt x="3232" y="977"/>
                  </a:lnTo>
                  <a:lnTo>
                    <a:pt x="3266" y="1011"/>
                  </a:lnTo>
                  <a:lnTo>
                    <a:pt x="3300" y="1045"/>
                  </a:lnTo>
                  <a:lnTo>
                    <a:pt x="3401" y="1011"/>
                  </a:lnTo>
                  <a:lnTo>
                    <a:pt x="3468" y="977"/>
                  </a:lnTo>
                  <a:lnTo>
                    <a:pt x="3603" y="809"/>
                  </a:lnTo>
                  <a:lnTo>
                    <a:pt x="3704" y="674"/>
                  </a:lnTo>
                  <a:lnTo>
                    <a:pt x="3737" y="674"/>
                  </a:lnTo>
                  <a:lnTo>
                    <a:pt x="3737" y="641"/>
                  </a:lnTo>
                  <a:lnTo>
                    <a:pt x="3771" y="641"/>
                  </a:lnTo>
                  <a:lnTo>
                    <a:pt x="3805" y="607"/>
                  </a:lnTo>
                  <a:lnTo>
                    <a:pt x="3805" y="540"/>
                  </a:lnTo>
                  <a:lnTo>
                    <a:pt x="3771" y="472"/>
                  </a:lnTo>
                  <a:lnTo>
                    <a:pt x="3973" y="607"/>
                  </a:lnTo>
                  <a:lnTo>
                    <a:pt x="4175" y="742"/>
                  </a:lnTo>
                  <a:lnTo>
                    <a:pt x="4545" y="1045"/>
                  </a:lnTo>
                  <a:lnTo>
                    <a:pt x="4680" y="1247"/>
                  </a:lnTo>
                  <a:lnTo>
                    <a:pt x="4815" y="1415"/>
                  </a:lnTo>
                  <a:lnTo>
                    <a:pt x="4949" y="1617"/>
                  </a:lnTo>
                  <a:lnTo>
                    <a:pt x="5017" y="1819"/>
                  </a:lnTo>
                  <a:lnTo>
                    <a:pt x="5084" y="1987"/>
                  </a:lnTo>
                  <a:lnTo>
                    <a:pt x="5118" y="2189"/>
                  </a:lnTo>
                  <a:lnTo>
                    <a:pt x="5084" y="2189"/>
                  </a:lnTo>
                  <a:lnTo>
                    <a:pt x="4949" y="2257"/>
                  </a:lnTo>
                  <a:lnTo>
                    <a:pt x="4815" y="2324"/>
                  </a:lnTo>
                  <a:lnTo>
                    <a:pt x="4545" y="2425"/>
                  </a:lnTo>
                  <a:lnTo>
                    <a:pt x="4512" y="2459"/>
                  </a:lnTo>
                  <a:lnTo>
                    <a:pt x="4478" y="2492"/>
                  </a:lnTo>
                  <a:lnTo>
                    <a:pt x="4512" y="2526"/>
                  </a:lnTo>
                  <a:lnTo>
                    <a:pt x="4545" y="2560"/>
                  </a:lnTo>
                  <a:lnTo>
                    <a:pt x="4680" y="2593"/>
                  </a:lnTo>
                  <a:lnTo>
                    <a:pt x="4848" y="2593"/>
                  </a:lnTo>
                  <a:lnTo>
                    <a:pt x="4983" y="2526"/>
                  </a:lnTo>
                  <a:lnTo>
                    <a:pt x="5118" y="2459"/>
                  </a:lnTo>
                  <a:lnTo>
                    <a:pt x="5118" y="2728"/>
                  </a:lnTo>
                  <a:lnTo>
                    <a:pt x="5050" y="2997"/>
                  </a:lnTo>
                  <a:lnTo>
                    <a:pt x="4949" y="3233"/>
                  </a:lnTo>
                  <a:lnTo>
                    <a:pt x="4848" y="3469"/>
                  </a:lnTo>
                  <a:lnTo>
                    <a:pt x="4714" y="3435"/>
                  </a:lnTo>
                  <a:lnTo>
                    <a:pt x="4613" y="3401"/>
                  </a:lnTo>
                  <a:lnTo>
                    <a:pt x="4478" y="3435"/>
                  </a:lnTo>
                  <a:lnTo>
                    <a:pt x="4377" y="3469"/>
                  </a:lnTo>
                  <a:lnTo>
                    <a:pt x="4377" y="3502"/>
                  </a:lnTo>
                  <a:lnTo>
                    <a:pt x="4377" y="3536"/>
                  </a:lnTo>
                  <a:lnTo>
                    <a:pt x="4545" y="3637"/>
                  </a:lnTo>
                  <a:lnTo>
                    <a:pt x="4714" y="3671"/>
                  </a:lnTo>
                  <a:lnTo>
                    <a:pt x="4579" y="3873"/>
                  </a:lnTo>
                  <a:lnTo>
                    <a:pt x="4411" y="4075"/>
                  </a:lnTo>
                  <a:lnTo>
                    <a:pt x="4209" y="4243"/>
                  </a:lnTo>
                  <a:lnTo>
                    <a:pt x="4040" y="4411"/>
                  </a:lnTo>
                  <a:lnTo>
                    <a:pt x="3838" y="4546"/>
                  </a:lnTo>
                  <a:lnTo>
                    <a:pt x="3603" y="4681"/>
                  </a:lnTo>
                  <a:lnTo>
                    <a:pt x="3401" y="4782"/>
                  </a:lnTo>
                  <a:lnTo>
                    <a:pt x="3165" y="4883"/>
                  </a:lnTo>
                  <a:lnTo>
                    <a:pt x="3165" y="4815"/>
                  </a:lnTo>
                  <a:lnTo>
                    <a:pt x="3098" y="4580"/>
                  </a:lnTo>
                  <a:lnTo>
                    <a:pt x="3064" y="4479"/>
                  </a:lnTo>
                  <a:lnTo>
                    <a:pt x="3030" y="4411"/>
                  </a:lnTo>
                  <a:lnTo>
                    <a:pt x="2997" y="4378"/>
                  </a:lnTo>
                  <a:lnTo>
                    <a:pt x="2929" y="4378"/>
                  </a:lnTo>
                  <a:lnTo>
                    <a:pt x="2896" y="4411"/>
                  </a:lnTo>
                  <a:lnTo>
                    <a:pt x="2862" y="4479"/>
                  </a:lnTo>
                  <a:lnTo>
                    <a:pt x="2862" y="4647"/>
                  </a:lnTo>
                  <a:lnTo>
                    <a:pt x="2896" y="4782"/>
                  </a:lnTo>
                  <a:lnTo>
                    <a:pt x="2963" y="4916"/>
                  </a:lnTo>
                  <a:lnTo>
                    <a:pt x="2727" y="4950"/>
                  </a:lnTo>
                  <a:lnTo>
                    <a:pt x="2323" y="4950"/>
                  </a:lnTo>
                  <a:lnTo>
                    <a:pt x="1953" y="4849"/>
                  </a:lnTo>
                  <a:lnTo>
                    <a:pt x="2054" y="4580"/>
                  </a:lnTo>
                  <a:lnTo>
                    <a:pt x="2088" y="4277"/>
                  </a:lnTo>
                  <a:lnTo>
                    <a:pt x="2054" y="4243"/>
                  </a:lnTo>
                  <a:lnTo>
                    <a:pt x="2020" y="4243"/>
                  </a:lnTo>
                  <a:lnTo>
                    <a:pt x="1953" y="4378"/>
                  </a:lnTo>
                  <a:lnTo>
                    <a:pt x="1852" y="4479"/>
                  </a:lnTo>
                  <a:lnTo>
                    <a:pt x="1751" y="4748"/>
                  </a:lnTo>
                  <a:lnTo>
                    <a:pt x="1751" y="4782"/>
                  </a:lnTo>
                  <a:lnTo>
                    <a:pt x="1549" y="4647"/>
                  </a:lnTo>
                  <a:lnTo>
                    <a:pt x="1347" y="4512"/>
                  </a:lnTo>
                  <a:lnTo>
                    <a:pt x="1145" y="4378"/>
                  </a:lnTo>
                  <a:lnTo>
                    <a:pt x="977" y="4209"/>
                  </a:lnTo>
                  <a:lnTo>
                    <a:pt x="1044" y="4108"/>
                  </a:lnTo>
                  <a:lnTo>
                    <a:pt x="1212" y="4007"/>
                  </a:lnTo>
                  <a:lnTo>
                    <a:pt x="1246" y="3940"/>
                  </a:lnTo>
                  <a:lnTo>
                    <a:pt x="1280" y="3873"/>
                  </a:lnTo>
                  <a:lnTo>
                    <a:pt x="1145" y="3873"/>
                  </a:lnTo>
                  <a:lnTo>
                    <a:pt x="977" y="3940"/>
                  </a:lnTo>
                  <a:lnTo>
                    <a:pt x="808" y="4041"/>
                  </a:lnTo>
                  <a:lnTo>
                    <a:pt x="674" y="3805"/>
                  </a:lnTo>
                  <a:lnTo>
                    <a:pt x="505" y="3570"/>
                  </a:lnTo>
                  <a:lnTo>
                    <a:pt x="404" y="3334"/>
                  </a:lnTo>
                  <a:lnTo>
                    <a:pt x="303" y="3065"/>
                  </a:lnTo>
                  <a:lnTo>
                    <a:pt x="573" y="3132"/>
                  </a:lnTo>
                  <a:lnTo>
                    <a:pt x="808" y="3098"/>
                  </a:lnTo>
                  <a:lnTo>
                    <a:pt x="876" y="3065"/>
                  </a:lnTo>
                  <a:lnTo>
                    <a:pt x="876" y="2997"/>
                  </a:lnTo>
                  <a:lnTo>
                    <a:pt x="842" y="2930"/>
                  </a:lnTo>
                  <a:lnTo>
                    <a:pt x="775" y="2896"/>
                  </a:lnTo>
                  <a:lnTo>
                    <a:pt x="270" y="2896"/>
                  </a:lnTo>
                  <a:lnTo>
                    <a:pt x="236" y="2661"/>
                  </a:lnTo>
                  <a:lnTo>
                    <a:pt x="236" y="2257"/>
                  </a:lnTo>
                  <a:lnTo>
                    <a:pt x="303" y="1886"/>
                  </a:lnTo>
                  <a:lnTo>
                    <a:pt x="438" y="1550"/>
                  </a:lnTo>
                  <a:lnTo>
                    <a:pt x="640" y="1247"/>
                  </a:lnTo>
                  <a:lnTo>
                    <a:pt x="876" y="977"/>
                  </a:lnTo>
                  <a:lnTo>
                    <a:pt x="1179" y="775"/>
                  </a:lnTo>
                  <a:lnTo>
                    <a:pt x="1482" y="573"/>
                  </a:lnTo>
                  <a:lnTo>
                    <a:pt x="1818" y="439"/>
                  </a:lnTo>
                  <a:lnTo>
                    <a:pt x="1886" y="506"/>
                  </a:lnTo>
                  <a:lnTo>
                    <a:pt x="1919" y="506"/>
                  </a:lnTo>
                  <a:lnTo>
                    <a:pt x="1987" y="472"/>
                  </a:lnTo>
                  <a:lnTo>
                    <a:pt x="2222" y="338"/>
                  </a:lnTo>
                  <a:lnTo>
                    <a:pt x="2290" y="338"/>
                  </a:lnTo>
                  <a:lnTo>
                    <a:pt x="2357" y="304"/>
                  </a:lnTo>
                  <a:lnTo>
                    <a:pt x="2660" y="237"/>
                  </a:lnTo>
                  <a:close/>
                  <a:moveTo>
                    <a:pt x="2626" y="1"/>
                  </a:moveTo>
                  <a:lnTo>
                    <a:pt x="2391" y="35"/>
                  </a:lnTo>
                  <a:lnTo>
                    <a:pt x="2155" y="102"/>
                  </a:lnTo>
                  <a:lnTo>
                    <a:pt x="1953" y="203"/>
                  </a:lnTo>
                  <a:lnTo>
                    <a:pt x="1717" y="237"/>
                  </a:lnTo>
                  <a:lnTo>
                    <a:pt x="1515" y="304"/>
                  </a:lnTo>
                  <a:lnTo>
                    <a:pt x="1313" y="371"/>
                  </a:lnTo>
                  <a:lnTo>
                    <a:pt x="1111" y="506"/>
                  </a:lnTo>
                  <a:lnTo>
                    <a:pt x="943" y="607"/>
                  </a:lnTo>
                  <a:lnTo>
                    <a:pt x="775" y="775"/>
                  </a:lnTo>
                  <a:lnTo>
                    <a:pt x="606" y="910"/>
                  </a:lnTo>
                  <a:lnTo>
                    <a:pt x="472" y="1112"/>
                  </a:lnTo>
                  <a:lnTo>
                    <a:pt x="270" y="1482"/>
                  </a:lnTo>
                  <a:lnTo>
                    <a:pt x="101" y="1920"/>
                  </a:lnTo>
                  <a:lnTo>
                    <a:pt x="0" y="2358"/>
                  </a:lnTo>
                  <a:lnTo>
                    <a:pt x="0" y="2593"/>
                  </a:lnTo>
                  <a:lnTo>
                    <a:pt x="0" y="2829"/>
                  </a:lnTo>
                  <a:lnTo>
                    <a:pt x="101" y="3199"/>
                  </a:lnTo>
                  <a:lnTo>
                    <a:pt x="236" y="3570"/>
                  </a:lnTo>
                  <a:lnTo>
                    <a:pt x="438" y="3940"/>
                  </a:lnTo>
                  <a:lnTo>
                    <a:pt x="674" y="4277"/>
                  </a:lnTo>
                  <a:lnTo>
                    <a:pt x="707" y="4310"/>
                  </a:lnTo>
                  <a:lnTo>
                    <a:pt x="741" y="4344"/>
                  </a:lnTo>
                  <a:lnTo>
                    <a:pt x="977" y="4546"/>
                  </a:lnTo>
                  <a:lnTo>
                    <a:pt x="1212" y="4748"/>
                  </a:lnTo>
                  <a:lnTo>
                    <a:pt x="1482" y="4883"/>
                  </a:lnTo>
                  <a:lnTo>
                    <a:pt x="1751" y="5017"/>
                  </a:lnTo>
                  <a:lnTo>
                    <a:pt x="2054" y="5118"/>
                  </a:lnTo>
                  <a:lnTo>
                    <a:pt x="2323" y="5186"/>
                  </a:lnTo>
                  <a:lnTo>
                    <a:pt x="2929" y="5186"/>
                  </a:lnTo>
                  <a:lnTo>
                    <a:pt x="3232" y="5118"/>
                  </a:lnTo>
                  <a:lnTo>
                    <a:pt x="3502" y="5017"/>
                  </a:lnTo>
                  <a:lnTo>
                    <a:pt x="3805" y="4883"/>
                  </a:lnTo>
                  <a:lnTo>
                    <a:pt x="4040" y="4714"/>
                  </a:lnTo>
                  <a:lnTo>
                    <a:pt x="4276" y="4546"/>
                  </a:lnTo>
                  <a:lnTo>
                    <a:pt x="4512" y="4310"/>
                  </a:lnTo>
                  <a:lnTo>
                    <a:pt x="4680" y="4108"/>
                  </a:lnTo>
                  <a:lnTo>
                    <a:pt x="4848" y="3839"/>
                  </a:lnTo>
                  <a:lnTo>
                    <a:pt x="5017" y="3603"/>
                  </a:lnTo>
                  <a:lnTo>
                    <a:pt x="5118" y="3300"/>
                  </a:lnTo>
                  <a:lnTo>
                    <a:pt x="5219" y="3031"/>
                  </a:lnTo>
                  <a:lnTo>
                    <a:pt x="5286" y="2728"/>
                  </a:lnTo>
                  <a:lnTo>
                    <a:pt x="5286" y="2459"/>
                  </a:lnTo>
                  <a:lnTo>
                    <a:pt x="5286" y="2156"/>
                  </a:lnTo>
                  <a:lnTo>
                    <a:pt x="5252" y="1853"/>
                  </a:lnTo>
                  <a:lnTo>
                    <a:pt x="5151" y="1550"/>
                  </a:lnTo>
                  <a:lnTo>
                    <a:pt x="5050" y="1348"/>
                  </a:lnTo>
                  <a:lnTo>
                    <a:pt x="4949" y="1146"/>
                  </a:lnTo>
                  <a:lnTo>
                    <a:pt x="4781" y="977"/>
                  </a:lnTo>
                  <a:lnTo>
                    <a:pt x="4613" y="775"/>
                  </a:lnTo>
                  <a:lnTo>
                    <a:pt x="4444" y="607"/>
                  </a:lnTo>
                  <a:lnTo>
                    <a:pt x="4242" y="472"/>
                  </a:lnTo>
                  <a:lnTo>
                    <a:pt x="4040" y="338"/>
                  </a:lnTo>
                  <a:lnTo>
                    <a:pt x="3805" y="237"/>
                  </a:lnTo>
                  <a:lnTo>
                    <a:pt x="3569" y="136"/>
                  </a:lnTo>
                  <a:lnTo>
                    <a:pt x="3333" y="68"/>
                  </a:lnTo>
                  <a:lnTo>
                    <a:pt x="3098" y="35"/>
                  </a:lnTo>
                  <a:lnTo>
                    <a:pt x="286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" name="Google Shape;1462;p9"/>
            <p:cNvSpPr/>
            <p:nvPr/>
          </p:nvSpPr>
          <p:spPr>
            <a:xfrm>
              <a:off x="1768875" y="2760700"/>
              <a:ext cx="12650" cy="16000"/>
            </a:xfrm>
            <a:custGeom>
              <a:avLst/>
              <a:gdLst/>
              <a:ahLst/>
              <a:cxnLst/>
              <a:rect l="l" t="t" r="r" b="b"/>
              <a:pathLst>
                <a:path w="506" h="640" extrusionOk="0">
                  <a:moveTo>
                    <a:pt x="202" y="0"/>
                  </a:moveTo>
                  <a:lnTo>
                    <a:pt x="34" y="135"/>
                  </a:lnTo>
                  <a:lnTo>
                    <a:pt x="0" y="169"/>
                  </a:lnTo>
                  <a:lnTo>
                    <a:pt x="135" y="169"/>
                  </a:lnTo>
                  <a:lnTo>
                    <a:pt x="202" y="135"/>
                  </a:lnTo>
                  <a:lnTo>
                    <a:pt x="236" y="169"/>
                  </a:lnTo>
                  <a:lnTo>
                    <a:pt x="135" y="236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34" y="438"/>
                  </a:lnTo>
                  <a:lnTo>
                    <a:pt x="67" y="438"/>
                  </a:lnTo>
                  <a:lnTo>
                    <a:pt x="202" y="404"/>
                  </a:lnTo>
                  <a:lnTo>
                    <a:pt x="337" y="404"/>
                  </a:lnTo>
                  <a:lnTo>
                    <a:pt x="269" y="472"/>
                  </a:lnTo>
                  <a:lnTo>
                    <a:pt x="135" y="505"/>
                  </a:lnTo>
                  <a:lnTo>
                    <a:pt x="101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135" y="640"/>
                  </a:lnTo>
                  <a:lnTo>
                    <a:pt x="269" y="606"/>
                  </a:lnTo>
                  <a:lnTo>
                    <a:pt x="337" y="573"/>
                  </a:lnTo>
                  <a:lnTo>
                    <a:pt x="438" y="505"/>
                  </a:lnTo>
                  <a:lnTo>
                    <a:pt x="505" y="438"/>
                  </a:lnTo>
                  <a:lnTo>
                    <a:pt x="505" y="371"/>
                  </a:lnTo>
                  <a:lnTo>
                    <a:pt x="471" y="337"/>
                  </a:lnTo>
                  <a:lnTo>
                    <a:pt x="370" y="303"/>
                  </a:lnTo>
                  <a:lnTo>
                    <a:pt x="269" y="270"/>
                  </a:lnTo>
                  <a:lnTo>
                    <a:pt x="337" y="202"/>
                  </a:lnTo>
                  <a:lnTo>
                    <a:pt x="370" y="169"/>
                  </a:lnTo>
                  <a:lnTo>
                    <a:pt x="269" y="34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" name="Google Shape;1463;p9"/>
            <p:cNvSpPr/>
            <p:nvPr/>
          </p:nvSpPr>
          <p:spPr>
            <a:xfrm>
              <a:off x="1741075" y="2721975"/>
              <a:ext cx="61475" cy="64000"/>
            </a:xfrm>
            <a:custGeom>
              <a:avLst/>
              <a:gdLst/>
              <a:ahLst/>
              <a:cxnLst/>
              <a:rect l="l" t="t" r="r" b="b"/>
              <a:pathLst>
                <a:path w="2459" h="2560" extrusionOk="0">
                  <a:moveTo>
                    <a:pt x="2324" y="135"/>
                  </a:moveTo>
                  <a:lnTo>
                    <a:pt x="2324" y="707"/>
                  </a:lnTo>
                  <a:lnTo>
                    <a:pt x="2290" y="1280"/>
                  </a:lnTo>
                  <a:lnTo>
                    <a:pt x="2257" y="1819"/>
                  </a:lnTo>
                  <a:lnTo>
                    <a:pt x="2290" y="2391"/>
                  </a:lnTo>
                  <a:lnTo>
                    <a:pt x="1213" y="2391"/>
                  </a:lnTo>
                  <a:lnTo>
                    <a:pt x="169" y="2425"/>
                  </a:lnTo>
                  <a:lnTo>
                    <a:pt x="169" y="2054"/>
                  </a:lnTo>
                  <a:lnTo>
                    <a:pt x="169" y="1718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6" y="404"/>
                  </a:lnTo>
                  <a:lnTo>
                    <a:pt x="136" y="202"/>
                  </a:lnTo>
                  <a:lnTo>
                    <a:pt x="270" y="236"/>
                  </a:lnTo>
                  <a:lnTo>
                    <a:pt x="1146" y="236"/>
                  </a:lnTo>
                  <a:lnTo>
                    <a:pt x="2324" y="135"/>
                  </a:lnTo>
                  <a:close/>
                  <a:moveTo>
                    <a:pt x="2391" y="0"/>
                  </a:moveTo>
                  <a:lnTo>
                    <a:pt x="2021" y="34"/>
                  </a:lnTo>
                  <a:lnTo>
                    <a:pt x="1651" y="34"/>
                  </a:lnTo>
                  <a:lnTo>
                    <a:pt x="1280" y="68"/>
                  </a:lnTo>
                  <a:lnTo>
                    <a:pt x="91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5" y="236"/>
                  </a:lnTo>
                  <a:lnTo>
                    <a:pt x="35" y="404"/>
                  </a:lnTo>
                  <a:lnTo>
                    <a:pt x="35" y="573"/>
                  </a:lnTo>
                  <a:lnTo>
                    <a:pt x="68" y="876"/>
                  </a:lnTo>
                  <a:lnTo>
                    <a:pt x="68" y="1280"/>
                  </a:lnTo>
                  <a:lnTo>
                    <a:pt x="35" y="1684"/>
                  </a:lnTo>
                  <a:lnTo>
                    <a:pt x="35" y="2088"/>
                  </a:lnTo>
                  <a:lnTo>
                    <a:pt x="35" y="2492"/>
                  </a:lnTo>
                  <a:lnTo>
                    <a:pt x="35" y="2526"/>
                  </a:lnTo>
                  <a:lnTo>
                    <a:pt x="102" y="2559"/>
                  </a:lnTo>
                  <a:lnTo>
                    <a:pt x="1247" y="2526"/>
                  </a:lnTo>
                  <a:lnTo>
                    <a:pt x="2391" y="2526"/>
                  </a:lnTo>
                  <a:lnTo>
                    <a:pt x="2425" y="2492"/>
                  </a:lnTo>
                  <a:lnTo>
                    <a:pt x="2459" y="2425"/>
                  </a:lnTo>
                  <a:lnTo>
                    <a:pt x="2425" y="2155"/>
                  </a:lnTo>
                  <a:lnTo>
                    <a:pt x="2425" y="1852"/>
                  </a:lnTo>
                  <a:lnTo>
                    <a:pt x="2425" y="1246"/>
                  </a:lnTo>
                  <a:lnTo>
                    <a:pt x="2459" y="674"/>
                  </a:lnTo>
                  <a:lnTo>
                    <a:pt x="2459" y="371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" name="Google Shape;1464;p9"/>
            <p:cNvSpPr/>
            <p:nvPr/>
          </p:nvSpPr>
          <p:spPr>
            <a:xfrm>
              <a:off x="1811800" y="2723650"/>
              <a:ext cx="68200" cy="64000"/>
            </a:xfrm>
            <a:custGeom>
              <a:avLst/>
              <a:gdLst/>
              <a:ahLst/>
              <a:cxnLst/>
              <a:rect l="l" t="t" r="r" b="b"/>
              <a:pathLst>
                <a:path w="2728" h="2560" extrusionOk="0">
                  <a:moveTo>
                    <a:pt x="2189" y="135"/>
                  </a:moveTo>
                  <a:lnTo>
                    <a:pt x="2357" y="203"/>
                  </a:lnTo>
                  <a:lnTo>
                    <a:pt x="2458" y="236"/>
                  </a:lnTo>
                  <a:lnTo>
                    <a:pt x="2525" y="304"/>
                  </a:lnTo>
                  <a:lnTo>
                    <a:pt x="2559" y="405"/>
                  </a:lnTo>
                  <a:lnTo>
                    <a:pt x="2593" y="506"/>
                  </a:lnTo>
                  <a:lnTo>
                    <a:pt x="2593" y="741"/>
                  </a:lnTo>
                  <a:lnTo>
                    <a:pt x="2559" y="943"/>
                  </a:lnTo>
                  <a:lnTo>
                    <a:pt x="2525" y="1314"/>
                  </a:lnTo>
                  <a:lnTo>
                    <a:pt x="2458" y="1718"/>
                  </a:lnTo>
                  <a:lnTo>
                    <a:pt x="2458" y="1920"/>
                  </a:lnTo>
                  <a:lnTo>
                    <a:pt x="2424" y="2156"/>
                  </a:lnTo>
                  <a:lnTo>
                    <a:pt x="2391" y="2257"/>
                  </a:lnTo>
                  <a:lnTo>
                    <a:pt x="2357" y="2324"/>
                  </a:lnTo>
                  <a:lnTo>
                    <a:pt x="2256" y="2391"/>
                  </a:lnTo>
                  <a:lnTo>
                    <a:pt x="2121" y="2391"/>
                  </a:lnTo>
                  <a:lnTo>
                    <a:pt x="1212" y="2324"/>
                  </a:lnTo>
                  <a:lnTo>
                    <a:pt x="303" y="2324"/>
                  </a:lnTo>
                  <a:lnTo>
                    <a:pt x="269" y="1920"/>
                  </a:lnTo>
                  <a:lnTo>
                    <a:pt x="236" y="1550"/>
                  </a:lnTo>
                  <a:lnTo>
                    <a:pt x="168" y="1145"/>
                  </a:lnTo>
                  <a:lnTo>
                    <a:pt x="168" y="741"/>
                  </a:lnTo>
                  <a:lnTo>
                    <a:pt x="168" y="304"/>
                  </a:lnTo>
                  <a:lnTo>
                    <a:pt x="168" y="203"/>
                  </a:lnTo>
                  <a:lnTo>
                    <a:pt x="505" y="169"/>
                  </a:lnTo>
                  <a:lnTo>
                    <a:pt x="875" y="135"/>
                  </a:lnTo>
                  <a:close/>
                  <a:moveTo>
                    <a:pt x="1582" y="1"/>
                  </a:moveTo>
                  <a:lnTo>
                    <a:pt x="1145" y="34"/>
                  </a:lnTo>
                  <a:lnTo>
                    <a:pt x="370" y="34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67" y="135"/>
                  </a:lnTo>
                  <a:lnTo>
                    <a:pt x="34" y="270"/>
                  </a:lnTo>
                  <a:lnTo>
                    <a:pt x="0" y="438"/>
                  </a:lnTo>
                  <a:lnTo>
                    <a:pt x="34" y="741"/>
                  </a:lnTo>
                  <a:lnTo>
                    <a:pt x="34" y="1179"/>
                  </a:lnTo>
                  <a:lnTo>
                    <a:pt x="101" y="1583"/>
                  </a:lnTo>
                  <a:lnTo>
                    <a:pt x="135" y="1987"/>
                  </a:lnTo>
                  <a:lnTo>
                    <a:pt x="168" y="2425"/>
                  </a:lnTo>
                  <a:lnTo>
                    <a:pt x="202" y="2459"/>
                  </a:lnTo>
                  <a:lnTo>
                    <a:pt x="236" y="2492"/>
                  </a:lnTo>
                  <a:lnTo>
                    <a:pt x="606" y="2459"/>
                  </a:lnTo>
                  <a:lnTo>
                    <a:pt x="943" y="2459"/>
                  </a:lnTo>
                  <a:lnTo>
                    <a:pt x="1650" y="2492"/>
                  </a:lnTo>
                  <a:lnTo>
                    <a:pt x="2054" y="2560"/>
                  </a:lnTo>
                  <a:lnTo>
                    <a:pt x="2256" y="2560"/>
                  </a:lnTo>
                  <a:lnTo>
                    <a:pt x="2323" y="2526"/>
                  </a:lnTo>
                  <a:lnTo>
                    <a:pt x="2424" y="2492"/>
                  </a:lnTo>
                  <a:lnTo>
                    <a:pt x="2492" y="2425"/>
                  </a:lnTo>
                  <a:lnTo>
                    <a:pt x="2525" y="2358"/>
                  </a:lnTo>
                  <a:lnTo>
                    <a:pt x="2593" y="2189"/>
                  </a:lnTo>
                  <a:lnTo>
                    <a:pt x="2593" y="1853"/>
                  </a:lnTo>
                  <a:lnTo>
                    <a:pt x="2660" y="1348"/>
                  </a:lnTo>
                  <a:lnTo>
                    <a:pt x="2727" y="842"/>
                  </a:lnTo>
                  <a:lnTo>
                    <a:pt x="2727" y="506"/>
                  </a:lnTo>
                  <a:lnTo>
                    <a:pt x="2694" y="337"/>
                  </a:lnTo>
                  <a:lnTo>
                    <a:pt x="2626" y="203"/>
                  </a:lnTo>
                  <a:lnTo>
                    <a:pt x="2492" y="102"/>
                  </a:lnTo>
                  <a:lnTo>
                    <a:pt x="2323" y="3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" name="Google Shape;1465;p9"/>
            <p:cNvSpPr/>
            <p:nvPr/>
          </p:nvSpPr>
          <p:spPr>
            <a:xfrm>
              <a:off x="1839575" y="2762375"/>
              <a:ext cx="14325" cy="16025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37" y="1"/>
                  </a:moveTo>
                  <a:lnTo>
                    <a:pt x="269" y="68"/>
                  </a:lnTo>
                  <a:lnTo>
                    <a:pt x="202" y="135"/>
                  </a:lnTo>
                  <a:lnTo>
                    <a:pt x="34" y="337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38"/>
                  </a:lnTo>
                  <a:lnTo>
                    <a:pt x="236" y="438"/>
                  </a:lnTo>
                  <a:lnTo>
                    <a:pt x="404" y="405"/>
                  </a:lnTo>
                  <a:lnTo>
                    <a:pt x="404" y="573"/>
                  </a:lnTo>
                  <a:lnTo>
                    <a:pt x="404" y="607"/>
                  </a:lnTo>
                  <a:lnTo>
                    <a:pt x="438" y="640"/>
                  </a:lnTo>
                  <a:lnTo>
                    <a:pt x="471" y="640"/>
                  </a:lnTo>
                  <a:lnTo>
                    <a:pt x="505" y="607"/>
                  </a:lnTo>
                  <a:lnTo>
                    <a:pt x="505" y="573"/>
                  </a:lnTo>
                  <a:lnTo>
                    <a:pt x="572" y="573"/>
                  </a:lnTo>
                  <a:lnTo>
                    <a:pt x="539" y="506"/>
                  </a:lnTo>
                  <a:lnTo>
                    <a:pt x="572" y="304"/>
                  </a:lnTo>
                  <a:lnTo>
                    <a:pt x="572" y="270"/>
                  </a:lnTo>
                  <a:lnTo>
                    <a:pt x="539" y="236"/>
                  </a:lnTo>
                  <a:lnTo>
                    <a:pt x="505" y="203"/>
                  </a:lnTo>
                  <a:lnTo>
                    <a:pt x="471" y="236"/>
                  </a:lnTo>
                  <a:lnTo>
                    <a:pt x="337" y="304"/>
                  </a:lnTo>
                  <a:lnTo>
                    <a:pt x="168" y="304"/>
                  </a:lnTo>
                  <a:lnTo>
                    <a:pt x="337" y="135"/>
                  </a:lnTo>
                  <a:lnTo>
                    <a:pt x="370" y="68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" name="Google Shape;1466;p9"/>
            <p:cNvSpPr/>
            <p:nvPr/>
          </p:nvSpPr>
          <p:spPr>
            <a:xfrm>
              <a:off x="1919525" y="2800250"/>
              <a:ext cx="4225" cy="23600"/>
            </a:xfrm>
            <a:custGeom>
              <a:avLst/>
              <a:gdLst/>
              <a:ahLst/>
              <a:cxnLst/>
              <a:rect l="l" t="t" r="r" b="b"/>
              <a:pathLst>
                <a:path w="169" h="944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270"/>
                  </a:lnTo>
                  <a:lnTo>
                    <a:pt x="1" y="472"/>
                  </a:lnTo>
                  <a:lnTo>
                    <a:pt x="1" y="943"/>
                  </a:lnTo>
                  <a:lnTo>
                    <a:pt x="135" y="943"/>
                  </a:lnTo>
                  <a:lnTo>
                    <a:pt x="135" y="506"/>
                  </a:lnTo>
                  <a:lnTo>
                    <a:pt x="169" y="68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" name="Google Shape;1467;p9"/>
            <p:cNvSpPr/>
            <p:nvPr/>
          </p:nvSpPr>
          <p:spPr>
            <a:xfrm>
              <a:off x="1775600" y="2796875"/>
              <a:ext cx="64825" cy="26975"/>
            </a:xfrm>
            <a:custGeom>
              <a:avLst/>
              <a:gdLst/>
              <a:ahLst/>
              <a:cxnLst/>
              <a:rect l="l" t="t" r="r" b="b"/>
              <a:pathLst>
                <a:path w="2593" h="1079" extrusionOk="0">
                  <a:moveTo>
                    <a:pt x="438" y="1"/>
                  </a:moveTo>
                  <a:lnTo>
                    <a:pt x="68" y="68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0" y="1078"/>
                  </a:lnTo>
                  <a:lnTo>
                    <a:pt x="101" y="1078"/>
                  </a:lnTo>
                  <a:lnTo>
                    <a:pt x="135" y="641"/>
                  </a:lnTo>
                  <a:lnTo>
                    <a:pt x="135" y="203"/>
                  </a:lnTo>
                  <a:lnTo>
                    <a:pt x="371" y="136"/>
                  </a:lnTo>
                  <a:lnTo>
                    <a:pt x="606" y="102"/>
                  </a:lnTo>
                  <a:lnTo>
                    <a:pt x="1111" y="136"/>
                  </a:lnTo>
                  <a:lnTo>
                    <a:pt x="1616" y="169"/>
                  </a:lnTo>
                  <a:lnTo>
                    <a:pt x="2121" y="203"/>
                  </a:lnTo>
                  <a:lnTo>
                    <a:pt x="2256" y="237"/>
                  </a:lnTo>
                  <a:lnTo>
                    <a:pt x="2357" y="270"/>
                  </a:lnTo>
                  <a:lnTo>
                    <a:pt x="2391" y="371"/>
                  </a:lnTo>
                  <a:lnTo>
                    <a:pt x="2424" y="472"/>
                  </a:lnTo>
                  <a:lnTo>
                    <a:pt x="2458" y="708"/>
                  </a:lnTo>
                  <a:lnTo>
                    <a:pt x="2458" y="944"/>
                  </a:lnTo>
                  <a:lnTo>
                    <a:pt x="2458" y="1078"/>
                  </a:lnTo>
                  <a:lnTo>
                    <a:pt x="2559" y="1078"/>
                  </a:lnTo>
                  <a:lnTo>
                    <a:pt x="2559" y="1045"/>
                  </a:lnTo>
                  <a:lnTo>
                    <a:pt x="2593" y="573"/>
                  </a:lnTo>
                  <a:lnTo>
                    <a:pt x="2559" y="371"/>
                  </a:lnTo>
                  <a:lnTo>
                    <a:pt x="2525" y="237"/>
                  </a:lnTo>
                  <a:lnTo>
                    <a:pt x="2458" y="169"/>
                  </a:lnTo>
                  <a:lnTo>
                    <a:pt x="2357" y="102"/>
                  </a:lnTo>
                  <a:lnTo>
                    <a:pt x="2256" y="68"/>
                  </a:lnTo>
                  <a:lnTo>
                    <a:pt x="1987" y="35"/>
                  </a:lnTo>
                  <a:lnTo>
                    <a:pt x="1482" y="35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" name="Google Shape;1468;p9"/>
            <p:cNvSpPr/>
            <p:nvPr/>
          </p:nvSpPr>
          <p:spPr>
            <a:xfrm>
              <a:off x="528200" y="2421475"/>
              <a:ext cx="15175" cy="10125"/>
            </a:xfrm>
            <a:custGeom>
              <a:avLst/>
              <a:gdLst/>
              <a:ahLst/>
              <a:cxnLst/>
              <a:rect l="l" t="t" r="r" b="b"/>
              <a:pathLst>
                <a:path w="607" h="405" extrusionOk="0">
                  <a:moveTo>
                    <a:pt x="337" y="1"/>
                  </a:moveTo>
                  <a:lnTo>
                    <a:pt x="202" y="102"/>
                  </a:lnTo>
                  <a:lnTo>
                    <a:pt x="68" y="203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05"/>
                  </a:lnTo>
                  <a:lnTo>
                    <a:pt x="303" y="304"/>
                  </a:lnTo>
                  <a:lnTo>
                    <a:pt x="438" y="237"/>
                  </a:lnTo>
                  <a:lnTo>
                    <a:pt x="539" y="203"/>
                  </a:lnTo>
                  <a:lnTo>
                    <a:pt x="573" y="136"/>
                  </a:lnTo>
                  <a:lnTo>
                    <a:pt x="606" y="102"/>
                  </a:lnTo>
                  <a:lnTo>
                    <a:pt x="573" y="35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" name="Google Shape;1469;p9"/>
            <p:cNvSpPr/>
            <p:nvPr/>
          </p:nvSpPr>
          <p:spPr>
            <a:xfrm>
              <a:off x="1885850" y="2721975"/>
              <a:ext cx="63150" cy="68200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439" y="135"/>
                  </a:moveTo>
                  <a:lnTo>
                    <a:pt x="708" y="169"/>
                  </a:lnTo>
                  <a:lnTo>
                    <a:pt x="1516" y="202"/>
                  </a:lnTo>
                  <a:lnTo>
                    <a:pt x="2189" y="202"/>
                  </a:lnTo>
                  <a:lnTo>
                    <a:pt x="2257" y="236"/>
                  </a:lnTo>
                  <a:lnTo>
                    <a:pt x="2290" y="270"/>
                  </a:lnTo>
                  <a:lnTo>
                    <a:pt x="2358" y="404"/>
                  </a:lnTo>
                  <a:lnTo>
                    <a:pt x="2391" y="606"/>
                  </a:lnTo>
                  <a:lnTo>
                    <a:pt x="2391" y="808"/>
                  </a:lnTo>
                  <a:lnTo>
                    <a:pt x="2358" y="1280"/>
                  </a:lnTo>
                  <a:lnTo>
                    <a:pt x="2358" y="1583"/>
                  </a:lnTo>
                  <a:lnTo>
                    <a:pt x="2324" y="1987"/>
                  </a:lnTo>
                  <a:lnTo>
                    <a:pt x="2290" y="2189"/>
                  </a:lnTo>
                  <a:lnTo>
                    <a:pt x="2189" y="2391"/>
                  </a:lnTo>
                  <a:lnTo>
                    <a:pt x="2156" y="2458"/>
                  </a:lnTo>
                  <a:lnTo>
                    <a:pt x="2122" y="2492"/>
                  </a:lnTo>
                  <a:lnTo>
                    <a:pt x="1987" y="2526"/>
                  </a:lnTo>
                  <a:lnTo>
                    <a:pt x="1684" y="2559"/>
                  </a:lnTo>
                  <a:lnTo>
                    <a:pt x="1112" y="2559"/>
                  </a:lnTo>
                  <a:lnTo>
                    <a:pt x="843" y="2526"/>
                  </a:lnTo>
                  <a:lnTo>
                    <a:pt x="540" y="2458"/>
                  </a:lnTo>
                  <a:lnTo>
                    <a:pt x="405" y="2391"/>
                  </a:lnTo>
                  <a:lnTo>
                    <a:pt x="304" y="2324"/>
                  </a:lnTo>
                  <a:lnTo>
                    <a:pt x="237" y="2189"/>
                  </a:lnTo>
                  <a:lnTo>
                    <a:pt x="203" y="2054"/>
                  </a:lnTo>
                  <a:lnTo>
                    <a:pt x="203" y="1718"/>
                  </a:lnTo>
                  <a:lnTo>
                    <a:pt x="237" y="1415"/>
                  </a:lnTo>
                  <a:lnTo>
                    <a:pt x="270" y="1111"/>
                  </a:lnTo>
                  <a:lnTo>
                    <a:pt x="237" y="775"/>
                  </a:lnTo>
                  <a:lnTo>
                    <a:pt x="169" y="135"/>
                  </a:lnTo>
                  <a:close/>
                  <a:moveTo>
                    <a:pt x="102" y="0"/>
                  </a:moveTo>
                  <a:lnTo>
                    <a:pt x="35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381"/>
                  </a:lnTo>
                  <a:lnTo>
                    <a:pt x="68" y="1751"/>
                  </a:lnTo>
                  <a:lnTo>
                    <a:pt x="35" y="2054"/>
                  </a:lnTo>
                  <a:lnTo>
                    <a:pt x="68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92"/>
                  </a:lnTo>
                  <a:lnTo>
                    <a:pt x="371" y="2559"/>
                  </a:lnTo>
                  <a:lnTo>
                    <a:pt x="506" y="2627"/>
                  </a:lnTo>
                  <a:lnTo>
                    <a:pt x="876" y="2694"/>
                  </a:lnTo>
                  <a:lnTo>
                    <a:pt x="1213" y="2728"/>
                  </a:lnTo>
                  <a:lnTo>
                    <a:pt x="1583" y="2728"/>
                  </a:lnTo>
                  <a:lnTo>
                    <a:pt x="1954" y="2660"/>
                  </a:lnTo>
                  <a:lnTo>
                    <a:pt x="2088" y="2660"/>
                  </a:lnTo>
                  <a:lnTo>
                    <a:pt x="2189" y="2593"/>
                  </a:lnTo>
                  <a:lnTo>
                    <a:pt x="2290" y="2526"/>
                  </a:lnTo>
                  <a:lnTo>
                    <a:pt x="2358" y="2425"/>
                  </a:lnTo>
                  <a:lnTo>
                    <a:pt x="2459" y="2223"/>
                  </a:lnTo>
                  <a:lnTo>
                    <a:pt x="2492" y="1953"/>
                  </a:lnTo>
                  <a:lnTo>
                    <a:pt x="2526" y="1684"/>
                  </a:lnTo>
                  <a:lnTo>
                    <a:pt x="2526" y="1448"/>
                  </a:lnTo>
                  <a:lnTo>
                    <a:pt x="2526" y="977"/>
                  </a:lnTo>
                  <a:lnTo>
                    <a:pt x="2526" y="606"/>
                  </a:lnTo>
                  <a:lnTo>
                    <a:pt x="2526" y="404"/>
                  </a:lnTo>
                  <a:lnTo>
                    <a:pt x="2459" y="236"/>
                  </a:lnTo>
                  <a:lnTo>
                    <a:pt x="2391" y="135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22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" name="Google Shape;1470;p9"/>
            <p:cNvSpPr/>
            <p:nvPr/>
          </p:nvSpPr>
          <p:spPr>
            <a:xfrm>
              <a:off x="1984350" y="2761525"/>
              <a:ext cx="14325" cy="15175"/>
            </a:xfrm>
            <a:custGeom>
              <a:avLst/>
              <a:gdLst/>
              <a:ahLst/>
              <a:cxnLst/>
              <a:rect l="l" t="t" r="r" b="b"/>
              <a:pathLst>
                <a:path w="573" h="607" extrusionOk="0">
                  <a:moveTo>
                    <a:pt x="370" y="371"/>
                  </a:moveTo>
                  <a:lnTo>
                    <a:pt x="438" y="405"/>
                  </a:lnTo>
                  <a:lnTo>
                    <a:pt x="438" y="439"/>
                  </a:lnTo>
                  <a:lnTo>
                    <a:pt x="370" y="472"/>
                  </a:lnTo>
                  <a:lnTo>
                    <a:pt x="303" y="472"/>
                  </a:lnTo>
                  <a:lnTo>
                    <a:pt x="236" y="439"/>
                  </a:lnTo>
                  <a:lnTo>
                    <a:pt x="202" y="439"/>
                  </a:lnTo>
                  <a:lnTo>
                    <a:pt x="337" y="371"/>
                  </a:lnTo>
                  <a:close/>
                  <a:moveTo>
                    <a:pt x="337" y="1"/>
                  </a:moveTo>
                  <a:lnTo>
                    <a:pt x="168" y="68"/>
                  </a:lnTo>
                  <a:lnTo>
                    <a:pt x="67" y="203"/>
                  </a:lnTo>
                  <a:lnTo>
                    <a:pt x="0" y="270"/>
                  </a:lnTo>
                  <a:lnTo>
                    <a:pt x="0" y="338"/>
                  </a:lnTo>
                  <a:lnTo>
                    <a:pt x="0" y="405"/>
                  </a:lnTo>
                  <a:lnTo>
                    <a:pt x="34" y="439"/>
                  </a:lnTo>
                  <a:lnTo>
                    <a:pt x="0" y="472"/>
                  </a:lnTo>
                  <a:lnTo>
                    <a:pt x="0" y="506"/>
                  </a:lnTo>
                  <a:lnTo>
                    <a:pt x="34" y="540"/>
                  </a:lnTo>
                  <a:lnTo>
                    <a:pt x="67" y="573"/>
                  </a:lnTo>
                  <a:lnTo>
                    <a:pt x="135" y="540"/>
                  </a:lnTo>
                  <a:lnTo>
                    <a:pt x="236" y="607"/>
                  </a:lnTo>
                  <a:lnTo>
                    <a:pt x="438" y="607"/>
                  </a:lnTo>
                  <a:lnTo>
                    <a:pt x="505" y="573"/>
                  </a:lnTo>
                  <a:lnTo>
                    <a:pt x="572" y="506"/>
                  </a:lnTo>
                  <a:lnTo>
                    <a:pt x="572" y="439"/>
                  </a:lnTo>
                  <a:lnTo>
                    <a:pt x="572" y="371"/>
                  </a:lnTo>
                  <a:lnTo>
                    <a:pt x="539" y="304"/>
                  </a:lnTo>
                  <a:lnTo>
                    <a:pt x="438" y="270"/>
                  </a:lnTo>
                  <a:lnTo>
                    <a:pt x="337" y="237"/>
                  </a:lnTo>
                  <a:lnTo>
                    <a:pt x="236" y="270"/>
                  </a:lnTo>
                  <a:lnTo>
                    <a:pt x="135" y="338"/>
                  </a:lnTo>
                  <a:lnTo>
                    <a:pt x="135" y="270"/>
                  </a:lnTo>
                  <a:lnTo>
                    <a:pt x="202" y="203"/>
                  </a:lnTo>
                  <a:lnTo>
                    <a:pt x="269" y="136"/>
                  </a:lnTo>
                  <a:lnTo>
                    <a:pt x="370" y="102"/>
                  </a:lnTo>
                  <a:lnTo>
                    <a:pt x="471" y="102"/>
                  </a:lnTo>
                  <a:lnTo>
                    <a:pt x="505" y="68"/>
                  </a:lnTo>
                  <a:lnTo>
                    <a:pt x="4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" name="Google Shape;1471;p9"/>
            <p:cNvSpPr/>
            <p:nvPr/>
          </p:nvSpPr>
          <p:spPr>
            <a:xfrm>
              <a:off x="1973400" y="267485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6" y="1549"/>
                  </a:lnTo>
                  <a:lnTo>
                    <a:pt x="909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3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2" y="707"/>
                  </a:lnTo>
                  <a:lnTo>
                    <a:pt x="202" y="438"/>
                  </a:lnTo>
                  <a:lnTo>
                    <a:pt x="236" y="303"/>
                  </a:lnTo>
                  <a:lnTo>
                    <a:pt x="202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0" y="67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101" y="168"/>
                  </a:lnTo>
                  <a:lnTo>
                    <a:pt x="101" y="202"/>
                  </a:lnTo>
                  <a:lnTo>
                    <a:pt x="101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1" y="1111"/>
                  </a:lnTo>
                  <a:lnTo>
                    <a:pt x="202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7" y="1549"/>
                  </a:lnTo>
                  <a:lnTo>
                    <a:pt x="2727" y="909"/>
                  </a:lnTo>
                  <a:lnTo>
                    <a:pt x="2727" y="572"/>
                  </a:lnTo>
                  <a:lnTo>
                    <a:pt x="2660" y="269"/>
                  </a:lnTo>
                  <a:lnTo>
                    <a:pt x="2626" y="168"/>
                  </a:lnTo>
                  <a:lnTo>
                    <a:pt x="2525" y="135"/>
                  </a:lnTo>
                  <a:lnTo>
                    <a:pt x="2424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" name="Google Shape;1472;p9"/>
            <p:cNvSpPr/>
            <p:nvPr/>
          </p:nvSpPr>
          <p:spPr>
            <a:xfrm>
              <a:off x="1915325" y="2794350"/>
              <a:ext cx="69050" cy="29500"/>
            </a:xfrm>
            <a:custGeom>
              <a:avLst/>
              <a:gdLst/>
              <a:ahLst/>
              <a:cxnLst/>
              <a:rect l="l" t="t" r="r" b="b"/>
              <a:pathLst>
                <a:path w="2762" h="1180" extrusionOk="0">
                  <a:moveTo>
                    <a:pt x="438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34" y="270"/>
                  </a:lnTo>
                  <a:lnTo>
                    <a:pt x="101" y="270"/>
                  </a:lnTo>
                  <a:lnTo>
                    <a:pt x="135" y="237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539" y="136"/>
                  </a:lnTo>
                  <a:lnTo>
                    <a:pt x="977" y="169"/>
                  </a:lnTo>
                  <a:lnTo>
                    <a:pt x="1919" y="203"/>
                  </a:lnTo>
                  <a:lnTo>
                    <a:pt x="2256" y="237"/>
                  </a:lnTo>
                  <a:lnTo>
                    <a:pt x="2391" y="270"/>
                  </a:lnTo>
                  <a:lnTo>
                    <a:pt x="2525" y="338"/>
                  </a:lnTo>
                  <a:lnTo>
                    <a:pt x="2593" y="371"/>
                  </a:lnTo>
                  <a:lnTo>
                    <a:pt x="2626" y="439"/>
                  </a:lnTo>
                  <a:lnTo>
                    <a:pt x="2660" y="607"/>
                  </a:lnTo>
                  <a:lnTo>
                    <a:pt x="2626" y="910"/>
                  </a:lnTo>
                  <a:lnTo>
                    <a:pt x="2660" y="1179"/>
                  </a:lnTo>
                  <a:lnTo>
                    <a:pt x="2761" y="1179"/>
                  </a:lnTo>
                  <a:lnTo>
                    <a:pt x="2761" y="708"/>
                  </a:lnTo>
                  <a:lnTo>
                    <a:pt x="2761" y="439"/>
                  </a:lnTo>
                  <a:lnTo>
                    <a:pt x="2727" y="371"/>
                  </a:lnTo>
                  <a:lnTo>
                    <a:pt x="2660" y="270"/>
                  </a:lnTo>
                  <a:lnTo>
                    <a:pt x="2593" y="237"/>
                  </a:lnTo>
                  <a:lnTo>
                    <a:pt x="2525" y="169"/>
                  </a:lnTo>
                  <a:lnTo>
                    <a:pt x="2256" y="102"/>
                  </a:lnTo>
                  <a:lnTo>
                    <a:pt x="1919" y="68"/>
                  </a:lnTo>
                  <a:lnTo>
                    <a:pt x="1583" y="68"/>
                  </a:lnTo>
                  <a:lnTo>
                    <a:pt x="909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" name="Google Shape;1473;p9"/>
            <p:cNvSpPr/>
            <p:nvPr/>
          </p:nvSpPr>
          <p:spPr>
            <a:xfrm>
              <a:off x="2033150" y="2721975"/>
              <a:ext cx="65675" cy="66525"/>
            </a:xfrm>
            <a:custGeom>
              <a:avLst/>
              <a:gdLst/>
              <a:ahLst/>
              <a:cxnLst/>
              <a:rect l="l" t="t" r="r" b="b"/>
              <a:pathLst>
                <a:path w="2627" h="2661" extrusionOk="0">
                  <a:moveTo>
                    <a:pt x="2122" y="135"/>
                  </a:moveTo>
                  <a:lnTo>
                    <a:pt x="2257" y="169"/>
                  </a:lnTo>
                  <a:lnTo>
                    <a:pt x="2358" y="236"/>
                  </a:lnTo>
                  <a:lnTo>
                    <a:pt x="2425" y="337"/>
                  </a:lnTo>
                  <a:lnTo>
                    <a:pt x="2492" y="539"/>
                  </a:lnTo>
                  <a:lnTo>
                    <a:pt x="2492" y="741"/>
                  </a:lnTo>
                  <a:lnTo>
                    <a:pt x="2492" y="1179"/>
                  </a:lnTo>
                  <a:lnTo>
                    <a:pt x="2425" y="1718"/>
                  </a:lnTo>
                  <a:lnTo>
                    <a:pt x="2391" y="1953"/>
                  </a:lnTo>
                  <a:lnTo>
                    <a:pt x="2290" y="2223"/>
                  </a:lnTo>
                  <a:lnTo>
                    <a:pt x="2223" y="2324"/>
                  </a:lnTo>
                  <a:lnTo>
                    <a:pt x="2156" y="2391"/>
                  </a:lnTo>
                  <a:lnTo>
                    <a:pt x="2021" y="2458"/>
                  </a:lnTo>
                  <a:lnTo>
                    <a:pt x="1920" y="2492"/>
                  </a:lnTo>
                  <a:lnTo>
                    <a:pt x="1381" y="2492"/>
                  </a:lnTo>
                  <a:lnTo>
                    <a:pt x="472" y="2458"/>
                  </a:lnTo>
                  <a:lnTo>
                    <a:pt x="337" y="2425"/>
                  </a:lnTo>
                  <a:lnTo>
                    <a:pt x="236" y="2324"/>
                  </a:lnTo>
                  <a:lnTo>
                    <a:pt x="169" y="2223"/>
                  </a:lnTo>
                  <a:lnTo>
                    <a:pt x="135" y="2088"/>
                  </a:lnTo>
                  <a:lnTo>
                    <a:pt x="135" y="1785"/>
                  </a:lnTo>
                  <a:lnTo>
                    <a:pt x="169" y="1516"/>
                  </a:lnTo>
                  <a:lnTo>
                    <a:pt x="169" y="741"/>
                  </a:lnTo>
                  <a:lnTo>
                    <a:pt x="203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472" y="169"/>
                  </a:lnTo>
                  <a:lnTo>
                    <a:pt x="775" y="135"/>
                  </a:lnTo>
                  <a:close/>
                  <a:moveTo>
                    <a:pt x="506" y="0"/>
                  </a:moveTo>
                  <a:lnTo>
                    <a:pt x="135" y="68"/>
                  </a:lnTo>
                  <a:lnTo>
                    <a:pt x="135" y="101"/>
                  </a:lnTo>
                  <a:lnTo>
                    <a:pt x="102" y="101"/>
                  </a:lnTo>
                  <a:lnTo>
                    <a:pt x="68" y="135"/>
                  </a:lnTo>
                  <a:lnTo>
                    <a:pt x="34" y="573"/>
                  </a:lnTo>
                  <a:lnTo>
                    <a:pt x="34" y="1010"/>
                  </a:lnTo>
                  <a:lnTo>
                    <a:pt x="34" y="1852"/>
                  </a:lnTo>
                  <a:lnTo>
                    <a:pt x="1" y="2088"/>
                  </a:lnTo>
                  <a:lnTo>
                    <a:pt x="34" y="2290"/>
                  </a:lnTo>
                  <a:lnTo>
                    <a:pt x="68" y="2357"/>
                  </a:lnTo>
                  <a:lnTo>
                    <a:pt x="102" y="2458"/>
                  </a:lnTo>
                  <a:lnTo>
                    <a:pt x="169" y="2526"/>
                  </a:lnTo>
                  <a:lnTo>
                    <a:pt x="270" y="2559"/>
                  </a:lnTo>
                  <a:lnTo>
                    <a:pt x="573" y="2627"/>
                  </a:lnTo>
                  <a:lnTo>
                    <a:pt x="876" y="2660"/>
                  </a:lnTo>
                  <a:lnTo>
                    <a:pt x="1482" y="2627"/>
                  </a:lnTo>
                  <a:lnTo>
                    <a:pt x="1718" y="2627"/>
                  </a:lnTo>
                  <a:lnTo>
                    <a:pt x="1987" y="2593"/>
                  </a:lnTo>
                  <a:lnTo>
                    <a:pt x="2122" y="2559"/>
                  </a:lnTo>
                  <a:lnTo>
                    <a:pt x="2223" y="2526"/>
                  </a:lnTo>
                  <a:lnTo>
                    <a:pt x="2324" y="2458"/>
                  </a:lnTo>
                  <a:lnTo>
                    <a:pt x="2391" y="2357"/>
                  </a:lnTo>
                  <a:lnTo>
                    <a:pt x="2526" y="2088"/>
                  </a:lnTo>
                  <a:lnTo>
                    <a:pt x="2560" y="1819"/>
                  </a:lnTo>
                  <a:lnTo>
                    <a:pt x="2593" y="1246"/>
                  </a:lnTo>
                  <a:lnTo>
                    <a:pt x="2627" y="707"/>
                  </a:lnTo>
                  <a:lnTo>
                    <a:pt x="2627" y="438"/>
                  </a:lnTo>
                  <a:lnTo>
                    <a:pt x="2593" y="337"/>
                  </a:lnTo>
                  <a:lnTo>
                    <a:pt x="2526" y="202"/>
                  </a:lnTo>
                  <a:lnTo>
                    <a:pt x="2459" y="135"/>
                  </a:lnTo>
                  <a:lnTo>
                    <a:pt x="2358" y="68"/>
                  </a:lnTo>
                  <a:lnTo>
                    <a:pt x="2257" y="34"/>
                  </a:lnTo>
                  <a:lnTo>
                    <a:pt x="21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" name="Google Shape;1474;p9"/>
            <p:cNvSpPr/>
            <p:nvPr/>
          </p:nvSpPr>
          <p:spPr>
            <a:xfrm>
              <a:off x="1913625" y="2764050"/>
              <a:ext cx="10125" cy="1350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1" y="1"/>
                  </a:moveTo>
                  <a:lnTo>
                    <a:pt x="1" y="68"/>
                  </a:lnTo>
                  <a:lnTo>
                    <a:pt x="1" y="169"/>
                  </a:lnTo>
                  <a:lnTo>
                    <a:pt x="35" y="237"/>
                  </a:lnTo>
                  <a:lnTo>
                    <a:pt x="68" y="270"/>
                  </a:lnTo>
                  <a:lnTo>
                    <a:pt x="237" y="270"/>
                  </a:lnTo>
                  <a:lnTo>
                    <a:pt x="270" y="338"/>
                  </a:lnTo>
                  <a:lnTo>
                    <a:pt x="270" y="405"/>
                  </a:lnTo>
                  <a:lnTo>
                    <a:pt x="102" y="405"/>
                  </a:lnTo>
                  <a:lnTo>
                    <a:pt x="68" y="371"/>
                  </a:lnTo>
                  <a:lnTo>
                    <a:pt x="35" y="405"/>
                  </a:lnTo>
                  <a:lnTo>
                    <a:pt x="1" y="439"/>
                  </a:lnTo>
                  <a:lnTo>
                    <a:pt x="1" y="506"/>
                  </a:lnTo>
                  <a:lnTo>
                    <a:pt x="35" y="540"/>
                  </a:lnTo>
                  <a:lnTo>
                    <a:pt x="304" y="540"/>
                  </a:lnTo>
                  <a:lnTo>
                    <a:pt x="338" y="506"/>
                  </a:lnTo>
                  <a:lnTo>
                    <a:pt x="371" y="472"/>
                  </a:lnTo>
                  <a:lnTo>
                    <a:pt x="405" y="371"/>
                  </a:lnTo>
                  <a:lnTo>
                    <a:pt x="405" y="270"/>
                  </a:lnTo>
                  <a:lnTo>
                    <a:pt x="371" y="203"/>
                  </a:lnTo>
                  <a:lnTo>
                    <a:pt x="304" y="169"/>
                  </a:lnTo>
                  <a:lnTo>
                    <a:pt x="237" y="136"/>
                  </a:lnTo>
                  <a:lnTo>
                    <a:pt x="136" y="136"/>
                  </a:lnTo>
                  <a:lnTo>
                    <a:pt x="136" y="102"/>
                  </a:lnTo>
                  <a:lnTo>
                    <a:pt x="237" y="102"/>
                  </a:lnTo>
                  <a:lnTo>
                    <a:pt x="304" y="68"/>
                  </a:lnTo>
                  <a:lnTo>
                    <a:pt x="405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" name="Google Shape;1475;p9"/>
            <p:cNvSpPr/>
            <p:nvPr/>
          </p:nvSpPr>
          <p:spPr>
            <a:xfrm>
              <a:off x="1959075" y="2722825"/>
              <a:ext cx="63175" cy="66500"/>
            </a:xfrm>
            <a:custGeom>
              <a:avLst/>
              <a:gdLst/>
              <a:ahLst/>
              <a:cxnLst/>
              <a:rect l="l" t="t" r="r" b="b"/>
              <a:pathLst>
                <a:path w="2527" h="2660" extrusionOk="0">
                  <a:moveTo>
                    <a:pt x="2122" y="135"/>
                  </a:moveTo>
                  <a:lnTo>
                    <a:pt x="2257" y="202"/>
                  </a:lnTo>
                  <a:lnTo>
                    <a:pt x="2324" y="337"/>
                  </a:lnTo>
                  <a:lnTo>
                    <a:pt x="2391" y="471"/>
                  </a:lnTo>
                  <a:lnTo>
                    <a:pt x="2425" y="673"/>
                  </a:lnTo>
                  <a:lnTo>
                    <a:pt x="2425" y="1044"/>
                  </a:lnTo>
                  <a:lnTo>
                    <a:pt x="2391" y="1347"/>
                  </a:lnTo>
                  <a:lnTo>
                    <a:pt x="2391" y="1818"/>
                  </a:lnTo>
                  <a:lnTo>
                    <a:pt x="2391" y="2054"/>
                  </a:lnTo>
                  <a:lnTo>
                    <a:pt x="2358" y="2290"/>
                  </a:lnTo>
                  <a:lnTo>
                    <a:pt x="2290" y="2424"/>
                  </a:lnTo>
                  <a:lnTo>
                    <a:pt x="2189" y="2492"/>
                  </a:lnTo>
                  <a:lnTo>
                    <a:pt x="1886" y="2492"/>
                  </a:lnTo>
                  <a:lnTo>
                    <a:pt x="1550" y="2458"/>
                  </a:lnTo>
                  <a:lnTo>
                    <a:pt x="1280" y="2424"/>
                  </a:lnTo>
                  <a:lnTo>
                    <a:pt x="674" y="2424"/>
                  </a:lnTo>
                  <a:lnTo>
                    <a:pt x="371" y="2458"/>
                  </a:lnTo>
                  <a:lnTo>
                    <a:pt x="203" y="2424"/>
                  </a:lnTo>
                  <a:lnTo>
                    <a:pt x="136" y="2391"/>
                  </a:lnTo>
                  <a:lnTo>
                    <a:pt x="136" y="2323"/>
                  </a:lnTo>
                  <a:lnTo>
                    <a:pt x="136" y="2054"/>
                  </a:lnTo>
                  <a:lnTo>
                    <a:pt x="136" y="1785"/>
                  </a:lnTo>
                  <a:lnTo>
                    <a:pt x="203" y="1246"/>
                  </a:lnTo>
                  <a:lnTo>
                    <a:pt x="237" y="774"/>
                  </a:lnTo>
                  <a:lnTo>
                    <a:pt x="203" y="269"/>
                  </a:lnTo>
                  <a:lnTo>
                    <a:pt x="472" y="202"/>
                  </a:lnTo>
                  <a:lnTo>
                    <a:pt x="1449" y="202"/>
                  </a:lnTo>
                  <a:lnTo>
                    <a:pt x="1684" y="135"/>
                  </a:lnTo>
                  <a:close/>
                  <a:moveTo>
                    <a:pt x="1684" y="0"/>
                  </a:moveTo>
                  <a:lnTo>
                    <a:pt x="1247" y="67"/>
                  </a:lnTo>
                  <a:lnTo>
                    <a:pt x="472" y="67"/>
                  </a:lnTo>
                  <a:lnTo>
                    <a:pt x="237" y="135"/>
                  </a:lnTo>
                  <a:lnTo>
                    <a:pt x="237" y="101"/>
                  </a:lnTo>
                  <a:lnTo>
                    <a:pt x="203" y="67"/>
                  </a:lnTo>
                  <a:lnTo>
                    <a:pt x="169" y="67"/>
                  </a:lnTo>
                  <a:lnTo>
                    <a:pt x="136" y="101"/>
                  </a:lnTo>
                  <a:lnTo>
                    <a:pt x="102" y="404"/>
                  </a:lnTo>
                  <a:lnTo>
                    <a:pt x="68" y="741"/>
                  </a:lnTo>
                  <a:lnTo>
                    <a:pt x="68" y="1044"/>
                  </a:lnTo>
                  <a:lnTo>
                    <a:pt x="68" y="1347"/>
                  </a:lnTo>
                  <a:lnTo>
                    <a:pt x="1" y="1953"/>
                  </a:lnTo>
                  <a:lnTo>
                    <a:pt x="1" y="2222"/>
                  </a:lnTo>
                  <a:lnTo>
                    <a:pt x="1" y="2525"/>
                  </a:lnTo>
                  <a:lnTo>
                    <a:pt x="35" y="2559"/>
                  </a:lnTo>
                  <a:lnTo>
                    <a:pt x="68" y="2593"/>
                  </a:lnTo>
                  <a:lnTo>
                    <a:pt x="674" y="2593"/>
                  </a:lnTo>
                  <a:lnTo>
                    <a:pt x="1280" y="2559"/>
                  </a:lnTo>
                  <a:lnTo>
                    <a:pt x="1516" y="2593"/>
                  </a:lnTo>
                  <a:lnTo>
                    <a:pt x="1752" y="2626"/>
                  </a:lnTo>
                  <a:lnTo>
                    <a:pt x="1987" y="2660"/>
                  </a:lnTo>
                  <a:lnTo>
                    <a:pt x="2223" y="2660"/>
                  </a:lnTo>
                  <a:lnTo>
                    <a:pt x="2290" y="2626"/>
                  </a:lnTo>
                  <a:lnTo>
                    <a:pt x="2358" y="2593"/>
                  </a:lnTo>
                  <a:lnTo>
                    <a:pt x="2459" y="2458"/>
                  </a:lnTo>
                  <a:lnTo>
                    <a:pt x="2526" y="2290"/>
                  </a:lnTo>
                  <a:lnTo>
                    <a:pt x="2526" y="2088"/>
                  </a:lnTo>
                  <a:lnTo>
                    <a:pt x="2526" y="1650"/>
                  </a:lnTo>
                  <a:lnTo>
                    <a:pt x="2526" y="1347"/>
                  </a:lnTo>
                  <a:lnTo>
                    <a:pt x="2526" y="976"/>
                  </a:lnTo>
                  <a:lnTo>
                    <a:pt x="2526" y="572"/>
                  </a:lnTo>
                  <a:lnTo>
                    <a:pt x="2459" y="370"/>
                  </a:lnTo>
                  <a:lnTo>
                    <a:pt x="2391" y="202"/>
                  </a:lnTo>
                  <a:lnTo>
                    <a:pt x="2257" y="101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" name="Google Shape;1476;p9"/>
            <p:cNvSpPr/>
            <p:nvPr/>
          </p:nvSpPr>
          <p:spPr>
            <a:xfrm>
              <a:off x="1895950" y="2673150"/>
              <a:ext cx="69900" cy="43800"/>
            </a:xfrm>
            <a:custGeom>
              <a:avLst/>
              <a:gdLst/>
              <a:ahLst/>
              <a:cxnLst/>
              <a:rect l="l" t="t" r="r" b="b"/>
              <a:pathLst>
                <a:path w="2796" h="1752" extrusionOk="0">
                  <a:moveTo>
                    <a:pt x="506" y="102"/>
                  </a:moveTo>
                  <a:lnTo>
                    <a:pt x="910" y="135"/>
                  </a:lnTo>
                  <a:lnTo>
                    <a:pt x="1381" y="169"/>
                  </a:lnTo>
                  <a:lnTo>
                    <a:pt x="1819" y="203"/>
                  </a:lnTo>
                  <a:lnTo>
                    <a:pt x="2156" y="236"/>
                  </a:lnTo>
                  <a:lnTo>
                    <a:pt x="2492" y="236"/>
                  </a:lnTo>
                  <a:lnTo>
                    <a:pt x="2560" y="270"/>
                  </a:lnTo>
                  <a:lnTo>
                    <a:pt x="2593" y="337"/>
                  </a:lnTo>
                  <a:lnTo>
                    <a:pt x="2661" y="607"/>
                  </a:lnTo>
                  <a:lnTo>
                    <a:pt x="2661" y="876"/>
                  </a:lnTo>
                  <a:lnTo>
                    <a:pt x="2661" y="1078"/>
                  </a:lnTo>
                  <a:lnTo>
                    <a:pt x="2661" y="1246"/>
                  </a:lnTo>
                  <a:lnTo>
                    <a:pt x="2627" y="1448"/>
                  </a:lnTo>
                  <a:lnTo>
                    <a:pt x="2593" y="1516"/>
                  </a:lnTo>
                  <a:lnTo>
                    <a:pt x="2560" y="1549"/>
                  </a:lnTo>
                  <a:lnTo>
                    <a:pt x="2425" y="1617"/>
                  </a:lnTo>
                  <a:lnTo>
                    <a:pt x="2156" y="1617"/>
                  </a:lnTo>
                  <a:lnTo>
                    <a:pt x="1718" y="1583"/>
                  </a:lnTo>
                  <a:lnTo>
                    <a:pt x="1482" y="1549"/>
                  </a:lnTo>
                  <a:lnTo>
                    <a:pt x="1280" y="1549"/>
                  </a:lnTo>
                  <a:lnTo>
                    <a:pt x="708" y="1617"/>
                  </a:lnTo>
                  <a:lnTo>
                    <a:pt x="472" y="1583"/>
                  </a:lnTo>
                  <a:lnTo>
                    <a:pt x="405" y="1583"/>
                  </a:lnTo>
                  <a:lnTo>
                    <a:pt x="371" y="1549"/>
                  </a:lnTo>
                  <a:lnTo>
                    <a:pt x="338" y="1482"/>
                  </a:lnTo>
                  <a:lnTo>
                    <a:pt x="304" y="1280"/>
                  </a:lnTo>
                  <a:lnTo>
                    <a:pt x="304" y="741"/>
                  </a:lnTo>
                  <a:lnTo>
                    <a:pt x="304" y="203"/>
                  </a:lnTo>
                  <a:lnTo>
                    <a:pt x="304" y="169"/>
                  </a:lnTo>
                  <a:lnTo>
                    <a:pt x="270" y="135"/>
                  </a:lnTo>
                  <a:lnTo>
                    <a:pt x="506" y="102"/>
                  </a:lnTo>
                  <a:close/>
                  <a:moveTo>
                    <a:pt x="338" y="1"/>
                  </a:moveTo>
                  <a:lnTo>
                    <a:pt x="169" y="34"/>
                  </a:lnTo>
                  <a:lnTo>
                    <a:pt x="35" y="135"/>
                  </a:lnTo>
                  <a:lnTo>
                    <a:pt x="1" y="169"/>
                  </a:lnTo>
                  <a:lnTo>
                    <a:pt x="35" y="203"/>
                  </a:lnTo>
                  <a:lnTo>
                    <a:pt x="68" y="236"/>
                  </a:lnTo>
                  <a:lnTo>
                    <a:pt x="102" y="203"/>
                  </a:lnTo>
                  <a:lnTo>
                    <a:pt x="203" y="169"/>
                  </a:lnTo>
                  <a:lnTo>
                    <a:pt x="237" y="152"/>
                  </a:lnTo>
                  <a:lnTo>
                    <a:pt x="237" y="152"/>
                  </a:lnTo>
                  <a:lnTo>
                    <a:pt x="237" y="169"/>
                  </a:lnTo>
                  <a:lnTo>
                    <a:pt x="169" y="506"/>
                  </a:lnTo>
                  <a:lnTo>
                    <a:pt x="136" y="809"/>
                  </a:lnTo>
                  <a:lnTo>
                    <a:pt x="136" y="1011"/>
                  </a:lnTo>
                  <a:lnTo>
                    <a:pt x="169" y="1213"/>
                  </a:lnTo>
                  <a:lnTo>
                    <a:pt x="169" y="1415"/>
                  </a:lnTo>
                  <a:lnTo>
                    <a:pt x="169" y="1617"/>
                  </a:lnTo>
                  <a:lnTo>
                    <a:pt x="203" y="1684"/>
                  </a:lnTo>
                  <a:lnTo>
                    <a:pt x="237" y="1684"/>
                  </a:lnTo>
                  <a:lnTo>
                    <a:pt x="540" y="1718"/>
                  </a:lnTo>
                  <a:lnTo>
                    <a:pt x="843" y="1718"/>
                  </a:lnTo>
                  <a:lnTo>
                    <a:pt x="1482" y="1684"/>
                  </a:lnTo>
                  <a:lnTo>
                    <a:pt x="1718" y="1718"/>
                  </a:lnTo>
                  <a:lnTo>
                    <a:pt x="1954" y="1751"/>
                  </a:lnTo>
                  <a:lnTo>
                    <a:pt x="2459" y="1751"/>
                  </a:lnTo>
                  <a:lnTo>
                    <a:pt x="2593" y="1684"/>
                  </a:lnTo>
                  <a:lnTo>
                    <a:pt x="2728" y="1583"/>
                  </a:lnTo>
                  <a:lnTo>
                    <a:pt x="2762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2" y="506"/>
                  </a:lnTo>
                  <a:lnTo>
                    <a:pt x="2694" y="304"/>
                  </a:lnTo>
                  <a:lnTo>
                    <a:pt x="2627" y="203"/>
                  </a:lnTo>
                  <a:lnTo>
                    <a:pt x="2560" y="135"/>
                  </a:lnTo>
                  <a:lnTo>
                    <a:pt x="2391" y="102"/>
                  </a:lnTo>
                  <a:lnTo>
                    <a:pt x="2223" y="135"/>
                  </a:lnTo>
                  <a:lnTo>
                    <a:pt x="2088" y="135"/>
                  </a:lnTo>
                  <a:lnTo>
                    <a:pt x="1920" y="102"/>
                  </a:lnTo>
                  <a:lnTo>
                    <a:pt x="1617" y="68"/>
                  </a:lnTo>
                  <a:lnTo>
                    <a:pt x="1146" y="34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" name="Google Shape;1477;p9"/>
            <p:cNvSpPr/>
            <p:nvPr/>
          </p:nvSpPr>
          <p:spPr>
            <a:xfrm>
              <a:off x="1847975" y="2798575"/>
              <a:ext cx="64000" cy="25275"/>
            </a:xfrm>
            <a:custGeom>
              <a:avLst/>
              <a:gdLst/>
              <a:ahLst/>
              <a:cxnLst/>
              <a:rect l="l" t="t" r="r" b="b"/>
              <a:pathLst>
                <a:path w="2560" h="1011" extrusionOk="0">
                  <a:moveTo>
                    <a:pt x="1314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68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909"/>
                  </a:lnTo>
                  <a:lnTo>
                    <a:pt x="34" y="1010"/>
                  </a:lnTo>
                  <a:lnTo>
                    <a:pt x="169" y="1010"/>
                  </a:lnTo>
                  <a:lnTo>
                    <a:pt x="135" y="606"/>
                  </a:lnTo>
                  <a:lnTo>
                    <a:pt x="102" y="371"/>
                  </a:lnTo>
                  <a:lnTo>
                    <a:pt x="135" y="169"/>
                  </a:lnTo>
                  <a:lnTo>
                    <a:pt x="1280" y="135"/>
                  </a:lnTo>
                  <a:lnTo>
                    <a:pt x="1920" y="101"/>
                  </a:lnTo>
                  <a:lnTo>
                    <a:pt x="2257" y="101"/>
                  </a:lnTo>
                  <a:lnTo>
                    <a:pt x="2391" y="135"/>
                  </a:lnTo>
                  <a:lnTo>
                    <a:pt x="2425" y="169"/>
                  </a:lnTo>
                  <a:lnTo>
                    <a:pt x="2459" y="1010"/>
                  </a:lnTo>
                  <a:lnTo>
                    <a:pt x="2560" y="1010"/>
                  </a:lnTo>
                  <a:lnTo>
                    <a:pt x="2526" y="34"/>
                  </a:lnTo>
                  <a:lnTo>
                    <a:pt x="252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" name="Google Shape;1478;p9"/>
            <p:cNvSpPr/>
            <p:nvPr/>
          </p:nvSpPr>
          <p:spPr>
            <a:xfrm>
              <a:off x="457500" y="2411375"/>
              <a:ext cx="14325" cy="12650"/>
            </a:xfrm>
            <a:custGeom>
              <a:avLst/>
              <a:gdLst/>
              <a:ahLst/>
              <a:cxnLst/>
              <a:rect l="l" t="t" r="r" b="b"/>
              <a:pathLst>
                <a:path w="573" h="506" extrusionOk="0">
                  <a:moveTo>
                    <a:pt x="101" y="1"/>
                  </a:moveTo>
                  <a:lnTo>
                    <a:pt x="34" y="35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101" y="237"/>
                  </a:lnTo>
                  <a:lnTo>
                    <a:pt x="202" y="338"/>
                  </a:lnTo>
                  <a:lnTo>
                    <a:pt x="303" y="439"/>
                  </a:lnTo>
                  <a:lnTo>
                    <a:pt x="438" y="506"/>
                  </a:lnTo>
                  <a:lnTo>
                    <a:pt x="505" y="506"/>
                  </a:lnTo>
                  <a:lnTo>
                    <a:pt x="539" y="439"/>
                  </a:lnTo>
                  <a:lnTo>
                    <a:pt x="573" y="371"/>
                  </a:lnTo>
                  <a:lnTo>
                    <a:pt x="539" y="304"/>
                  </a:lnTo>
                  <a:lnTo>
                    <a:pt x="337" y="169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" name="Google Shape;1479;p9"/>
            <p:cNvSpPr/>
            <p:nvPr/>
          </p:nvSpPr>
          <p:spPr>
            <a:xfrm>
              <a:off x="438125" y="2432425"/>
              <a:ext cx="19400" cy="6750"/>
            </a:xfrm>
            <a:custGeom>
              <a:avLst/>
              <a:gdLst/>
              <a:ahLst/>
              <a:cxnLst/>
              <a:rect l="l" t="t" r="r" b="b"/>
              <a:pathLst>
                <a:path w="776" h="270" extrusionOk="0">
                  <a:moveTo>
                    <a:pt x="169" y="1"/>
                  </a:moveTo>
                  <a:lnTo>
                    <a:pt x="68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573" y="270"/>
                  </a:lnTo>
                  <a:lnTo>
                    <a:pt x="674" y="270"/>
                  </a:lnTo>
                  <a:lnTo>
                    <a:pt x="742" y="236"/>
                  </a:lnTo>
                  <a:lnTo>
                    <a:pt x="775" y="203"/>
                  </a:lnTo>
                  <a:lnTo>
                    <a:pt x="775" y="135"/>
                  </a:lnTo>
                  <a:lnTo>
                    <a:pt x="742" y="68"/>
                  </a:lnTo>
                  <a:lnTo>
                    <a:pt x="641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" name="Google Shape;1480;p9"/>
            <p:cNvSpPr/>
            <p:nvPr/>
          </p:nvSpPr>
          <p:spPr>
            <a:xfrm>
              <a:off x="408675" y="2075550"/>
              <a:ext cx="73250" cy="76625"/>
            </a:xfrm>
            <a:custGeom>
              <a:avLst/>
              <a:gdLst/>
              <a:ahLst/>
              <a:cxnLst/>
              <a:rect l="l" t="t" r="r" b="b"/>
              <a:pathLst>
                <a:path w="2930" h="3065" extrusionOk="0">
                  <a:moveTo>
                    <a:pt x="1920" y="472"/>
                  </a:moveTo>
                  <a:lnTo>
                    <a:pt x="2391" y="505"/>
                  </a:lnTo>
                  <a:lnTo>
                    <a:pt x="2391" y="707"/>
                  </a:lnTo>
                  <a:lnTo>
                    <a:pt x="2391" y="943"/>
                  </a:lnTo>
                  <a:lnTo>
                    <a:pt x="2425" y="1347"/>
                  </a:lnTo>
                  <a:lnTo>
                    <a:pt x="2021" y="1347"/>
                  </a:lnTo>
                  <a:lnTo>
                    <a:pt x="1617" y="1381"/>
                  </a:lnTo>
                  <a:lnTo>
                    <a:pt x="1482" y="943"/>
                  </a:lnTo>
                  <a:lnTo>
                    <a:pt x="1381" y="472"/>
                  </a:lnTo>
                  <a:close/>
                  <a:moveTo>
                    <a:pt x="1078" y="539"/>
                  </a:moveTo>
                  <a:lnTo>
                    <a:pt x="1179" y="1010"/>
                  </a:lnTo>
                  <a:lnTo>
                    <a:pt x="1246" y="1414"/>
                  </a:lnTo>
                  <a:lnTo>
                    <a:pt x="1145" y="1414"/>
                  </a:lnTo>
                  <a:lnTo>
                    <a:pt x="775" y="1482"/>
                  </a:lnTo>
                  <a:lnTo>
                    <a:pt x="573" y="1515"/>
                  </a:lnTo>
                  <a:lnTo>
                    <a:pt x="404" y="1616"/>
                  </a:lnTo>
                  <a:lnTo>
                    <a:pt x="270" y="1179"/>
                  </a:lnTo>
                  <a:lnTo>
                    <a:pt x="202" y="1010"/>
                  </a:lnTo>
                  <a:lnTo>
                    <a:pt x="135" y="808"/>
                  </a:lnTo>
                  <a:lnTo>
                    <a:pt x="707" y="674"/>
                  </a:lnTo>
                  <a:lnTo>
                    <a:pt x="910" y="640"/>
                  </a:lnTo>
                  <a:lnTo>
                    <a:pt x="1011" y="606"/>
                  </a:lnTo>
                  <a:lnTo>
                    <a:pt x="1078" y="539"/>
                  </a:lnTo>
                  <a:close/>
                  <a:moveTo>
                    <a:pt x="2458" y="1616"/>
                  </a:moveTo>
                  <a:lnTo>
                    <a:pt x="2526" y="2189"/>
                  </a:lnTo>
                  <a:lnTo>
                    <a:pt x="2593" y="2458"/>
                  </a:lnTo>
                  <a:lnTo>
                    <a:pt x="2660" y="2727"/>
                  </a:lnTo>
                  <a:lnTo>
                    <a:pt x="2458" y="2694"/>
                  </a:lnTo>
                  <a:lnTo>
                    <a:pt x="2223" y="2694"/>
                  </a:lnTo>
                  <a:lnTo>
                    <a:pt x="1819" y="2727"/>
                  </a:lnTo>
                  <a:lnTo>
                    <a:pt x="1246" y="2727"/>
                  </a:lnTo>
                  <a:lnTo>
                    <a:pt x="674" y="2795"/>
                  </a:lnTo>
                  <a:lnTo>
                    <a:pt x="539" y="2290"/>
                  </a:lnTo>
                  <a:lnTo>
                    <a:pt x="438" y="1785"/>
                  </a:lnTo>
                  <a:lnTo>
                    <a:pt x="640" y="1785"/>
                  </a:lnTo>
                  <a:lnTo>
                    <a:pt x="876" y="1751"/>
                  </a:lnTo>
                  <a:lnTo>
                    <a:pt x="1314" y="1650"/>
                  </a:lnTo>
                  <a:lnTo>
                    <a:pt x="1381" y="1785"/>
                  </a:lnTo>
                  <a:lnTo>
                    <a:pt x="1482" y="1886"/>
                  </a:lnTo>
                  <a:lnTo>
                    <a:pt x="1583" y="1919"/>
                  </a:lnTo>
                  <a:lnTo>
                    <a:pt x="1650" y="1886"/>
                  </a:lnTo>
                  <a:lnTo>
                    <a:pt x="1684" y="1818"/>
                  </a:lnTo>
                  <a:lnTo>
                    <a:pt x="1718" y="1717"/>
                  </a:lnTo>
                  <a:lnTo>
                    <a:pt x="1684" y="1616"/>
                  </a:lnTo>
                  <a:close/>
                  <a:moveTo>
                    <a:pt x="1145" y="0"/>
                  </a:moveTo>
                  <a:lnTo>
                    <a:pt x="1112" y="68"/>
                  </a:lnTo>
                  <a:lnTo>
                    <a:pt x="1078" y="303"/>
                  </a:lnTo>
                  <a:lnTo>
                    <a:pt x="876" y="404"/>
                  </a:lnTo>
                  <a:lnTo>
                    <a:pt x="606" y="472"/>
                  </a:lnTo>
                  <a:lnTo>
                    <a:pt x="303" y="573"/>
                  </a:lnTo>
                  <a:lnTo>
                    <a:pt x="169" y="606"/>
                  </a:lnTo>
                  <a:lnTo>
                    <a:pt x="34" y="674"/>
                  </a:lnTo>
                  <a:lnTo>
                    <a:pt x="0" y="707"/>
                  </a:lnTo>
                  <a:lnTo>
                    <a:pt x="0" y="741"/>
                  </a:lnTo>
                  <a:lnTo>
                    <a:pt x="34" y="808"/>
                  </a:lnTo>
                  <a:lnTo>
                    <a:pt x="34" y="1078"/>
                  </a:lnTo>
                  <a:lnTo>
                    <a:pt x="34" y="1347"/>
                  </a:lnTo>
                  <a:lnTo>
                    <a:pt x="68" y="1616"/>
                  </a:lnTo>
                  <a:lnTo>
                    <a:pt x="135" y="1919"/>
                  </a:lnTo>
                  <a:lnTo>
                    <a:pt x="270" y="2458"/>
                  </a:lnTo>
                  <a:lnTo>
                    <a:pt x="438" y="2963"/>
                  </a:lnTo>
                  <a:lnTo>
                    <a:pt x="505" y="3031"/>
                  </a:lnTo>
                  <a:lnTo>
                    <a:pt x="573" y="3064"/>
                  </a:lnTo>
                  <a:lnTo>
                    <a:pt x="1179" y="2997"/>
                  </a:lnTo>
                  <a:lnTo>
                    <a:pt x="1819" y="2963"/>
                  </a:lnTo>
                  <a:lnTo>
                    <a:pt x="2357" y="2997"/>
                  </a:lnTo>
                  <a:lnTo>
                    <a:pt x="2627" y="2997"/>
                  </a:lnTo>
                  <a:lnTo>
                    <a:pt x="2896" y="2929"/>
                  </a:lnTo>
                  <a:lnTo>
                    <a:pt x="2930" y="2896"/>
                  </a:lnTo>
                  <a:lnTo>
                    <a:pt x="2930" y="2862"/>
                  </a:lnTo>
                  <a:lnTo>
                    <a:pt x="2930" y="2828"/>
                  </a:lnTo>
                  <a:lnTo>
                    <a:pt x="2896" y="2795"/>
                  </a:lnTo>
                  <a:lnTo>
                    <a:pt x="2862" y="2795"/>
                  </a:lnTo>
                  <a:lnTo>
                    <a:pt x="2862" y="2559"/>
                  </a:lnTo>
                  <a:lnTo>
                    <a:pt x="2795" y="2323"/>
                  </a:lnTo>
                  <a:lnTo>
                    <a:pt x="2694" y="1886"/>
                  </a:lnTo>
                  <a:lnTo>
                    <a:pt x="2593" y="1179"/>
                  </a:lnTo>
                  <a:lnTo>
                    <a:pt x="2559" y="438"/>
                  </a:lnTo>
                  <a:lnTo>
                    <a:pt x="2559" y="404"/>
                  </a:lnTo>
                  <a:lnTo>
                    <a:pt x="2559" y="371"/>
                  </a:lnTo>
                  <a:lnTo>
                    <a:pt x="2526" y="337"/>
                  </a:lnTo>
                  <a:lnTo>
                    <a:pt x="2492" y="303"/>
                  </a:lnTo>
                  <a:lnTo>
                    <a:pt x="2458" y="303"/>
                  </a:lnTo>
                  <a:lnTo>
                    <a:pt x="1920" y="236"/>
                  </a:lnTo>
                  <a:lnTo>
                    <a:pt x="1650" y="236"/>
                  </a:lnTo>
                  <a:lnTo>
                    <a:pt x="1347" y="270"/>
                  </a:lnTo>
                  <a:lnTo>
                    <a:pt x="1347" y="236"/>
                  </a:lnTo>
                  <a:lnTo>
                    <a:pt x="1314" y="135"/>
                  </a:lnTo>
                  <a:lnTo>
                    <a:pt x="1347" y="101"/>
                  </a:lnTo>
                  <a:lnTo>
                    <a:pt x="1347" y="34"/>
                  </a:lnTo>
                  <a:lnTo>
                    <a:pt x="131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" name="Google Shape;1481;p9"/>
            <p:cNvSpPr/>
            <p:nvPr/>
          </p:nvSpPr>
          <p:spPr>
            <a:xfrm>
              <a:off x="485275" y="2399600"/>
              <a:ext cx="6750" cy="16850"/>
            </a:xfrm>
            <a:custGeom>
              <a:avLst/>
              <a:gdLst/>
              <a:ahLst/>
              <a:cxnLst/>
              <a:rect l="l" t="t" r="r" b="b"/>
              <a:pathLst>
                <a:path w="270" h="674" extrusionOk="0">
                  <a:moveTo>
                    <a:pt x="68" y="1"/>
                  </a:moveTo>
                  <a:lnTo>
                    <a:pt x="34" y="34"/>
                  </a:lnTo>
                  <a:lnTo>
                    <a:pt x="0" y="169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68" y="607"/>
                  </a:lnTo>
                  <a:lnTo>
                    <a:pt x="68" y="640"/>
                  </a:lnTo>
                  <a:lnTo>
                    <a:pt x="101" y="674"/>
                  </a:lnTo>
                  <a:lnTo>
                    <a:pt x="202" y="640"/>
                  </a:lnTo>
                  <a:lnTo>
                    <a:pt x="270" y="607"/>
                  </a:lnTo>
                  <a:lnTo>
                    <a:pt x="270" y="506"/>
                  </a:lnTo>
                  <a:lnTo>
                    <a:pt x="236" y="304"/>
                  </a:lnTo>
                  <a:lnTo>
                    <a:pt x="202" y="169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" name="Google Shape;1482;p9"/>
            <p:cNvSpPr/>
            <p:nvPr/>
          </p:nvSpPr>
          <p:spPr>
            <a:xfrm>
              <a:off x="483575" y="2424850"/>
              <a:ext cx="49700" cy="49700"/>
            </a:xfrm>
            <a:custGeom>
              <a:avLst/>
              <a:gdLst/>
              <a:ahLst/>
              <a:cxnLst/>
              <a:rect l="l" t="t" r="r" b="b"/>
              <a:pathLst>
                <a:path w="1988" h="1988" extrusionOk="0">
                  <a:moveTo>
                    <a:pt x="1213" y="1"/>
                  </a:moveTo>
                  <a:lnTo>
                    <a:pt x="1078" y="102"/>
                  </a:lnTo>
                  <a:lnTo>
                    <a:pt x="944" y="236"/>
                  </a:lnTo>
                  <a:lnTo>
                    <a:pt x="775" y="539"/>
                  </a:lnTo>
                  <a:lnTo>
                    <a:pt x="573" y="876"/>
                  </a:lnTo>
                  <a:lnTo>
                    <a:pt x="540" y="943"/>
                  </a:lnTo>
                  <a:lnTo>
                    <a:pt x="405" y="741"/>
                  </a:lnTo>
                  <a:lnTo>
                    <a:pt x="338" y="506"/>
                  </a:lnTo>
                  <a:lnTo>
                    <a:pt x="237" y="270"/>
                  </a:lnTo>
                  <a:lnTo>
                    <a:pt x="136" y="34"/>
                  </a:lnTo>
                  <a:lnTo>
                    <a:pt x="35" y="34"/>
                  </a:lnTo>
                  <a:lnTo>
                    <a:pt x="1" y="68"/>
                  </a:lnTo>
                  <a:lnTo>
                    <a:pt x="1" y="135"/>
                  </a:lnTo>
                  <a:lnTo>
                    <a:pt x="68" y="405"/>
                  </a:lnTo>
                  <a:lnTo>
                    <a:pt x="136" y="708"/>
                  </a:lnTo>
                  <a:lnTo>
                    <a:pt x="270" y="977"/>
                  </a:lnTo>
                  <a:lnTo>
                    <a:pt x="405" y="1246"/>
                  </a:lnTo>
                  <a:lnTo>
                    <a:pt x="472" y="1280"/>
                  </a:lnTo>
                  <a:lnTo>
                    <a:pt x="506" y="1280"/>
                  </a:lnTo>
                  <a:lnTo>
                    <a:pt x="540" y="1314"/>
                  </a:lnTo>
                  <a:lnTo>
                    <a:pt x="573" y="1347"/>
                  </a:lnTo>
                  <a:lnTo>
                    <a:pt x="910" y="1482"/>
                  </a:lnTo>
                  <a:lnTo>
                    <a:pt x="1213" y="1650"/>
                  </a:lnTo>
                  <a:lnTo>
                    <a:pt x="1516" y="1852"/>
                  </a:lnTo>
                  <a:lnTo>
                    <a:pt x="1684" y="1953"/>
                  </a:lnTo>
                  <a:lnTo>
                    <a:pt x="1853" y="1987"/>
                  </a:lnTo>
                  <a:lnTo>
                    <a:pt x="1954" y="1987"/>
                  </a:lnTo>
                  <a:lnTo>
                    <a:pt x="1987" y="1920"/>
                  </a:lnTo>
                  <a:lnTo>
                    <a:pt x="1987" y="1852"/>
                  </a:lnTo>
                  <a:lnTo>
                    <a:pt x="1954" y="1785"/>
                  </a:lnTo>
                  <a:lnTo>
                    <a:pt x="1617" y="1583"/>
                  </a:lnTo>
                  <a:lnTo>
                    <a:pt x="1280" y="1381"/>
                  </a:lnTo>
                  <a:lnTo>
                    <a:pt x="977" y="1213"/>
                  </a:lnTo>
                  <a:lnTo>
                    <a:pt x="809" y="1179"/>
                  </a:lnTo>
                  <a:lnTo>
                    <a:pt x="641" y="1145"/>
                  </a:lnTo>
                  <a:lnTo>
                    <a:pt x="607" y="1078"/>
                  </a:lnTo>
                  <a:lnTo>
                    <a:pt x="742" y="910"/>
                  </a:lnTo>
                  <a:lnTo>
                    <a:pt x="876" y="708"/>
                  </a:lnTo>
                  <a:lnTo>
                    <a:pt x="1078" y="371"/>
                  </a:lnTo>
                  <a:lnTo>
                    <a:pt x="1179" y="169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" name="Google Shape;1483;p9"/>
            <p:cNvSpPr/>
            <p:nvPr/>
          </p:nvSpPr>
          <p:spPr>
            <a:xfrm>
              <a:off x="522300" y="2491350"/>
              <a:ext cx="9275" cy="6750"/>
            </a:xfrm>
            <a:custGeom>
              <a:avLst/>
              <a:gdLst/>
              <a:ahLst/>
              <a:cxnLst/>
              <a:rect l="l" t="t" r="r" b="b"/>
              <a:pathLst>
                <a:path w="371" h="270" extrusionOk="0">
                  <a:moveTo>
                    <a:pt x="68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02" y="202"/>
                  </a:lnTo>
                  <a:lnTo>
                    <a:pt x="203" y="236"/>
                  </a:lnTo>
                  <a:lnTo>
                    <a:pt x="270" y="270"/>
                  </a:lnTo>
                  <a:lnTo>
                    <a:pt x="304" y="270"/>
                  </a:lnTo>
                  <a:lnTo>
                    <a:pt x="371" y="236"/>
                  </a:lnTo>
                  <a:lnTo>
                    <a:pt x="371" y="202"/>
                  </a:lnTo>
                  <a:lnTo>
                    <a:pt x="371" y="135"/>
                  </a:lnTo>
                  <a:lnTo>
                    <a:pt x="304" y="101"/>
                  </a:lnTo>
                  <a:lnTo>
                    <a:pt x="236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" name="Google Shape;1484;p9"/>
            <p:cNvSpPr/>
            <p:nvPr/>
          </p:nvSpPr>
          <p:spPr>
            <a:xfrm>
              <a:off x="519775" y="2663900"/>
              <a:ext cx="10125" cy="1350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203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38"/>
                  </a:lnTo>
                  <a:lnTo>
                    <a:pt x="102" y="505"/>
                  </a:lnTo>
                  <a:lnTo>
                    <a:pt x="203" y="539"/>
                  </a:lnTo>
                  <a:lnTo>
                    <a:pt x="304" y="505"/>
                  </a:lnTo>
                  <a:lnTo>
                    <a:pt x="371" y="438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202"/>
                  </a:lnTo>
                  <a:lnTo>
                    <a:pt x="337" y="135"/>
                  </a:lnTo>
                  <a:lnTo>
                    <a:pt x="304" y="68"/>
                  </a:lnTo>
                  <a:lnTo>
                    <a:pt x="270" y="34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" name="Google Shape;1485;p9"/>
            <p:cNvSpPr/>
            <p:nvPr/>
          </p:nvSpPr>
          <p:spPr>
            <a:xfrm>
              <a:off x="539975" y="2774150"/>
              <a:ext cx="9300" cy="11825"/>
            </a:xfrm>
            <a:custGeom>
              <a:avLst/>
              <a:gdLst/>
              <a:ahLst/>
              <a:cxnLst/>
              <a:rect l="l" t="t" r="r" b="b"/>
              <a:pathLst>
                <a:path w="372" h="47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1" y="338"/>
                  </a:lnTo>
                  <a:lnTo>
                    <a:pt x="34" y="405"/>
                  </a:lnTo>
                  <a:lnTo>
                    <a:pt x="68" y="439"/>
                  </a:lnTo>
                  <a:lnTo>
                    <a:pt x="135" y="472"/>
                  </a:lnTo>
                  <a:lnTo>
                    <a:pt x="304" y="472"/>
                  </a:lnTo>
                  <a:lnTo>
                    <a:pt x="371" y="405"/>
                  </a:lnTo>
                  <a:lnTo>
                    <a:pt x="371" y="304"/>
                  </a:lnTo>
                  <a:lnTo>
                    <a:pt x="371" y="237"/>
                  </a:lnTo>
                  <a:lnTo>
                    <a:pt x="371" y="169"/>
                  </a:lnTo>
                  <a:lnTo>
                    <a:pt x="337" y="102"/>
                  </a:lnTo>
                  <a:lnTo>
                    <a:pt x="304" y="102"/>
                  </a:lnTo>
                  <a:lnTo>
                    <a:pt x="270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" name="Google Shape;1486;p9"/>
            <p:cNvSpPr/>
            <p:nvPr/>
          </p:nvSpPr>
          <p:spPr>
            <a:xfrm>
              <a:off x="529875" y="2721125"/>
              <a:ext cx="10975" cy="12650"/>
            </a:xfrm>
            <a:custGeom>
              <a:avLst/>
              <a:gdLst/>
              <a:ahLst/>
              <a:cxnLst/>
              <a:rect l="l" t="t" r="r" b="b"/>
              <a:pathLst>
                <a:path w="439" h="506" extrusionOk="0">
                  <a:moveTo>
                    <a:pt x="270" y="1"/>
                  </a:moveTo>
                  <a:lnTo>
                    <a:pt x="203" y="34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05"/>
                  </a:lnTo>
                  <a:lnTo>
                    <a:pt x="68" y="438"/>
                  </a:lnTo>
                  <a:lnTo>
                    <a:pt x="102" y="506"/>
                  </a:lnTo>
                  <a:lnTo>
                    <a:pt x="304" y="506"/>
                  </a:lnTo>
                  <a:lnTo>
                    <a:pt x="371" y="438"/>
                  </a:lnTo>
                  <a:lnTo>
                    <a:pt x="405" y="371"/>
                  </a:lnTo>
                  <a:lnTo>
                    <a:pt x="438" y="304"/>
                  </a:lnTo>
                  <a:lnTo>
                    <a:pt x="405" y="203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" name="Google Shape;1487;p9"/>
            <p:cNvSpPr/>
            <p:nvPr/>
          </p:nvSpPr>
          <p:spPr>
            <a:xfrm>
              <a:off x="529025" y="2693350"/>
              <a:ext cx="10150" cy="11825"/>
            </a:xfrm>
            <a:custGeom>
              <a:avLst/>
              <a:gdLst/>
              <a:ahLst/>
              <a:cxnLst/>
              <a:rect l="l" t="t" r="r" b="b"/>
              <a:pathLst>
                <a:path w="406" h="473" extrusionOk="0">
                  <a:moveTo>
                    <a:pt x="102" y="1"/>
                  </a:moveTo>
                  <a:lnTo>
                    <a:pt x="35" y="68"/>
                  </a:lnTo>
                  <a:lnTo>
                    <a:pt x="1" y="236"/>
                  </a:lnTo>
                  <a:lnTo>
                    <a:pt x="1" y="304"/>
                  </a:lnTo>
                  <a:lnTo>
                    <a:pt x="35" y="405"/>
                  </a:lnTo>
                  <a:lnTo>
                    <a:pt x="136" y="472"/>
                  </a:lnTo>
                  <a:lnTo>
                    <a:pt x="237" y="472"/>
                  </a:lnTo>
                  <a:lnTo>
                    <a:pt x="371" y="405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135"/>
                  </a:lnTo>
                  <a:lnTo>
                    <a:pt x="338" y="135"/>
                  </a:lnTo>
                  <a:lnTo>
                    <a:pt x="338" y="102"/>
                  </a:lnTo>
                  <a:lnTo>
                    <a:pt x="304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" name="Google Shape;1488;p9"/>
            <p:cNvSpPr/>
            <p:nvPr/>
          </p:nvSpPr>
          <p:spPr>
            <a:xfrm>
              <a:off x="1499525" y="2611700"/>
              <a:ext cx="1114425" cy="212150"/>
            </a:xfrm>
            <a:custGeom>
              <a:avLst/>
              <a:gdLst/>
              <a:ahLst/>
              <a:cxnLst/>
              <a:rect l="l" t="t" r="r" b="b"/>
              <a:pathLst>
                <a:path w="44577" h="8486" extrusionOk="0">
                  <a:moveTo>
                    <a:pt x="2222" y="1"/>
                  </a:moveTo>
                  <a:lnTo>
                    <a:pt x="1583" y="35"/>
                  </a:lnTo>
                  <a:lnTo>
                    <a:pt x="1280" y="35"/>
                  </a:lnTo>
                  <a:lnTo>
                    <a:pt x="943" y="68"/>
                  </a:lnTo>
                  <a:lnTo>
                    <a:pt x="606" y="169"/>
                  </a:lnTo>
                  <a:lnTo>
                    <a:pt x="472" y="203"/>
                  </a:lnTo>
                  <a:lnTo>
                    <a:pt x="337" y="304"/>
                  </a:lnTo>
                  <a:lnTo>
                    <a:pt x="303" y="371"/>
                  </a:lnTo>
                  <a:lnTo>
                    <a:pt x="236" y="439"/>
                  </a:lnTo>
                  <a:lnTo>
                    <a:pt x="202" y="607"/>
                  </a:lnTo>
                  <a:lnTo>
                    <a:pt x="236" y="977"/>
                  </a:lnTo>
                  <a:lnTo>
                    <a:pt x="169" y="1583"/>
                  </a:lnTo>
                  <a:lnTo>
                    <a:pt x="135" y="2156"/>
                  </a:lnTo>
                  <a:lnTo>
                    <a:pt x="68" y="2762"/>
                  </a:lnTo>
                  <a:lnTo>
                    <a:pt x="34" y="3368"/>
                  </a:lnTo>
                  <a:lnTo>
                    <a:pt x="0" y="5927"/>
                  </a:lnTo>
                  <a:lnTo>
                    <a:pt x="0" y="7206"/>
                  </a:lnTo>
                  <a:lnTo>
                    <a:pt x="68" y="8485"/>
                  </a:lnTo>
                  <a:lnTo>
                    <a:pt x="202" y="8485"/>
                  </a:lnTo>
                  <a:lnTo>
                    <a:pt x="202" y="7475"/>
                  </a:lnTo>
                  <a:lnTo>
                    <a:pt x="236" y="6432"/>
                  </a:lnTo>
                  <a:lnTo>
                    <a:pt x="202" y="4378"/>
                  </a:lnTo>
                  <a:lnTo>
                    <a:pt x="236" y="3435"/>
                  </a:lnTo>
                  <a:lnTo>
                    <a:pt x="303" y="2492"/>
                  </a:lnTo>
                  <a:lnTo>
                    <a:pt x="371" y="1550"/>
                  </a:lnTo>
                  <a:lnTo>
                    <a:pt x="404" y="607"/>
                  </a:lnTo>
                  <a:lnTo>
                    <a:pt x="404" y="540"/>
                  </a:lnTo>
                  <a:lnTo>
                    <a:pt x="438" y="472"/>
                  </a:lnTo>
                  <a:lnTo>
                    <a:pt x="573" y="371"/>
                  </a:lnTo>
                  <a:lnTo>
                    <a:pt x="741" y="304"/>
                  </a:lnTo>
                  <a:lnTo>
                    <a:pt x="977" y="237"/>
                  </a:lnTo>
                  <a:lnTo>
                    <a:pt x="1280" y="169"/>
                  </a:lnTo>
                  <a:lnTo>
                    <a:pt x="1616" y="169"/>
                  </a:lnTo>
                  <a:lnTo>
                    <a:pt x="2323" y="136"/>
                  </a:lnTo>
                  <a:lnTo>
                    <a:pt x="3064" y="136"/>
                  </a:lnTo>
                  <a:lnTo>
                    <a:pt x="3737" y="169"/>
                  </a:lnTo>
                  <a:lnTo>
                    <a:pt x="4613" y="203"/>
                  </a:lnTo>
                  <a:lnTo>
                    <a:pt x="7475" y="270"/>
                  </a:lnTo>
                  <a:lnTo>
                    <a:pt x="8687" y="304"/>
                  </a:lnTo>
                  <a:lnTo>
                    <a:pt x="9192" y="270"/>
                  </a:lnTo>
                  <a:lnTo>
                    <a:pt x="19528" y="270"/>
                  </a:lnTo>
                  <a:lnTo>
                    <a:pt x="25588" y="304"/>
                  </a:lnTo>
                  <a:lnTo>
                    <a:pt x="31648" y="371"/>
                  </a:lnTo>
                  <a:lnTo>
                    <a:pt x="37675" y="439"/>
                  </a:lnTo>
                  <a:lnTo>
                    <a:pt x="43735" y="472"/>
                  </a:lnTo>
                  <a:lnTo>
                    <a:pt x="43870" y="573"/>
                  </a:lnTo>
                  <a:lnTo>
                    <a:pt x="44004" y="708"/>
                  </a:lnTo>
                  <a:lnTo>
                    <a:pt x="44105" y="843"/>
                  </a:lnTo>
                  <a:lnTo>
                    <a:pt x="44173" y="1045"/>
                  </a:lnTo>
                  <a:lnTo>
                    <a:pt x="44307" y="1449"/>
                  </a:lnTo>
                  <a:lnTo>
                    <a:pt x="44341" y="1920"/>
                  </a:lnTo>
                  <a:lnTo>
                    <a:pt x="44341" y="2391"/>
                  </a:lnTo>
                  <a:lnTo>
                    <a:pt x="44341" y="2829"/>
                  </a:lnTo>
                  <a:lnTo>
                    <a:pt x="44307" y="3570"/>
                  </a:lnTo>
                  <a:lnTo>
                    <a:pt x="44274" y="4815"/>
                  </a:lnTo>
                  <a:lnTo>
                    <a:pt x="44240" y="6061"/>
                  </a:lnTo>
                  <a:lnTo>
                    <a:pt x="44173" y="7273"/>
                  </a:lnTo>
                  <a:lnTo>
                    <a:pt x="44173" y="7879"/>
                  </a:lnTo>
                  <a:lnTo>
                    <a:pt x="44173" y="8485"/>
                  </a:lnTo>
                  <a:lnTo>
                    <a:pt x="44408" y="8485"/>
                  </a:lnTo>
                  <a:lnTo>
                    <a:pt x="44408" y="7644"/>
                  </a:lnTo>
                  <a:lnTo>
                    <a:pt x="44408" y="5792"/>
                  </a:lnTo>
                  <a:lnTo>
                    <a:pt x="44476" y="4411"/>
                  </a:lnTo>
                  <a:lnTo>
                    <a:pt x="44543" y="3031"/>
                  </a:lnTo>
                  <a:lnTo>
                    <a:pt x="44577" y="2391"/>
                  </a:lnTo>
                  <a:lnTo>
                    <a:pt x="44543" y="1987"/>
                  </a:lnTo>
                  <a:lnTo>
                    <a:pt x="44509" y="1583"/>
                  </a:lnTo>
                  <a:lnTo>
                    <a:pt x="44442" y="1213"/>
                  </a:lnTo>
                  <a:lnTo>
                    <a:pt x="44341" y="843"/>
                  </a:lnTo>
                  <a:lnTo>
                    <a:pt x="44240" y="708"/>
                  </a:lnTo>
                  <a:lnTo>
                    <a:pt x="44139" y="573"/>
                  </a:lnTo>
                  <a:lnTo>
                    <a:pt x="44038" y="439"/>
                  </a:lnTo>
                  <a:lnTo>
                    <a:pt x="43903" y="371"/>
                  </a:lnTo>
                  <a:lnTo>
                    <a:pt x="43870" y="270"/>
                  </a:lnTo>
                  <a:lnTo>
                    <a:pt x="43836" y="237"/>
                  </a:lnTo>
                  <a:lnTo>
                    <a:pt x="43802" y="237"/>
                  </a:lnTo>
                  <a:lnTo>
                    <a:pt x="37944" y="203"/>
                  </a:lnTo>
                  <a:lnTo>
                    <a:pt x="32052" y="136"/>
                  </a:lnTo>
                  <a:lnTo>
                    <a:pt x="26194" y="68"/>
                  </a:lnTo>
                  <a:lnTo>
                    <a:pt x="20336" y="35"/>
                  </a:lnTo>
                  <a:lnTo>
                    <a:pt x="6532" y="35"/>
                  </a:lnTo>
                  <a:lnTo>
                    <a:pt x="5151" y="68"/>
                  </a:lnTo>
                  <a:lnTo>
                    <a:pt x="4108" y="35"/>
                  </a:lnTo>
                  <a:lnTo>
                    <a:pt x="282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" name="Google Shape;1489;p9"/>
            <p:cNvSpPr/>
            <p:nvPr/>
          </p:nvSpPr>
          <p:spPr>
            <a:xfrm>
              <a:off x="2360575" y="2793525"/>
              <a:ext cx="64000" cy="30325"/>
            </a:xfrm>
            <a:custGeom>
              <a:avLst/>
              <a:gdLst/>
              <a:ahLst/>
              <a:cxnLst/>
              <a:rect l="l" t="t" r="r" b="b"/>
              <a:pathLst>
                <a:path w="2560" h="1213" extrusionOk="0">
                  <a:moveTo>
                    <a:pt x="270" y="0"/>
                  </a:moveTo>
                  <a:lnTo>
                    <a:pt x="102" y="34"/>
                  </a:lnTo>
                  <a:lnTo>
                    <a:pt x="34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212"/>
                  </a:lnTo>
                  <a:lnTo>
                    <a:pt x="270" y="1212"/>
                  </a:lnTo>
                  <a:lnTo>
                    <a:pt x="236" y="674"/>
                  </a:lnTo>
                  <a:lnTo>
                    <a:pt x="169" y="169"/>
                  </a:lnTo>
                  <a:lnTo>
                    <a:pt x="708" y="169"/>
                  </a:lnTo>
                  <a:lnTo>
                    <a:pt x="1516" y="202"/>
                  </a:lnTo>
                  <a:lnTo>
                    <a:pt x="2223" y="202"/>
                  </a:lnTo>
                  <a:lnTo>
                    <a:pt x="2290" y="236"/>
                  </a:lnTo>
                  <a:lnTo>
                    <a:pt x="2324" y="337"/>
                  </a:lnTo>
                  <a:lnTo>
                    <a:pt x="2391" y="438"/>
                  </a:lnTo>
                  <a:lnTo>
                    <a:pt x="2391" y="573"/>
                  </a:lnTo>
                  <a:lnTo>
                    <a:pt x="2391" y="876"/>
                  </a:lnTo>
                  <a:lnTo>
                    <a:pt x="2391" y="1212"/>
                  </a:lnTo>
                  <a:lnTo>
                    <a:pt x="2526" y="1212"/>
                  </a:lnTo>
                  <a:lnTo>
                    <a:pt x="2526" y="977"/>
                  </a:lnTo>
                  <a:lnTo>
                    <a:pt x="2559" y="606"/>
                  </a:lnTo>
                  <a:lnTo>
                    <a:pt x="2526" y="404"/>
                  </a:lnTo>
                  <a:lnTo>
                    <a:pt x="2458" y="236"/>
                  </a:lnTo>
                  <a:lnTo>
                    <a:pt x="2391" y="169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55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" name="Google Shape;1490;p9"/>
            <p:cNvSpPr/>
            <p:nvPr/>
          </p:nvSpPr>
          <p:spPr>
            <a:xfrm>
              <a:off x="536625" y="2751425"/>
              <a:ext cx="10125" cy="10125"/>
            </a:xfrm>
            <a:custGeom>
              <a:avLst/>
              <a:gdLst/>
              <a:ahLst/>
              <a:cxnLst/>
              <a:rect l="l" t="t" r="r" b="b"/>
              <a:pathLst>
                <a:path w="405" h="405" extrusionOk="0">
                  <a:moveTo>
                    <a:pt x="202" y="1"/>
                  </a:moveTo>
                  <a:lnTo>
                    <a:pt x="101" y="34"/>
                  </a:lnTo>
                  <a:lnTo>
                    <a:pt x="34" y="136"/>
                  </a:lnTo>
                  <a:lnTo>
                    <a:pt x="0" y="203"/>
                  </a:lnTo>
                  <a:lnTo>
                    <a:pt x="34" y="270"/>
                  </a:lnTo>
                  <a:lnTo>
                    <a:pt x="67" y="371"/>
                  </a:lnTo>
                  <a:lnTo>
                    <a:pt x="168" y="405"/>
                  </a:lnTo>
                  <a:lnTo>
                    <a:pt x="269" y="405"/>
                  </a:lnTo>
                  <a:lnTo>
                    <a:pt x="370" y="338"/>
                  </a:lnTo>
                  <a:lnTo>
                    <a:pt x="404" y="270"/>
                  </a:lnTo>
                  <a:lnTo>
                    <a:pt x="404" y="169"/>
                  </a:lnTo>
                  <a:lnTo>
                    <a:pt x="404" y="136"/>
                  </a:lnTo>
                  <a:lnTo>
                    <a:pt x="337" y="34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" name="Google Shape;1491;p9"/>
            <p:cNvSpPr/>
            <p:nvPr/>
          </p:nvSpPr>
          <p:spPr>
            <a:xfrm>
              <a:off x="545875" y="2804450"/>
              <a:ext cx="9275" cy="14350"/>
            </a:xfrm>
            <a:custGeom>
              <a:avLst/>
              <a:gdLst/>
              <a:ahLst/>
              <a:cxnLst/>
              <a:rect l="l" t="t" r="r" b="b"/>
              <a:pathLst>
                <a:path w="371" h="574" extrusionOk="0">
                  <a:moveTo>
                    <a:pt x="169" y="1"/>
                  </a:moveTo>
                  <a:lnTo>
                    <a:pt x="135" y="35"/>
                  </a:lnTo>
                  <a:lnTo>
                    <a:pt x="101" y="68"/>
                  </a:lnTo>
                  <a:lnTo>
                    <a:pt x="34" y="102"/>
                  </a:lnTo>
                  <a:lnTo>
                    <a:pt x="0" y="237"/>
                  </a:lnTo>
                  <a:lnTo>
                    <a:pt x="0" y="371"/>
                  </a:lnTo>
                  <a:lnTo>
                    <a:pt x="34" y="506"/>
                  </a:lnTo>
                  <a:lnTo>
                    <a:pt x="68" y="540"/>
                  </a:lnTo>
                  <a:lnTo>
                    <a:pt x="135" y="573"/>
                  </a:lnTo>
                  <a:lnTo>
                    <a:pt x="236" y="573"/>
                  </a:lnTo>
                  <a:lnTo>
                    <a:pt x="303" y="540"/>
                  </a:lnTo>
                  <a:lnTo>
                    <a:pt x="371" y="439"/>
                  </a:lnTo>
                  <a:lnTo>
                    <a:pt x="371" y="338"/>
                  </a:lnTo>
                  <a:lnTo>
                    <a:pt x="337" y="203"/>
                  </a:lnTo>
                  <a:lnTo>
                    <a:pt x="303" y="136"/>
                  </a:lnTo>
                  <a:lnTo>
                    <a:pt x="270" y="68"/>
                  </a:lnTo>
                  <a:lnTo>
                    <a:pt x="270" y="35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400" y="1535113"/>
            <a:ext cx="43449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400" y="2174874"/>
            <a:ext cx="4344988" cy="42259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3465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4"/>
            <a:ext cx="4346575" cy="42259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7" name="Slide Number Placeholder 185"/>
          <p:cNvSpPr>
            <a:spLocks noGrp="1"/>
          </p:cNvSpPr>
          <p:nvPr>
            <p:ph type="sldNum" sz="quarter" idx="12"/>
          </p:nvPr>
        </p:nvSpPr>
        <p:spPr>
          <a:xfrm>
            <a:off x="8690264" y="6400800"/>
            <a:ext cx="453736" cy="381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55D4B"/>
                </a:solidFill>
              </a:defRPr>
            </a:lvl1pPr>
          </a:lstStyle>
          <a:p>
            <a:fld id="{C80C8140-C74B-4443-8CA3-34B9E52B5DD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04400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oogle Shape;1387;p9"/>
          <p:cNvGrpSpPr/>
          <p:nvPr userDrawn="1"/>
        </p:nvGrpSpPr>
        <p:grpSpPr>
          <a:xfrm>
            <a:off x="1" y="5"/>
            <a:ext cx="9152065" cy="6864065"/>
            <a:chOff x="328725" y="238125"/>
            <a:chExt cx="3447625" cy="2585725"/>
          </a:xfrm>
        </p:grpSpPr>
        <p:sp>
          <p:nvSpPr>
            <p:cNvPr id="7" name="Google Shape;1388;p9"/>
            <p:cNvSpPr/>
            <p:nvPr/>
          </p:nvSpPr>
          <p:spPr>
            <a:xfrm>
              <a:off x="2397625" y="2721125"/>
              <a:ext cx="62300" cy="66525"/>
            </a:xfrm>
            <a:custGeom>
              <a:avLst/>
              <a:gdLst/>
              <a:ahLst/>
              <a:cxnLst/>
              <a:rect l="l" t="t" r="r" b="b"/>
              <a:pathLst>
                <a:path w="2492" h="2661" extrusionOk="0">
                  <a:moveTo>
                    <a:pt x="1885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23" y="1617"/>
                  </a:lnTo>
                  <a:lnTo>
                    <a:pt x="2289" y="2223"/>
                  </a:lnTo>
                  <a:lnTo>
                    <a:pt x="2256" y="2324"/>
                  </a:lnTo>
                  <a:lnTo>
                    <a:pt x="2256" y="2391"/>
                  </a:lnTo>
                  <a:lnTo>
                    <a:pt x="2222" y="2425"/>
                  </a:lnTo>
                  <a:lnTo>
                    <a:pt x="2121" y="2425"/>
                  </a:lnTo>
                  <a:lnTo>
                    <a:pt x="1650" y="2492"/>
                  </a:lnTo>
                  <a:lnTo>
                    <a:pt x="741" y="2492"/>
                  </a:lnTo>
                  <a:lnTo>
                    <a:pt x="505" y="2425"/>
                  </a:lnTo>
                  <a:lnTo>
                    <a:pt x="404" y="2391"/>
                  </a:lnTo>
                  <a:lnTo>
                    <a:pt x="337" y="2324"/>
                  </a:lnTo>
                  <a:lnTo>
                    <a:pt x="236" y="2156"/>
                  </a:lnTo>
                  <a:lnTo>
                    <a:pt x="202" y="1920"/>
                  </a:lnTo>
                  <a:lnTo>
                    <a:pt x="135" y="1516"/>
                  </a:lnTo>
                  <a:lnTo>
                    <a:pt x="101" y="1112"/>
                  </a:lnTo>
                  <a:lnTo>
                    <a:pt x="135" y="674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69" y="236"/>
                  </a:lnTo>
                  <a:lnTo>
                    <a:pt x="875" y="203"/>
                  </a:lnTo>
                  <a:lnTo>
                    <a:pt x="1515" y="135"/>
                  </a:lnTo>
                  <a:close/>
                  <a:moveTo>
                    <a:pt x="1279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7" y="169"/>
                  </a:lnTo>
                  <a:lnTo>
                    <a:pt x="67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7" y="472"/>
                  </a:lnTo>
                  <a:lnTo>
                    <a:pt x="34" y="708"/>
                  </a:lnTo>
                  <a:lnTo>
                    <a:pt x="0" y="1213"/>
                  </a:lnTo>
                  <a:lnTo>
                    <a:pt x="34" y="1752"/>
                  </a:lnTo>
                  <a:lnTo>
                    <a:pt x="67" y="2088"/>
                  </a:lnTo>
                  <a:lnTo>
                    <a:pt x="135" y="2223"/>
                  </a:lnTo>
                  <a:lnTo>
                    <a:pt x="202" y="2391"/>
                  </a:lnTo>
                  <a:lnTo>
                    <a:pt x="236" y="2459"/>
                  </a:lnTo>
                  <a:lnTo>
                    <a:pt x="303" y="2526"/>
                  </a:lnTo>
                  <a:lnTo>
                    <a:pt x="438" y="2593"/>
                  </a:lnTo>
                  <a:lnTo>
                    <a:pt x="606" y="2627"/>
                  </a:lnTo>
                  <a:lnTo>
                    <a:pt x="741" y="2627"/>
                  </a:lnTo>
                  <a:lnTo>
                    <a:pt x="1212" y="2661"/>
                  </a:lnTo>
                  <a:lnTo>
                    <a:pt x="1683" y="2627"/>
                  </a:lnTo>
                  <a:lnTo>
                    <a:pt x="2020" y="2627"/>
                  </a:lnTo>
                  <a:lnTo>
                    <a:pt x="2222" y="2593"/>
                  </a:lnTo>
                  <a:lnTo>
                    <a:pt x="2289" y="2560"/>
                  </a:lnTo>
                  <a:lnTo>
                    <a:pt x="2357" y="2526"/>
                  </a:lnTo>
                  <a:lnTo>
                    <a:pt x="2424" y="2358"/>
                  </a:lnTo>
                  <a:lnTo>
                    <a:pt x="2458" y="2156"/>
                  </a:lnTo>
                  <a:lnTo>
                    <a:pt x="2458" y="1785"/>
                  </a:lnTo>
                  <a:lnTo>
                    <a:pt x="2491" y="943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1389;p9"/>
            <p:cNvSpPr/>
            <p:nvPr/>
          </p:nvSpPr>
          <p:spPr>
            <a:xfrm>
              <a:off x="2424550" y="2739650"/>
              <a:ext cx="16850" cy="17700"/>
            </a:xfrm>
            <a:custGeom>
              <a:avLst/>
              <a:gdLst/>
              <a:ahLst/>
              <a:cxnLst/>
              <a:rect l="l" t="t" r="r" b="b"/>
              <a:pathLst>
                <a:path w="674" h="708" extrusionOk="0">
                  <a:moveTo>
                    <a:pt x="169" y="0"/>
                  </a:moveTo>
                  <a:lnTo>
                    <a:pt x="135" y="101"/>
                  </a:lnTo>
                  <a:lnTo>
                    <a:pt x="135" y="202"/>
                  </a:lnTo>
                  <a:lnTo>
                    <a:pt x="68" y="202"/>
                  </a:lnTo>
                  <a:lnTo>
                    <a:pt x="0" y="236"/>
                  </a:lnTo>
                  <a:lnTo>
                    <a:pt x="0" y="303"/>
                  </a:lnTo>
                  <a:lnTo>
                    <a:pt x="34" y="337"/>
                  </a:lnTo>
                  <a:lnTo>
                    <a:pt x="135" y="337"/>
                  </a:lnTo>
                  <a:lnTo>
                    <a:pt x="135" y="505"/>
                  </a:lnTo>
                  <a:lnTo>
                    <a:pt x="135" y="674"/>
                  </a:lnTo>
                  <a:lnTo>
                    <a:pt x="169" y="708"/>
                  </a:lnTo>
                  <a:lnTo>
                    <a:pt x="236" y="708"/>
                  </a:lnTo>
                  <a:lnTo>
                    <a:pt x="270" y="674"/>
                  </a:lnTo>
                  <a:lnTo>
                    <a:pt x="270" y="505"/>
                  </a:lnTo>
                  <a:lnTo>
                    <a:pt x="270" y="303"/>
                  </a:lnTo>
                  <a:lnTo>
                    <a:pt x="337" y="303"/>
                  </a:lnTo>
                  <a:lnTo>
                    <a:pt x="505" y="337"/>
                  </a:lnTo>
                  <a:lnTo>
                    <a:pt x="640" y="337"/>
                  </a:lnTo>
                  <a:lnTo>
                    <a:pt x="674" y="303"/>
                  </a:lnTo>
                  <a:lnTo>
                    <a:pt x="674" y="270"/>
                  </a:lnTo>
                  <a:lnTo>
                    <a:pt x="674" y="202"/>
                  </a:lnTo>
                  <a:lnTo>
                    <a:pt x="606" y="169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1390;p9"/>
            <p:cNvSpPr/>
            <p:nvPr/>
          </p:nvSpPr>
          <p:spPr>
            <a:xfrm>
              <a:off x="2276400" y="2759850"/>
              <a:ext cx="13500" cy="17700"/>
            </a:xfrm>
            <a:custGeom>
              <a:avLst/>
              <a:gdLst/>
              <a:ahLst/>
              <a:cxnLst/>
              <a:rect l="l" t="t" r="r" b="b"/>
              <a:pathLst>
                <a:path w="540" h="708" extrusionOk="0">
                  <a:moveTo>
                    <a:pt x="405" y="135"/>
                  </a:moveTo>
                  <a:lnTo>
                    <a:pt x="405" y="236"/>
                  </a:lnTo>
                  <a:lnTo>
                    <a:pt x="405" y="304"/>
                  </a:lnTo>
                  <a:lnTo>
                    <a:pt x="338" y="472"/>
                  </a:lnTo>
                  <a:lnTo>
                    <a:pt x="270" y="607"/>
                  </a:lnTo>
                  <a:lnTo>
                    <a:pt x="203" y="607"/>
                  </a:lnTo>
                  <a:lnTo>
                    <a:pt x="169" y="506"/>
                  </a:lnTo>
                  <a:lnTo>
                    <a:pt x="136" y="405"/>
                  </a:lnTo>
                  <a:lnTo>
                    <a:pt x="136" y="304"/>
                  </a:lnTo>
                  <a:lnTo>
                    <a:pt x="203" y="236"/>
                  </a:lnTo>
                  <a:lnTo>
                    <a:pt x="371" y="169"/>
                  </a:lnTo>
                  <a:lnTo>
                    <a:pt x="338" y="135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68" y="236"/>
                  </a:lnTo>
                  <a:lnTo>
                    <a:pt x="1" y="337"/>
                  </a:lnTo>
                  <a:lnTo>
                    <a:pt x="1" y="405"/>
                  </a:lnTo>
                  <a:lnTo>
                    <a:pt x="68" y="607"/>
                  </a:lnTo>
                  <a:lnTo>
                    <a:pt x="136" y="674"/>
                  </a:lnTo>
                  <a:lnTo>
                    <a:pt x="203" y="708"/>
                  </a:lnTo>
                  <a:lnTo>
                    <a:pt x="270" y="708"/>
                  </a:lnTo>
                  <a:lnTo>
                    <a:pt x="371" y="674"/>
                  </a:lnTo>
                  <a:lnTo>
                    <a:pt x="439" y="607"/>
                  </a:lnTo>
                  <a:lnTo>
                    <a:pt x="472" y="539"/>
                  </a:lnTo>
                  <a:lnTo>
                    <a:pt x="506" y="337"/>
                  </a:lnTo>
                  <a:lnTo>
                    <a:pt x="540" y="169"/>
                  </a:lnTo>
                  <a:lnTo>
                    <a:pt x="506" y="68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1391;p9"/>
            <p:cNvSpPr/>
            <p:nvPr/>
          </p:nvSpPr>
          <p:spPr>
            <a:xfrm>
              <a:off x="1523075" y="2675675"/>
              <a:ext cx="67375" cy="38750"/>
            </a:xfrm>
            <a:custGeom>
              <a:avLst/>
              <a:gdLst/>
              <a:ahLst/>
              <a:cxnLst/>
              <a:rect l="l" t="t" r="r" b="b"/>
              <a:pathLst>
                <a:path w="2695" h="1550" extrusionOk="0">
                  <a:moveTo>
                    <a:pt x="2021" y="135"/>
                  </a:moveTo>
                  <a:lnTo>
                    <a:pt x="2358" y="169"/>
                  </a:lnTo>
                  <a:lnTo>
                    <a:pt x="2492" y="236"/>
                  </a:lnTo>
                  <a:lnTo>
                    <a:pt x="2560" y="304"/>
                  </a:lnTo>
                  <a:lnTo>
                    <a:pt x="2593" y="438"/>
                  </a:lnTo>
                  <a:lnTo>
                    <a:pt x="2593" y="573"/>
                  </a:lnTo>
                  <a:lnTo>
                    <a:pt x="2560" y="876"/>
                  </a:lnTo>
                  <a:lnTo>
                    <a:pt x="2492" y="1112"/>
                  </a:lnTo>
                  <a:lnTo>
                    <a:pt x="2459" y="1246"/>
                  </a:lnTo>
                  <a:lnTo>
                    <a:pt x="2391" y="1314"/>
                  </a:lnTo>
                  <a:lnTo>
                    <a:pt x="2324" y="1347"/>
                  </a:lnTo>
                  <a:lnTo>
                    <a:pt x="2223" y="1381"/>
                  </a:lnTo>
                  <a:lnTo>
                    <a:pt x="1617" y="1448"/>
                  </a:lnTo>
                  <a:lnTo>
                    <a:pt x="1146" y="1448"/>
                  </a:lnTo>
                  <a:lnTo>
                    <a:pt x="641" y="1415"/>
                  </a:lnTo>
                  <a:lnTo>
                    <a:pt x="270" y="1381"/>
                  </a:lnTo>
                  <a:lnTo>
                    <a:pt x="203" y="1381"/>
                  </a:lnTo>
                  <a:lnTo>
                    <a:pt x="169" y="1347"/>
                  </a:lnTo>
                  <a:lnTo>
                    <a:pt x="136" y="1246"/>
                  </a:lnTo>
                  <a:lnTo>
                    <a:pt x="102" y="1044"/>
                  </a:lnTo>
                  <a:lnTo>
                    <a:pt x="136" y="607"/>
                  </a:lnTo>
                  <a:lnTo>
                    <a:pt x="169" y="169"/>
                  </a:lnTo>
                  <a:lnTo>
                    <a:pt x="540" y="203"/>
                  </a:lnTo>
                  <a:lnTo>
                    <a:pt x="910" y="169"/>
                  </a:lnTo>
                  <a:lnTo>
                    <a:pt x="1651" y="135"/>
                  </a:lnTo>
                  <a:close/>
                  <a:moveTo>
                    <a:pt x="1785" y="1"/>
                  </a:moveTo>
                  <a:lnTo>
                    <a:pt x="1247" y="34"/>
                  </a:lnTo>
                  <a:lnTo>
                    <a:pt x="674" y="68"/>
                  </a:lnTo>
                  <a:lnTo>
                    <a:pt x="405" y="68"/>
                  </a:lnTo>
                  <a:lnTo>
                    <a:pt x="169" y="34"/>
                  </a:lnTo>
                  <a:lnTo>
                    <a:pt x="68" y="34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5" y="472"/>
                  </a:lnTo>
                  <a:lnTo>
                    <a:pt x="1" y="910"/>
                  </a:lnTo>
                  <a:lnTo>
                    <a:pt x="1" y="1145"/>
                  </a:lnTo>
                  <a:lnTo>
                    <a:pt x="35" y="1314"/>
                  </a:lnTo>
                  <a:lnTo>
                    <a:pt x="68" y="1448"/>
                  </a:lnTo>
                  <a:lnTo>
                    <a:pt x="136" y="1482"/>
                  </a:lnTo>
                  <a:lnTo>
                    <a:pt x="169" y="1516"/>
                  </a:lnTo>
                  <a:lnTo>
                    <a:pt x="775" y="1549"/>
                  </a:lnTo>
                  <a:lnTo>
                    <a:pt x="1348" y="1549"/>
                  </a:lnTo>
                  <a:lnTo>
                    <a:pt x="1920" y="1516"/>
                  </a:lnTo>
                  <a:lnTo>
                    <a:pt x="2492" y="1448"/>
                  </a:lnTo>
                  <a:lnTo>
                    <a:pt x="2526" y="1415"/>
                  </a:lnTo>
                  <a:lnTo>
                    <a:pt x="2526" y="1381"/>
                  </a:lnTo>
                  <a:lnTo>
                    <a:pt x="2627" y="1011"/>
                  </a:lnTo>
                  <a:lnTo>
                    <a:pt x="2661" y="809"/>
                  </a:lnTo>
                  <a:lnTo>
                    <a:pt x="2694" y="607"/>
                  </a:lnTo>
                  <a:lnTo>
                    <a:pt x="2694" y="405"/>
                  </a:lnTo>
                  <a:lnTo>
                    <a:pt x="2627" y="270"/>
                  </a:lnTo>
                  <a:lnTo>
                    <a:pt x="2593" y="169"/>
                  </a:lnTo>
                  <a:lnTo>
                    <a:pt x="2526" y="135"/>
                  </a:lnTo>
                  <a:lnTo>
                    <a:pt x="2425" y="68"/>
                  </a:lnTo>
                  <a:lnTo>
                    <a:pt x="2324" y="34"/>
                  </a:lnTo>
                  <a:lnTo>
                    <a:pt x="20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1392;p9"/>
            <p:cNvSpPr/>
            <p:nvPr/>
          </p:nvSpPr>
          <p:spPr>
            <a:xfrm>
              <a:off x="2347950" y="2750600"/>
              <a:ext cx="16025" cy="4225"/>
            </a:xfrm>
            <a:custGeom>
              <a:avLst/>
              <a:gdLst/>
              <a:ahLst/>
              <a:cxnLst/>
              <a:rect l="l" t="t" r="r" b="b"/>
              <a:pathLst>
                <a:path w="641" h="169" extrusionOk="0">
                  <a:moveTo>
                    <a:pt x="34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35" y="135"/>
                  </a:lnTo>
                  <a:lnTo>
                    <a:pt x="270" y="169"/>
                  </a:lnTo>
                  <a:lnTo>
                    <a:pt x="573" y="169"/>
                  </a:lnTo>
                  <a:lnTo>
                    <a:pt x="607" y="135"/>
                  </a:lnTo>
                  <a:lnTo>
                    <a:pt x="640" y="101"/>
                  </a:lnTo>
                  <a:lnTo>
                    <a:pt x="640" y="67"/>
                  </a:lnTo>
                  <a:lnTo>
                    <a:pt x="607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1393;p9"/>
            <p:cNvSpPr/>
            <p:nvPr/>
          </p:nvSpPr>
          <p:spPr>
            <a:xfrm>
              <a:off x="2319325" y="2720300"/>
              <a:ext cx="69900" cy="66500"/>
            </a:xfrm>
            <a:custGeom>
              <a:avLst/>
              <a:gdLst/>
              <a:ahLst/>
              <a:cxnLst/>
              <a:rect l="l" t="t" r="r" b="b"/>
              <a:pathLst>
                <a:path w="2796" h="2660" extrusionOk="0">
                  <a:moveTo>
                    <a:pt x="439" y="0"/>
                  </a:moveTo>
                  <a:lnTo>
                    <a:pt x="203" y="67"/>
                  </a:lnTo>
                  <a:lnTo>
                    <a:pt x="102" y="101"/>
                  </a:lnTo>
                  <a:lnTo>
                    <a:pt x="35" y="168"/>
                  </a:lnTo>
                  <a:lnTo>
                    <a:pt x="1" y="236"/>
                  </a:lnTo>
                  <a:lnTo>
                    <a:pt x="35" y="269"/>
                  </a:lnTo>
                  <a:lnTo>
                    <a:pt x="102" y="269"/>
                  </a:lnTo>
                  <a:lnTo>
                    <a:pt x="136" y="236"/>
                  </a:lnTo>
                  <a:lnTo>
                    <a:pt x="203" y="202"/>
                  </a:lnTo>
                  <a:lnTo>
                    <a:pt x="304" y="168"/>
                  </a:lnTo>
                  <a:lnTo>
                    <a:pt x="540" y="135"/>
                  </a:lnTo>
                  <a:lnTo>
                    <a:pt x="977" y="168"/>
                  </a:lnTo>
                  <a:lnTo>
                    <a:pt x="1920" y="202"/>
                  </a:lnTo>
                  <a:lnTo>
                    <a:pt x="2257" y="236"/>
                  </a:lnTo>
                  <a:lnTo>
                    <a:pt x="2391" y="269"/>
                  </a:lnTo>
                  <a:lnTo>
                    <a:pt x="2526" y="337"/>
                  </a:lnTo>
                  <a:lnTo>
                    <a:pt x="2593" y="370"/>
                  </a:lnTo>
                  <a:lnTo>
                    <a:pt x="2627" y="438"/>
                  </a:lnTo>
                  <a:lnTo>
                    <a:pt x="2661" y="606"/>
                  </a:lnTo>
                  <a:lnTo>
                    <a:pt x="2627" y="909"/>
                  </a:lnTo>
                  <a:lnTo>
                    <a:pt x="2661" y="1549"/>
                  </a:lnTo>
                  <a:lnTo>
                    <a:pt x="2627" y="2189"/>
                  </a:lnTo>
                  <a:lnTo>
                    <a:pt x="2593" y="2424"/>
                  </a:lnTo>
                  <a:lnTo>
                    <a:pt x="2593" y="2458"/>
                  </a:lnTo>
                  <a:lnTo>
                    <a:pt x="2526" y="2458"/>
                  </a:lnTo>
                  <a:lnTo>
                    <a:pt x="2425" y="2492"/>
                  </a:lnTo>
                  <a:lnTo>
                    <a:pt x="2156" y="2492"/>
                  </a:lnTo>
                  <a:lnTo>
                    <a:pt x="1449" y="2458"/>
                  </a:lnTo>
                  <a:lnTo>
                    <a:pt x="1146" y="2492"/>
                  </a:lnTo>
                  <a:lnTo>
                    <a:pt x="843" y="2525"/>
                  </a:lnTo>
                  <a:lnTo>
                    <a:pt x="708" y="2525"/>
                  </a:lnTo>
                  <a:lnTo>
                    <a:pt x="573" y="2458"/>
                  </a:lnTo>
                  <a:lnTo>
                    <a:pt x="472" y="2391"/>
                  </a:lnTo>
                  <a:lnTo>
                    <a:pt x="405" y="2256"/>
                  </a:lnTo>
                  <a:lnTo>
                    <a:pt x="338" y="2020"/>
                  </a:lnTo>
                  <a:lnTo>
                    <a:pt x="304" y="1785"/>
                  </a:lnTo>
                  <a:lnTo>
                    <a:pt x="304" y="1246"/>
                  </a:lnTo>
                  <a:lnTo>
                    <a:pt x="304" y="774"/>
                  </a:lnTo>
                  <a:lnTo>
                    <a:pt x="338" y="303"/>
                  </a:lnTo>
                  <a:lnTo>
                    <a:pt x="304" y="269"/>
                  </a:lnTo>
                  <a:lnTo>
                    <a:pt x="304" y="236"/>
                  </a:lnTo>
                  <a:lnTo>
                    <a:pt x="270" y="236"/>
                  </a:lnTo>
                  <a:lnTo>
                    <a:pt x="237" y="269"/>
                  </a:lnTo>
                  <a:lnTo>
                    <a:pt x="203" y="505"/>
                  </a:lnTo>
                  <a:lnTo>
                    <a:pt x="169" y="774"/>
                  </a:lnTo>
                  <a:lnTo>
                    <a:pt x="169" y="1246"/>
                  </a:lnTo>
                  <a:lnTo>
                    <a:pt x="203" y="1852"/>
                  </a:lnTo>
                  <a:lnTo>
                    <a:pt x="237" y="2121"/>
                  </a:lnTo>
                  <a:lnTo>
                    <a:pt x="270" y="2290"/>
                  </a:lnTo>
                  <a:lnTo>
                    <a:pt x="304" y="2391"/>
                  </a:lnTo>
                  <a:lnTo>
                    <a:pt x="371" y="2492"/>
                  </a:lnTo>
                  <a:lnTo>
                    <a:pt x="472" y="2559"/>
                  </a:lnTo>
                  <a:lnTo>
                    <a:pt x="540" y="2593"/>
                  </a:lnTo>
                  <a:lnTo>
                    <a:pt x="641" y="2626"/>
                  </a:lnTo>
                  <a:lnTo>
                    <a:pt x="843" y="2660"/>
                  </a:lnTo>
                  <a:lnTo>
                    <a:pt x="1078" y="2626"/>
                  </a:lnTo>
                  <a:lnTo>
                    <a:pt x="2290" y="2626"/>
                  </a:lnTo>
                  <a:lnTo>
                    <a:pt x="2694" y="2593"/>
                  </a:lnTo>
                  <a:lnTo>
                    <a:pt x="2728" y="2559"/>
                  </a:lnTo>
                  <a:lnTo>
                    <a:pt x="2728" y="2525"/>
                  </a:lnTo>
                  <a:lnTo>
                    <a:pt x="2762" y="2054"/>
                  </a:lnTo>
                  <a:lnTo>
                    <a:pt x="2795" y="1616"/>
                  </a:lnTo>
                  <a:lnTo>
                    <a:pt x="2762" y="707"/>
                  </a:lnTo>
                  <a:lnTo>
                    <a:pt x="2762" y="438"/>
                  </a:lnTo>
                  <a:lnTo>
                    <a:pt x="2728" y="370"/>
                  </a:lnTo>
                  <a:lnTo>
                    <a:pt x="2661" y="269"/>
                  </a:lnTo>
                  <a:lnTo>
                    <a:pt x="2593" y="236"/>
                  </a:lnTo>
                  <a:lnTo>
                    <a:pt x="2526" y="168"/>
                  </a:lnTo>
                  <a:lnTo>
                    <a:pt x="2257" y="101"/>
                  </a:lnTo>
                  <a:lnTo>
                    <a:pt x="1920" y="67"/>
                  </a:lnTo>
                  <a:lnTo>
                    <a:pt x="1583" y="67"/>
                  </a:lnTo>
                  <a:lnTo>
                    <a:pt x="910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1394;p9"/>
            <p:cNvSpPr/>
            <p:nvPr/>
          </p:nvSpPr>
          <p:spPr>
            <a:xfrm>
              <a:off x="2128275" y="2674000"/>
              <a:ext cx="67350" cy="42100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7" y="202"/>
                  </a:lnTo>
                  <a:lnTo>
                    <a:pt x="1212" y="202"/>
                  </a:lnTo>
                  <a:lnTo>
                    <a:pt x="1886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6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70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9" y="270"/>
                  </a:lnTo>
                  <a:lnTo>
                    <a:pt x="135" y="236"/>
                  </a:lnTo>
                  <a:lnTo>
                    <a:pt x="169" y="236"/>
                  </a:lnTo>
                  <a:lnTo>
                    <a:pt x="169" y="202"/>
                  </a:lnTo>
                  <a:lnTo>
                    <a:pt x="169" y="169"/>
                  </a:lnTo>
                  <a:lnTo>
                    <a:pt x="438" y="135"/>
                  </a:lnTo>
                  <a:close/>
                  <a:moveTo>
                    <a:pt x="270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8" y="337"/>
                  </a:lnTo>
                  <a:lnTo>
                    <a:pt x="68" y="472"/>
                  </a:lnTo>
                  <a:lnTo>
                    <a:pt x="68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9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1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1395;p9"/>
            <p:cNvSpPr/>
            <p:nvPr/>
          </p:nvSpPr>
          <p:spPr>
            <a:xfrm>
              <a:off x="2107225" y="2721125"/>
              <a:ext cx="60625" cy="64850"/>
            </a:xfrm>
            <a:custGeom>
              <a:avLst/>
              <a:gdLst/>
              <a:ahLst/>
              <a:cxnLst/>
              <a:rect l="l" t="t" r="r" b="b"/>
              <a:pathLst>
                <a:path w="2425" h="2594" extrusionOk="0">
                  <a:moveTo>
                    <a:pt x="1044" y="1"/>
                  </a:moveTo>
                  <a:lnTo>
                    <a:pt x="640" y="34"/>
                  </a:lnTo>
                  <a:lnTo>
                    <a:pt x="371" y="68"/>
                  </a:lnTo>
                  <a:lnTo>
                    <a:pt x="270" y="102"/>
                  </a:lnTo>
                  <a:lnTo>
                    <a:pt x="135" y="169"/>
                  </a:lnTo>
                  <a:lnTo>
                    <a:pt x="102" y="270"/>
                  </a:lnTo>
                  <a:lnTo>
                    <a:pt x="68" y="371"/>
                  </a:lnTo>
                  <a:lnTo>
                    <a:pt x="68" y="607"/>
                  </a:lnTo>
                  <a:lnTo>
                    <a:pt x="34" y="1819"/>
                  </a:lnTo>
                  <a:lnTo>
                    <a:pt x="1" y="2122"/>
                  </a:lnTo>
                  <a:lnTo>
                    <a:pt x="34" y="2290"/>
                  </a:lnTo>
                  <a:lnTo>
                    <a:pt x="68" y="2358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35" y="2358"/>
                  </a:lnTo>
                  <a:lnTo>
                    <a:pt x="135" y="2257"/>
                  </a:lnTo>
                  <a:lnTo>
                    <a:pt x="135" y="2088"/>
                  </a:lnTo>
                  <a:lnTo>
                    <a:pt x="169" y="1819"/>
                  </a:lnTo>
                  <a:lnTo>
                    <a:pt x="203" y="842"/>
                  </a:lnTo>
                  <a:lnTo>
                    <a:pt x="203" y="539"/>
                  </a:lnTo>
                  <a:lnTo>
                    <a:pt x="236" y="371"/>
                  </a:lnTo>
                  <a:lnTo>
                    <a:pt x="270" y="304"/>
                  </a:lnTo>
                  <a:lnTo>
                    <a:pt x="337" y="236"/>
                  </a:lnTo>
                  <a:lnTo>
                    <a:pt x="539" y="169"/>
                  </a:lnTo>
                  <a:lnTo>
                    <a:pt x="775" y="135"/>
                  </a:lnTo>
                  <a:lnTo>
                    <a:pt x="1145" y="135"/>
                  </a:lnTo>
                  <a:lnTo>
                    <a:pt x="1549" y="169"/>
                  </a:lnTo>
                  <a:lnTo>
                    <a:pt x="1920" y="203"/>
                  </a:lnTo>
                  <a:lnTo>
                    <a:pt x="2290" y="304"/>
                  </a:lnTo>
                  <a:lnTo>
                    <a:pt x="2256" y="674"/>
                  </a:lnTo>
                  <a:lnTo>
                    <a:pt x="2290" y="1044"/>
                  </a:lnTo>
                  <a:lnTo>
                    <a:pt x="2223" y="1651"/>
                  </a:lnTo>
                  <a:lnTo>
                    <a:pt x="2189" y="2290"/>
                  </a:lnTo>
                  <a:lnTo>
                    <a:pt x="1886" y="2358"/>
                  </a:lnTo>
                  <a:lnTo>
                    <a:pt x="1549" y="2358"/>
                  </a:lnTo>
                  <a:lnTo>
                    <a:pt x="910" y="2290"/>
                  </a:lnTo>
                  <a:lnTo>
                    <a:pt x="438" y="2290"/>
                  </a:lnTo>
                  <a:lnTo>
                    <a:pt x="236" y="2358"/>
                  </a:lnTo>
                  <a:lnTo>
                    <a:pt x="135" y="2391"/>
                  </a:lnTo>
                  <a:lnTo>
                    <a:pt x="68" y="2492"/>
                  </a:lnTo>
                  <a:lnTo>
                    <a:pt x="68" y="2526"/>
                  </a:lnTo>
                  <a:lnTo>
                    <a:pt x="169" y="2526"/>
                  </a:lnTo>
                  <a:lnTo>
                    <a:pt x="304" y="2492"/>
                  </a:lnTo>
                  <a:lnTo>
                    <a:pt x="506" y="2459"/>
                  </a:lnTo>
                  <a:lnTo>
                    <a:pt x="809" y="2459"/>
                  </a:lnTo>
                  <a:lnTo>
                    <a:pt x="1112" y="2492"/>
                  </a:lnTo>
                  <a:lnTo>
                    <a:pt x="1650" y="2526"/>
                  </a:lnTo>
                  <a:lnTo>
                    <a:pt x="1920" y="2526"/>
                  </a:lnTo>
                  <a:lnTo>
                    <a:pt x="2189" y="2459"/>
                  </a:lnTo>
                  <a:lnTo>
                    <a:pt x="2189" y="2526"/>
                  </a:lnTo>
                  <a:lnTo>
                    <a:pt x="2223" y="2560"/>
                  </a:lnTo>
                  <a:lnTo>
                    <a:pt x="2256" y="2593"/>
                  </a:lnTo>
                  <a:lnTo>
                    <a:pt x="2290" y="2593"/>
                  </a:lnTo>
                  <a:lnTo>
                    <a:pt x="2324" y="2560"/>
                  </a:lnTo>
                  <a:lnTo>
                    <a:pt x="2357" y="2358"/>
                  </a:lnTo>
                  <a:lnTo>
                    <a:pt x="2357" y="2156"/>
                  </a:lnTo>
                  <a:lnTo>
                    <a:pt x="2391" y="1752"/>
                  </a:lnTo>
                  <a:lnTo>
                    <a:pt x="2391" y="1381"/>
                  </a:lnTo>
                  <a:lnTo>
                    <a:pt x="2425" y="977"/>
                  </a:lnTo>
                  <a:lnTo>
                    <a:pt x="2391" y="438"/>
                  </a:lnTo>
                  <a:lnTo>
                    <a:pt x="2391" y="304"/>
                  </a:lnTo>
                  <a:lnTo>
                    <a:pt x="2425" y="304"/>
                  </a:lnTo>
                  <a:lnTo>
                    <a:pt x="2425" y="236"/>
                  </a:lnTo>
                  <a:lnTo>
                    <a:pt x="2425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1953" y="68"/>
                  </a:lnTo>
                  <a:lnTo>
                    <a:pt x="151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1396;p9"/>
            <p:cNvSpPr/>
            <p:nvPr/>
          </p:nvSpPr>
          <p:spPr>
            <a:xfrm>
              <a:off x="2435500" y="2794350"/>
              <a:ext cx="61450" cy="29500"/>
            </a:xfrm>
            <a:custGeom>
              <a:avLst/>
              <a:gdLst/>
              <a:ahLst/>
              <a:cxnLst/>
              <a:rect l="l" t="t" r="r" b="b"/>
              <a:pathLst>
                <a:path w="2458" h="1180" extrusionOk="0">
                  <a:moveTo>
                    <a:pt x="1616" y="1"/>
                  </a:moveTo>
                  <a:lnTo>
                    <a:pt x="1178" y="68"/>
                  </a:lnTo>
                  <a:lnTo>
                    <a:pt x="909" y="102"/>
                  </a:lnTo>
                  <a:lnTo>
                    <a:pt x="640" y="68"/>
                  </a:lnTo>
                  <a:lnTo>
                    <a:pt x="404" y="68"/>
                  </a:lnTo>
                  <a:lnTo>
                    <a:pt x="168" y="136"/>
                  </a:lnTo>
                  <a:lnTo>
                    <a:pt x="168" y="102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34" y="371"/>
                  </a:lnTo>
                  <a:lnTo>
                    <a:pt x="34" y="641"/>
                  </a:lnTo>
                  <a:lnTo>
                    <a:pt x="0" y="1179"/>
                  </a:lnTo>
                  <a:lnTo>
                    <a:pt x="135" y="1179"/>
                  </a:lnTo>
                  <a:lnTo>
                    <a:pt x="168" y="742"/>
                  </a:lnTo>
                  <a:lnTo>
                    <a:pt x="135" y="270"/>
                  </a:lnTo>
                  <a:lnTo>
                    <a:pt x="404" y="237"/>
                  </a:lnTo>
                  <a:lnTo>
                    <a:pt x="673" y="203"/>
                  </a:lnTo>
                  <a:lnTo>
                    <a:pt x="1414" y="203"/>
                  </a:lnTo>
                  <a:lnTo>
                    <a:pt x="1616" y="169"/>
                  </a:lnTo>
                  <a:lnTo>
                    <a:pt x="1852" y="136"/>
                  </a:lnTo>
                  <a:lnTo>
                    <a:pt x="2054" y="136"/>
                  </a:lnTo>
                  <a:lnTo>
                    <a:pt x="2189" y="203"/>
                  </a:lnTo>
                  <a:lnTo>
                    <a:pt x="2256" y="304"/>
                  </a:lnTo>
                  <a:lnTo>
                    <a:pt x="2323" y="405"/>
                  </a:lnTo>
                  <a:lnTo>
                    <a:pt x="2357" y="573"/>
                  </a:lnTo>
                  <a:lnTo>
                    <a:pt x="2357" y="876"/>
                  </a:lnTo>
                  <a:lnTo>
                    <a:pt x="2357" y="1179"/>
                  </a:lnTo>
                  <a:lnTo>
                    <a:pt x="2458" y="1179"/>
                  </a:lnTo>
                  <a:lnTo>
                    <a:pt x="2458" y="843"/>
                  </a:lnTo>
                  <a:lnTo>
                    <a:pt x="2424" y="472"/>
                  </a:lnTo>
                  <a:lnTo>
                    <a:pt x="2391" y="338"/>
                  </a:lnTo>
                  <a:lnTo>
                    <a:pt x="2290" y="203"/>
                  </a:lnTo>
                  <a:lnTo>
                    <a:pt x="2189" y="68"/>
                  </a:lnTo>
                  <a:lnTo>
                    <a:pt x="202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1397;p9"/>
            <p:cNvSpPr/>
            <p:nvPr/>
          </p:nvSpPr>
          <p:spPr>
            <a:xfrm>
              <a:off x="2508725" y="2793525"/>
              <a:ext cx="64825" cy="30325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472" y="0"/>
                  </a:moveTo>
                  <a:lnTo>
                    <a:pt x="101" y="101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0" y="674"/>
                  </a:lnTo>
                  <a:lnTo>
                    <a:pt x="0" y="1212"/>
                  </a:lnTo>
                  <a:lnTo>
                    <a:pt x="135" y="1212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2" y="169"/>
                  </a:lnTo>
                  <a:lnTo>
                    <a:pt x="2323" y="236"/>
                  </a:lnTo>
                  <a:lnTo>
                    <a:pt x="2391" y="337"/>
                  </a:lnTo>
                  <a:lnTo>
                    <a:pt x="2458" y="539"/>
                  </a:lnTo>
                  <a:lnTo>
                    <a:pt x="2458" y="741"/>
                  </a:lnTo>
                  <a:lnTo>
                    <a:pt x="2458" y="1179"/>
                  </a:lnTo>
                  <a:lnTo>
                    <a:pt x="2458" y="1212"/>
                  </a:lnTo>
                  <a:lnTo>
                    <a:pt x="2593" y="1212"/>
                  </a:lnTo>
                  <a:lnTo>
                    <a:pt x="2593" y="707"/>
                  </a:lnTo>
                  <a:lnTo>
                    <a:pt x="2593" y="438"/>
                  </a:lnTo>
                  <a:lnTo>
                    <a:pt x="2559" y="337"/>
                  </a:lnTo>
                  <a:lnTo>
                    <a:pt x="2492" y="236"/>
                  </a:lnTo>
                  <a:lnTo>
                    <a:pt x="2424" y="135"/>
                  </a:lnTo>
                  <a:lnTo>
                    <a:pt x="2323" y="68"/>
                  </a:lnTo>
                  <a:lnTo>
                    <a:pt x="2222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1398;p9"/>
            <p:cNvSpPr/>
            <p:nvPr/>
          </p:nvSpPr>
          <p:spPr>
            <a:xfrm>
              <a:off x="1546650" y="2770800"/>
              <a:ext cx="13500" cy="3375"/>
            </a:xfrm>
            <a:custGeom>
              <a:avLst/>
              <a:gdLst/>
              <a:ahLst/>
              <a:cxnLst/>
              <a:rect l="l" t="t" r="r" b="b"/>
              <a:pathLst>
                <a:path w="540" h="135" extrusionOk="0">
                  <a:moveTo>
                    <a:pt x="270" y="0"/>
                  </a:moveTo>
                  <a:lnTo>
                    <a:pt x="135" y="34"/>
                  </a:lnTo>
                  <a:lnTo>
                    <a:pt x="68" y="68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36" y="135"/>
                  </a:lnTo>
                  <a:lnTo>
                    <a:pt x="472" y="101"/>
                  </a:lnTo>
                  <a:lnTo>
                    <a:pt x="506" y="68"/>
                  </a:lnTo>
                  <a:lnTo>
                    <a:pt x="539" y="68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" name="Google Shape;1399;p9"/>
            <p:cNvSpPr/>
            <p:nvPr/>
          </p:nvSpPr>
          <p:spPr>
            <a:xfrm>
              <a:off x="2251150" y="2724500"/>
              <a:ext cx="64850" cy="64000"/>
            </a:xfrm>
            <a:custGeom>
              <a:avLst/>
              <a:gdLst/>
              <a:ahLst/>
              <a:cxnLst/>
              <a:rect l="l" t="t" r="r" b="b"/>
              <a:pathLst>
                <a:path w="2594" h="2560" extrusionOk="0">
                  <a:moveTo>
                    <a:pt x="2290" y="101"/>
                  </a:moveTo>
                  <a:lnTo>
                    <a:pt x="2425" y="135"/>
                  </a:lnTo>
                  <a:lnTo>
                    <a:pt x="2459" y="169"/>
                  </a:lnTo>
                  <a:lnTo>
                    <a:pt x="2492" y="808"/>
                  </a:lnTo>
                  <a:lnTo>
                    <a:pt x="2492" y="1448"/>
                  </a:lnTo>
                  <a:lnTo>
                    <a:pt x="2459" y="1751"/>
                  </a:lnTo>
                  <a:lnTo>
                    <a:pt x="2425" y="2054"/>
                  </a:lnTo>
                  <a:lnTo>
                    <a:pt x="2358" y="2189"/>
                  </a:lnTo>
                  <a:lnTo>
                    <a:pt x="2290" y="2290"/>
                  </a:lnTo>
                  <a:lnTo>
                    <a:pt x="2189" y="2391"/>
                  </a:lnTo>
                  <a:lnTo>
                    <a:pt x="2055" y="2425"/>
                  </a:lnTo>
                  <a:lnTo>
                    <a:pt x="1550" y="2425"/>
                  </a:lnTo>
                  <a:lnTo>
                    <a:pt x="1045" y="2391"/>
                  </a:lnTo>
                  <a:lnTo>
                    <a:pt x="741" y="2391"/>
                  </a:lnTo>
                  <a:lnTo>
                    <a:pt x="573" y="2357"/>
                  </a:lnTo>
                  <a:lnTo>
                    <a:pt x="438" y="2324"/>
                  </a:lnTo>
                  <a:lnTo>
                    <a:pt x="337" y="2256"/>
                  </a:lnTo>
                  <a:lnTo>
                    <a:pt x="236" y="2189"/>
                  </a:lnTo>
                  <a:lnTo>
                    <a:pt x="169" y="2054"/>
                  </a:lnTo>
                  <a:lnTo>
                    <a:pt x="135" y="1886"/>
                  </a:lnTo>
                  <a:lnTo>
                    <a:pt x="135" y="1684"/>
                  </a:lnTo>
                  <a:lnTo>
                    <a:pt x="169" y="1482"/>
                  </a:lnTo>
                  <a:lnTo>
                    <a:pt x="203" y="1111"/>
                  </a:lnTo>
                  <a:lnTo>
                    <a:pt x="203" y="876"/>
                  </a:lnTo>
                  <a:lnTo>
                    <a:pt x="169" y="640"/>
                  </a:lnTo>
                  <a:lnTo>
                    <a:pt x="169" y="404"/>
                  </a:lnTo>
                  <a:lnTo>
                    <a:pt x="169" y="169"/>
                  </a:lnTo>
                  <a:lnTo>
                    <a:pt x="1314" y="135"/>
                  </a:lnTo>
                  <a:lnTo>
                    <a:pt x="1954" y="101"/>
                  </a:lnTo>
                  <a:close/>
                  <a:moveTo>
                    <a:pt x="1348" y="0"/>
                  </a:moveTo>
                  <a:lnTo>
                    <a:pt x="169" y="34"/>
                  </a:lnTo>
                  <a:lnTo>
                    <a:pt x="135" y="68"/>
                  </a:lnTo>
                  <a:lnTo>
                    <a:pt x="102" y="68"/>
                  </a:lnTo>
                  <a:lnTo>
                    <a:pt x="34" y="270"/>
                  </a:lnTo>
                  <a:lnTo>
                    <a:pt x="34" y="472"/>
                  </a:lnTo>
                  <a:lnTo>
                    <a:pt x="68" y="909"/>
                  </a:lnTo>
                  <a:lnTo>
                    <a:pt x="68" y="1145"/>
                  </a:lnTo>
                  <a:lnTo>
                    <a:pt x="68" y="1347"/>
                  </a:lnTo>
                  <a:lnTo>
                    <a:pt x="1" y="1819"/>
                  </a:lnTo>
                  <a:lnTo>
                    <a:pt x="34" y="2021"/>
                  </a:lnTo>
                  <a:lnTo>
                    <a:pt x="68" y="2189"/>
                  </a:lnTo>
                  <a:lnTo>
                    <a:pt x="169" y="2290"/>
                  </a:lnTo>
                  <a:lnTo>
                    <a:pt x="270" y="2391"/>
                  </a:lnTo>
                  <a:lnTo>
                    <a:pt x="405" y="2458"/>
                  </a:lnTo>
                  <a:lnTo>
                    <a:pt x="573" y="2492"/>
                  </a:lnTo>
                  <a:lnTo>
                    <a:pt x="944" y="2526"/>
                  </a:lnTo>
                  <a:lnTo>
                    <a:pt x="1482" y="2559"/>
                  </a:lnTo>
                  <a:lnTo>
                    <a:pt x="2055" y="2559"/>
                  </a:lnTo>
                  <a:lnTo>
                    <a:pt x="2189" y="2526"/>
                  </a:lnTo>
                  <a:lnTo>
                    <a:pt x="2324" y="2492"/>
                  </a:lnTo>
                  <a:lnTo>
                    <a:pt x="2459" y="2425"/>
                  </a:lnTo>
                  <a:lnTo>
                    <a:pt x="2492" y="2357"/>
                  </a:lnTo>
                  <a:lnTo>
                    <a:pt x="2526" y="2324"/>
                  </a:lnTo>
                  <a:lnTo>
                    <a:pt x="2560" y="2021"/>
                  </a:lnTo>
                  <a:lnTo>
                    <a:pt x="2593" y="1751"/>
                  </a:lnTo>
                  <a:lnTo>
                    <a:pt x="2593" y="1179"/>
                  </a:lnTo>
                  <a:lnTo>
                    <a:pt x="2560" y="606"/>
                  </a:lnTo>
                  <a:lnTo>
                    <a:pt x="2560" y="34"/>
                  </a:lnTo>
                  <a:lnTo>
                    <a:pt x="256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" name="Google Shape;1400;p9"/>
            <p:cNvSpPr/>
            <p:nvPr/>
          </p:nvSpPr>
          <p:spPr>
            <a:xfrm>
              <a:off x="1522250" y="2724500"/>
              <a:ext cx="63150" cy="63150"/>
            </a:xfrm>
            <a:custGeom>
              <a:avLst/>
              <a:gdLst/>
              <a:ahLst/>
              <a:cxnLst/>
              <a:rect l="l" t="t" r="r" b="b"/>
              <a:pathLst>
                <a:path w="2526" h="2526" extrusionOk="0">
                  <a:moveTo>
                    <a:pt x="2323" y="135"/>
                  </a:moveTo>
                  <a:lnTo>
                    <a:pt x="2323" y="606"/>
                  </a:lnTo>
                  <a:lnTo>
                    <a:pt x="2290" y="1078"/>
                  </a:lnTo>
                  <a:lnTo>
                    <a:pt x="2323" y="1381"/>
                  </a:lnTo>
                  <a:lnTo>
                    <a:pt x="2357" y="1684"/>
                  </a:lnTo>
                  <a:lnTo>
                    <a:pt x="2391" y="1852"/>
                  </a:lnTo>
                  <a:lnTo>
                    <a:pt x="2391" y="2054"/>
                  </a:lnTo>
                  <a:lnTo>
                    <a:pt x="2357" y="2223"/>
                  </a:lnTo>
                  <a:lnTo>
                    <a:pt x="2290" y="2290"/>
                  </a:lnTo>
                  <a:lnTo>
                    <a:pt x="2222" y="2324"/>
                  </a:lnTo>
                  <a:lnTo>
                    <a:pt x="2054" y="2357"/>
                  </a:lnTo>
                  <a:lnTo>
                    <a:pt x="1886" y="2391"/>
                  </a:lnTo>
                  <a:lnTo>
                    <a:pt x="1010" y="2391"/>
                  </a:lnTo>
                  <a:lnTo>
                    <a:pt x="775" y="2357"/>
                  </a:lnTo>
                  <a:lnTo>
                    <a:pt x="539" y="2324"/>
                  </a:lnTo>
                  <a:lnTo>
                    <a:pt x="236" y="2324"/>
                  </a:lnTo>
                  <a:lnTo>
                    <a:pt x="202" y="2290"/>
                  </a:lnTo>
                  <a:lnTo>
                    <a:pt x="169" y="2256"/>
                  </a:lnTo>
                  <a:lnTo>
                    <a:pt x="135" y="2088"/>
                  </a:lnTo>
                  <a:lnTo>
                    <a:pt x="135" y="1617"/>
                  </a:lnTo>
                  <a:lnTo>
                    <a:pt x="202" y="1145"/>
                  </a:lnTo>
                  <a:lnTo>
                    <a:pt x="202" y="640"/>
                  </a:lnTo>
                  <a:lnTo>
                    <a:pt x="169" y="438"/>
                  </a:lnTo>
                  <a:lnTo>
                    <a:pt x="135" y="202"/>
                  </a:lnTo>
                  <a:lnTo>
                    <a:pt x="674" y="169"/>
                  </a:lnTo>
                  <a:lnTo>
                    <a:pt x="1212" y="202"/>
                  </a:lnTo>
                  <a:lnTo>
                    <a:pt x="1785" y="169"/>
                  </a:lnTo>
                  <a:lnTo>
                    <a:pt x="2323" y="135"/>
                  </a:lnTo>
                  <a:close/>
                  <a:moveTo>
                    <a:pt x="2357" y="0"/>
                  </a:moveTo>
                  <a:lnTo>
                    <a:pt x="2088" y="34"/>
                  </a:lnTo>
                  <a:lnTo>
                    <a:pt x="1785" y="68"/>
                  </a:lnTo>
                  <a:lnTo>
                    <a:pt x="1212" y="68"/>
                  </a:lnTo>
                  <a:lnTo>
                    <a:pt x="640" y="34"/>
                  </a:lnTo>
                  <a:lnTo>
                    <a:pt x="68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68" y="202"/>
                  </a:lnTo>
                  <a:lnTo>
                    <a:pt x="34" y="741"/>
                  </a:lnTo>
                  <a:lnTo>
                    <a:pt x="34" y="1280"/>
                  </a:lnTo>
                  <a:lnTo>
                    <a:pt x="0" y="1852"/>
                  </a:lnTo>
                  <a:lnTo>
                    <a:pt x="0" y="2122"/>
                  </a:lnTo>
                  <a:lnTo>
                    <a:pt x="34" y="2391"/>
                  </a:lnTo>
                  <a:lnTo>
                    <a:pt x="34" y="2458"/>
                  </a:lnTo>
                  <a:lnTo>
                    <a:pt x="438" y="2458"/>
                  </a:lnTo>
                  <a:lnTo>
                    <a:pt x="775" y="2492"/>
                  </a:lnTo>
                  <a:lnTo>
                    <a:pt x="1448" y="2526"/>
                  </a:lnTo>
                  <a:lnTo>
                    <a:pt x="1953" y="2526"/>
                  </a:lnTo>
                  <a:lnTo>
                    <a:pt x="2189" y="2492"/>
                  </a:lnTo>
                  <a:lnTo>
                    <a:pt x="2290" y="2458"/>
                  </a:lnTo>
                  <a:lnTo>
                    <a:pt x="2391" y="2391"/>
                  </a:lnTo>
                  <a:lnTo>
                    <a:pt x="2458" y="2324"/>
                  </a:lnTo>
                  <a:lnTo>
                    <a:pt x="2492" y="2223"/>
                  </a:lnTo>
                  <a:lnTo>
                    <a:pt x="2525" y="2021"/>
                  </a:lnTo>
                  <a:lnTo>
                    <a:pt x="2525" y="1819"/>
                  </a:lnTo>
                  <a:lnTo>
                    <a:pt x="2492" y="1617"/>
                  </a:lnTo>
                  <a:lnTo>
                    <a:pt x="2458" y="1347"/>
                  </a:lnTo>
                  <a:lnTo>
                    <a:pt x="2424" y="1078"/>
                  </a:lnTo>
                  <a:lnTo>
                    <a:pt x="2458" y="573"/>
                  </a:lnTo>
                  <a:lnTo>
                    <a:pt x="2458" y="337"/>
                  </a:lnTo>
                  <a:lnTo>
                    <a:pt x="2458" y="68"/>
                  </a:lnTo>
                  <a:lnTo>
                    <a:pt x="2424" y="34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" name="Google Shape;1401;p9"/>
            <p:cNvSpPr/>
            <p:nvPr/>
          </p:nvSpPr>
          <p:spPr>
            <a:xfrm>
              <a:off x="2179625" y="2722825"/>
              <a:ext cx="64825" cy="64825"/>
            </a:xfrm>
            <a:custGeom>
              <a:avLst/>
              <a:gdLst/>
              <a:ahLst/>
              <a:cxnLst/>
              <a:rect l="l" t="t" r="r" b="b"/>
              <a:pathLst>
                <a:path w="2593" h="2593" extrusionOk="0">
                  <a:moveTo>
                    <a:pt x="606" y="101"/>
                  </a:moveTo>
                  <a:lnTo>
                    <a:pt x="1111" y="135"/>
                  </a:lnTo>
                  <a:lnTo>
                    <a:pt x="1616" y="168"/>
                  </a:lnTo>
                  <a:lnTo>
                    <a:pt x="2121" y="202"/>
                  </a:lnTo>
                  <a:lnTo>
                    <a:pt x="2256" y="236"/>
                  </a:lnTo>
                  <a:lnTo>
                    <a:pt x="2357" y="269"/>
                  </a:lnTo>
                  <a:lnTo>
                    <a:pt x="2390" y="370"/>
                  </a:lnTo>
                  <a:lnTo>
                    <a:pt x="2424" y="471"/>
                  </a:lnTo>
                  <a:lnTo>
                    <a:pt x="2458" y="707"/>
                  </a:lnTo>
                  <a:lnTo>
                    <a:pt x="2458" y="943"/>
                  </a:lnTo>
                  <a:lnTo>
                    <a:pt x="2424" y="1482"/>
                  </a:lnTo>
                  <a:lnTo>
                    <a:pt x="2390" y="2020"/>
                  </a:lnTo>
                  <a:lnTo>
                    <a:pt x="2357" y="2189"/>
                  </a:lnTo>
                  <a:lnTo>
                    <a:pt x="2289" y="2290"/>
                  </a:lnTo>
                  <a:lnTo>
                    <a:pt x="2188" y="2391"/>
                  </a:lnTo>
                  <a:lnTo>
                    <a:pt x="2087" y="2424"/>
                  </a:lnTo>
                  <a:lnTo>
                    <a:pt x="1953" y="2458"/>
                  </a:lnTo>
                  <a:lnTo>
                    <a:pt x="1818" y="2458"/>
                  </a:lnTo>
                  <a:lnTo>
                    <a:pt x="1549" y="2424"/>
                  </a:lnTo>
                  <a:lnTo>
                    <a:pt x="943" y="2391"/>
                  </a:lnTo>
                  <a:lnTo>
                    <a:pt x="539" y="2357"/>
                  </a:lnTo>
                  <a:lnTo>
                    <a:pt x="337" y="2323"/>
                  </a:lnTo>
                  <a:lnTo>
                    <a:pt x="236" y="2256"/>
                  </a:lnTo>
                  <a:lnTo>
                    <a:pt x="202" y="2189"/>
                  </a:lnTo>
                  <a:lnTo>
                    <a:pt x="135" y="1953"/>
                  </a:lnTo>
                  <a:lnTo>
                    <a:pt x="101" y="1717"/>
                  </a:lnTo>
                  <a:lnTo>
                    <a:pt x="101" y="1212"/>
                  </a:lnTo>
                  <a:lnTo>
                    <a:pt x="135" y="707"/>
                  </a:lnTo>
                  <a:lnTo>
                    <a:pt x="135" y="202"/>
                  </a:lnTo>
                  <a:lnTo>
                    <a:pt x="370" y="135"/>
                  </a:lnTo>
                  <a:lnTo>
                    <a:pt x="606" y="101"/>
                  </a:lnTo>
                  <a:close/>
                  <a:moveTo>
                    <a:pt x="438" y="0"/>
                  </a:moveTo>
                  <a:lnTo>
                    <a:pt x="67" y="67"/>
                  </a:lnTo>
                  <a:lnTo>
                    <a:pt x="34" y="101"/>
                  </a:lnTo>
                  <a:lnTo>
                    <a:pt x="34" y="135"/>
                  </a:lnTo>
                  <a:lnTo>
                    <a:pt x="34" y="168"/>
                  </a:lnTo>
                  <a:lnTo>
                    <a:pt x="0" y="842"/>
                  </a:lnTo>
                  <a:lnTo>
                    <a:pt x="0" y="1515"/>
                  </a:lnTo>
                  <a:lnTo>
                    <a:pt x="0" y="1717"/>
                  </a:lnTo>
                  <a:lnTo>
                    <a:pt x="0" y="1987"/>
                  </a:lnTo>
                  <a:lnTo>
                    <a:pt x="34" y="2121"/>
                  </a:lnTo>
                  <a:lnTo>
                    <a:pt x="67" y="2256"/>
                  </a:lnTo>
                  <a:lnTo>
                    <a:pt x="135" y="2357"/>
                  </a:lnTo>
                  <a:lnTo>
                    <a:pt x="236" y="2424"/>
                  </a:lnTo>
                  <a:lnTo>
                    <a:pt x="337" y="2458"/>
                  </a:lnTo>
                  <a:lnTo>
                    <a:pt x="438" y="2492"/>
                  </a:lnTo>
                  <a:lnTo>
                    <a:pt x="673" y="2492"/>
                  </a:lnTo>
                  <a:lnTo>
                    <a:pt x="1178" y="2559"/>
                  </a:lnTo>
                  <a:lnTo>
                    <a:pt x="1650" y="2559"/>
                  </a:lnTo>
                  <a:lnTo>
                    <a:pt x="1885" y="2593"/>
                  </a:lnTo>
                  <a:lnTo>
                    <a:pt x="2121" y="2559"/>
                  </a:lnTo>
                  <a:lnTo>
                    <a:pt x="2222" y="2525"/>
                  </a:lnTo>
                  <a:lnTo>
                    <a:pt x="2323" y="2492"/>
                  </a:lnTo>
                  <a:lnTo>
                    <a:pt x="2390" y="2391"/>
                  </a:lnTo>
                  <a:lnTo>
                    <a:pt x="2458" y="2290"/>
                  </a:lnTo>
                  <a:lnTo>
                    <a:pt x="2525" y="1987"/>
                  </a:lnTo>
                  <a:lnTo>
                    <a:pt x="2559" y="1684"/>
                  </a:lnTo>
                  <a:lnTo>
                    <a:pt x="2559" y="1044"/>
                  </a:lnTo>
                  <a:lnTo>
                    <a:pt x="2592" y="572"/>
                  </a:lnTo>
                  <a:lnTo>
                    <a:pt x="2559" y="370"/>
                  </a:lnTo>
                  <a:lnTo>
                    <a:pt x="2525" y="236"/>
                  </a:lnTo>
                  <a:lnTo>
                    <a:pt x="2458" y="168"/>
                  </a:lnTo>
                  <a:lnTo>
                    <a:pt x="2357" y="101"/>
                  </a:lnTo>
                  <a:lnTo>
                    <a:pt x="2256" y="67"/>
                  </a:lnTo>
                  <a:lnTo>
                    <a:pt x="1986" y="34"/>
                  </a:lnTo>
                  <a:lnTo>
                    <a:pt x="1481" y="34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" name="Google Shape;1402;p9"/>
            <p:cNvSpPr/>
            <p:nvPr/>
          </p:nvSpPr>
          <p:spPr>
            <a:xfrm>
              <a:off x="2205700" y="2761525"/>
              <a:ext cx="12650" cy="16025"/>
            </a:xfrm>
            <a:custGeom>
              <a:avLst/>
              <a:gdLst/>
              <a:ahLst/>
              <a:cxnLst/>
              <a:rect l="l" t="t" r="r" b="b"/>
              <a:pathLst>
                <a:path w="506" h="641" extrusionOk="0">
                  <a:moveTo>
                    <a:pt x="270" y="136"/>
                  </a:moveTo>
                  <a:lnTo>
                    <a:pt x="371" y="169"/>
                  </a:lnTo>
                  <a:lnTo>
                    <a:pt x="304" y="237"/>
                  </a:lnTo>
                  <a:lnTo>
                    <a:pt x="270" y="270"/>
                  </a:lnTo>
                  <a:lnTo>
                    <a:pt x="169" y="270"/>
                  </a:lnTo>
                  <a:lnTo>
                    <a:pt x="135" y="203"/>
                  </a:lnTo>
                  <a:lnTo>
                    <a:pt x="135" y="136"/>
                  </a:lnTo>
                  <a:close/>
                  <a:moveTo>
                    <a:pt x="203" y="1"/>
                  </a:moveTo>
                  <a:lnTo>
                    <a:pt x="135" y="35"/>
                  </a:lnTo>
                  <a:lnTo>
                    <a:pt x="68" y="68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68" y="338"/>
                  </a:lnTo>
                  <a:lnTo>
                    <a:pt x="203" y="405"/>
                  </a:lnTo>
                  <a:lnTo>
                    <a:pt x="304" y="405"/>
                  </a:lnTo>
                  <a:lnTo>
                    <a:pt x="270" y="439"/>
                  </a:lnTo>
                  <a:lnTo>
                    <a:pt x="236" y="506"/>
                  </a:lnTo>
                  <a:lnTo>
                    <a:pt x="203" y="472"/>
                  </a:lnTo>
                  <a:lnTo>
                    <a:pt x="135" y="472"/>
                  </a:lnTo>
                  <a:lnTo>
                    <a:pt x="135" y="573"/>
                  </a:lnTo>
                  <a:lnTo>
                    <a:pt x="169" y="641"/>
                  </a:lnTo>
                  <a:lnTo>
                    <a:pt x="236" y="641"/>
                  </a:lnTo>
                  <a:lnTo>
                    <a:pt x="304" y="607"/>
                  </a:lnTo>
                  <a:lnTo>
                    <a:pt x="371" y="540"/>
                  </a:lnTo>
                  <a:lnTo>
                    <a:pt x="438" y="439"/>
                  </a:lnTo>
                  <a:lnTo>
                    <a:pt x="472" y="304"/>
                  </a:lnTo>
                  <a:lnTo>
                    <a:pt x="506" y="203"/>
                  </a:lnTo>
                  <a:lnTo>
                    <a:pt x="472" y="169"/>
                  </a:lnTo>
                  <a:lnTo>
                    <a:pt x="405" y="136"/>
                  </a:lnTo>
                  <a:lnTo>
                    <a:pt x="371" y="68"/>
                  </a:lnTo>
                  <a:lnTo>
                    <a:pt x="304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" name="Google Shape;1403;p9"/>
            <p:cNvSpPr/>
            <p:nvPr/>
          </p:nvSpPr>
          <p:spPr>
            <a:xfrm>
              <a:off x="1545800" y="2757325"/>
              <a:ext cx="12650" cy="10125"/>
            </a:xfrm>
            <a:custGeom>
              <a:avLst/>
              <a:gdLst/>
              <a:ahLst/>
              <a:cxnLst/>
              <a:rect l="l" t="t" r="r" b="b"/>
              <a:pathLst>
                <a:path w="506" h="405" extrusionOk="0">
                  <a:moveTo>
                    <a:pt x="203" y="102"/>
                  </a:moveTo>
                  <a:lnTo>
                    <a:pt x="203" y="135"/>
                  </a:lnTo>
                  <a:lnTo>
                    <a:pt x="237" y="169"/>
                  </a:lnTo>
                  <a:lnTo>
                    <a:pt x="338" y="135"/>
                  </a:lnTo>
                  <a:lnTo>
                    <a:pt x="203" y="270"/>
                  </a:lnTo>
                  <a:lnTo>
                    <a:pt x="136" y="304"/>
                  </a:lnTo>
                  <a:lnTo>
                    <a:pt x="102" y="304"/>
                  </a:lnTo>
                  <a:lnTo>
                    <a:pt x="136" y="203"/>
                  </a:lnTo>
                  <a:lnTo>
                    <a:pt x="169" y="135"/>
                  </a:lnTo>
                  <a:lnTo>
                    <a:pt x="203" y="102"/>
                  </a:lnTo>
                  <a:close/>
                  <a:moveTo>
                    <a:pt x="169" y="1"/>
                  </a:moveTo>
                  <a:lnTo>
                    <a:pt x="102" y="68"/>
                  </a:lnTo>
                  <a:lnTo>
                    <a:pt x="35" y="102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68" y="405"/>
                  </a:lnTo>
                  <a:lnTo>
                    <a:pt x="237" y="405"/>
                  </a:lnTo>
                  <a:lnTo>
                    <a:pt x="371" y="304"/>
                  </a:lnTo>
                  <a:lnTo>
                    <a:pt x="439" y="236"/>
                  </a:lnTo>
                  <a:lnTo>
                    <a:pt x="506" y="169"/>
                  </a:lnTo>
                  <a:lnTo>
                    <a:pt x="506" y="102"/>
                  </a:lnTo>
                  <a:lnTo>
                    <a:pt x="472" y="34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Google Shape;1404;p9"/>
            <p:cNvSpPr/>
            <p:nvPr/>
          </p:nvSpPr>
          <p:spPr>
            <a:xfrm>
              <a:off x="2287350" y="2795200"/>
              <a:ext cx="67350" cy="28650"/>
            </a:xfrm>
            <a:custGeom>
              <a:avLst/>
              <a:gdLst/>
              <a:ahLst/>
              <a:cxnLst/>
              <a:rect l="l" t="t" r="r" b="b"/>
              <a:pathLst>
                <a:path w="2694" h="1146" extrusionOk="0">
                  <a:moveTo>
                    <a:pt x="1549" y="1"/>
                  </a:moveTo>
                  <a:lnTo>
                    <a:pt x="1112" y="34"/>
                  </a:lnTo>
                  <a:lnTo>
                    <a:pt x="337" y="34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34" y="169"/>
                  </a:lnTo>
                  <a:lnTo>
                    <a:pt x="1" y="304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35" y="741"/>
                  </a:lnTo>
                  <a:lnTo>
                    <a:pt x="135" y="337"/>
                  </a:lnTo>
                  <a:lnTo>
                    <a:pt x="135" y="203"/>
                  </a:lnTo>
                  <a:lnTo>
                    <a:pt x="506" y="169"/>
                  </a:lnTo>
                  <a:lnTo>
                    <a:pt x="876" y="135"/>
                  </a:lnTo>
                  <a:lnTo>
                    <a:pt x="1246" y="169"/>
                  </a:lnTo>
                  <a:lnTo>
                    <a:pt x="1583" y="135"/>
                  </a:lnTo>
                  <a:lnTo>
                    <a:pt x="1953" y="135"/>
                  </a:lnTo>
                  <a:lnTo>
                    <a:pt x="2155" y="169"/>
                  </a:lnTo>
                  <a:lnTo>
                    <a:pt x="2324" y="203"/>
                  </a:lnTo>
                  <a:lnTo>
                    <a:pt x="2425" y="236"/>
                  </a:lnTo>
                  <a:lnTo>
                    <a:pt x="2492" y="304"/>
                  </a:lnTo>
                  <a:lnTo>
                    <a:pt x="2526" y="405"/>
                  </a:lnTo>
                  <a:lnTo>
                    <a:pt x="2559" y="506"/>
                  </a:lnTo>
                  <a:lnTo>
                    <a:pt x="2559" y="741"/>
                  </a:lnTo>
                  <a:lnTo>
                    <a:pt x="2559" y="943"/>
                  </a:lnTo>
                  <a:lnTo>
                    <a:pt x="2526" y="1145"/>
                  </a:lnTo>
                  <a:lnTo>
                    <a:pt x="2660" y="1145"/>
                  </a:lnTo>
                  <a:lnTo>
                    <a:pt x="2694" y="876"/>
                  </a:lnTo>
                  <a:lnTo>
                    <a:pt x="2694" y="539"/>
                  </a:lnTo>
                  <a:lnTo>
                    <a:pt x="2660" y="337"/>
                  </a:lnTo>
                  <a:lnTo>
                    <a:pt x="2593" y="203"/>
                  </a:lnTo>
                  <a:lnTo>
                    <a:pt x="2458" y="102"/>
                  </a:lnTo>
                  <a:lnTo>
                    <a:pt x="2324" y="68"/>
                  </a:lnTo>
                  <a:lnTo>
                    <a:pt x="2155" y="34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" name="Google Shape;1405;p9"/>
            <p:cNvSpPr/>
            <p:nvPr/>
          </p:nvSpPr>
          <p:spPr>
            <a:xfrm>
              <a:off x="1692275" y="2759850"/>
              <a:ext cx="14325" cy="16025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03" y="1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270" y="135"/>
                  </a:lnTo>
                  <a:lnTo>
                    <a:pt x="371" y="102"/>
                  </a:lnTo>
                  <a:lnTo>
                    <a:pt x="438" y="135"/>
                  </a:lnTo>
                  <a:lnTo>
                    <a:pt x="202" y="337"/>
                  </a:lnTo>
                  <a:lnTo>
                    <a:pt x="34" y="506"/>
                  </a:lnTo>
                  <a:lnTo>
                    <a:pt x="0" y="539"/>
                  </a:lnTo>
                  <a:lnTo>
                    <a:pt x="0" y="607"/>
                  </a:lnTo>
                  <a:lnTo>
                    <a:pt x="34" y="607"/>
                  </a:lnTo>
                  <a:lnTo>
                    <a:pt x="101" y="640"/>
                  </a:lnTo>
                  <a:lnTo>
                    <a:pt x="404" y="573"/>
                  </a:lnTo>
                  <a:lnTo>
                    <a:pt x="539" y="573"/>
                  </a:lnTo>
                  <a:lnTo>
                    <a:pt x="573" y="539"/>
                  </a:lnTo>
                  <a:lnTo>
                    <a:pt x="573" y="472"/>
                  </a:lnTo>
                  <a:lnTo>
                    <a:pt x="539" y="438"/>
                  </a:lnTo>
                  <a:lnTo>
                    <a:pt x="404" y="438"/>
                  </a:lnTo>
                  <a:lnTo>
                    <a:pt x="270" y="472"/>
                  </a:lnTo>
                  <a:lnTo>
                    <a:pt x="539" y="203"/>
                  </a:lnTo>
                  <a:lnTo>
                    <a:pt x="573" y="169"/>
                  </a:lnTo>
                  <a:lnTo>
                    <a:pt x="573" y="135"/>
                  </a:lnTo>
                  <a:lnTo>
                    <a:pt x="539" y="68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" name="Google Shape;1406;p9"/>
            <p:cNvSpPr/>
            <p:nvPr/>
          </p:nvSpPr>
          <p:spPr>
            <a:xfrm>
              <a:off x="1825250" y="2676525"/>
              <a:ext cx="66525" cy="41275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3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8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5" y="1347"/>
                  </a:lnTo>
                  <a:lnTo>
                    <a:pt x="135" y="1179"/>
                  </a:lnTo>
                  <a:lnTo>
                    <a:pt x="135" y="909"/>
                  </a:lnTo>
                  <a:lnTo>
                    <a:pt x="135" y="573"/>
                  </a:lnTo>
                  <a:lnTo>
                    <a:pt x="102" y="236"/>
                  </a:lnTo>
                  <a:lnTo>
                    <a:pt x="135" y="236"/>
                  </a:lnTo>
                  <a:lnTo>
                    <a:pt x="236" y="169"/>
                  </a:lnTo>
                  <a:lnTo>
                    <a:pt x="337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4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4" y="1347"/>
                  </a:lnTo>
                  <a:lnTo>
                    <a:pt x="68" y="1448"/>
                  </a:lnTo>
                  <a:lnTo>
                    <a:pt x="135" y="1515"/>
                  </a:lnTo>
                  <a:lnTo>
                    <a:pt x="236" y="1583"/>
                  </a:lnTo>
                  <a:lnTo>
                    <a:pt x="472" y="1616"/>
                  </a:lnTo>
                  <a:lnTo>
                    <a:pt x="741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" name="Google Shape;1407;p9"/>
            <p:cNvSpPr/>
            <p:nvPr/>
          </p:nvSpPr>
          <p:spPr>
            <a:xfrm>
              <a:off x="2143425" y="2793525"/>
              <a:ext cx="64825" cy="30325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0" y="404"/>
                  </a:lnTo>
                  <a:lnTo>
                    <a:pt x="0" y="640"/>
                  </a:lnTo>
                  <a:lnTo>
                    <a:pt x="34" y="1078"/>
                  </a:lnTo>
                  <a:lnTo>
                    <a:pt x="34" y="1212"/>
                  </a:lnTo>
                  <a:lnTo>
                    <a:pt x="169" y="1212"/>
                  </a:lnTo>
                  <a:lnTo>
                    <a:pt x="169" y="741"/>
                  </a:lnTo>
                  <a:lnTo>
                    <a:pt x="135" y="472"/>
                  </a:lnTo>
                  <a:lnTo>
                    <a:pt x="135" y="236"/>
                  </a:lnTo>
                  <a:lnTo>
                    <a:pt x="909" y="202"/>
                  </a:lnTo>
                  <a:lnTo>
                    <a:pt x="1684" y="135"/>
                  </a:lnTo>
                  <a:lnTo>
                    <a:pt x="1953" y="135"/>
                  </a:lnTo>
                  <a:lnTo>
                    <a:pt x="2189" y="169"/>
                  </a:lnTo>
                  <a:lnTo>
                    <a:pt x="2323" y="202"/>
                  </a:lnTo>
                  <a:lnTo>
                    <a:pt x="2391" y="303"/>
                  </a:lnTo>
                  <a:lnTo>
                    <a:pt x="2424" y="404"/>
                  </a:lnTo>
                  <a:lnTo>
                    <a:pt x="2458" y="539"/>
                  </a:lnTo>
                  <a:lnTo>
                    <a:pt x="2458" y="876"/>
                  </a:lnTo>
                  <a:lnTo>
                    <a:pt x="2424" y="1212"/>
                  </a:lnTo>
                  <a:lnTo>
                    <a:pt x="2525" y="1212"/>
                  </a:lnTo>
                  <a:lnTo>
                    <a:pt x="2593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Google Shape;1408;p9"/>
            <p:cNvSpPr/>
            <p:nvPr/>
          </p:nvSpPr>
          <p:spPr>
            <a:xfrm>
              <a:off x="2050825" y="2675675"/>
              <a:ext cx="69050" cy="41275"/>
            </a:xfrm>
            <a:custGeom>
              <a:avLst/>
              <a:gdLst/>
              <a:ahLst/>
              <a:cxnLst/>
              <a:rect l="l" t="t" r="r" b="b"/>
              <a:pathLst>
                <a:path w="2762" h="1651" extrusionOk="0">
                  <a:moveTo>
                    <a:pt x="2593" y="135"/>
                  </a:moveTo>
                  <a:lnTo>
                    <a:pt x="2627" y="169"/>
                  </a:lnTo>
                  <a:lnTo>
                    <a:pt x="2661" y="169"/>
                  </a:lnTo>
                  <a:lnTo>
                    <a:pt x="2661" y="270"/>
                  </a:lnTo>
                  <a:lnTo>
                    <a:pt x="2627" y="573"/>
                  </a:lnTo>
                  <a:lnTo>
                    <a:pt x="2526" y="1145"/>
                  </a:lnTo>
                  <a:lnTo>
                    <a:pt x="2492" y="1314"/>
                  </a:lnTo>
                  <a:lnTo>
                    <a:pt x="2425" y="1415"/>
                  </a:lnTo>
                  <a:lnTo>
                    <a:pt x="2324" y="1448"/>
                  </a:lnTo>
                  <a:lnTo>
                    <a:pt x="2122" y="1482"/>
                  </a:lnTo>
                  <a:lnTo>
                    <a:pt x="1785" y="1516"/>
                  </a:lnTo>
                  <a:lnTo>
                    <a:pt x="1415" y="1482"/>
                  </a:lnTo>
                  <a:lnTo>
                    <a:pt x="843" y="1448"/>
                  </a:lnTo>
                  <a:lnTo>
                    <a:pt x="506" y="1448"/>
                  </a:lnTo>
                  <a:lnTo>
                    <a:pt x="337" y="1415"/>
                  </a:lnTo>
                  <a:lnTo>
                    <a:pt x="270" y="1381"/>
                  </a:lnTo>
                  <a:lnTo>
                    <a:pt x="203" y="1314"/>
                  </a:lnTo>
                  <a:lnTo>
                    <a:pt x="169" y="1246"/>
                  </a:lnTo>
                  <a:lnTo>
                    <a:pt x="135" y="1145"/>
                  </a:lnTo>
                  <a:lnTo>
                    <a:pt x="135" y="910"/>
                  </a:lnTo>
                  <a:lnTo>
                    <a:pt x="135" y="539"/>
                  </a:lnTo>
                  <a:lnTo>
                    <a:pt x="203" y="203"/>
                  </a:lnTo>
                  <a:lnTo>
                    <a:pt x="438" y="169"/>
                  </a:lnTo>
                  <a:lnTo>
                    <a:pt x="742" y="169"/>
                  </a:lnTo>
                  <a:lnTo>
                    <a:pt x="1213" y="135"/>
                  </a:lnTo>
                  <a:close/>
                  <a:moveTo>
                    <a:pt x="742" y="1"/>
                  </a:moveTo>
                  <a:lnTo>
                    <a:pt x="472" y="34"/>
                  </a:lnTo>
                  <a:lnTo>
                    <a:pt x="203" y="68"/>
                  </a:lnTo>
                  <a:lnTo>
                    <a:pt x="169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1" y="708"/>
                  </a:lnTo>
                  <a:lnTo>
                    <a:pt x="1" y="1145"/>
                  </a:lnTo>
                  <a:lnTo>
                    <a:pt x="34" y="1280"/>
                  </a:lnTo>
                  <a:lnTo>
                    <a:pt x="68" y="1381"/>
                  </a:lnTo>
                  <a:lnTo>
                    <a:pt x="135" y="1448"/>
                  </a:lnTo>
                  <a:lnTo>
                    <a:pt x="203" y="1516"/>
                  </a:lnTo>
                  <a:lnTo>
                    <a:pt x="472" y="1583"/>
                  </a:lnTo>
                  <a:lnTo>
                    <a:pt x="742" y="1617"/>
                  </a:lnTo>
                  <a:lnTo>
                    <a:pt x="1314" y="1650"/>
                  </a:lnTo>
                  <a:lnTo>
                    <a:pt x="1954" y="1650"/>
                  </a:lnTo>
                  <a:lnTo>
                    <a:pt x="2257" y="1617"/>
                  </a:lnTo>
                  <a:lnTo>
                    <a:pt x="2593" y="1549"/>
                  </a:lnTo>
                  <a:lnTo>
                    <a:pt x="2627" y="1516"/>
                  </a:lnTo>
                  <a:lnTo>
                    <a:pt x="2627" y="1482"/>
                  </a:lnTo>
                  <a:lnTo>
                    <a:pt x="2661" y="1145"/>
                  </a:lnTo>
                  <a:lnTo>
                    <a:pt x="2694" y="809"/>
                  </a:lnTo>
                  <a:lnTo>
                    <a:pt x="2728" y="472"/>
                  </a:lnTo>
                  <a:lnTo>
                    <a:pt x="2762" y="102"/>
                  </a:lnTo>
                  <a:lnTo>
                    <a:pt x="2762" y="68"/>
                  </a:lnTo>
                  <a:lnTo>
                    <a:pt x="2728" y="68"/>
                  </a:lnTo>
                  <a:lnTo>
                    <a:pt x="2324" y="34"/>
                  </a:lnTo>
                  <a:lnTo>
                    <a:pt x="1954" y="1"/>
                  </a:lnTo>
                  <a:lnTo>
                    <a:pt x="1146" y="34"/>
                  </a:lnTo>
                  <a:lnTo>
                    <a:pt x="74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Google Shape;1409;p9"/>
            <p:cNvSpPr/>
            <p:nvPr/>
          </p:nvSpPr>
          <p:spPr>
            <a:xfrm>
              <a:off x="1596325" y="2674000"/>
              <a:ext cx="67350" cy="42100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6" y="202"/>
                  </a:lnTo>
                  <a:lnTo>
                    <a:pt x="1212" y="202"/>
                  </a:lnTo>
                  <a:lnTo>
                    <a:pt x="1885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5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69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236"/>
                  </a:lnTo>
                  <a:lnTo>
                    <a:pt x="168" y="202"/>
                  </a:lnTo>
                  <a:lnTo>
                    <a:pt x="168" y="169"/>
                  </a:lnTo>
                  <a:lnTo>
                    <a:pt x="438" y="135"/>
                  </a:lnTo>
                  <a:close/>
                  <a:moveTo>
                    <a:pt x="269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7" y="337"/>
                  </a:lnTo>
                  <a:lnTo>
                    <a:pt x="67" y="472"/>
                  </a:lnTo>
                  <a:lnTo>
                    <a:pt x="67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8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0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6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" name="Google Shape;1410;p9"/>
            <p:cNvSpPr/>
            <p:nvPr/>
          </p:nvSpPr>
          <p:spPr>
            <a:xfrm>
              <a:off x="2427925" y="2673150"/>
              <a:ext cx="69875" cy="43800"/>
            </a:xfrm>
            <a:custGeom>
              <a:avLst/>
              <a:gdLst/>
              <a:ahLst/>
              <a:cxnLst/>
              <a:rect l="l" t="t" r="r" b="b"/>
              <a:pathLst>
                <a:path w="2795" h="1752" extrusionOk="0">
                  <a:moveTo>
                    <a:pt x="505" y="102"/>
                  </a:moveTo>
                  <a:lnTo>
                    <a:pt x="909" y="135"/>
                  </a:lnTo>
                  <a:lnTo>
                    <a:pt x="1380" y="169"/>
                  </a:lnTo>
                  <a:lnTo>
                    <a:pt x="1818" y="203"/>
                  </a:lnTo>
                  <a:lnTo>
                    <a:pt x="2155" y="236"/>
                  </a:lnTo>
                  <a:lnTo>
                    <a:pt x="2492" y="236"/>
                  </a:lnTo>
                  <a:lnTo>
                    <a:pt x="2559" y="270"/>
                  </a:lnTo>
                  <a:lnTo>
                    <a:pt x="2593" y="337"/>
                  </a:lnTo>
                  <a:lnTo>
                    <a:pt x="2660" y="607"/>
                  </a:lnTo>
                  <a:lnTo>
                    <a:pt x="2660" y="876"/>
                  </a:lnTo>
                  <a:lnTo>
                    <a:pt x="2660" y="1078"/>
                  </a:lnTo>
                  <a:lnTo>
                    <a:pt x="2660" y="1246"/>
                  </a:lnTo>
                  <a:lnTo>
                    <a:pt x="2626" y="1448"/>
                  </a:lnTo>
                  <a:lnTo>
                    <a:pt x="2593" y="1516"/>
                  </a:lnTo>
                  <a:lnTo>
                    <a:pt x="2559" y="1549"/>
                  </a:lnTo>
                  <a:lnTo>
                    <a:pt x="2424" y="1617"/>
                  </a:lnTo>
                  <a:lnTo>
                    <a:pt x="2155" y="1617"/>
                  </a:lnTo>
                  <a:lnTo>
                    <a:pt x="1717" y="1583"/>
                  </a:lnTo>
                  <a:lnTo>
                    <a:pt x="1481" y="1549"/>
                  </a:lnTo>
                  <a:lnTo>
                    <a:pt x="1279" y="1549"/>
                  </a:lnTo>
                  <a:lnTo>
                    <a:pt x="707" y="1617"/>
                  </a:lnTo>
                  <a:lnTo>
                    <a:pt x="471" y="1583"/>
                  </a:lnTo>
                  <a:lnTo>
                    <a:pt x="404" y="1583"/>
                  </a:lnTo>
                  <a:lnTo>
                    <a:pt x="370" y="1549"/>
                  </a:lnTo>
                  <a:lnTo>
                    <a:pt x="337" y="1482"/>
                  </a:lnTo>
                  <a:lnTo>
                    <a:pt x="303" y="1280"/>
                  </a:lnTo>
                  <a:lnTo>
                    <a:pt x="303" y="741"/>
                  </a:lnTo>
                  <a:lnTo>
                    <a:pt x="303" y="203"/>
                  </a:lnTo>
                  <a:lnTo>
                    <a:pt x="303" y="169"/>
                  </a:lnTo>
                  <a:lnTo>
                    <a:pt x="269" y="135"/>
                  </a:lnTo>
                  <a:lnTo>
                    <a:pt x="505" y="102"/>
                  </a:lnTo>
                  <a:close/>
                  <a:moveTo>
                    <a:pt x="337" y="1"/>
                  </a:moveTo>
                  <a:lnTo>
                    <a:pt x="168" y="34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67" y="236"/>
                  </a:lnTo>
                  <a:lnTo>
                    <a:pt x="101" y="203"/>
                  </a:lnTo>
                  <a:lnTo>
                    <a:pt x="202" y="169"/>
                  </a:lnTo>
                  <a:lnTo>
                    <a:pt x="236" y="152"/>
                  </a:lnTo>
                  <a:lnTo>
                    <a:pt x="236" y="169"/>
                  </a:lnTo>
                  <a:lnTo>
                    <a:pt x="168" y="506"/>
                  </a:lnTo>
                  <a:lnTo>
                    <a:pt x="135" y="809"/>
                  </a:lnTo>
                  <a:lnTo>
                    <a:pt x="135" y="1011"/>
                  </a:lnTo>
                  <a:lnTo>
                    <a:pt x="168" y="1213"/>
                  </a:lnTo>
                  <a:lnTo>
                    <a:pt x="168" y="1415"/>
                  </a:lnTo>
                  <a:lnTo>
                    <a:pt x="168" y="1617"/>
                  </a:lnTo>
                  <a:lnTo>
                    <a:pt x="202" y="1684"/>
                  </a:lnTo>
                  <a:lnTo>
                    <a:pt x="236" y="1684"/>
                  </a:lnTo>
                  <a:lnTo>
                    <a:pt x="539" y="1718"/>
                  </a:lnTo>
                  <a:lnTo>
                    <a:pt x="842" y="1718"/>
                  </a:lnTo>
                  <a:lnTo>
                    <a:pt x="1481" y="1684"/>
                  </a:lnTo>
                  <a:lnTo>
                    <a:pt x="1717" y="1718"/>
                  </a:lnTo>
                  <a:lnTo>
                    <a:pt x="1953" y="1751"/>
                  </a:lnTo>
                  <a:lnTo>
                    <a:pt x="2458" y="1751"/>
                  </a:lnTo>
                  <a:lnTo>
                    <a:pt x="2593" y="1684"/>
                  </a:lnTo>
                  <a:lnTo>
                    <a:pt x="2727" y="1583"/>
                  </a:lnTo>
                  <a:lnTo>
                    <a:pt x="2761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1" y="506"/>
                  </a:lnTo>
                  <a:lnTo>
                    <a:pt x="2694" y="304"/>
                  </a:lnTo>
                  <a:lnTo>
                    <a:pt x="2626" y="203"/>
                  </a:lnTo>
                  <a:lnTo>
                    <a:pt x="2559" y="135"/>
                  </a:lnTo>
                  <a:lnTo>
                    <a:pt x="2391" y="102"/>
                  </a:lnTo>
                  <a:lnTo>
                    <a:pt x="2222" y="135"/>
                  </a:lnTo>
                  <a:lnTo>
                    <a:pt x="2088" y="135"/>
                  </a:lnTo>
                  <a:lnTo>
                    <a:pt x="1919" y="102"/>
                  </a:lnTo>
                  <a:lnTo>
                    <a:pt x="1616" y="68"/>
                  </a:lnTo>
                  <a:lnTo>
                    <a:pt x="1145" y="34"/>
                  </a:lnTo>
                  <a:lnTo>
                    <a:pt x="67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" name="Google Shape;1411;p9"/>
            <p:cNvSpPr/>
            <p:nvPr/>
          </p:nvSpPr>
          <p:spPr>
            <a:xfrm>
              <a:off x="2201500" y="2675675"/>
              <a:ext cx="69875" cy="40425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" name="Google Shape;1412;p9"/>
            <p:cNvSpPr/>
            <p:nvPr/>
          </p:nvSpPr>
          <p:spPr>
            <a:xfrm>
              <a:off x="1668700" y="2721975"/>
              <a:ext cx="64825" cy="65675"/>
            </a:xfrm>
            <a:custGeom>
              <a:avLst/>
              <a:gdLst/>
              <a:ahLst/>
              <a:cxnLst/>
              <a:rect l="l" t="t" r="r" b="b"/>
              <a:pathLst>
                <a:path w="2593" h="2627" extrusionOk="0">
                  <a:moveTo>
                    <a:pt x="1953" y="135"/>
                  </a:moveTo>
                  <a:lnTo>
                    <a:pt x="2189" y="169"/>
                  </a:lnTo>
                  <a:lnTo>
                    <a:pt x="2324" y="202"/>
                  </a:lnTo>
                  <a:lnTo>
                    <a:pt x="2391" y="270"/>
                  </a:lnTo>
                  <a:lnTo>
                    <a:pt x="2425" y="404"/>
                  </a:lnTo>
                  <a:lnTo>
                    <a:pt x="2458" y="539"/>
                  </a:lnTo>
                  <a:lnTo>
                    <a:pt x="2458" y="775"/>
                  </a:lnTo>
                  <a:lnTo>
                    <a:pt x="2425" y="1010"/>
                  </a:lnTo>
                  <a:lnTo>
                    <a:pt x="2357" y="1516"/>
                  </a:lnTo>
                  <a:lnTo>
                    <a:pt x="2357" y="1751"/>
                  </a:lnTo>
                  <a:lnTo>
                    <a:pt x="2357" y="2088"/>
                  </a:lnTo>
                  <a:lnTo>
                    <a:pt x="2357" y="2223"/>
                  </a:lnTo>
                  <a:lnTo>
                    <a:pt x="2324" y="2357"/>
                  </a:lnTo>
                  <a:lnTo>
                    <a:pt x="2223" y="2425"/>
                  </a:lnTo>
                  <a:lnTo>
                    <a:pt x="2122" y="2458"/>
                  </a:lnTo>
                  <a:lnTo>
                    <a:pt x="1987" y="2458"/>
                  </a:lnTo>
                  <a:lnTo>
                    <a:pt x="1852" y="2425"/>
                  </a:lnTo>
                  <a:lnTo>
                    <a:pt x="1617" y="2357"/>
                  </a:lnTo>
                  <a:lnTo>
                    <a:pt x="1246" y="2357"/>
                  </a:lnTo>
                  <a:lnTo>
                    <a:pt x="910" y="2391"/>
                  </a:lnTo>
                  <a:lnTo>
                    <a:pt x="708" y="2425"/>
                  </a:lnTo>
                  <a:lnTo>
                    <a:pt x="472" y="2425"/>
                  </a:lnTo>
                  <a:lnTo>
                    <a:pt x="337" y="2391"/>
                  </a:lnTo>
                  <a:lnTo>
                    <a:pt x="270" y="2357"/>
                  </a:lnTo>
                  <a:lnTo>
                    <a:pt x="169" y="2290"/>
                  </a:lnTo>
                  <a:lnTo>
                    <a:pt x="135" y="2189"/>
                  </a:lnTo>
                  <a:lnTo>
                    <a:pt x="135" y="1819"/>
                  </a:lnTo>
                  <a:lnTo>
                    <a:pt x="135" y="1415"/>
                  </a:lnTo>
                  <a:lnTo>
                    <a:pt x="169" y="1078"/>
                  </a:lnTo>
                  <a:lnTo>
                    <a:pt x="135" y="741"/>
                  </a:lnTo>
                  <a:lnTo>
                    <a:pt x="135" y="472"/>
                  </a:lnTo>
                  <a:lnTo>
                    <a:pt x="135" y="202"/>
                  </a:lnTo>
                  <a:lnTo>
                    <a:pt x="910" y="202"/>
                  </a:lnTo>
                  <a:lnTo>
                    <a:pt x="1684" y="135"/>
                  </a:lnTo>
                  <a:close/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2"/>
                  </a:lnTo>
                  <a:lnTo>
                    <a:pt x="1" y="404"/>
                  </a:lnTo>
                  <a:lnTo>
                    <a:pt x="1" y="640"/>
                  </a:lnTo>
                  <a:lnTo>
                    <a:pt x="34" y="1078"/>
                  </a:lnTo>
                  <a:lnTo>
                    <a:pt x="1" y="1751"/>
                  </a:lnTo>
                  <a:lnTo>
                    <a:pt x="1" y="2088"/>
                  </a:lnTo>
                  <a:lnTo>
                    <a:pt x="34" y="2425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438" y="2526"/>
                  </a:lnTo>
                  <a:lnTo>
                    <a:pt x="775" y="2559"/>
                  </a:lnTo>
                  <a:lnTo>
                    <a:pt x="1482" y="2492"/>
                  </a:lnTo>
                  <a:lnTo>
                    <a:pt x="1684" y="2526"/>
                  </a:lnTo>
                  <a:lnTo>
                    <a:pt x="1920" y="2593"/>
                  </a:lnTo>
                  <a:lnTo>
                    <a:pt x="2189" y="2627"/>
                  </a:lnTo>
                  <a:lnTo>
                    <a:pt x="2290" y="2593"/>
                  </a:lnTo>
                  <a:lnTo>
                    <a:pt x="2357" y="2559"/>
                  </a:lnTo>
                  <a:lnTo>
                    <a:pt x="2425" y="2458"/>
                  </a:lnTo>
                  <a:lnTo>
                    <a:pt x="2458" y="2391"/>
                  </a:lnTo>
                  <a:lnTo>
                    <a:pt x="2492" y="2189"/>
                  </a:lnTo>
                  <a:lnTo>
                    <a:pt x="2492" y="1785"/>
                  </a:lnTo>
                  <a:lnTo>
                    <a:pt x="2492" y="1549"/>
                  </a:lnTo>
                  <a:lnTo>
                    <a:pt x="2526" y="1314"/>
                  </a:lnTo>
                  <a:lnTo>
                    <a:pt x="2559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Google Shape;1413;p9"/>
            <p:cNvSpPr/>
            <p:nvPr/>
          </p:nvSpPr>
          <p:spPr>
            <a:xfrm>
              <a:off x="1669550" y="2675675"/>
              <a:ext cx="69875" cy="40425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Google Shape;1414;p9"/>
            <p:cNvSpPr/>
            <p:nvPr/>
          </p:nvSpPr>
          <p:spPr>
            <a:xfrm>
              <a:off x="1704050" y="2795200"/>
              <a:ext cx="59775" cy="28650"/>
            </a:xfrm>
            <a:custGeom>
              <a:avLst/>
              <a:gdLst/>
              <a:ahLst/>
              <a:cxnLst/>
              <a:rect l="l" t="t" r="r" b="b"/>
              <a:pathLst>
                <a:path w="2391" h="1146" extrusionOk="0">
                  <a:moveTo>
                    <a:pt x="1011" y="1"/>
                  </a:moveTo>
                  <a:lnTo>
                    <a:pt x="607" y="34"/>
                  </a:lnTo>
                  <a:lnTo>
                    <a:pt x="337" y="68"/>
                  </a:lnTo>
                  <a:lnTo>
                    <a:pt x="236" y="102"/>
                  </a:lnTo>
                  <a:lnTo>
                    <a:pt x="102" y="169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34" y="607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69" y="842"/>
                  </a:lnTo>
                  <a:lnTo>
                    <a:pt x="169" y="539"/>
                  </a:lnTo>
                  <a:lnTo>
                    <a:pt x="203" y="371"/>
                  </a:lnTo>
                  <a:lnTo>
                    <a:pt x="236" y="304"/>
                  </a:lnTo>
                  <a:lnTo>
                    <a:pt x="304" y="236"/>
                  </a:lnTo>
                  <a:lnTo>
                    <a:pt x="506" y="169"/>
                  </a:lnTo>
                  <a:lnTo>
                    <a:pt x="741" y="135"/>
                  </a:lnTo>
                  <a:lnTo>
                    <a:pt x="1112" y="135"/>
                  </a:lnTo>
                  <a:lnTo>
                    <a:pt x="1516" y="169"/>
                  </a:lnTo>
                  <a:lnTo>
                    <a:pt x="1886" y="203"/>
                  </a:lnTo>
                  <a:lnTo>
                    <a:pt x="2256" y="304"/>
                  </a:lnTo>
                  <a:lnTo>
                    <a:pt x="2223" y="674"/>
                  </a:lnTo>
                  <a:lnTo>
                    <a:pt x="2256" y="1044"/>
                  </a:lnTo>
                  <a:lnTo>
                    <a:pt x="2223" y="1145"/>
                  </a:lnTo>
                  <a:lnTo>
                    <a:pt x="2391" y="1145"/>
                  </a:lnTo>
                  <a:lnTo>
                    <a:pt x="2391" y="977"/>
                  </a:lnTo>
                  <a:lnTo>
                    <a:pt x="2357" y="438"/>
                  </a:lnTo>
                  <a:lnTo>
                    <a:pt x="2357" y="304"/>
                  </a:lnTo>
                  <a:lnTo>
                    <a:pt x="2391" y="304"/>
                  </a:lnTo>
                  <a:lnTo>
                    <a:pt x="2391" y="236"/>
                  </a:lnTo>
                  <a:lnTo>
                    <a:pt x="2391" y="203"/>
                  </a:lnTo>
                  <a:lnTo>
                    <a:pt x="2357" y="169"/>
                  </a:lnTo>
                  <a:lnTo>
                    <a:pt x="2324" y="169"/>
                  </a:lnTo>
                  <a:lnTo>
                    <a:pt x="1920" y="68"/>
                  </a:lnTo>
                  <a:lnTo>
                    <a:pt x="148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" name="Google Shape;1415;p9"/>
            <p:cNvSpPr/>
            <p:nvPr/>
          </p:nvSpPr>
          <p:spPr>
            <a:xfrm>
              <a:off x="2215800" y="2793525"/>
              <a:ext cx="61475" cy="30325"/>
            </a:xfrm>
            <a:custGeom>
              <a:avLst/>
              <a:gdLst/>
              <a:ahLst/>
              <a:cxnLst/>
              <a:rect l="l" t="t" r="r" b="b"/>
              <a:pathLst>
                <a:path w="2459" h="1213" extrusionOk="0">
                  <a:moveTo>
                    <a:pt x="2391" y="0"/>
                  </a:moveTo>
                  <a:lnTo>
                    <a:pt x="2021" y="34"/>
                  </a:lnTo>
                  <a:lnTo>
                    <a:pt x="1650" y="68"/>
                  </a:lnTo>
                  <a:lnTo>
                    <a:pt x="128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4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4" y="236"/>
                  </a:lnTo>
                  <a:lnTo>
                    <a:pt x="34" y="404"/>
                  </a:lnTo>
                  <a:lnTo>
                    <a:pt x="34" y="573"/>
                  </a:lnTo>
                  <a:lnTo>
                    <a:pt x="68" y="876"/>
                  </a:lnTo>
                  <a:lnTo>
                    <a:pt x="68" y="1212"/>
                  </a:lnTo>
                  <a:lnTo>
                    <a:pt x="203" y="1212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5" y="404"/>
                  </a:lnTo>
                  <a:lnTo>
                    <a:pt x="169" y="202"/>
                  </a:lnTo>
                  <a:lnTo>
                    <a:pt x="270" y="236"/>
                  </a:lnTo>
                  <a:lnTo>
                    <a:pt x="506" y="270"/>
                  </a:lnTo>
                  <a:lnTo>
                    <a:pt x="1145" y="236"/>
                  </a:lnTo>
                  <a:lnTo>
                    <a:pt x="2324" y="169"/>
                  </a:lnTo>
                  <a:lnTo>
                    <a:pt x="2324" y="674"/>
                  </a:lnTo>
                  <a:lnTo>
                    <a:pt x="2290" y="1212"/>
                  </a:lnTo>
                  <a:lnTo>
                    <a:pt x="2459" y="1212"/>
                  </a:lnTo>
                  <a:lnTo>
                    <a:pt x="2459" y="640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" name="Google Shape;1416;p9"/>
            <p:cNvSpPr/>
            <p:nvPr/>
          </p:nvSpPr>
          <p:spPr>
            <a:xfrm>
              <a:off x="1746125" y="2674000"/>
              <a:ext cx="68225" cy="42100"/>
            </a:xfrm>
            <a:custGeom>
              <a:avLst/>
              <a:gdLst/>
              <a:ahLst/>
              <a:cxnLst/>
              <a:rect l="l" t="t" r="r" b="b"/>
              <a:pathLst>
                <a:path w="2729" h="1684" extrusionOk="0">
                  <a:moveTo>
                    <a:pt x="1853" y="101"/>
                  </a:moveTo>
                  <a:lnTo>
                    <a:pt x="2324" y="135"/>
                  </a:lnTo>
                  <a:lnTo>
                    <a:pt x="2391" y="169"/>
                  </a:lnTo>
                  <a:lnTo>
                    <a:pt x="2459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6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6" y="1246"/>
                  </a:lnTo>
                  <a:lnTo>
                    <a:pt x="2560" y="1448"/>
                  </a:lnTo>
                  <a:lnTo>
                    <a:pt x="1449" y="1515"/>
                  </a:lnTo>
                  <a:lnTo>
                    <a:pt x="304" y="1515"/>
                  </a:lnTo>
                  <a:lnTo>
                    <a:pt x="237" y="707"/>
                  </a:lnTo>
                  <a:lnTo>
                    <a:pt x="237" y="303"/>
                  </a:lnTo>
                  <a:lnTo>
                    <a:pt x="237" y="236"/>
                  </a:lnTo>
                  <a:lnTo>
                    <a:pt x="641" y="202"/>
                  </a:lnTo>
                  <a:lnTo>
                    <a:pt x="1045" y="169"/>
                  </a:lnTo>
                  <a:lnTo>
                    <a:pt x="1449" y="135"/>
                  </a:lnTo>
                  <a:lnTo>
                    <a:pt x="1853" y="101"/>
                  </a:lnTo>
                  <a:close/>
                  <a:moveTo>
                    <a:pt x="1146" y="0"/>
                  </a:moveTo>
                  <a:lnTo>
                    <a:pt x="708" y="68"/>
                  </a:lnTo>
                  <a:lnTo>
                    <a:pt x="237" y="101"/>
                  </a:lnTo>
                  <a:lnTo>
                    <a:pt x="237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35" y="202"/>
                  </a:lnTo>
                  <a:lnTo>
                    <a:pt x="68" y="236"/>
                  </a:lnTo>
                  <a:lnTo>
                    <a:pt x="136" y="236"/>
                  </a:lnTo>
                  <a:lnTo>
                    <a:pt x="102" y="573"/>
                  </a:lnTo>
                  <a:lnTo>
                    <a:pt x="102" y="909"/>
                  </a:lnTo>
                  <a:lnTo>
                    <a:pt x="169" y="1583"/>
                  </a:lnTo>
                  <a:lnTo>
                    <a:pt x="203" y="1650"/>
                  </a:lnTo>
                  <a:lnTo>
                    <a:pt x="237" y="1684"/>
                  </a:lnTo>
                  <a:lnTo>
                    <a:pt x="1449" y="1684"/>
                  </a:lnTo>
                  <a:lnTo>
                    <a:pt x="2661" y="1583"/>
                  </a:lnTo>
                  <a:lnTo>
                    <a:pt x="2694" y="1583"/>
                  </a:lnTo>
                  <a:lnTo>
                    <a:pt x="2728" y="1515"/>
                  </a:lnTo>
                  <a:lnTo>
                    <a:pt x="2661" y="1145"/>
                  </a:lnTo>
                  <a:lnTo>
                    <a:pt x="2627" y="808"/>
                  </a:lnTo>
                  <a:lnTo>
                    <a:pt x="2627" y="438"/>
                  </a:lnTo>
                  <a:lnTo>
                    <a:pt x="2627" y="101"/>
                  </a:lnTo>
                  <a:lnTo>
                    <a:pt x="2593" y="34"/>
                  </a:lnTo>
                  <a:lnTo>
                    <a:pt x="2560" y="34"/>
                  </a:lnTo>
                  <a:lnTo>
                    <a:pt x="185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" name="Google Shape;1417;p9"/>
            <p:cNvSpPr/>
            <p:nvPr/>
          </p:nvSpPr>
          <p:spPr>
            <a:xfrm>
              <a:off x="2278100" y="267400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1852" y="101"/>
                  </a:moveTo>
                  <a:lnTo>
                    <a:pt x="2323" y="135"/>
                  </a:lnTo>
                  <a:lnTo>
                    <a:pt x="2391" y="169"/>
                  </a:lnTo>
                  <a:lnTo>
                    <a:pt x="2458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5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5" y="1246"/>
                  </a:lnTo>
                  <a:lnTo>
                    <a:pt x="2559" y="1448"/>
                  </a:lnTo>
                  <a:lnTo>
                    <a:pt x="1448" y="1515"/>
                  </a:lnTo>
                  <a:lnTo>
                    <a:pt x="303" y="1515"/>
                  </a:lnTo>
                  <a:lnTo>
                    <a:pt x="236" y="707"/>
                  </a:lnTo>
                  <a:lnTo>
                    <a:pt x="236" y="303"/>
                  </a:lnTo>
                  <a:lnTo>
                    <a:pt x="236" y="236"/>
                  </a:lnTo>
                  <a:lnTo>
                    <a:pt x="640" y="202"/>
                  </a:lnTo>
                  <a:lnTo>
                    <a:pt x="1044" y="169"/>
                  </a:lnTo>
                  <a:lnTo>
                    <a:pt x="1448" y="135"/>
                  </a:lnTo>
                  <a:lnTo>
                    <a:pt x="1852" y="101"/>
                  </a:lnTo>
                  <a:close/>
                  <a:moveTo>
                    <a:pt x="1145" y="0"/>
                  </a:moveTo>
                  <a:lnTo>
                    <a:pt x="707" y="68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4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101" y="573"/>
                  </a:lnTo>
                  <a:lnTo>
                    <a:pt x="101" y="909"/>
                  </a:lnTo>
                  <a:lnTo>
                    <a:pt x="169" y="1583"/>
                  </a:lnTo>
                  <a:lnTo>
                    <a:pt x="202" y="1650"/>
                  </a:lnTo>
                  <a:lnTo>
                    <a:pt x="236" y="1684"/>
                  </a:lnTo>
                  <a:lnTo>
                    <a:pt x="1448" y="1684"/>
                  </a:lnTo>
                  <a:lnTo>
                    <a:pt x="2660" y="1583"/>
                  </a:lnTo>
                  <a:lnTo>
                    <a:pt x="2694" y="1583"/>
                  </a:lnTo>
                  <a:lnTo>
                    <a:pt x="2727" y="1515"/>
                  </a:lnTo>
                  <a:lnTo>
                    <a:pt x="2660" y="1145"/>
                  </a:lnTo>
                  <a:lnTo>
                    <a:pt x="2626" y="808"/>
                  </a:lnTo>
                  <a:lnTo>
                    <a:pt x="2626" y="438"/>
                  </a:lnTo>
                  <a:lnTo>
                    <a:pt x="2626" y="101"/>
                  </a:lnTo>
                  <a:lnTo>
                    <a:pt x="2593" y="34"/>
                  </a:lnTo>
                  <a:lnTo>
                    <a:pt x="255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" name="Google Shape;1418;p9"/>
            <p:cNvSpPr/>
            <p:nvPr/>
          </p:nvSpPr>
          <p:spPr>
            <a:xfrm>
              <a:off x="2538175" y="2765750"/>
              <a:ext cx="24425" cy="11800"/>
            </a:xfrm>
            <a:custGeom>
              <a:avLst/>
              <a:gdLst/>
              <a:ahLst/>
              <a:cxnLst/>
              <a:rect l="l" t="t" r="r" b="b"/>
              <a:pathLst>
                <a:path w="977" h="472" extrusionOk="0">
                  <a:moveTo>
                    <a:pt x="371" y="0"/>
                  </a:moveTo>
                  <a:lnTo>
                    <a:pt x="270" y="34"/>
                  </a:lnTo>
                  <a:lnTo>
                    <a:pt x="169" y="101"/>
                  </a:lnTo>
                  <a:lnTo>
                    <a:pt x="68" y="135"/>
                  </a:lnTo>
                  <a:lnTo>
                    <a:pt x="1" y="202"/>
                  </a:lnTo>
                  <a:lnTo>
                    <a:pt x="1" y="236"/>
                  </a:lnTo>
                  <a:lnTo>
                    <a:pt x="1" y="303"/>
                  </a:lnTo>
                  <a:lnTo>
                    <a:pt x="34" y="371"/>
                  </a:lnTo>
                  <a:lnTo>
                    <a:pt x="102" y="404"/>
                  </a:lnTo>
                  <a:lnTo>
                    <a:pt x="270" y="472"/>
                  </a:lnTo>
                  <a:lnTo>
                    <a:pt x="337" y="472"/>
                  </a:lnTo>
                  <a:lnTo>
                    <a:pt x="371" y="438"/>
                  </a:lnTo>
                  <a:lnTo>
                    <a:pt x="337" y="371"/>
                  </a:lnTo>
                  <a:lnTo>
                    <a:pt x="304" y="337"/>
                  </a:lnTo>
                  <a:lnTo>
                    <a:pt x="708" y="337"/>
                  </a:lnTo>
                  <a:lnTo>
                    <a:pt x="910" y="303"/>
                  </a:lnTo>
                  <a:lnTo>
                    <a:pt x="943" y="270"/>
                  </a:lnTo>
                  <a:lnTo>
                    <a:pt x="977" y="236"/>
                  </a:lnTo>
                  <a:lnTo>
                    <a:pt x="943" y="202"/>
                  </a:lnTo>
                  <a:lnTo>
                    <a:pt x="910" y="169"/>
                  </a:lnTo>
                  <a:lnTo>
                    <a:pt x="506" y="202"/>
                  </a:lnTo>
                  <a:lnTo>
                    <a:pt x="236" y="202"/>
                  </a:lnTo>
                  <a:lnTo>
                    <a:pt x="304" y="169"/>
                  </a:lnTo>
                  <a:lnTo>
                    <a:pt x="405" y="101"/>
                  </a:lnTo>
                  <a:lnTo>
                    <a:pt x="438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" name="Google Shape;1419;p9"/>
            <p:cNvSpPr/>
            <p:nvPr/>
          </p:nvSpPr>
          <p:spPr>
            <a:xfrm>
              <a:off x="2505350" y="267485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7" y="1549"/>
                  </a:lnTo>
                  <a:lnTo>
                    <a:pt x="910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4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3" y="707"/>
                  </a:lnTo>
                  <a:lnTo>
                    <a:pt x="203" y="438"/>
                  </a:lnTo>
                  <a:lnTo>
                    <a:pt x="236" y="303"/>
                  </a:lnTo>
                  <a:lnTo>
                    <a:pt x="203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1" y="67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8"/>
                  </a:lnTo>
                  <a:lnTo>
                    <a:pt x="102" y="168"/>
                  </a:lnTo>
                  <a:lnTo>
                    <a:pt x="102" y="202"/>
                  </a:lnTo>
                  <a:lnTo>
                    <a:pt x="102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2" y="1111"/>
                  </a:lnTo>
                  <a:lnTo>
                    <a:pt x="203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8" y="1549"/>
                  </a:lnTo>
                  <a:lnTo>
                    <a:pt x="2728" y="909"/>
                  </a:lnTo>
                  <a:lnTo>
                    <a:pt x="2728" y="572"/>
                  </a:lnTo>
                  <a:lnTo>
                    <a:pt x="2660" y="269"/>
                  </a:lnTo>
                  <a:lnTo>
                    <a:pt x="2627" y="168"/>
                  </a:lnTo>
                  <a:lnTo>
                    <a:pt x="2526" y="135"/>
                  </a:lnTo>
                  <a:lnTo>
                    <a:pt x="2425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" name="Google Shape;1420;p9"/>
            <p:cNvSpPr/>
            <p:nvPr/>
          </p:nvSpPr>
          <p:spPr>
            <a:xfrm>
              <a:off x="2469150" y="2722825"/>
              <a:ext cx="103550" cy="64825"/>
            </a:xfrm>
            <a:custGeom>
              <a:avLst/>
              <a:gdLst/>
              <a:ahLst/>
              <a:cxnLst/>
              <a:rect l="l" t="t" r="r" b="b"/>
              <a:pathLst>
                <a:path w="4142" h="2593" extrusionOk="0">
                  <a:moveTo>
                    <a:pt x="2661" y="135"/>
                  </a:moveTo>
                  <a:lnTo>
                    <a:pt x="3772" y="168"/>
                  </a:lnTo>
                  <a:lnTo>
                    <a:pt x="3873" y="168"/>
                  </a:lnTo>
                  <a:lnTo>
                    <a:pt x="3940" y="269"/>
                  </a:lnTo>
                  <a:lnTo>
                    <a:pt x="3974" y="404"/>
                  </a:lnTo>
                  <a:lnTo>
                    <a:pt x="4007" y="539"/>
                  </a:lnTo>
                  <a:lnTo>
                    <a:pt x="4007" y="842"/>
                  </a:lnTo>
                  <a:lnTo>
                    <a:pt x="4007" y="1044"/>
                  </a:lnTo>
                  <a:lnTo>
                    <a:pt x="4007" y="1751"/>
                  </a:lnTo>
                  <a:lnTo>
                    <a:pt x="3974" y="2189"/>
                  </a:lnTo>
                  <a:lnTo>
                    <a:pt x="3940" y="2323"/>
                  </a:lnTo>
                  <a:lnTo>
                    <a:pt x="3873" y="2357"/>
                  </a:lnTo>
                  <a:lnTo>
                    <a:pt x="3267" y="2424"/>
                  </a:lnTo>
                  <a:lnTo>
                    <a:pt x="2021" y="2424"/>
                  </a:lnTo>
                  <a:lnTo>
                    <a:pt x="1415" y="2357"/>
                  </a:lnTo>
                  <a:lnTo>
                    <a:pt x="809" y="2323"/>
                  </a:lnTo>
                  <a:lnTo>
                    <a:pt x="506" y="2323"/>
                  </a:lnTo>
                  <a:lnTo>
                    <a:pt x="203" y="2357"/>
                  </a:lnTo>
                  <a:lnTo>
                    <a:pt x="169" y="1616"/>
                  </a:lnTo>
                  <a:lnTo>
                    <a:pt x="135" y="875"/>
                  </a:lnTo>
                  <a:lnTo>
                    <a:pt x="203" y="539"/>
                  </a:lnTo>
                  <a:lnTo>
                    <a:pt x="203" y="370"/>
                  </a:lnTo>
                  <a:lnTo>
                    <a:pt x="203" y="202"/>
                  </a:lnTo>
                  <a:lnTo>
                    <a:pt x="270" y="202"/>
                  </a:lnTo>
                  <a:lnTo>
                    <a:pt x="371" y="168"/>
                  </a:lnTo>
                  <a:lnTo>
                    <a:pt x="775" y="168"/>
                  </a:lnTo>
                  <a:lnTo>
                    <a:pt x="1415" y="135"/>
                  </a:lnTo>
                  <a:close/>
                  <a:moveTo>
                    <a:pt x="540" y="0"/>
                  </a:moveTo>
                  <a:lnTo>
                    <a:pt x="371" y="34"/>
                  </a:lnTo>
                  <a:lnTo>
                    <a:pt x="203" y="67"/>
                  </a:lnTo>
                  <a:lnTo>
                    <a:pt x="169" y="101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102" y="269"/>
                  </a:lnTo>
                  <a:lnTo>
                    <a:pt x="68" y="337"/>
                  </a:lnTo>
                  <a:lnTo>
                    <a:pt x="34" y="572"/>
                  </a:lnTo>
                  <a:lnTo>
                    <a:pt x="1" y="1010"/>
                  </a:lnTo>
                  <a:lnTo>
                    <a:pt x="1" y="1717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169" y="2525"/>
                  </a:lnTo>
                  <a:lnTo>
                    <a:pt x="641" y="2492"/>
                  </a:lnTo>
                  <a:lnTo>
                    <a:pt x="1146" y="2492"/>
                  </a:lnTo>
                  <a:lnTo>
                    <a:pt x="2122" y="2559"/>
                  </a:lnTo>
                  <a:lnTo>
                    <a:pt x="2593" y="2593"/>
                  </a:lnTo>
                  <a:lnTo>
                    <a:pt x="3065" y="2559"/>
                  </a:lnTo>
                  <a:lnTo>
                    <a:pt x="4007" y="2492"/>
                  </a:lnTo>
                  <a:lnTo>
                    <a:pt x="4041" y="2458"/>
                  </a:lnTo>
                  <a:lnTo>
                    <a:pt x="4075" y="2424"/>
                  </a:lnTo>
                  <a:lnTo>
                    <a:pt x="4108" y="1987"/>
                  </a:lnTo>
                  <a:lnTo>
                    <a:pt x="4142" y="1515"/>
                  </a:lnTo>
                  <a:lnTo>
                    <a:pt x="4142" y="606"/>
                  </a:lnTo>
                  <a:lnTo>
                    <a:pt x="4108" y="404"/>
                  </a:lnTo>
                  <a:lnTo>
                    <a:pt x="4041" y="236"/>
                  </a:lnTo>
                  <a:lnTo>
                    <a:pt x="4007" y="135"/>
                  </a:lnTo>
                  <a:lnTo>
                    <a:pt x="3940" y="101"/>
                  </a:lnTo>
                  <a:lnTo>
                    <a:pt x="3873" y="34"/>
                  </a:lnTo>
                  <a:lnTo>
                    <a:pt x="3772" y="34"/>
                  </a:lnTo>
                  <a:lnTo>
                    <a:pt x="2863" y="0"/>
                  </a:lnTo>
                  <a:lnTo>
                    <a:pt x="1920" y="0"/>
                  </a:lnTo>
                  <a:lnTo>
                    <a:pt x="910" y="34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" name="Google Shape;1421;p9"/>
            <p:cNvSpPr/>
            <p:nvPr/>
          </p:nvSpPr>
          <p:spPr>
            <a:xfrm>
              <a:off x="1623250" y="2758175"/>
              <a:ext cx="9275" cy="17700"/>
            </a:xfrm>
            <a:custGeom>
              <a:avLst/>
              <a:gdLst/>
              <a:ahLst/>
              <a:cxnLst/>
              <a:rect l="l" t="t" r="r" b="b"/>
              <a:pathLst>
                <a:path w="371" h="708" extrusionOk="0">
                  <a:moveTo>
                    <a:pt x="303" y="0"/>
                  </a:moveTo>
                  <a:lnTo>
                    <a:pt x="270" y="34"/>
                  </a:lnTo>
                  <a:lnTo>
                    <a:pt x="135" y="135"/>
                  </a:lnTo>
                  <a:lnTo>
                    <a:pt x="0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68" y="371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169" y="640"/>
                  </a:lnTo>
                  <a:lnTo>
                    <a:pt x="202" y="674"/>
                  </a:lnTo>
                  <a:lnTo>
                    <a:pt x="236" y="707"/>
                  </a:lnTo>
                  <a:lnTo>
                    <a:pt x="303" y="674"/>
                  </a:lnTo>
                  <a:lnTo>
                    <a:pt x="303" y="640"/>
                  </a:lnTo>
                  <a:lnTo>
                    <a:pt x="337" y="371"/>
                  </a:lnTo>
                  <a:lnTo>
                    <a:pt x="371" y="101"/>
                  </a:lnTo>
                  <a:lnTo>
                    <a:pt x="371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" name="Google Shape;1422;p9"/>
            <p:cNvSpPr/>
            <p:nvPr/>
          </p:nvSpPr>
          <p:spPr>
            <a:xfrm>
              <a:off x="2357200" y="2676525"/>
              <a:ext cx="66525" cy="41275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4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9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6" y="1347"/>
                  </a:lnTo>
                  <a:lnTo>
                    <a:pt x="136" y="1179"/>
                  </a:lnTo>
                  <a:lnTo>
                    <a:pt x="136" y="909"/>
                  </a:lnTo>
                  <a:lnTo>
                    <a:pt x="136" y="573"/>
                  </a:lnTo>
                  <a:lnTo>
                    <a:pt x="102" y="236"/>
                  </a:lnTo>
                  <a:lnTo>
                    <a:pt x="136" y="236"/>
                  </a:lnTo>
                  <a:lnTo>
                    <a:pt x="237" y="169"/>
                  </a:lnTo>
                  <a:lnTo>
                    <a:pt x="338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5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5" y="1347"/>
                  </a:lnTo>
                  <a:lnTo>
                    <a:pt x="68" y="1448"/>
                  </a:lnTo>
                  <a:lnTo>
                    <a:pt x="136" y="1515"/>
                  </a:lnTo>
                  <a:lnTo>
                    <a:pt x="237" y="1583"/>
                  </a:lnTo>
                  <a:lnTo>
                    <a:pt x="472" y="1616"/>
                  </a:lnTo>
                  <a:lnTo>
                    <a:pt x="742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" name="Google Shape;1423;p9"/>
            <p:cNvSpPr/>
            <p:nvPr/>
          </p:nvSpPr>
          <p:spPr>
            <a:xfrm>
              <a:off x="1629975" y="2796050"/>
              <a:ext cx="64850" cy="27800"/>
            </a:xfrm>
            <a:custGeom>
              <a:avLst/>
              <a:gdLst/>
              <a:ahLst/>
              <a:cxnLst/>
              <a:rect l="l" t="t" r="r" b="b"/>
              <a:pathLst>
                <a:path w="2594" h="1112" extrusionOk="0">
                  <a:moveTo>
                    <a:pt x="472" y="0"/>
                  </a:moveTo>
                  <a:lnTo>
                    <a:pt x="102" y="68"/>
                  </a:lnTo>
                  <a:lnTo>
                    <a:pt x="102" y="101"/>
                  </a:lnTo>
                  <a:lnTo>
                    <a:pt x="68" y="101"/>
                  </a:lnTo>
                  <a:lnTo>
                    <a:pt x="34" y="135"/>
                  </a:lnTo>
                  <a:lnTo>
                    <a:pt x="1" y="640"/>
                  </a:lnTo>
                  <a:lnTo>
                    <a:pt x="1" y="1111"/>
                  </a:lnTo>
                  <a:lnTo>
                    <a:pt x="135" y="1111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35" y="337"/>
                  </a:lnTo>
                  <a:lnTo>
                    <a:pt x="102" y="202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3" y="169"/>
                  </a:lnTo>
                  <a:lnTo>
                    <a:pt x="2324" y="236"/>
                  </a:lnTo>
                  <a:lnTo>
                    <a:pt x="2391" y="337"/>
                  </a:lnTo>
                  <a:lnTo>
                    <a:pt x="2459" y="505"/>
                  </a:lnTo>
                  <a:lnTo>
                    <a:pt x="2459" y="707"/>
                  </a:lnTo>
                  <a:lnTo>
                    <a:pt x="2459" y="1111"/>
                  </a:lnTo>
                  <a:lnTo>
                    <a:pt x="2593" y="1111"/>
                  </a:lnTo>
                  <a:lnTo>
                    <a:pt x="2593" y="640"/>
                  </a:lnTo>
                  <a:lnTo>
                    <a:pt x="2560" y="404"/>
                  </a:lnTo>
                  <a:lnTo>
                    <a:pt x="2492" y="202"/>
                  </a:lnTo>
                  <a:lnTo>
                    <a:pt x="2425" y="135"/>
                  </a:lnTo>
                  <a:lnTo>
                    <a:pt x="2324" y="68"/>
                  </a:lnTo>
                  <a:lnTo>
                    <a:pt x="2223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" name="Google Shape;1424;p9"/>
            <p:cNvSpPr/>
            <p:nvPr/>
          </p:nvSpPr>
          <p:spPr>
            <a:xfrm>
              <a:off x="1593800" y="2723650"/>
              <a:ext cx="62300" cy="64850"/>
            </a:xfrm>
            <a:custGeom>
              <a:avLst/>
              <a:gdLst/>
              <a:ahLst/>
              <a:cxnLst/>
              <a:rect l="l" t="t" r="r" b="b"/>
              <a:pathLst>
                <a:path w="2492" h="2594" extrusionOk="0">
                  <a:moveTo>
                    <a:pt x="2222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36"/>
                  </a:lnTo>
                  <a:lnTo>
                    <a:pt x="2357" y="337"/>
                  </a:lnTo>
                  <a:lnTo>
                    <a:pt x="2357" y="842"/>
                  </a:lnTo>
                  <a:lnTo>
                    <a:pt x="2323" y="1348"/>
                  </a:lnTo>
                  <a:lnTo>
                    <a:pt x="2323" y="1853"/>
                  </a:lnTo>
                  <a:lnTo>
                    <a:pt x="2357" y="2358"/>
                  </a:lnTo>
                  <a:lnTo>
                    <a:pt x="2087" y="2425"/>
                  </a:lnTo>
                  <a:lnTo>
                    <a:pt x="1818" y="2459"/>
                  </a:lnTo>
                  <a:lnTo>
                    <a:pt x="1246" y="2425"/>
                  </a:lnTo>
                  <a:lnTo>
                    <a:pt x="707" y="2391"/>
                  </a:lnTo>
                  <a:lnTo>
                    <a:pt x="438" y="2358"/>
                  </a:lnTo>
                  <a:lnTo>
                    <a:pt x="269" y="2324"/>
                  </a:lnTo>
                  <a:lnTo>
                    <a:pt x="202" y="2257"/>
                  </a:lnTo>
                  <a:lnTo>
                    <a:pt x="135" y="2021"/>
                  </a:lnTo>
                  <a:lnTo>
                    <a:pt x="135" y="1752"/>
                  </a:lnTo>
                  <a:lnTo>
                    <a:pt x="135" y="1247"/>
                  </a:lnTo>
                  <a:lnTo>
                    <a:pt x="168" y="708"/>
                  </a:lnTo>
                  <a:lnTo>
                    <a:pt x="202" y="169"/>
                  </a:lnTo>
                  <a:lnTo>
                    <a:pt x="1279" y="169"/>
                  </a:lnTo>
                  <a:lnTo>
                    <a:pt x="1919" y="135"/>
                  </a:lnTo>
                  <a:close/>
                  <a:moveTo>
                    <a:pt x="135" y="1"/>
                  </a:moveTo>
                  <a:lnTo>
                    <a:pt x="101" y="34"/>
                  </a:lnTo>
                  <a:lnTo>
                    <a:pt x="67" y="68"/>
                  </a:lnTo>
                  <a:lnTo>
                    <a:pt x="67" y="102"/>
                  </a:lnTo>
                  <a:lnTo>
                    <a:pt x="101" y="135"/>
                  </a:lnTo>
                  <a:lnTo>
                    <a:pt x="34" y="438"/>
                  </a:lnTo>
                  <a:lnTo>
                    <a:pt x="0" y="741"/>
                  </a:lnTo>
                  <a:lnTo>
                    <a:pt x="0" y="1348"/>
                  </a:lnTo>
                  <a:lnTo>
                    <a:pt x="34" y="2021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8" y="2425"/>
                  </a:lnTo>
                  <a:lnTo>
                    <a:pt x="303" y="2459"/>
                  </a:lnTo>
                  <a:lnTo>
                    <a:pt x="673" y="2492"/>
                  </a:lnTo>
                  <a:lnTo>
                    <a:pt x="1044" y="2560"/>
                  </a:lnTo>
                  <a:lnTo>
                    <a:pt x="1751" y="2593"/>
                  </a:lnTo>
                  <a:lnTo>
                    <a:pt x="2121" y="2560"/>
                  </a:lnTo>
                  <a:lnTo>
                    <a:pt x="2289" y="2526"/>
                  </a:lnTo>
                  <a:lnTo>
                    <a:pt x="2458" y="2492"/>
                  </a:lnTo>
                  <a:lnTo>
                    <a:pt x="2491" y="2459"/>
                  </a:lnTo>
                  <a:lnTo>
                    <a:pt x="2491" y="2391"/>
                  </a:lnTo>
                  <a:lnTo>
                    <a:pt x="2458" y="2122"/>
                  </a:lnTo>
                  <a:lnTo>
                    <a:pt x="2458" y="1819"/>
                  </a:lnTo>
                  <a:lnTo>
                    <a:pt x="2458" y="1247"/>
                  </a:lnTo>
                  <a:lnTo>
                    <a:pt x="2491" y="674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24" y="34"/>
                  </a:lnTo>
                  <a:lnTo>
                    <a:pt x="1852" y="1"/>
                  </a:lnTo>
                  <a:lnTo>
                    <a:pt x="1279" y="1"/>
                  </a:lnTo>
                  <a:lnTo>
                    <a:pt x="707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" name="Google Shape;1425;p9"/>
            <p:cNvSpPr/>
            <p:nvPr/>
          </p:nvSpPr>
          <p:spPr>
            <a:xfrm>
              <a:off x="2068500" y="2795200"/>
              <a:ext cx="62325" cy="28650"/>
            </a:xfrm>
            <a:custGeom>
              <a:avLst/>
              <a:gdLst/>
              <a:ahLst/>
              <a:cxnLst/>
              <a:rect l="l" t="t" r="r" b="b"/>
              <a:pathLst>
                <a:path w="2493" h="1146" extrusionOk="0">
                  <a:moveTo>
                    <a:pt x="169" y="1"/>
                  </a:moveTo>
                  <a:lnTo>
                    <a:pt x="102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68" y="371"/>
                  </a:lnTo>
                  <a:lnTo>
                    <a:pt x="35" y="640"/>
                  </a:lnTo>
                  <a:lnTo>
                    <a:pt x="1" y="1145"/>
                  </a:lnTo>
                  <a:lnTo>
                    <a:pt x="136" y="1145"/>
                  </a:lnTo>
                  <a:lnTo>
                    <a:pt x="203" y="169"/>
                  </a:lnTo>
                  <a:lnTo>
                    <a:pt x="1314" y="169"/>
                  </a:lnTo>
                  <a:lnTo>
                    <a:pt x="1920" y="135"/>
                  </a:lnTo>
                  <a:lnTo>
                    <a:pt x="2223" y="135"/>
                  </a:lnTo>
                  <a:lnTo>
                    <a:pt x="2290" y="169"/>
                  </a:lnTo>
                  <a:lnTo>
                    <a:pt x="2324" y="203"/>
                  </a:lnTo>
                  <a:lnTo>
                    <a:pt x="2358" y="236"/>
                  </a:lnTo>
                  <a:lnTo>
                    <a:pt x="2391" y="337"/>
                  </a:lnTo>
                  <a:lnTo>
                    <a:pt x="2358" y="1145"/>
                  </a:lnTo>
                  <a:lnTo>
                    <a:pt x="2459" y="1145"/>
                  </a:lnTo>
                  <a:lnTo>
                    <a:pt x="2492" y="640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9" y="34"/>
                  </a:lnTo>
                  <a:lnTo>
                    <a:pt x="1886" y="1"/>
                  </a:lnTo>
                  <a:lnTo>
                    <a:pt x="1314" y="34"/>
                  </a:lnTo>
                  <a:lnTo>
                    <a:pt x="742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" name="Google Shape;1426;p9"/>
            <p:cNvSpPr/>
            <p:nvPr/>
          </p:nvSpPr>
          <p:spPr>
            <a:xfrm>
              <a:off x="1519725" y="2792675"/>
              <a:ext cx="106075" cy="31175"/>
            </a:xfrm>
            <a:custGeom>
              <a:avLst/>
              <a:gdLst/>
              <a:ahLst/>
              <a:cxnLst/>
              <a:rect l="l" t="t" r="r" b="b"/>
              <a:pathLst>
                <a:path w="4243" h="1247" extrusionOk="0">
                  <a:moveTo>
                    <a:pt x="3333" y="1"/>
                  </a:moveTo>
                  <a:lnTo>
                    <a:pt x="3098" y="34"/>
                  </a:lnTo>
                  <a:lnTo>
                    <a:pt x="2727" y="68"/>
                  </a:lnTo>
                  <a:lnTo>
                    <a:pt x="2155" y="102"/>
                  </a:lnTo>
                  <a:lnTo>
                    <a:pt x="1044" y="102"/>
                  </a:lnTo>
                  <a:lnTo>
                    <a:pt x="505" y="135"/>
                  </a:lnTo>
                  <a:lnTo>
                    <a:pt x="303" y="169"/>
                  </a:lnTo>
                  <a:lnTo>
                    <a:pt x="202" y="236"/>
                  </a:lnTo>
                  <a:lnTo>
                    <a:pt x="101" y="371"/>
                  </a:lnTo>
                  <a:lnTo>
                    <a:pt x="34" y="506"/>
                  </a:lnTo>
                  <a:lnTo>
                    <a:pt x="0" y="708"/>
                  </a:lnTo>
                  <a:lnTo>
                    <a:pt x="0" y="876"/>
                  </a:lnTo>
                  <a:lnTo>
                    <a:pt x="0" y="1246"/>
                  </a:lnTo>
                  <a:lnTo>
                    <a:pt x="169" y="1246"/>
                  </a:lnTo>
                  <a:lnTo>
                    <a:pt x="169" y="842"/>
                  </a:lnTo>
                  <a:lnTo>
                    <a:pt x="202" y="573"/>
                  </a:lnTo>
                  <a:lnTo>
                    <a:pt x="236" y="438"/>
                  </a:lnTo>
                  <a:lnTo>
                    <a:pt x="303" y="337"/>
                  </a:lnTo>
                  <a:lnTo>
                    <a:pt x="371" y="304"/>
                  </a:lnTo>
                  <a:lnTo>
                    <a:pt x="505" y="270"/>
                  </a:lnTo>
                  <a:lnTo>
                    <a:pt x="1650" y="270"/>
                  </a:lnTo>
                  <a:lnTo>
                    <a:pt x="2593" y="236"/>
                  </a:lnTo>
                  <a:lnTo>
                    <a:pt x="2963" y="203"/>
                  </a:lnTo>
                  <a:lnTo>
                    <a:pt x="3434" y="169"/>
                  </a:lnTo>
                  <a:lnTo>
                    <a:pt x="3636" y="203"/>
                  </a:lnTo>
                  <a:lnTo>
                    <a:pt x="3838" y="270"/>
                  </a:lnTo>
                  <a:lnTo>
                    <a:pt x="3973" y="371"/>
                  </a:lnTo>
                  <a:lnTo>
                    <a:pt x="4007" y="438"/>
                  </a:lnTo>
                  <a:lnTo>
                    <a:pt x="4040" y="539"/>
                  </a:lnTo>
                  <a:lnTo>
                    <a:pt x="4074" y="876"/>
                  </a:lnTo>
                  <a:lnTo>
                    <a:pt x="4040" y="1246"/>
                  </a:lnTo>
                  <a:lnTo>
                    <a:pt x="4242" y="1246"/>
                  </a:lnTo>
                  <a:lnTo>
                    <a:pt x="4242" y="842"/>
                  </a:lnTo>
                  <a:lnTo>
                    <a:pt x="4175" y="438"/>
                  </a:lnTo>
                  <a:lnTo>
                    <a:pt x="4175" y="337"/>
                  </a:lnTo>
                  <a:lnTo>
                    <a:pt x="4108" y="270"/>
                  </a:lnTo>
                  <a:lnTo>
                    <a:pt x="3973" y="135"/>
                  </a:lnTo>
                  <a:lnTo>
                    <a:pt x="3771" y="68"/>
                  </a:lnTo>
                  <a:lnTo>
                    <a:pt x="3569" y="34"/>
                  </a:lnTo>
                  <a:lnTo>
                    <a:pt x="333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" name="Google Shape;1427;p9"/>
            <p:cNvSpPr/>
            <p:nvPr/>
          </p:nvSpPr>
          <p:spPr>
            <a:xfrm>
              <a:off x="2130800" y="2762375"/>
              <a:ext cx="11800" cy="13500"/>
            </a:xfrm>
            <a:custGeom>
              <a:avLst/>
              <a:gdLst/>
              <a:ahLst/>
              <a:cxnLst/>
              <a:rect l="l" t="t" r="r" b="b"/>
              <a:pathLst>
                <a:path w="472" h="540" extrusionOk="0">
                  <a:moveTo>
                    <a:pt x="303" y="102"/>
                  </a:moveTo>
                  <a:lnTo>
                    <a:pt x="337" y="169"/>
                  </a:lnTo>
                  <a:lnTo>
                    <a:pt x="303" y="203"/>
                  </a:lnTo>
                  <a:lnTo>
                    <a:pt x="169" y="135"/>
                  </a:lnTo>
                  <a:lnTo>
                    <a:pt x="236" y="102"/>
                  </a:lnTo>
                  <a:close/>
                  <a:moveTo>
                    <a:pt x="169" y="1"/>
                  </a:moveTo>
                  <a:lnTo>
                    <a:pt x="68" y="34"/>
                  </a:lnTo>
                  <a:lnTo>
                    <a:pt x="0" y="135"/>
                  </a:lnTo>
                  <a:lnTo>
                    <a:pt x="0" y="203"/>
                  </a:lnTo>
                  <a:lnTo>
                    <a:pt x="34" y="236"/>
                  </a:lnTo>
                  <a:lnTo>
                    <a:pt x="202" y="270"/>
                  </a:lnTo>
                  <a:lnTo>
                    <a:pt x="202" y="304"/>
                  </a:lnTo>
                  <a:lnTo>
                    <a:pt x="270" y="304"/>
                  </a:lnTo>
                  <a:lnTo>
                    <a:pt x="169" y="337"/>
                  </a:lnTo>
                  <a:lnTo>
                    <a:pt x="101" y="405"/>
                  </a:lnTo>
                  <a:lnTo>
                    <a:pt x="68" y="438"/>
                  </a:lnTo>
                  <a:lnTo>
                    <a:pt x="101" y="506"/>
                  </a:lnTo>
                  <a:lnTo>
                    <a:pt x="270" y="539"/>
                  </a:lnTo>
                  <a:lnTo>
                    <a:pt x="404" y="506"/>
                  </a:lnTo>
                  <a:lnTo>
                    <a:pt x="438" y="506"/>
                  </a:lnTo>
                  <a:lnTo>
                    <a:pt x="472" y="472"/>
                  </a:lnTo>
                  <a:lnTo>
                    <a:pt x="438" y="337"/>
                  </a:lnTo>
                  <a:lnTo>
                    <a:pt x="371" y="236"/>
                  </a:lnTo>
                  <a:lnTo>
                    <a:pt x="438" y="203"/>
                  </a:lnTo>
                  <a:lnTo>
                    <a:pt x="438" y="102"/>
                  </a:lnTo>
                  <a:lnTo>
                    <a:pt x="371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" name="Google Shape;1428;p9"/>
            <p:cNvSpPr/>
            <p:nvPr/>
          </p:nvSpPr>
          <p:spPr>
            <a:xfrm>
              <a:off x="1993600" y="2795200"/>
              <a:ext cx="62300" cy="28650"/>
            </a:xfrm>
            <a:custGeom>
              <a:avLst/>
              <a:gdLst/>
              <a:ahLst/>
              <a:cxnLst/>
              <a:rect l="l" t="t" r="r" b="b"/>
              <a:pathLst>
                <a:path w="2492" h="1146" extrusionOk="0">
                  <a:moveTo>
                    <a:pt x="1280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8" y="472"/>
                  </a:lnTo>
                  <a:lnTo>
                    <a:pt x="34" y="708"/>
                  </a:lnTo>
                  <a:lnTo>
                    <a:pt x="0" y="1145"/>
                  </a:lnTo>
                  <a:lnTo>
                    <a:pt x="135" y="1145"/>
                  </a:lnTo>
                  <a:lnTo>
                    <a:pt x="135" y="708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70" y="236"/>
                  </a:lnTo>
                  <a:lnTo>
                    <a:pt x="876" y="203"/>
                  </a:lnTo>
                  <a:lnTo>
                    <a:pt x="1515" y="135"/>
                  </a:lnTo>
                  <a:lnTo>
                    <a:pt x="1886" y="135"/>
                  </a:lnTo>
                  <a:lnTo>
                    <a:pt x="2290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57" y="1145"/>
                  </a:lnTo>
                  <a:lnTo>
                    <a:pt x="2492" y="1145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" name="Google Shape;1429;p9"/>
            <p:cNvSpPr/>
            <p:nvPr/>
          </p:nvSpPr>
          <p:spPr>
            <a:xfrm>
              <a:off x="3731700" y="1357575"/>
              <a:ext cx="44650" cy="18550"/>
            </a:xfrm>
            <a:custGeom>
              <a:avLst/>
              <a:gdLst/>
              <a:ahLst/>
              <a:cxnLst/>
              <a:rect l="l" t="t" r="r" b="b"/>
              <a:pathLst>
                <a:path w="1786" h="742" extrusionOk="0">
                  <a:moveTo>
                    <a:pt x="1752" y="1"/>
                  </a:moveTo>
                  <a:lnTo>
                    <a:pt x="1314" y="102"/>
                  </a:lnTo>
                  <a:lnTo>
                    <a:pt x="876" y="236"/>
                  </a:lnTo>
                  <a:lnTo>
                    <a:pt x="439" y="405"/>
                  </a:lnTo>
                  <a:lnTo>
                    <a:pt x="35" y="573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5" y="708"/>
                  </a:lnTo>
                  <a:lnTo>
                    <a:pt x="68" y="741"/>
                  </a:lnTo>
                  <a:lnTo>
                    <a:pt x="371" y="708"/>
                  </a:lnTo>
                  <a:lnTo>
                    <a:pt x="641" y="640"/>
                  </a:lnTo>
                  <a:lnTo>
                    <a:pt x="1213" y="438"/>
                  </a:lnTo>
                  <a:lnTo>
                    <a:pt x="1785" y="270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" name="Google Shape;1430;p9"/>
            <p:cNvSpPr/>
            <p:nvPr/>
          </p:nvSpPr>
          <p:spPr>
            <a:xfrm>
              <a:off x="3708150" y="1295300"/>
              <a:ext cx="68200" cy="24425"/>
            </a:xfrm>
            <a:custGeom>
              <a:avLst/>
              <a:gdLst/>
              <a:ahLst/>
              <a:cxnLst/>
              <a:rect l="l" t="t" r="r" b="b"/>
              <a:pathLst>
                <a:path w="2728" h="977" extrusionOk="0">
                  <a:moveTo>
                    <a:pt x="2727" y="0"/>
                  </a:moveTo>
                  <a:lnTo>
                    <a:pt x="2492" y="67"/>
                  </a:lnTo>
                  <a:lnTo>
                    <a:pt x="1886" y="236"/>
                  </a:lnTo>
                  <a:lnTo>
                    <a:pt x="1246" y="438"/>
                  </a:lnTo>
                  <a:lnTo>
                    <a:pt x="34" y="909"/>
                  </a:lnTo>
                  <a:lnTo>
                    <a:pt x="0" y="943"/>
                  </a:lnTo>
                  <a:lnTo>
                    <a:pt x="34" y="976"/>
                  </a:lnTo>
                  <a:lnTo>
                    <a:pt x="371" y="976"/>
                  </a:lnTo>
                  <a:lnTo>
                    <a:pt x="707" y="943"/>
                  </a:lnTo>
                  <a:lnTo>
                    <a:pt x="1044" y="842"/>
                  </a:lnTo>
                  <a:lnTo>
                    <a:pt x="1381" y="741"/>
                  </a:lnTo>
                  <a:lnTo>
                    <a:pt x="2054" y="505"/>
                  </a:lnTo>
                  <a:lnTo>
                    <a:pt x="2391" y="404"/>
                  </a:lnTo>
                  <a:lnTo>
                    <a:pt x="2727" y="303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" name="Google Shape;1431;p9"/>
            <p:cNvSpPr/>
            <p:nvPr/>
          </p:nvSpPr>
          <p:spPr>
            <a:xfrm>
              <a:off x="3718250" y="1315500"/>
              <a:ext cx="58100" cy="21900"/>
            </a:xfrm>
            <a:custGeom>
              <a:avLst/>
              <a:gdLst/>
              <a:ahLst/>
              <a:cxnLst/>
              <a:rect l="l" t="t" r="r" b="b"/>
              <a:pathLst>
                <a:path w="2324" h="876" extrusionOk="0">
                  <a:moveTo>
                    <a:pt x="2323" y="0"/>
                  </a:moveTo>
                  <a:lnTo>
                    <a:pt x="1953" y="135"/>
                  </a:lnTo>
                  <a:lnTo>
                    <a:pt x="1448" y="303"/>
                  </a:lnTo>
                  <a:lnTo>
                    <a:pt x="977" y="471"/>
                  </a:lnTo>
                  <a:lnTo>
                    <a:pt x="472" y="640"/>
                  </a:lnTo>
                  <a:lnTo>
                    <a:pt x="34" y="842"/>
                  </a:lnTo>
                  <a:lnTo>
                    <a:pt x="0" y="875"/>
                  </a:lnTo>
                  <a:lnTo>
                    <a:pt x="303" y="875"/>
                  </a:lnTo>
                  <a:lnTo>
                    <a:pt x="539" y="842"/>
                  </a:lnTo>
                  <a:lnTo>
                    <a:pt x="1044" y="741"/>
                  </a:lnTo>
                  <a:lnTo>
                    <a:pt x="1549" y="606"/>
                  </a:lnTo>
                  <a:lnTo>
                    <a:pt x="2020" y="438"/>
                  </a:lnTo>
                  <a:lnTo>
                    <a:pt x="2323" y="303"/>
                  </a:lnTo>
                  <a:lnTo>
                    <a:pt x="232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" name="Google Shape;1432;p9"/>
            <p:cNvSpPr/>
            <p:nvPr/>
          </p:nvSpPr>
          <p:spPr>
            <a:xfrm>
              <a:off x="3741800" y="1396300"/>
              <a:ext cx="34550" cy="16000"/>
            </a:xfrm>
            <a:custGeom>
              <a:avLst/>
              <a:gdLst/>
              <a:ahLst/>
              <a:cxnLst/>
              <a:rect l="l" t="t" r="r" b="b"/>
              <a:pathLst>
                <a:path w="1382" h="640" extrusionOk="0">
                  <a:moveTo>
                    <a:pt x="1381" y="0"/>
                  </a:moveTo>
                  <a:lnTo>
                    <a:pt x="1045" y="101"/>
                  </a:lnTo>
                  <a:lnTo>
                    <a:pt x="775" y="169"/>
                  </a:lnTo>
                  <a:lnTo>
                    <a:pt x="439" y="236"/>
                  </a:lnTo>
                  <a:lnTo>
                    <a:pt x="270" y="303"/>
                  </a:lnTo>
                  <a:lnTo>
                    <a:pt x="136" y="404"/>
                  </a:lnTo>
                  <a:lnTo>
                    <a:pt x="68" y="505"/>
                  </a:lnTo>
                  <a:lnTo>
                    <a:pt x="1" y="640"/>
                  </a:lnTo>
                  <a:lnTo>
                    <a:pt x="35" y="640"/>
                  </a:lnTo>
                  <a:lnTo>
                    <a:pt x="371" y="573"/>
                  </a:lnTo>
                  <a:lnTo>
                    <a:pt x="708" y="472"/>
                  </a:lnTo>
                  <a:lnTo>
                    <a:pt x="1381" y="303"/>
                  </a:lnTo>
                  <a:lnTo>
                    <a:pt x="138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" name="Google Shape;1433;p9"/>
            <p:cNvSpPr/>
            <p:nvPr/>
          </p:nvSpPr>
          <p:spPr>
            <a:xfrm>
              <a:off x="3708150" y="1270875"/>
              <a:ext cx="68200" cy="25275"/>
            </a:xfrm>
            <a:custGeom>
              <a:avLst/>
              <a:gdLst/>
              <a:ahLst/>
              <a:cxnLst/>
              <a:rect l="l" t="t" r="r" b="b"/>
              <a:pathLst>
                <a:path w="2728" h="1011" extrusionOk="0">
                  <a:moveTo>
                    <a:pt x="2727" y="1"/>
                  </a:moveTo>
                  <a:lnTo>
                    <a:pt x="1347" y="438"/>
                  </a:lnTo>
                  <a:lnTo>
                    <a:pt x="674" y="674"/>
                  </a:lnTo>
                  <a:lnTo>
                    <a:pt x="34" y="943"/>
                  </a:lnTo>
                  <a:lnTo>
                    <a:pt x="0" y="977"/>
                  </a:lnTo>
                  <a:lnTo>
                    <a:pt x="34" y="1011"/>
                  </a:lnTo>
                  <a:lnTo>
                    <a:pt x="404" y="1011"/>
                  </a:lnTo>
                  <a:lnTo>
                    <a:pt x="775" y="943"/>
                  </a:lnTo>
                  <a:lnTo>
                    <a:pt x="1145" y="809"/>
                  </a:lnTo>
                  <a:lnTo>
                    <a:pt x="1515" y="674"/>
                  </a:lnTo>
                  <a:lnTo>
                    <a:pt x="2121" y="438"/>
                  </a:lnTo>
                  <a:lnTo>
                    <a:pt x="2727" y="236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" name="Google Shape;1434;p9"/>
            <p:cNvSpPr/>
            <p:nvPr/>
          </p:nvSpPr>
          <p:spPr>
            <a:xfrm>
              <a:off x="3733400" y="1377775"/>
              <a:ext cx="42950" cy="19375"/>
            </a:xfrm>
            <a:custGeom>
              <a:avLst/>
              <a:gdLst/>
              <a:ahLst/>
              <a:cxnLst/>
              <a:rect l="l" t="t" r="r" b="b"/>
              <a:pathLst>
                <a:path w="1718" h="775" extrusionOk="0">
                  <a:moveTo>
                    <a:pt x="1717" y="1"/>
                  </a:moveTo>
                  <a:lnTo>
                    <a:pt x="842" y="337"/>
                  </a:lnTo>
                  <a:lnTo>
                    <a:pt x="34" y="708"/>
                  </a:lnTo>
                  <a:lnTo>
                    <a:pt x="0" y="741"/>
                  </a:lnTo>
                  <a:lnTo>
                    <a:pt x="68" y="775"/>
                  </a:lnTo>
                  <a:lnTo>
                    <a:pt x="472" y="741"/>
                  </a:lnTo>
                  <a:lnTo>
                    <a:pt x="876" y="640"/>
                  </a:lnTo>
                  <a:lnTo>
                    <a:pt x="1313" y="506"/>
                  </a:lnTo>
                  <a:lnTo>
                    <a:pt x="1717" y="371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" name="Google Shape;1435;p9"/>
            <p:cNvSpPr/>
            <p:nvPr/>
          </p:nvSpPr>
          <p:spPr>
            <a:xfrm>
              <a:off x="3340325" y="1364300"/>
              <a:ext cx="161625" cy="55575"/>
            </a:xfrm>
            <a:custGeom>
              <a:avLst/>
              <a:gdLst/>
              <a:ahLst/>
              <a:cxnLst/>
              <a:rect l="l" t="t" r="r" b="b"/>
              <a:pathLst>
                <a:path w="6465" h="2223" extrusionOk="0">
                  <a:moveTo>
                    <a:pt x="6364" y="1"/>
                  </a:moveTo>
                  <a:lnTo>
                    <a:pt x="6128" y="102"/>
                  </a:lnTo>
                  <a:lnTo>
                    <a:pt x="5825" y="237"/>
                  </a:lnTo>
                  <a:lnTo>
                    <a:pt x="5252" y="540"/>
                  </a:lnTo>
                  <a:lnTo>
                    <a:pt x="4949" y="641"/>
                  </a:lnTo>
                  <a:lnTo>
                    <a:pt x="4646" y="708"/>
                  </a:lnTo>
                  <a:lnTo>
                    <a:pt x="4512" y="742"/>
                  </a:lnTo>
                  <a:lnTo>
                    <a:pt x="4343" y="742"/>
                  </a:lnTo>
                  <a:lnTo>
                    <a:pt x="4209" y="708"/>
                  </a:lnTo>
                  <a:lnTo>
                    <a:pt x="4074" y="641"/>
                  </a:lnTo>
                  <a:lnTo>
                    <a:pt x="4007" y="641"/>
                  </a:lnTo>
                  <a:lnTo>
                    <a:pt x="3939" y="674"/>
                  </a:lnTo>
                  <a:lnTo>
                    <a:pt x="3872" y="775"/>
                  </a:lnTo>
                  <a:lnTo>
                    <a:pt x="3805" y="876"/>
                  </a:lnTo>
                  <a:lnTo>
                    <a:pt x="3704" y="910"/>
                  </a:lnTo>
                  <a:lnTo>
                    <a:pt x="3636" y="944"/>
                  </a:lnTo>
                  <a:lnTo>
                    <a:pt x="3569" y="910"/>
                  </a:lnTo>
                  <a:lnTo>
                    <a:pt x="3502" y="843"/>
                  </a:lnTo>
                  <a:lnTo>
                    <a:pt x="3333" y="641"/>
                  </a:lnTo>
                  <a:lnTo>
                    <a:pt x="3367" y="472"/>
                  </a:lnTo>
                  <a:lnTo>
                    <a:pt x="3333" y="405"/>
                  </a:lnTo>
                  <a:lnTo>
                    <a:pt x="3300" y="371"/>
                  </a:lnTo>
                  <a:lnTo>
                    <a:pt x="3199" y="371"/>
                  </a:lnTo>
                  <a:lnTo>
                    <a:pt x="3030" y="506"/>
                  </a:lnTo>
                  <a:lnTo>
                    <a:pt x="2963" y="641"/>
                  </a:lnTo>
                  <a:lnTo>
                    <a:pt x="2929" y="775"/>
                  </a:lnTo>
                  <a:lnTo>
                    <a:pt x="2963" y="876"/>
                  </a:lnTo>
                  <a:lnTo>
                    <a:pt x="2828" y="1011"/>
                  </a:lnTo>
                  <a:lnTo>
                    <a:pt x="2727" y="1045"/>
                  </a:lnTo>
                  <a:lnTo>
                    <a:pt x="2593" y="1112"/>
                  </a:lnTo>
                  <a:lnTo>
                    <a:pt x="2458" y="1112"/>
                  </a:lnTo>
                  <a:lnTo>
                    <a:pt x="2391" y="1045"/>
                  </a:lnTo>
                  <a:lnTo>
                    <a:pt x="2391" y="977"/>
                  </a:lnTo>
                  <a:lnTo>
                    <a:pt x="2424" y="876"/>
                  </a:lnTo>
                  <a:lnTo>
                    <a:pt x="2424" y="843"/>
                  </a:lnTo>
                  <a:lnTo>
                    <a:pt x="2391" y="775"/>
                  </a:lnTo>
                  <a:lnTo>
                    <a:pt x="2323" y="742"/>
                  </a:lnTo>
                  <a:lnTo>
                    <a:pt x="2256" y="742"/>
                  </a:lnTo>
                  <a:lnTo>
                    <a:pt x="2222" y="809"/>
                  </a:lnTo>
                  <a:lnTo>
                    <a:pt x="2189" y="977"/>
                  </a:lnTo>
                  <a:lnTo>
                    <a:pt x="2088" y="1179"/>
                  </a:lnTo>
                  <a:lnTo>
                    <a:pt x="1919" y="1348"/>
                  </a:lnTo>
                  <a:lnTo>
                    <a:pt x="1751" y="1449"/>
                  </a:lnTo>
                  <a:lnTo>
                    <a:pt x="1515" y="1482"/>
                  </a:lnTo>
                  <a:lnTo>
                    <a:pt x="1313" y="1482"/>
                  </a:lnTo>
                  <a:lnTo>
                    <a:pt x="1179" y="1449"/>
                  </a:lnTo>
                  <a:lnTo>
                    <a:pt x="1347" y="1078"/>
                  </a:lnTo>
                  <a:lnTo>
                    <a:pt x="1414" y="809"/>
                  </a:lnTo>
                  <a:lnTo>
                    <a:pt x="1414" y="742"/>
                  </a:lnTo>
                  <a:lnTo>
                    <a:pt x="1381" y="708"/>
                  </a:lnTo>
                  <a:lnTo>
                    <a:pt x="1347" y="674"/>
                  </a:lnTo>
                  <a:lnTo>
                    <a:pt x="1280" y="708"/>
                  </a:lnTo>
                  <a:lnTo>
                    <a:pt x="1044" y="843"/>
                  </a:lnTo>
                  <a:lnTo>
                    <a:pt x="876" y="1078"/>
                  </a:lnTo>
                  <a:lnTo>
                    <a:pt x="842" y="1179"/>
                  </a:lnTo>
                  <a:lnTo>
                    <a:pt x="808" y="1280"/>
                  </a:lnTo>
                  <a:lnTo>
                    <a:pt x="808" y="1415"/>
                  </a:lnTo>
                  <a:lnTo>
                    <a:pt x="876" y="1516"/>
                  </a:lnTo>
                  <a:lnTo>
                    <a:pt x="606" y="1819"/>
                  </a:lnTo>
                  <a:lnTo>
                    <a:pt x="539" y="1886"/>
                  </a:lnTo>
                  <a:lnTo>
                    <a:pt x="472" y="1920"/>
                  </a:lnTo>
                  <a:lnTo>
                    <a:pt x="404" y="1920"/>
                  </a:lnTo>
                  <a:lnTo>
                    <a:pt x="371" y="1886"/>
                  </a:lnTo>
                  <a:lnTo>
                    <a:pt x="270" y="1819"/>
                  </a:lnTo>
                  <a:lnTo>
                    <a:pt x="202" y="1651"/>
                  </a:lnTo>
                  <a:lnTo>
                    <a:pt x="202" y="1482"/>
                  </a:lnTo>
                  <a:lnTo>
                    <a:pt x="236" y="1280"/>
                  </a:lnTo>
                  <a:lnTo>
                    <a:pt x="337" y="1112"/>
                  </a:lnTo>
                  <a:lnTo>
                    <a:pt x="404" y="1045"/>
                  </a:lnTo>
                  <a:lnTo>
                    <a:pt x="505" y="977"/>
                  </a:lnTo>
                  <a:lnTo>
                    <a:pt x="539" y="944"/>
                  </a:lnTo>
                  <a:lnTo>
                    <a:pt x="539" y="910"/>
                  </a:lnTo>
                  <a:lnTo>
                    <a:pt x="505" y="876"/>
                  </a:lnTo>
                  <a:lnTo>
                    <a:pt x="472" y="876"/>
                  </a:lnTo>
                  <a:lnTo>
                    <a:pt x="371" y="910"/>
                  </a:lnTo>
                  <a:lnTo>
                    <a:pt x="303" y="944"/>
                  </a:lnTo>
                  <a:lnTo>
                    <a:pt x="169" y="1078"/>
                  </a:lnTo>
                  <a:lnTo>
                    <a:pt x="68" y="1280"/>
                  </a:lnTo>
                  <a:lnTo>
                    <a:pt x="0" y="1516"/>
                  </a:lnTo>
                  <a:lnTo>
                    <a:pt x="0" y="1752"/>
                  </a:lnTo>
                  <a:lnTo>
                    <a:pt x="34" y="1954"/>
                  </a:lnTo>
                  <a:lnTo>
                    <a:pt x="68" y="2021"/>
                  </a:lnTo>
                  <a:lnTo>
                    <a:pt x="135" y="2122"/>
                  </a:lnTo>
                  <a:lnTo>
                    <a:pt x="202" y="2156"/>
                  </a:lnTo>
                  <a:lnTo>
                    <a:pt x="303" y="2189"/>
                  </a:lnTo>
                  <a:lnTo>
                    <a:pt x="404" y="2223"/>
                  </a:lnTo>
                  <a:lnTo>
                    <a:pt x="505" y="2189"/>
                  </a:lnTo>
                  <a:lnTo>
                    <a:pt x="606" y="2156"/>
                  </a:lnTo>
                  <a:lnTo>
                    <a:pt x="707" y="2088"/>
                  </a:lnTo>
                  <a:lnTo>
                    <a:pt x="909" y="1886"/>
                  </a:lnTo>
                  <a:lnTo>
                    <a:pt x="1078" y="1617"/>
                  </a:lnTo>
                  <a:lnTo>
                    <a:pt x="1145" y="1651"/>
                  </a:lnTo>
                  <a:lnTo>
                    <a:pt x="1313" y="1684"/>
                  </a:lnTo>
                  <a:lnTo>
                    <a:pt x="1482" y="1718"/>
                  </a:lnTo>
                  <a:lnTo>
                    <a:pt x="1650" y="1684"/>
                  </a:lnTo>
                  <a:lnTo>
                    <a:pt x="1818" y="1651"/>
                  </a:lnTo>
                  <a:lnTo>
                    <a:pt x="1953" y="1583"/>
                  </a:lnTo>
                  <a:lnTo>
                    <a:pt x="2088" y="1482"/>
                  </a:lnTo>
                  <a:lnTo>
                    <a:pt x="2189" y="1381"/>
                  </a:lnTo>
                  <a:lnTo>
                    <a:pt x="2290" y="1247"/>
                  </a:lnTo>
                  <a:lnTo>
                    <a:pt x="2357" y="1280"/>
                  </a:lnTo>
                  <a:lnTo>
                    <a:pt x="2458" y="1314"/>
                  </a:lnTo>
                  <a:lnTo>
                    <a:pt x="2660" y="1280"/>
                  </a:lnTo>
                  <a:lnTo>
                    <a:pt x="2896" y="1179"/>
                  </a:lnTo>
                  <a:lnTo>
                    <a:pt x="3098" y="1045"/>
                  </a:lnTo>
                  <a:lnTo>
                    <a:pt x="3232" y="1112"/>
                  </a:lnTo>
                  <a:lnTo>
                    <a:pt x="3401" y="1146"/>
                  </a:lnTo>
                  <a:lnTo>
                    <a:pt x="3603" y="1179"/>
                  </a:lnTo>
                  <a:lnTo>
                    <a:pt x="3771" y="1112"/>
                  </a:lnTo>
                  <a:lnTo>
                    <a:pt x="3906" y="1045"/>
                  </a:lnTo>
                  <a:lnTo>
                    <a:pt x="4007" y="977"/>
                  </a:lnTo>
                  <a:lnTo>
                    <a:pt x="4074" y="944"/>
                  </a:lnTo>
                  <a:lnTo>
                    <a:pt x="4209" y="910"/>
                  </a:lnTo>
                  <a:lnTo>
                    <a:pt x="4613" y="910"/>
                  </a:lnTo>
                  <a:lnTo>
                    <a:pt x="4983" y="809"/>
                  </a:lnTo>
                  <a:lnTo>
                    <a:pt x="5353" y="708"/>
                  </a:lnTo>
                  <a:lnTo>
                    <a:pt x="5757" y="540"/>
                  </a:lnTo>
                  <a:lnTo>
                    <a:pt x="6128" y="371"/>
                  </a:lnTo>
                  <a:lnTo>
                    <a:pt x="6296" y="237"/>
                  </a:lnTo>
                  <a:lnTo>
                    <a:pt x="6465" y="136"/>
                  </a:lnTo>
                  <a:lnTo>
                    <a:pt x="6465" y="68"/>
                  </a:lnTo>
                  <a:lnTo>
                    <a:pt x="6465" y="35"/>
                  </a:lnTo>
                  <a:lnTo>
                    <a:pt x="643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" name="Google Shape;1436;p9"/>
            <p:cNvSpPr/>
            <p:nvPr/>
          </p:nvSpPr>
          <p:spPr>
            <a:xfrm>
              <a:off x="3405125" y="1533500"/>
              <a:ext cx="238225" cy="68200"/>
            </a:xfrm>
            <a:custGeom>
              <a:avLst/>
              <a:gdLst/>
              <a:ahLst/>
              <a:cxnLst/>
              <a:rect l="l" t="t" r="r" b="b"/>
              <a:pathLst>
                <a:path w="9529" h="2728" extrusionOk="0">
                  <a:moveTo>
                    <a:pt x="9360" y="0"/>
                  </a:moveTo>
                  <a:lnTo>
                    <a:pt x="8855" y="67"/>
                  </a:lnTo>
                  <a:lnTo>
                    <a:pt x="8350" y="168"/>
                  </a:lnTo>
                  <a:lnTo>
                    <a:pt x="7845" y="303"/>
                  </a:lnTo>
                  <a:lnTo>
                    <a:pt x="7340" y="471"/>
                  </a:lnTo>
                  <a:lnTo>
                    <a:pt x="6330" y="842"/>
                  </a:lnTo>
                  <a:lnTo>
                    <a:pt x="5825" y="1010"/>
                  </a:lnTo>
                  <a:lnTo>
                    <a:pt x="5320" y="1145"/>
                  </a:lnTo>
                  <a:lnTo>
                    <a:pt x="2694" y="1886"/>
                  </a:lnTo>
                  <a:lnTo>
                    <a:pt x="1516" y="2189"/>
                  </a:lnTo>
                  <a:lnTo>
                    <a:pt x="775" y="2357"/>
                  </a:lnTo>
                  <a:lnTo>
                    <a:pt x="539" y="2424"/>
                  </a:lnTo>
                  <a:lnTo>
                    <a:pt x="438" y="2424"/>
                  </a:lnTo>
                  <a:lnTo>
                    <a:pt x="337" y="2458"/>
                  </a:lnTo>
                  <a:lnTo>
                    <a:pt x="270" y="2525"/>
                  </a:lnTo>
                  <a:lnTo>
                    <a:pt x="203" y="2593"/>
                  </a:lnTo>
                  <a:lnTo>
                    <a:pt x="169" y="2559"/>
                  </a:lnTo>
                  <a:lnTo>
                    <a:pt x="1" y="2559"/>
                  </a:lnTo>
                  <a:lnTo>
                    <a:pt x="1" y="2593"/>
                  </a:lnTo>
                  <a:lnTo>
                    <a:pt x="1" y="2626"/>
                  </a:lnTo>
                  <a:lnTo>
                    <a:pt x="34" y="2694"/>
                  </a:lnTo>
                  <a:lnTo>
                    <a:pt x="68" y="2727"/>
                  </a:lnTo>
                  <a:lnTo>
                    <a:pt x="708" y="2660"/>
                  </a:lnTo>
                  <a:lnTo>
                    <a:pt x="1314" y="2559"/>
                  </a:lnTo>
                  <a:lnTo>
                    <a:pt x="1920" y="2424"/>
                  </a:lnTo>
                  <a:lnTo>
                    <a:pt x="2526" y="2290"/>
                  </a:lnTo>
                  <a:lnTo>
                    <a:pt x="3738" y="1919"/>
                  </a:lnTo>
                  <a:lnTo>
                    <a:pt x="4950" y="1549"/>
                  </a:lnTo>
                  <a:lnTo>
                    <a:pt x="5489" y="1414"/>
                  </a:lnTo>
                  <a:lnTo>
                    <a:pt x="6027" y="1212"/>
                  </a:lnTo>
                  <a:lnTo>
                    <a:pt x="7138" y="808"/>
                  </a:lnTo>
                  <a:lnTo>
                    <a:pt x="7677" y="640"/>
                  </a:lnTo>
                  <a:lnTo>
                    <a:pt x="8249" y="471"/>
                  </a:lnTo>
                  <a:lnTo>
                    <a:pt x="8822" y="370"/>
                  </a:lnTo>
                  <a:lnTo>
                    <a:pt x="9360" y="337"/>
                  </a:lnTo>
                  <a:lnTo>
                    <a:pt x="9428" y="303"/>
                  </a:lnTo>
                  <a:lnTo>
                    <a:pt x="9495" y="269"/>
                  </a:lnTo>
                  <a:lnTo>
                    <a:pt x="9495" y="236"/>
                  </a:lnTo>
                  <a:lnTo>
                    <a:pt x="9529" y="168"/>
                  </a:lnTo>
                  <a:lnTo>
                    <a:pt x="9495" y="101"/>
                  </a:lnTo>
                  <a:lnTo>
                    <a:pt x="9495" y="67"/>
                  </a:lnTo>
                  <a:lnTo>
                    <a:pt x="9428" y="34"/>
                  </a:lnTo>
                  <a:lnTo>
                    <a:pt x="936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" name="Google Shape;1437;p9"/>
            <p:cNvSpPr/>
            <p:nvPr/>
          </p:nvSpPr>
          <p:spPr>
            <a:xfrm>
              <a:off x="396900" y="2062925"/>
              <a:ext cx="184350" cy="760925"/>
            </a:xfrm>
            <a:custGeom>
              <a:avLst/>
              <a:gdLst/>
              <a:ahLst/>
              <a:cxnLst/>
              <a:rect l="l" t="t" r="r" b="b"/>
              <a:pathLst>
                <a:path w="7374" h="30437" extrusionOk="0">
                  <a:moveTo>
                    <a:pt x="2660" y="236"/>
                  </a:moveTo>
                  <a:lnTo>
                    <a:pt x="2862" y="270"/>
                  </a:lnTo>
                  <a:lnTo>
                    <a:pt x="2997" y="337"/>
                  </a:lnTo>
                  <a:lnTo>
                    <a:pt x="3131" y="404"/>
                  </a:lnTo>
                  <a:lnTo>
                    <a:pt x="3199" y="539"/>
                  </a:lnTo>
                  <a:lnTo>
                    <a:pt x="3266" y="674"/>
                  </a:lnTo>
                  <a:lnTo>
                    <a:pt x="3333" y="842"/>
                  </a:lnTo>
                  <a:lnTo>
                    <a:pt x="3401" y="1179"/>
                  </a:lnTo>
                  <a:lnTo>
                    <a:pt x="3468" y="1650"/>
                  </a:lnTo>
                  <a:lnTo>
                    <a:pt x="3535" y="2155"/>
                  </a:lnTo>
                  <a:lnTo>
                    <a:pt x="3569" y="3165"/>
                  </a:lnTo>
                  <a:lnTo>
                    <a:pt x="3603" y="3502"/>
                  </a:lnTo>
                  <a:lnTo>
                    <a:pt x="3670" y="3805"/>
                  </a:lnTo>
                  <a:lnTo>
                    <a:pt x="3535" y="3872"/>
                  </a:lnTo>
                  <a:lnTo>
                    <a:pt x="3502" y="3805"/>
                  </a:lnTo>
                  <a:lnTo>
                    <a:pt x="3468" y="3771"/>
                  </a:lnTo>
                  <a:lnTo>
                    <a:pt x="3367" y="3771"/>
                  </a:lnTo>
                  <a:lnTo>
                    <a:pt x="3367" y="3839"/>
                  </a:lnTo>
                  <a:lnTo>
                    <a:pt x="3367" y="3940"/>
                  </a:lnTo>
                  <a:lnTo>
                    <a:pt x="3030" y="4074"/>
                  </a:lnTo>
                  <a:lnTo>
                    <a:pt x="2727" y="4142"/>
                  </a:lnTo>
                  <a:lnTo>
                    <a:pt x="2357" y="4175"/>
                  </a:lnTo>
                  <a:lnTo>
                    <a:pt x="1987" y="4142"/>
                  </a:lnTo>
                  <a:lnTo>
                    <a:pt x="1583" y="4175"/>
                  </a:lnTo>
                  <a:lnTo>
                    <a:pt x="1381" y="4175"/>
                  </a:lnTo>
                  <a:lnTo>
                    <a:pt x="1145" y="4142"/>
                  </a:lnTo>
                  <a:lnTo>
                    <a:pt x="976" y="4108"/>
                  </a:lnTo>
                  <a:lnTo>
                    <a:pt x="808" y="4041"/>
                  </a:lnTo>
                  <a:lnTo>
                    <a:pt x="707" y="3872"/>
                  </a:lnTo>
                  <a:lnTo>
                    <a:pt x="640" y="3670"/>
                  </a:lnTo>
                  <a:lnTo>
                    <a:pt x="471" y="2896"/>
                  </a:lnTo>
                  <a:lnTo>
                    <a:pt x="337" y="2121"/>
                  </a:lnTo>
                  <a:lnTo>
                    <a:pt x="269" y="1751"/>
                  </a:lnTo>
                  <a:lnTo>
                    <a:pt x="236" y="1381"/>
                  </a:lnTo>
                  <a:lnTo>
                    <a:pt x="236" y="977"/>
                  </a:lnTo>
                  <a:lnTo>
                    <a:pt x="269" y="573"/>
                  </a:lnTo>
                  <a:lnTo>
                    <a:pt x="640" y="472"/>
                  </a:lnTo>
                  <a:lnTo>
                    <a:pt x="1044" y="371"/>
                  </a:lnTo>
                  <a:lnTo>
                    <a:pt x="1448" y="303"/>
                  </a:lnTo>
                  <a:lnTo>
                    <a:pt x="1886" y="236"/>
                  </a:lnTo>
                  <a:close/>
                  <a:moveTo>
                    <a:pt x="3401" y="4175"/>
                  </a:moveTo>
                  <a:lnTo>
                    <a:pt x="3502" y="4579"/>
                  </a:lnTo>
                  <a:lnTo>
                    <a:pt x="3603" y="5118"/>
                  </a:lnTo>
                  <a:lnTo>
                    <a:pt x="3603" y="5320"/>
                  </a:lnTo>
                  <a:lnTo>
                    <a:pt x="3636" y="5488"/>
                  </a:lnTo>
                  <a:lnTo>
                    <a:pt x="2997" y="5556"/>
                  </a:lnTo>
                  <a:lnTo>
                    <a:pt x="2357" y="5623"/>
                  </a:lnTo>
                  <a:lnTo>
                    <a:pt x="1818" y="5690"/>
                  </a:lnTo>
                  <a:lnTo>
                    <a:pt x="1549" y="5724"/>
                  </a:lnTo>
                  <a:lnTo>
                    <a:pt x="1313" y="5825"/>
                  </a:lnTo>
                  <a:lnTo>
                    <a:pt x="1313" y="5657"/>
                  </a:lnTo>
                  <a:lnTo>
                    <a:pt x="1279" y="5488"/>
                  </a:lnTo>
                  <a:lnTo>
                    <a:pt x="1212" y="5152"/>
                  </a:lnTo>
                  <a:lnTo>
                    <a:pt x="1178" y="4748"/>
                  </a:lnTo>
                  <a:lnTo>
                    <a:pt x="1145" y="4377"/>
                  </a:lnTo>
                  <a:lnTo>
                    <a:pt x="1482" y="4377"/>
                  </a:lnTo>
                  <a:lnTo>
                    <a:pt x="1785" y="4344"/>
                  </a:lnTo>
                  <a:lnTo>
                    <a:pt x="2222" y="4377"/>
                  </a:lnTo>
                  <a:lnTo>
                    <a:pt x="2626" y="4344"/>
                  </a:lnTo>
                  <a:lnTo>
                    <a:pt x="3030" y="4310"/>
                  </a:lnTo>
                  <a:lnTo>
                    <a:pt x="3199" y="4243"/>
                  </a:lnTo>
                  <a:lnTo>
                    <a:pt x="3401" y="4175"/>
                  </a:lnTo>
                  <a:close/>
                  <a:moveTo>
                    <a:pt x="3737" y="5724"/>
                  </a:moveTo>
                  <a:lnTo>
                    <a:pt x="3838" y="5758"/>
                  </a:lnTo>
                  <a:lnTo>
                    <a:pt x="3906" y="5791"/>
                  </a:lnTo>
                  <a:lnTo>
                    <a:pt x="3939" y="5892"/>
                  </a:lnTo>
                  <a:lnTo>
                    <a:pt x="3973" y="5993"/>
                  </a:lnTo>
                  <a:lnTo>
                    <a:pt x="4007" y="6263"/>
                  </a:lnTo>
                  <a:lnTo>
                    <a:pt x="3973" y="6532"/>
                  </a:lnTo>
                  <a:lnTo>
                    <a:pt x="2593" y="6700"/>
                  </a:lnTo>
                  <a:lnTo>
                    <a:pt x="2020" y="6768"/>
                  </a:lnTo>
                  <a:lnTo>
                    <a:pt x="1751" y="6835"/>
                  </a:lnTo>
                  <a:lnTo>
                    <a:pt x="1448" y="6936"/>
                  </a:lnTo>
                  <a:lnTo>
                    <a:pt x="1279" y="6667"/>
                  </a:lnTo>
                  <a:lnTo>
                    <a:pt x="1212" y="6532"/>
                  </a:lnTo>
                  <a:lnTo>
                    <a:pt x="1145" y="6397"/>
                  </a:lnTo>
                  <a:lnTo>
                    <a:pt x="1111" y="6229"/>
                  </a:lnTo>
                  <a:lnTo>
                    <a:pt x="1111" y="6061"/>
                  </a:lnTo>
                  <a:lnTo>
                    <a:pt x="1246" y="6061"/>
                  </a:lnTo>
                  <a:lnTo>
                    <a:pt x="1414" y="6027"/>
                  </a:lnTo>
                  <a:lnTo>
                    <a:pt x="1684" y="5960"/>
                  </a:lnTo>
                  <a:lnTo>
                    <a:pt x="2290" y="5859"/>
                  </a:lnTo>
                  <a:lnTo>
                    <a:pt x="2896" y="5791"/>
                  </a:lnTo>
                  <a:lnTo>
                    <a:pt x="3737" y="5724"/>
                  </a:lnTo>
                  <a:close/>
                  <a:moveTo>
                    <a:pt x="3771" y="6801"/>
                  </a:moveTo>
                  <a:lnTo>
                    <a:pt x="3771" y="6835"/>
                  </a:lnTo>
                  <a:lnTo>
                    <a:pt x="3771" y="7374"/>
                  </a:lnTo>
                  <a:lnTo>
                    <a:pt x="3838" y="7946"/>
                  </a:lnTo>
                  <a:lnTo>
                    <a:pt x="3906" y="8518"/>
                  </a:lnTo>
                  <a:lnTo>
                    <a:pt x="3973" y="9057"/>
                  </a:lnTo>
                  <a:lnTo>
                    <a:pt x="4040" y="9798"/>
                  </a:lnTo>
                  <a:lnTo>
                    <a:pt x="4175" y="10505"/>
                  </a:lnTo>
                  <a:lnTo>
                    <a:pt x="4276" y="10942"/>
                  </a:lnTo>
                  <a:lnTo>
                    <a:pt x="4444" y="11380"/>
                  </a:lnTo>
                  <a:lnTo>
                    <a:pt x="4815" y="12188"/>
                  </a:lnTo>
                  <a:lnTo>
                    <a:pt x="4411" y="12323"/>
                  </a:lnTo>
                  <a:lnTo>
                    <a:pt x="3973" y="12424"/>
                  </a:lnTo>
                  <a:lnTo>
                    <a:pt x="3131" y="12525"/>
                  </a:lnTo>
                  <a:lnTo>
                    <a:pt x="2694" y="12559"/>
                  </a:lnTo>
                  <a:lnTo>
                    <a:pt x="2458" y="12592"/>
                  </a:lnTo>
                  <a:lnTo>
                    <a:pt x="2256" y="12660"/>
                  </a:lnTo>
                  <a:lnTo>
                    <a:pt x="2222" y="11919"/>
                  </a:lnTo>
                  <a:lnTo>
                    <a:pt x="2155" y="11178"/>
                  </a:lnTo>
                  <a:lnTo>
                    <a:pt x="1987" y="9697"/>
                  </a:lnTo>
                  <a:lnTo>
                    <a:pt x="1953" y="9057"/>
                  </a:lnTo>
                  <a:lnTo>
                    <a:pt x="1886" y="8384"/>
                  </a:lnTo>
                  <a:lnTo>
                    <a:pt x="1785" y="7744"/>
                  </a:lnTo>
                  <a:lnTo>
                    <a:pt x="1684" y="7407"/>
                  </a:lnTo>
                  <a:lnTo>
                    <a:pt x="1583" y="7104"/>
                  </a:lnTo>
                  <a:lnTo>
                    <a:pt x="1886" y="7071"/>
                  </a:lnTo>
                  <a:lnTo>
                    <a:pt x="2222" y="7037"/>
                  </a:lnTo>
                  <a:lnTo>
                    <a:pt x="2862" y="6936"/>
                  </a:lnTo>
                  <a:lnTo>
                    <a:pt x="3771" y="6801"/>
                  </a:lnTo>
                  <a:close/>
                  <a:moveTo>
                    <a:pt x="5185" y="12256"/>
                  </a:moveTo>
                  <a:lnTo>
                    <a:pt x="5185" y="12424"/>
                  </a:lnTo>
                  <a:lnTo>
                    <a:pt x="5252" y="12592"/>
                  </a:lnTo>
                  <a:lnTo>
                    <a:pt x="5320" y="12761"/>
                  </a:lnTo>
                  <a:lnTo>
                    <a:pt x="5421" y="12929"/>
                  </a:lnTo>
                  <a:lnTo>
                    <a:pt x="5623" y="13232"/>
                  </a:lnTo>
                  <a:lnTo>
                    <a:pt x="5892" y="13535"/>
                  </a:lnTo>
                  <a:lnTo>
                    <a:pt x="6161" y="13804"/>
                  </a:lnTo>
                  <a:lnTo>
                    <a:pt x="6431" y="14107"/>
                  </a:lnTo>
                  <a:lnTo>
                    <a:pt x="6666" y="14410"/>
                  </a:lnTo>
                  <a:lnTo>
                    <a:pt x="6734" y="14579"/>
                  </a:lnTo>
                  <a:lnTo>
                    <a:pt x="6801" y="14747"/>
                  </a:lnTo>
                  <a:lnTo>
                    <a:pt x="6868" y="14983"/>
                  </a:lnTo>
                  <a:lnTo>
                    <a:pt x="6868" y="15252"/>
                  </a:lnTo>
                  <a:lnTo>
                    <a:pt x="6868" y="15488"/>
                  </a:lnTo>
                  <a:lnTo>
                    <a:pt x="6835" y="15723"/>
                  </a:lnTo>
                  <a:lnTo>
                    <a:pt x="6700" y="16228"/>
                  </a:lnTo>
                  <a:lnTo>
                    <a:pt x="6532" y="16700"/>
                  </a:lnTo>
                  <a:lnTo>
                    <a:pt x="6363" y="17171"/>
                  </a:lnTo>
                  <a:lnTo>
                    <a:pt x="6229" y="17676"/>
                  </a:lnTo>
                  <a:lnTo>
                    <a:pt x="6161" y="17912"/>
                  </a:lnTo>
                  <a:lnTo>
                    <a:pt x="6128" y="18147"/>
                  </a:lnTo>
                  <a:lnTo>
                    <a:pt x="6128" y="18383"/>
                  </a:lnTo>
                  <a:lnTo>
                    <a:pt x="6161" y="18652"/>
                  </a:lnTo>
                  <a:lnTo>
                    <a:pt x="5320" y="18821"/>
                  </a:lnTo>
                  <a:lnTo>
                    <a:pt x="4882" y="18888"/>
                  </a:lnTo>
                  <a:lnTo>
                    <a:pt x="4444" y="18955"/>
                  </a:lnTo>
                  <a:lnTo>
                    <a:pt x="3636" y="19023"/>
                  </a:lnTo>
                  <a:lnTo>
                    <a:pt x="3232" y="19090"/>
                  </a:lnTo>
                  <a:lnTo>
                    <a:pt x="2862" y="19191"/>
                  </a:lnTo>
                  <a:lnTo>
                    <a:pt x="2727" y="18888"/>
                  </a:lnTo>
                  <a:lnTo>
                    <a:pt x="2559" y="18619"/>
                  </a:lnTo>
                  <a:lnTo>
                    <a:pt x="2323" y="18383"/>
                  </a:lnTo>
                  <a:lnTo>
                    <a:pt x="2088" y="18147"/>
                  </a:lnTo>
                  <a:lnTo>
                    <a:pt x="1852" y="17945"/>
                  </a:lnTo>
                  <a:lnTo>
                    <a:pt x="1650" y="17710"/>
                  </a:lnTo>
                  <a:lnTo>
                    <a:pt x="1515" y="17508"/>
                  </a:lnTo>
                  <a:lnTo>
                    <a:pt x="1381" y="17272"/>
                  </a:lnTo>
                  <a:lnTo>
                    <a:pt x="1279" y="17003"/>
                  </a:lnTo>
                  <a:lnTo>
                    <a:pt x="1212" y="16733"/>
                  </a:lnTo>
                  <a:lnTo>
                    <a:pt x="1145" y="16464"/>
                  </a:lnTo>
                  <a:lnTo>
                    <a:pt x="1111" y="16161"/>
                  </a:lnTo>
                  <a:lnTo>
                    <a:pt x="1111" y="15757"/>
                  </a:lnTo>
                  <a:lnTo>
                    <a:pt x="1178" y="15319"/>
                  </a:lnTo>
                  <a:lnTo>
                    <a:pt x="1279" y="14915"/>
                  </a:lnTo>
                  <a:lnTo>
                    <a:pt x="1414" y="14511"/>
                  </a:lnTo>
                  <a:lnTo>
                    <a:pt x="1684" y="13703"/>
                  </a:lnTo>
                  <a:lnTo>
                    <a:pt x="1818" y="13299"/>
                  </a:lnTo>
                  <a:lnTo>
                    <a:pt x="1919" y="12929"/>
                  </a:lnTo>
                  <a:lnTo>
                    <a:pt x="2357" y="12862"/>
                  </a:lnTo>
                  <a:lnTo>
                    <a:pt x="2795" y="12828"/>
                  </a:lnTo>
                  <a:lnTo>
                    <a:pt x="3704" y="12660"/>
                  </a:lnTo>
                  <a:lnTo>
                    <a:pt x="4007" y="12626"/>
                  </a:lnTo>
                  <a:lnTo>
                    <a:pt x="4343" y="12559"/>
                  </a:lnTo>
                  <a:lnTo>
                    <a:pt x="4646" y="12491"/>
                  </a:lnTo>
                  <a:lnTo>
                    <a:pt x="4916" y="12390"/>
                  </a:lnTo>
                  <a:lnTo>
                    <a:pt x="4983" y="12357"/>
                  </a:lnTo>
                  <a:lnTo>
                    <a:pt x="5050" y="12323"/>
                  </a:lnTo>
                  <a:lnTo>
                    <a:pt x="5185" y="12256"/>
                  </a:lnTo>
                  <a:close/>
                  <a:moveTo>
                    <a:pt x="2054" y="0"/>
                  </a:moveTo>
                  <a:lnTo>
                    <a:pt x="1549" y="34"/>
                  </a:lnTo>
                  <a:lnTo>
                    <a:pt x="1044" y="135"/>
                  </a:lnTo>
                  <a:lnTo>
                    <a:pt x="539" y="270"/>
                  </a:lnTo>
                  <a:lnTo>
                    <a:pt x="303" y="337"/>
                  </a:lnTo>
                  <a:lnTo>
                    <a:pt x="101" y="472"/>
                  </a:lnTo>
                  <a:lnTo>
                    <a:pt x="67" y="505"/>
                  </a:lnTo>
                  <a:lnTo>
                    <a:pt x="67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34" y="808"/>
                  </a:lnTo>
                  <a:lnTo>
                    <a:pt x="0" y="1010"/>
                  </a:lnTo>
                  <a:lnTo>
                    <a:pt x="0" y="1414"/>
                  </a:lnTo>
                  <a:lnTo>
                    <a:pt x="67" y="1852"/>
                  </a:lnTo>
                  <a:lnTo>
                    <a:pt x="135" y="2256"/>
                  </a:lnTo>
                  <a:lnTo>
                    <a:pt x="236" y="2828"/>
                  </a:lnTo>
                  <a:lnTo>
                    <a:pt x="370" y="3401"/>
                  </a:lnTo>
                  <a:lnTo>
                    <a:pt x="404" y="3738"/>
                  </a:lnTo>
                  <a:lnTo>
                    <a:pt x="438" y="3940"/>
                  </a:lnTo>
                  <a:lnTo>
                    <a:pt x="505" y="4108"/>
                  </a:lnTo>
                  <a:lnTo>
                    <a:pt x="606" y="4209"/>
                  </a:lnTo>
                  <a:lnTo>
                    <a:pt x="673" y="4276"/>
                  </a:lnTo>
                  <a:lnTo>
                    <a:pt x="808" y="4344"/>
                  </a:lnTo>
                  <a:lnTo>
                    <a:pt x="909" y="4377"/>
                  </a:lnTo>
                  <a:lnTo>
                    <a:pt x="943" y="4815"/>
                  </a:lnTo>
                  <a:lnTo>
                    <a:pt x="976" y="5253"/>
                  </a:lnTo>
                  <a:lnTo>
                    <a:pt x="1010" y="5589"/>
                  </a:lnTo>
                  <a:lnTo>
                    <a:pt x="1044" y="5791"/>
                  </a:lnTo>
                  <a:lnTo>
                    <a:pt x="1145" y="5926"/>
                  </a:lnTo>
                  <a:lnTo>
                    <a:pt x="1111" y="5960"/>
                  </a:lnTo>
                  <a:lnTo>
                    <a:pt x="1077" y="5892"/>
                  </a:lnTo>
                  <a:lnTo>
                    <a:pt x="1010" y="5892"/>
                  </a:lnTo>
                  <a:lnTo>
                    <a:pt x="943" y="6027"/>
                  </a:lnTo>
                  <a:lnTo>
                    <a:pt x="943" y="6162"/>
                  </a:lnTo>
                  <a:lnTo>
                    <a:pt x="943" y="6296"/>
                  </a:lnTo>
                  <a:lnTo>
                    <a:pt x="976" y="6465"/>
                  </a:lnTo>
                  <a:lnTo>
                    <a:pt x="1111" y="6768"/>
                  </a:lnTo>
                  <a:lnTo>
                    <a:pt x="1279" y="7003"/>
                  </a:lnTo>
                  <a:lnTo>
                    <a:pt x="1212" y="7037"/>
                  </a:lnTo>
                  <a:lnTo>
                    <a:pt x="1178" y="7071"/>
                  </a:lnTo>
                  <a:lnTo>
                    <a:pt x="1212" y="7104"/>
                  </a:lnTo>
                  <a:lnTo>
                    <a:pt x="1381" y="7104"/>
                  </a:lnTo>
                  <a:lnTo>
                    <a:pt x="1482" y="7744"/>
                  </a:lnTo>
                  <a:lnTo>
                    <a:pt x="1583" y="8417"/>
                  </a:lnTo>
                  <a:lnTo>
                    <a:pt x="1684" y="9057"/>
                  </a:lnTo>
                  <a:lnTo>
                    <a:pt x="1751" y="9697"/>
                  </a:lnTo>
                  <a:lnTo>
                    <a:pt x="1886" y="11212"/>
                  </a:lnTo>
                  <a:lnTo>
                    <a:pt x="1953" y="11986"/>
                  </a:lnTo>
                  <a:lnTo>
                    <a:pt x="1987" y="12727"/>
                  </a:lnTo>
                  <a:lnTo>
                    <a:pt x="1987" y="12761"/>
                  </a:lnTo>
                  <a:lnTo>
                    <a:pt x="1919" y="12828"/>
                  </a:lnTo>
                  <a:lnTo>
                    <a:pt x="1919" y="12794"/>
                  </a:lnTo>
                  <a:lnTo>
                    <a:pt x="1852" y="12828"/>
                  </a:lnTo>
                  <a:lnTo>
                    <a:pt x="1785" y="12929"/>
                  </a:lnTo>
                  <a:lnTo>
                    <a:pt x="1684" y="13165"/>
                  </a:lnTo>
                  <a:lnTo>
                    <a:pt x="1549" y="13636"/>
                  </a:lnTo>
                  <a:lnTo>
                    <a:pt x="1313" y="14141"/>
                  </a:lnTo>
                  <a:lnTo>
                    <a:pt x="1145" y="14680"/>
                  </a:lnTo>
                  <a:lnTo>
                    <a:pt x="1010" y="15218"/>
                  </a:lnTo>
                  <a:lnTo>
                    <a:pt x="909" y="15791"/>
                  </a:lnTo>
                  <a:lnTo>
                    <a:pt x="909" y="16296"/>
                  </a:lnTo>
                  <a:lnTo>
                    <a:pt x="943" y="16767"/>
                  </a:lnTo>
                  <a:lnTo>
                    <a:pt x="1077" y="17238"/>
                  </a:lnTo>
                  <a:lnTo>
                    <a:pt x="1145" y="17440"/>
                  </a:lnTo>
                  <a:lnTo>
                    <a:pt x="1279" y="17676"/>
                  </a:lnTo>
                  <a:lnTo>
                    <a:pt x="1414" y="17912"/>
                  </a:lnTo>
                  <a:lnTo>
                    <a:pt x="1616" y="18114"/>
                  </a:lnTo>
                  <a:lnTo>
                    <a:pt x="2020" y="18484"/>
                  </a:lnTo>
                  <a:lnTo>
                    <a:pt x="2189" y="18652"/>
                  </a:lnTo>
                  <a:lnTo>
                    <a:pt x="2391" y="18854"/>
                  </a:lnTo>
                  <a:lnTo>
                    <a:pt x="2525" y="19090"/>
                  </a:lnTo>
                  <a:lnTo>
                    <a:pt x="2626" y="19359"/>
                  </a:lnTo>
                  <a:lnTo>
                    <a:pt x="2660" y="19427"/>
                  </a:lnTo>
                  <a:lnTo>
                    <a:pt x="2727" y="19460"/>
                  </a:lnTo>
                  <a:lnTo>
                    <a:pt x="2761" y="19460"/>
                  </a:lnTo>
                  <a:lnTo>
                    <a:pt x="2828" y="19427"/>
                  </a:lnTo>
                  <a:lnTo>
                    <a:pt x="2963" y="19764"/>
                  </a:lnTo>
                  <a:lnTo>
                    <a:pt x="3098" y="20134"/>
                  </a:lnTo>
                  <a:lnTo>
                    <a:pt x="3199" y="20471"/>
                  </a:lnTo>
                  <a:lnTo>
                    <a:pt x="3266" y="20841"/>
                  </a:lnTo>
                  <a:lnTo>
                    <a:pt x="3333" y="21582"/>
                  </a:lnTo>
                  <a:lnTo>
                    <a:pt x="3434" y="22322"/>
                  </a:lnTo>
                  <a:lnTo>
                    <a:pt x="3704" y="24107"/>
                  </a:lnTo>
                  <a:lnTo>
                    <a:pt x="3838" y="24982"/>
                  </a:lnTo>
                  <a:lnTo>
                    <a:pt x="3939" y="25891"/>
                  </a:lnTo>
                  <a:lnTo>
                    <a:pt x="4074" y="27036"/>
                  </a:lnTo>
                  <a:lnTo>
                    <a:pt x="4209" y="28181"/>
                  </a:lnTo>
                  <a:lnTo>
                    <a:pt x="4411" y="29325"/>
                  </a:lnTo>
                  <a:lnTo>
                    <a:pt x="4680" y="30436"/>
                  </a:lnTo>
                  <a:lnTo>
                    <a:pt x="4983" y="30436"/>
                  </a:lnTo>
                  <a:lnTo>
                    <a:pt x="4781" y="29797"/>
                  </a:lnTo>
                  <a:lnTo>
                    <a:pt x="4613" y="29123"/>
                  </a:lnTo>
                  <a:lnTo>
                    <a:pt x="4444" y="28181"/>
                  </a:lnTo>
                  <a:lnTo>
                    <a:pt x="4343" y="27271"/>
                  </a:lnTo>
                  <a:lnTo>
                    <a:pt x="4141" y="25386"/>
                  </a:lnTo>
                  <a:lnTo>
                    <a:pt x="3872" y="23669"/>
                  </a:lnTo>
                  <a:lnTo>
                    <a:pt x="3603" y="21986"/>
                  </a:lnTo>
                  <a:lnTo>
                    <a:pt x="3535" y="21312"/>
                  </a:lnTo>
                  <a:lnTo>
                    <a:pt x="3434" y="20639"/>
                  </a:lnTo>
                  <a:lnTo>
                    <a:pt x="3367" y="20302"/>
                  </a:lnTo>
                  <a:lnTo>
                    <a:pt x="3266" y="19966"/>
                  </a:lnTo>
                  <a:lnTo>
                    <a:pt x="3165" y="19663"/>
                  </a:lnTo>
                  <a:lnTo>
                    <a:pt x="2997" y="19393"/>
                  </a:lnTo>
                  <a:lnTo>
                    <a:pt x="3939" y="19225"/>
                  </a:lnTo>
                  <a:lnTo>
                    <a:pt x="4882" y="19124"/>
                  </a:lnTo>
                  <a:lnTo>
                    <a:pt x="5488" y="19056"/>
                  </a:lnTo>
                  <a:lnTo>
                    <a:pt x="5757" y="18989"/>
                  </a:lnTo>
                  <a:lnTo>
                    <a:pt x="6060" y="18888"/>
                  </a:lnTo>
                  <a:lnTo>
                    <a:pt x="6060" y="18888"/>
                  </a:lnTo>
                  <a:lnTo>
                    <a:pt x="6027" y="19663"/>
                  </a:lnTo>
                  <a:lnTo>
                    <a:pt x="6027" y="20437"/>
                  </a:lnTo>
                  <a:lnTo>
                    <a:pt x="6094" y="21211"/>
                  </a:lnTo>
                  <a:lnTo>
                    <a:pt x="6161" y="21986"/>
                  </a:lnTo>
                  <a:lnTo>
                    <a:pt x="6363" y="23568"/>
                  </a:lnTo>
                  <a:lnTo>
                    <a:pt x="6532" y="25083"/>
                  </a:lnTo>
                  <a:lnTo>
                    <a:pt x="7070" y="30436"/>
                  </a:lnTo>
                  <a:lnTo>
                    <a:pt x="7373" y="30436"/>
                  </a:lnTo>
                  <a:lnTo>
                    <a:pt x="7104" y="27777"/>
                  </a:lnTo>
                  <a:lnTo>
                    <a:pt x="6801" y="25083"/>
                  </a:lnTo>
                  <a:lnTo>
                    <a:pt x="6498" y="21952"/>
                  </a:lnTo>
                  <a:lnTo>
                    <a:pt x="6195" y="18821"/>
                  </a:lnTo>
                  <a:lnTo>
                    <a:pt x="6262" y="19023"/>
                  </a:lnTo>
                  <a:lnTo>
                    <a:pt x="6296" y="19056"/>
                  </a:lnTo>
                  <a:lnTo>
                    <a:pt x="6330" y="19090"/>
                  </a:lnTo>
                  <a:lnTo>
                    <a:pt x="6431" y="19124"/>
                  </a:lnTo>
                  <a:lnTo>
                    <a:pt x="6498" y="19056"/>
                  </a:lnTo>
                  <a:lnTo>
                    <a:pt x="6532" y="19023"/>
                  </a:lnTo>
                  <a:lnTo>
                    <a:pt x="6532" y="18955"/>
                  </a:lnTo>
                  <a:lnTo>
                    <a:pt x="6464" y="18686"/>
                  </a:lnTo>
                  <a:lnTo>
                    <a:pt x="6431" y="18450"/>
                  </a:lnTo>
                  <a:lnTo>
                    <a:pt x="6431" y="18181"/>
                  </a:lnTo>
                  <a:lnTo>
                    <a:pt x="6464" y="17945"/>
                  </a:lnTo>
                  <a:lnTo>
                    <a:pt x="6565" y="17440"/>
                  </a:lnTo>
                  <a:lnTo>
                    <a:pt x="6734" y="16935"/>
                  </a:lnTo>
                  <a:lnTo>
                    <a:pt x="6868" y="16430"/>
                  </a:lnTo>
                  <a:lnTo>
                    <a:pt x="7037" y="15925"/>
                  </a:lnTo>
                  <a:lnTo>
                    <a:pt x="7104" y="15420"/>
                  </a:lnTo>
                  <a:lnTo>
                    <a:pt x="7104" y="15185"/>
                  </a:lnTo>
                  <a:lnTo>
                    <a:pt x="7104" y="14915"/>
                  </a:lnTo>
                  <a:lnTo>
                    <a:pt x="7070" y="14713"/>
                  </a:lnTo>
                  <a:lnTo>
                    <a:pt x="7037" y="14545"/>
                  </a:lnTo>
                  <a:lnTo>
                    <a:pt x="6868" y="14208"/>
                  </a:lnTo>
                  <a:lnTo>
                    <a:pt x="6666" y="13905"/>
                  </a:lnTo>
                  <a:lnTo>
                    <a:pt x="6397" y="13636"/>
                  </a:lnTo>
                  <a:lnTo>
                    <a:pt x="6060" y="13266"/>
                  </a:lnTo>
                  <a:lnTo>
                    <a:pt x="5757" y="12862"/>
                  </a:lnTo>
                  <a:lnTo>
                    <a:pt x="5623" y="12660"/>
                  </a:lnTo>
                  <a:lnTo>
                    <a:pt x="5488" y="12458"/>
                  </a:lnTo>
                  <a:lnTo>
                    <a:pt x="5387" y="12222"/>
                  </a:lnTo>
                  <a:lnTo>
                    <a:pt x="5320" y="11953"/>
                  </a:lnTo>
                  <a:lnTo>
                    <a:pt x="5286" y="11919"/>
                  </a:lnTo>
                  <a:lnTo>
                    <a:pt x="5219" y="11919"/>
                  </a:lnTo>
                  <a:lnTo>
                    <a:pt x="5185" y="11953"/>
                  </a:lnTo>
                  <a:lnTo>
                    <a:pt x="5185" y="12087"/>
                  </a:lnTo>
                  <a:lnTo>
                    <a:pt x="5118" y="12054"/>
                  </a:lnTo>
                  <a:lnTo>
                    <a:pt x="5050" y="12054"/>
                  </a:lnTo>
                  <a:lnTo>
                    <a:pt x="5017" y="12087"/>
                  </a:lnTo>
                  <a:lnTo>
                    <a:pt x="4983" y="11919"/>
                  </a:lnTo>
                  <a:lnTo>
                    <a:pt x="4882" y="11751"/>
                  </a:lnTo>
                  <a:lnTo>
                    <a:pt x="4613" y="11111"/>
                  </a:lnTo>
                  <a:lnTo>
                    <a:pt x="4478" y="10808"/>
                  </a:lnTo>
                  <a:lnTo>
                    <a:pt x="4411" y="10437"/>
                  </a:lnTo>
                  <a:lnTo>
                    <a:pt x="4242" y="9596"/>
                  </a:lnTo>
                  <a:lnTo>
                    <a:pt x="4141" y="8687"/>
                  </a:lnTo>
                  <a:lnTo>
                    <a:pt x="4141" y="8350"/>
                  </a:lnTo>
                  <a:lnTo>
                    <a:pt x="4108" y="7710"/>
                  </a:lnTo>
                  <a:lnTo>
                    <a:pt x="4074" y="7374"/>
                  </a:lnTo>
                  <a:lnTo>
                    <a:pt x="4007" y="7104"/>
                  </a:lnTo>
                  <a:lnTo>
                    <a:pt x="3939" y="6902"/>
                  </a:lnTo>
                  <a:lnTo>
                    <a:pt x="3872" y="6835"/>
                  </a:lnTo>
                  <a:lnTo>
                    <a:pt x="3838" y="6801"/>
                  </a:lnTo>
                  <a:lnTo>
                    <a:pt x="3973" y="6801"/>
                  </a:lnTo>
                  <a:lnTo>
                    <a:pt x="4007" y="6835"/>
                  </a:lnTo>
                  <a:lnTo>
                    <a:pt x="4141" y="6835"/>
                  </a:lnTo>
                  <a:lnTo>
                    <a:pt x="4209" y="6734"/>
                  </a:lnTo>
                  <a:lnTo>
                    <a:pt x="4343" y="6734"/>
                  </a:lnTo>
                  <a:lnTo>
                    <a:pt x="4411" y="6700"/>
                  </a:lnTo>
                  <a:lnTo>
                    <a:pt x="4444" y="6667"/>
                  </a:lnTo>
                  <a:lnTo>
                    <a:pt x="4444" y="6566"/>
                  </a:lnTo>
                  <a:lnTo>
                    <a:pt x="4377" y="6498"/>
                  </a:lnTo>
                  <a:lnTo>
                    <a:pt x="4343" y="6465"/>
                  </a:lnTo>
                  <a:lnTo>
                    <a:pt x="4276" y="6465"/>
                  </a:lnTo>
                  <a:lnTo>
                    <a:pt x="4209" y="6498"/>
                  </a:lnTo>
                  <a:lnTo>
                    <a:pt x="4209" y="6027"/>
                  </a:lnTo>
                  <a:lnTo>
                    <a:pt x="4141" y="5556"/>
                  </a:lnTo>
                  <a:lnTo>
                    <a:pt x="4108" y="5488"/>
                  </a:lnTo>
                  <a:lnTo>
                    <a:pt x="4040" y="5455"/>
                  </a:lnTo>
                  <a:lnTo>
                    <a:pt x="3771" y="5488"/>
                  </a:lnTo>
                  <a:lnTo>
                    <a:pt x="3838" y="5320"/>
                  </a:lnTo>
                  <a:lnTo>
                    <a:pt x="3838" y="5152"/>
                  </a:lnTo>
                  <a:lnTo>
                    <a:pt x="3771" y="4815"/>
                  </a:lnTo>
                  <a:lnTo>
                    <a:pt x="3704" y="4445"/>
                  </a:lnTo>
                  <a:lnTo>
                    <a:pt x="3603" y="4074"/>
                  </a:lnTo>
                  <a:lnTo>
                    <a:pt x="3737" y="4007"/>
                  </a:lnTo>
                  <a:lnTo>
                    <a:pt x="3838" y="4074"/>
                  </a:lnTo>
                  <a:lnTo>
                    <a:pt x="3906" y="4108"/>
                  </a:lnTo>
                  <a:lnTo>
                    <a:pt x="3973" y="4108"/>
                  </a:lnTo>
                  <a:lnTo>
                    <a:pt x="4007" y="4041"/>
                  </a:lnTo>
                  <a:lnTo>
                    <a:pt x="4007" y="3940"/>
                  </a:lnTo>
                  <a:lnTo>
                    <a:pt x="3906" y="3738"/>
                  </a:lnTo>
                  <a:lnTo>
                    <a:pt x="3805" y="3502"/>
                  </a:lnTo>
                  <a:lnTo>
                    <a:pt x="3771" y="3232"/>
                  </a:lnTo>
                  <a:lnTo>
                    <a:pt x="3771" y="2929"/>
                  </a:lnTo>
                  <a:lnTo>
                    <a:pt x="3737" y="2357"/>
                  </a:lnTo>
                  <a:lnTo>
                    <a:pt x="3737" y="1852"/>
                  </a:lnTo>
                  <a:lnTo>
                    <a:pt x="3704" y="1448"/>
                  </a:lnTo>
                  <a:lnTo>
                    <a:pt x="3636" y="977"/>
                  </a:lnTo>
                  <a:lnTo>
                    <a:pt x="3603" y="775"/>
                  </a:lnTo>
                  <a:lnTo>
                    <a:pt x="3535" y="539"/>
                  </a:lnTo>
                  <a:lnTo>
                    <a:pt x="3434" y="371"/>
                  </a:lnTo>
                  <a:lnTo>
                    <a:pt x="3333" y="236"/>
                  </a:lnTo>
                  <a:lnTo>
                    <a:pt x="3199" y="135"/>
                  </a:lnTo>
                  <a:lnTo>
                    <a:pt x="3064" y="68"/>
                  </a:lnTo>
                  <a:lnTo>
                    <a:pt x="2896" y="34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" name="Google Shape;1438;p9"/>
            <p:cNvSpPr/>
            <p:nvPr/>
          </p:nvSpPr>
          <p:spPr>
            <a:xfrm>
              <a:off x="328725" y="1041100"/>
              <a:ext cx="351000" cy="772700"/>
            </a:xfrm>
            <a:custGeom>
              <a:avLst/>
              <a:gdLst/>
              <a:ahLst/>
              <a:cxnLst/>
              <a:rect l="l" t="t" r="r" b="b"/>
              <a:pathLst>
                <a:path w="14040" h="30908" extrusionOk="0">
                  <a:moveTo>
                    <a:pt x="0" y="0"/>
                  </a:moveTo>
                  <a:lnTo>
                    <a:pt x="0" y="135"/>
                  </a:lnTo>
                  <a:lnTo>
                    <a:pt x="303" y="236"/>
                  </a:lnTo>
                  <a:lnTo>
                    <a:pt x="606" y="371"/>
                  </a:lnTo>
                  <a:lnTo>
                    <a:pt x="1178" y="674"/>
                  </a:lnTo>
                  <a:lnTo>
                    <a:pt x="1549" y="842"/>
                  </a:lnTo>
                  <a:lnTo>
                    <a:pt x="1953" y="977"/>
                  </a:lnTo>
                  <a:lnTo>
                    <a:pt x="2761" y="1179"/>
                  </a:lnTo>
                  <a:lnTo>
                    <a:pt x="3703" y="1448"/>
                  </a:lnTo>
                  <a:lnTo>
                    <a:pt x="4613" y="1717"/>
                  </a:lnTo>
                  <a:lnTo>
                    <a:pt x="5522" y="2020"/>
                  </a:lnTo>
                  <a:lnTo>
                    <a:pt x="6397" y="2357"/>
                  </a:lnTo>
                  <a:lnTo>
                    <a:pt x="8215" y="3064"/>
                  </a:lnTo>
                  <a:lnTo>
                    <a:pt x="10067" y="3670"/>
                  </a:lnTo>
                  <a:lnTo>
                    <a:pt x="10976" y="3939"/>
                  </a:lnTo>
                  <a:lnTo>
                    <a:pt x="11885" y="4209"/>
                  </a:lnTo>
                  <a:lnTo>
                    <a:pt x="12794" y="4478"/>
                  </a:lnTo>
                  <a:lnTo>
                    <a:pt x="13703" y="4748"/>
                  </a:lnTo>
                  <a:lnTo>
                    <a:pt x="13703" y="4815"/>
                  </a:lnTo>
                  <a:lnTo>
                    <a:pt x="13737" y="4849"/>
                  </a:lnTo>
                  <a:lnTo>
                    <a:pt x="13770" y="4882"/>
                  </a:lnTo>
                  <a:lnTo>
                    <a:pt x="13669" y="5017"/>
                  </a:lnTo>
                  <a:lnTo>
                    <a:pt x="13568" y="5522"/>
                  </a:lnTo>
                  <a:lnTo>
                    <a:pt x="13400" y="6364"/>
                  </a:lnTo>
                  <a:lnTo>
                    <a:pt x="13164" y="7239"/>
                  </a:lnTo>
                  <a:lnTo>
                    <a:pt x="12895" y="8081"/>
                  </a:lnTo>
                  <a:lnTo>
                    <a:pt x="12626" y="8922"/>
                  </a:lnTo>
                  <a:lnTo>
                    <a:pt x="12053" y="10639"/>
                  </a:lnTo>
                  <a:lnTo>
                    <a:pt x="10841" y="14141"/>
                  </a:lnTo>
                  <a:lnTo>
                    <a:pt x="10235" y="15858"/>
                  </a:lnTo>
                  <a:lnTo>
                    <a:pt x="9562" y="17609"/>
                  </a:lnTo>
                  <a:lnTo>
                    <a:pt x="8989" y="19225"/>
                  </a:lnTo>
                  <a:lnTo>
                    <a:pt x="8383" y="20841"/>
                  </a:lnTo>
                  <a:lnTo>
                    <a:pt x="7272" y="24107"/>
                  </a:lnTo>
                  <a:lnTo>
                    <a:pt x="6161" y="27339"/>
                  </a:lnTo>
                  <a:lnTo>
                    <a:pt x="5017" y="30605"/>
                  </a:lnTo>
                  <a:lnTo>
                    <a:pt x="4680" y="30571"/>
                  </a:lnTo>
                  <a:lnTo>
                    <a:pt x="4411" y="30504"/>
                  </a:lnTo>
                  <a:lnTo>
                    <a:pt x="4175" y="30436"/>
                  </a:lnTo>
                  <a:lnTo>
                    <a:pt x="3703" y="30268"/>
                  </a:lnTo>
                  <a:lnTo>
                    <a:pt x="2693" y="29830"/>
                  </a:lnTo>
                  <a:lnTo>
                    <a:pt x="2222" y="29628"/>
                  </a:lnTo>
                  <a:lnTo>
                    <a:pt x="1717" y="29460"/>
                  </a:lnTo>
                  <a:lnTo>
                    <a:pt x="842" y="29191"/>
                  </a:lnTo>
                  <a:lnTo>
                    <a:pt x="0" y="28888"/>
                  </a:lnTo>
                  <a:lnTo>
                    <a:pt x="0" y="29224"/>
                  </a:lnTo>
                  <a:lnTo>
                    <a:pt x="505" y="29393"/>
                  </a:lnTo>
                  <a:lnTo>
                    <a:pt x="1044" y="29561"/>
                  </a:lnTo>
                  <a:lnTo>
                    <a:pt x="2087" y="29864"/>
                  </a:lnTo>
                  <a:lnTo>
                    <a:pt x="2559" y="30032"/>
                  </a:lnTo>
                  <a:lnTo>
                    <a:pt x="3030" y="30234"/>
                  </a:lnTo>
                  <a:lnTo>
                    <a:pt x="3501" y="30436"/>
                  </a:lnTo>
                  <a:lnTo>
                    <a:pt x="3973" y="30638"/>
                  </a:lnTo>
                  <a:lnTo>
                    <a:pt x="4444" y="30773"/>
                  </a:lnTo>
                  <a:lnTo>
                    <a:pt x="4714" y="30840"/>
                  </a:lnTo>
                  <a:lnTo>
                    <a:pt x="4848" y="30840"/>
                  </a:lnTo>
                  <a:lnTo>
                    <a:pt x="4983" y="30807"/>
                  </a:lnTo>
                  <a:lnTo>
                    <a:pt x="5017" y="30874"/>
                  </a:lnTo>
                  <a:lnTo>
                    <a:pt x="5118" y="30908"/>
                  </a:lnTo>
                  <a:lnTo>
                    <a:pt x="5185" y="30874"/>
                  </a:lnTo>
                  <a:lnTo>
                    <a:pt x="5252" y="30807"/>
                  </a:lnTo>
                  <a:lnTo>
                    <a:pt x="6330" y="27642"/>
                  </a:lnTo>
                  <a:lnTo>
                    <a:pt x="7407" y="24477"/>
                  </a:lnTo>
                  <a:lnTo>
                    <a:pt x="8484" y="21312"/>
                  </a:lnTo>
                  <a:lnTo>
                    <a:pt x="9057" y="19730"/>
                  </a:lnTo>
                  <a:lnTo>
                    <a:pt x="9663" y="18181"/>
                  </a:lnTo>
                  <a:lnTo>
                    <a:pt x="10302" y="16498"/>
                  </a:lnTo>
                  <a:lnTo>
                    <a:pt x="10908" y="14814"/>
                  </a:lnTo>
                  <a:lnTo>
                    <a:pt x="12053" y="11447"/>
                  </a:lnTo>
                  <a:lnTo>
                    <a:pt x="12626" y="9831"/>
                  </a:lnTo>
                  <a:lnTo>
                    <a:pt x="13198" y="8182"/>
                  </a:lnTo>
                  <a:lnTo>
                    <a:pt x="13434" y="7340"/>
                  </a:lnTo>
                  <a:lnTo>
                    <a:pt x="13669" y="6498"/>
                  </a:lnTo>
                  <a:lnTo>
                    <a:pt x="13838" y="5657"/>
                  </a:lnTo>
                  <a:lnTo>
                    <a:pt x="13905" y="4815"/>
                  </a:lnTo>
                  <a:lnTo>
                    <a:pt x="14006" y="4781"/>
                  </a:lnTo>
                  <a:lnTo>
                    <a:pt x="14040" y="4714"/>
                  </a:lnTo>
                  <a:lnTo>
                    <a:pt x="14006" y="4647"/>
                  </a:lnTo>
                  <a:lnTo>
                    <a:pt x="13939" y="4579"/>
                  </a:lnTo>
                  <a:lnTo>
                    <a:pt x="13063" y="4276"/>
                  </a:lnTo>
                  <a:lnTo>
                    <a:pt x="12154" y="4040"/>
                  </a:lnTo>
                  <a:lnTo>
                    <a:pt x="11279" y="3771"/>
                  </a:lnTo>
                  <a:lnTo>
                    <a:pt x="10370" y="3535"/>
                  </a:lnTo>
                  <a:lnTo>
                    <a:pt x="9393" y="3199"/>
                  </a:lnTo>
                  <a:lnTo>
                    <a:pt x="8417" y="2862"/>
                  </a:lnTo>
                  <a:lnTo>
                    <a:pt x="6464" y="2121"/>
                  </a:lnTo>
                  <a:lnTo>
                    <a:pt x="5555" y="1785"/>
                  </a:lnTo>
                  <a:lnTo>
                    <a:pt x="4680" y="1482"/>
                  </a:lnTo>
                  <a:lnTo>
                    <a:pt x="3771" y="1212"/>
                  </a:lnTo>
                  <a:lnTo>
                    <a:pt x="2828" y="977"/>
                  </a:lnTo>
                  <a:lnTo>
                    <a:pt x="2323" y="842"/>
                  </a:lnTo>
                  <a:lnTo>
                    <a:pt x="1818" y="707"/>
                  </a:lnTo>
                  <a:lnTo>
                    <a:pt x="1347" y="539"/>
                  </a:lnTo>
                  <a:lnTo>
                    <a:pt x="875" y="337"/>
                  </a:lnTo>
                  <a:lnTo>
                    <a:pt x="438" y="135"/>
                  </a:lnTo>
                  <a:lnTo>
                    <a:pt x="236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" name="Google Shape;1439;p9"/>
            <p:cNvSpPr/>
            <p:nvPr/>
          </p:nvSpPr>
          <p:spPr>
            <a:xfrm>
              <a:off x="3187975" y="1455225"/>
              <a:ext cx="118700" cy="109425"/>
            </a:xfrm>
            <a:custGeom>
              <a:avLst/>
              <a:gdLst/>
              <a:ahLst/>
              <a:cxnLst/>
              <a:rect l="l" t="t" r="r" b="b"/>
              <a:pathLst>
                <a:path w="4748" h="4377" extrusionOk="0">
                  <a:moveTo>
                    <a:pt x="606" y="202"/>
                  </a:moveTo>
                  <a:lnTo>
                    <a:pt x="674" y="269"/>
                  </a:lnTo>
                  <a:lnTo>
                    <a:pt x="775" y="370"/>
                  </a:lnTo>
                  <a:lnTo>
                    <a:pt x="943" y="539"/>
                  </a:lnTo>
                  <a:lnTo>
                    <a:pt x="1482" y="1077"/>
                  </a:lnTo>
                  <a:lnTo>
                    <a:pt x="1987" y="1650"/>
                  </a:lnTo>
                  <a:lnTo>
                    <a:pt x="2559" y="2256"/>
                  </a:lnTo>
                  <a:lnTo>
                    <a:pt x="3165" y="2794"/>
                  </a:lnTo>
                  <a:lnTo>
                    <a:pt x="3333" y="2895"/>
                  </a:lnTo>
                  <a:lnTo>
                    <a:pt x="3502" y="3030"/>
                  </a:lnTo>
                  <a:lnTo>
                    <a:pt x="3872" y="3232"/>
                  </a:lnTo>
                  <a:lnTo>
                    <a:pt x="4040" y="3333"/>
                  </a:lnTo>
                  <a:lnTo>
                    <a:pt x="4209" y="3468"/>
                  </a:lnTo>
                  <a:lnTo>
                    <a:pt x="4310" y="3636"/>
                  </a:lnTo>
                  <a:lnTo>
                    <a:pt x="4377" y="3805"/>
                  </a:lnTo>
                  <a:lnTo>
                    <a:pt x="4243" y="3838"/>
                  </a:lnTo>
                  <a:lnTo>
                    <a:pt x="4141" y="3805"/>
                  </a:lnTo>
                  <a:lnTo>
                    <a:pt x="4007" y="3737"/>
                  </a:lnTo>
                  <a:lnTo>
                    <a:pt x="3906" y="3636"/>
                  </a:lnTo>
                  <a:lnTo>
                    <a:pt x="3805" y="3501"/>
                  </a:lnTo>
                  <a:lnTo>
                    <a:pt x="3704" y="3400"/>
                  </a:lnTo>
                  <a:lnTo>
                    <a:pt x="3468" y="3198"/>
                  </a:lnTo>
                  <a:lnTo>
                    <a:pt x="3199" y="2996"/>
                  </a:lnTo>
                  <a:lnTo>
                    <a:pt x="2929" y="2828"/>
                  </a:lnTo>
                  <a:lnTo>
                    <a:pt x="2357" y="2525"/>
                  </a:lnTo>
                  <a:lnTo>
                    <a:pt x="2020" y="2289"/>
                  </a:lnTo>
                  <a:lnTo>
                    <a:pt x="1684" y="2020"/>
                  </a:lnTo>
                  <a:lnTo>
                    <a:pt x="1381" y="1751"/>
                  </a:lnTo>
                  <a:lnTo>
                    <a:pt x="1078" y="1448"/>
                  </a:lnTo>
                  <a:lnTo>
                    <a:pt x="640" y="943"/>
                  </a:lnTo>
                  <a:lnTo>
                    <a:pt x="404" y="707"/>
                  </a:lnTo>
                  <a:lnTo>
                    <a:pt x="169" y="505"/>
                  </a:lnTo>
                  <a:lnTo>
                    <a:pt x="202" y="471"/>
                  </a:lnTo>
                  <a:lnTo>
                    <a:pt x="337" y="337"/>
                  </a:lnTo>
                  <a:lnTo>
                    <a:pt x="472" y="269"/>
                  </a:lnTo>
                  <a:lnTo>
                    <a:pt x="606" y="202"/>
                  </a:lnTo>
                  <a:close/>
                  <a:moveTo>
                    <a:pt x="505" y="0"/>
                  </a:moveTo>
                  <a:lnTo>
                    <a:pt x="371" y="67"/>
                  </a:lnTo>
                  <a:lnTo>
                    <a:pt x="169" y="202"/>
                  </a:lnTo>
                  <a:lnTo>
                    <a:pt x="34" y="370"/>
                  </a:lnTo>
                  <a:lnTo>
                    <a:pt x="0" y="404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68" y="539"/>
                  </a:lnTo>
                  <a:lnTo>
                    <a:pt x="135" y="505"/>
                  </a:lnTo>
                  <a:lnTo>
                    <a:pt x="303" y="707"/>
                  </a:lnTo>
                  <a:lnTo>
                    <a:pt x="505" y="943"/>
                  </a:lnTo>
                  <a:lnTo>
                    <a:pt x="808" y="1414"/>
                  </a:lnTo>
                  <a:lnTo>
                    <a:pt x="1246" y="1885"/>
                  </a:lnTo>
                  <a:lnTo>
                    <a:pt x="1717" y="2323"/>
                  </a:lnTo>
                  <a:lnTo>
                    <a:pt x="2020" y="2525"/>
                  </a:lnTo>
                  <a:lnTo>
                    <a:pt x="2323" y="2727"/>
                  </a:lnTo>
                  <a:lnTo>
                    <a:pt x="2929" y="3097"/>
                  </a:lnTo>
                  <a:lnTo>
                    <a:pt x="3199" y="3299"/>
                  </a:lnTo>
                  <a:lnTo>
                    <a:pt x="3468" y="3501"/>
                  </a:lnTo>
                  <a:lnTo>
                    <a:pt x="3737" y="3771"/>
                  </a:lnTo>
                  <a:lnTo>
                    <a:pt x="3939" y="4074"/>
                  </a:lnTo>
                  <a:lnTo>
                    <a:pt x="4040" y="4209"/>
                  </a:lnTo>
                  <a:lnTo>
                    <a:pt x="4141" y="4276"/>
                  </a:lnTo>
                  <a:lnTo>
                    <a:pt x="4243" y="4343"/>
                  </a:lnTo>
                  <a:lnTo>
                    <a:pt x="4344" y="4377"/>
                  </a:lnTo>
                  <a:lnTo>
                    <a:pt x="4411" y="4377"/>
                  </a:lnTo>
                  <a:lnTo>
                    <a:pt x="4512" y="4343"/>
                  </a:lnTo>
                  <a:lnTo>
                    <a:pt x="4647" y="4209"/>
                  </a:lnTo>
                  <a:lnTo>
                    <a:pt x="4748" y="4074"/>
                  </a:lnTo>
                  <a:lnTo>
                    <a:pt x="4748" y="3872"/>
                  </a:lnTo>
                  <a:lnTo>
                    <a:pt x="4748" y="3805"/>
                  </a:lnTo>
                  <a:lnTo>
                    <a:pt x="4680" y="3704"/>
                  </a:lnTo>
                  <a:lnTo>
                    <a:pt x="4613" y="3636"/>
                  </a:lnTo>
                  <a:lnTo>
                    <a:pt x="4512" y="3569"/>
                  </a:lnTo>
                  <a:lnTo>
                    <a:pt x="4445" y="3434"/>
                  </a:lnTo>
                  <a:lnTo>
                    <a:pt x="4310" y="3266"/>
                  </a:lnTo>
                  <a:lnTo>
                    <a:pt x="4209" y="3165"/>
                  </a:lnTo>
                  <a:lnTo>
                    <a:pt x="4074" y="3097"/>
                  </a:lnTo>
                  <a:lnTo>
                    <a:pt x="3771" y="2963"/>
                  </a:lnTo>
                  <a:lnTo>
                    <a:pt x="3535" y="2828"/>
                  </a:lnTo>
                  <a:lnTo>
                    <a:pt x="3300" y="2660"/>
                  </a:lnTo>
                  <a:lnTo>
                    <a:pt x="2828" y="2256"/>
                  </a:lnTo>
                  <a:lnTo>
                    <a:pt x="2189" y="1582"/>
                  </a:lnTo>
                  <a:lnTo>
                    <a:pt x="1549" y="875"/>
                  </a:lnTo>
                  <a:lnTo>
                    <a:pt x="1111" y="471"/>
                  </a:lnTo>
                  <a:lnTo>
                    <a:pt x="909" y="269"/>
                  </a:lnTo>
                  <a:lnTo>
                    <a:pt x="674" y="101"/>
                  </a:lnTo>
                  <a:lnTo>
                    <a:pt x="640" y="34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" name="Google Shape;1440;p9"/>
            <p:cNvSpPr/>
            <p:nvPr/>
          </p:nvSpPr>
          <p:spPr>
            <a:xfrm>
              <a:off x="434775" y="1035200"/>
              <a:ext cx="10125" cy="11825"/>
            </a:xfrm>
            <a:custGeom>
              <a:avLst/>
              <a:gdLst/>
              <a:ahLst/>
              <a:cxnLst/>
              <a:rect l="l" t="t" r="r" b="b"/>
              <a:pathLst>
                <a:path w="405" h="473" extrusionOk="0">
                  <a:moveTo>
                    <a:pt x="202" y="1"/>
                  </a:moveTo>
                  <a:lnTo>
                    <a:pt x="101" y="68"/>
                  </a:lnTo>
                  <a:lnTo>
                    <a:pt x="68" y="102"/>
                  </a:lnTo>
                  <a:lnTo>
                    <a:pt x="34" y="135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236" y="438"/>
                  </a:lnTo>
                  <a:lnTo>
                    <a:pt x="303" y="405"/>
                  </a:lnTo>
                  <a:lnTo>
                    <a:pt x="371" y="304"/>
                  </a:lnTo>
                  <a:lnTo>
                    <a:pt x="371" y="270"/>
                  </a:lnTo>
                  <a:lnTo>
                    <a:pt x="404" y="270"/>
                  </a:lnTo>
                  <a:lnTo>
                    <a:pt x="404" y="203"/>
                  </a:lnTo>
                  <a:lnTo>
                    <a:pt x="404" y="169"/>
                  </a:lnTo>
                  <a:lnTo>
                    <a:pt x="404" y="102"/>
                  </a:lnTo>
                  <a:lnTo>
                    <a:pt x="371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" name="Google Shape;1441;p9"/>
            <p:cNvSpPr/>
            <p:nvPr/>
          </p:nvSpPr>
          <p:spPr>
            <a:xfrm>
              <a:off x="577850" y="270950"/>
              <a:ext cx="194475" cy="158250"/>
            </a:xfrm>
            <a:custGeom>
              <a:avLst/>
              <a:gdLst/>
              <a:ahLst/>
              <a:cxnLst/>
              <a:rect l="l" t="t" r="r" b="b"/>
              <a:pathLst>
                <a:path w="7779" h="6330" extrusionOk="0">
                  <a:moveTo>
                    <a:pt x="5893" y="168"/>
                  </a:moveTo>
                  <a:lnTo>
                    <a:pt x="6196" y="202"/>
                  </a:lnTo>
                  <a:lnTo>
                    <a:pt x="6532" y="269"/>
                  </a:lnTo>
                  <a:lnTo>
                    <a:pt x="6835" y="337"/>
                  </a:lnTo>
                  <a:lnTo>
                    <a:pt x="7105" y="438"/>
                  </a:lnTo>
                  <a:lnTo>
                    <a:pt x="7239" y="673"/>
                  </a:lnTo>
                  <a:lnTo>
                    <a:pt x="7340" y="909"/>
                  </a:lnTo>
                  <a:lnTo>
                    <a:pt x="5960" y="943"/>
                  </a:lnTo>
                  <a:lnTo>
                    <a:pt x="4613" y="976"/>
                  </a:lnTo>
                  <a:lnTo>
                    <a:pt x="2795" y="976"/>
                  </a:lnTo>
                  <a:lnTo>
                    <a:pt x="2189" y="1010"/>
                  </a:lnTo>
                  <a:lnTo>
                    <a:pt x="2189" y="1010"/>
                  </a:lnTo>
                  <a:lnTo>
                    <a:pt x="3368" y="606"/>
                  </a:lnTo>
                  <a:lnTo>
                    <a:pt x="4007" y="438"/>
                  </a:lnTo>
                  <a:lnTo>
                    <a:pt x="4647" y="303"/>
                  </a:lnTo>
                  <a:lnTo>
                    <a:pt x="5287" y="202"/>
                  </a:lnTo>
                  <a:lnTo>
                    <a:pt x="5590" y="168"/>
                  </a:lnTo>
                  <a:close/>
                  <a:moveTo>
                    <a:pt x="6768" y="1111"/>
                  </a:moveTo>
                  <a:lnTo>
                    <a:pt x="6027" y="1347"/>
                  </a:lnTo>
                  <a:lnTo>
                    <a:pt x="4984" y="1717"/>
                  </a:lnTo>
                  <a:lnTo>
                    <a:pt x="4445" y="1919"/>
                  </a:lnTo>
                  <a:lnTo>
                    <a:pt x="3940" y="2155"/>
                  </a:lnTo>
                  <a:lnTo>
                    <a:pt x="3637" y="2323"/>
                  </a:lnTo>
                  <a:lnTo>
                    <a:pt x="3334" y="2525"/>
                  </a:lnTo>
                  <a:lnTo>
                    <a:pt x="3065" y="2761"/>
                  </a:lnTo>
                  <a:lnTo>
                    <a:pt x="2795" y="2997"/>
                  </a:lnTo>
                  <a:lnTo>
                    <a:pt x="2762" y="2997"/>
                  </a:lnTo>
                  <a:lnTo>
                    <a:pt x="2459" y="3030"/>
                  </a:lnTo>
                  <a:lnTo>
                    <a:pt x="2155" y="3064"/>
                  </a:lnTo>
                  <a:lnTo>
                    <a:pt x="1516" y="3030"/>
                  </a:lnTo>
                  <a:lnTo>
                    <a:pt x="876" y="2997"/>
                  </a:lnTo>
                  <a:lnTo>
                    <a:pt x="539" y="3030"/>
                  </a:lnTo>
                  <a:lnTo>
                    <a:pt x="236" y="3098"/>
                  </a:lnTo>
                  <a:lnTo>
                    <a:pt x="236" y="2795"/>
                  </a:lnTo>
                  <a:lnTo>
                    <a:pt x="270" y="2424"/>
                  </a:lnTo>
                  <a:lnTo>
                    <a:pt x="337" y="2155"/>
                  </a:lnTo>
                  <a:lnTo>
                    <a:pt x="472" y="1885"/>
                  </a:lnTo>
                  <a:lnTo>
                    <a:pt x="640" y="1683"/>
                  </a:lnTo>
                  <a:lnTo>
                    <a:pt x="842" y="1515"/>
                  </a:lnTo>
                  <a:lnTo>
                    <a:pt x="1078" y="1380"/>
                  </a:lnTo>
                  <a:lnTo>
                    <a:pt x="1347" y="1246"/>
                  </a:lnTo>
                  <a:lnTo>
                    <a:pt x="1617" y="1145"/>
                  </a:lnTo>
                  <a:lnTo>
                    <a:pt x="2256" y="1212"/>
                  </a:lnTo>
                  <a:lnTo>
                    <a:pt x="4176" y="1212"/>
                  </a:lnTo>
                  <a:lnTo>
                    <a:pt x="5489" y="1145"/>
                  </a:lnTo>
                  <a:lnTo>
                    <a:pt x="6768" y="1111"/>
                  </a:lnTo>
                  <a:close/>
                  <a:moveTo>
                    <a:pt x="7441" y="1212"/>
                  </a:moveTo>
                  <a:lnTo>
                    <a:pt x="7509" y="1616"/>
                  </a:lnTo>
                  <a:lnTo>
                    <a:pt x="7509" y="2054"/>
                  </a:lnTo>
                  <a:lnTo>
                    <a:pt x="7475" y="2087"/>
                  </a:lnTo>
                  <a:lnTo>
                    <a:pt x="7307" y="2222"/>
                  </a:lnTo>
                  <a:lnTo>
                    <a:pt x="7105" y="2357"/>
                  </a:lnTo>
                  <a:lnTo>
                    <a:pt x="6869" y="2458"/>
                  </a:lnTo>
                  <a:lnTo>
                    <a:pt x="6600" y="2525"/>
                  </a:lnTo>
                  <a:lnTo>
                    <a:pt x="6061" y="2693"/>
                  </a:lnTo>
                  <a:lnTo>
                    <a:pt x="5623" y="2828"/>
                  </a:lnTo>
                  <a:lnTo>
                    <a:pt x="4748" y="3131"/>
                  </a:lnTo>
                  <a:lnTo>
                    <a:pt x="3906" y="3502"/>
                  </a:lnTo>
                  <a:lnTo>
                    <a:pt x="3570" y="3670"/>
                  </a:lnTo>
                  <a:lnTo>
                    <a:pt x="3300" y="3872"/>
                  </a:lnTo>
                  <a:lnTo>
                    <a:pt x="3031" y="4108"/>
                  </a:lnTo>
                  <a:lnTo>
                    <a:pt x="2829" y="4377"/>
                  </a:lnTo>
                  <a:lnTo>
                    <a:pt x="2694" y="4579"/>
                  </a:lnTo>
                  <a:lnTo>
                    <a:pt x="2627" y="4781"/>
                  </a:lnTo>
                  <a:lnTo>
                    <a:pt x="2492" y="5185"/>
                  </a:lnTo>
                  <a:lnTo>
                    <a:pt x="2425" y="5387"/>
                  </a:lnTo>
                  <a:lnTo>
                    <a:pt x="2358" y="5589"/>
                  </a:lnTo>
                  <a:lnTo>
                    <a:pt x="2223" y="5791"/>
                  </a:lnTo>
                  <a:lnTo>
                    <a:pt x="2088" y="5959"/>
                  </a:lnTo>
                  <a:lnTo>
                    <a:pt x="2054" y="6027"/>
                  </a:lnTo>
                  <a:lnTo>
                    <a:pt x="1751" y="5892"/>
                  </a:lnTo>
                  <a:lnTo>
                    <a:pt x="1415" y="5724"/>
                  </a:lnTo>
                  <a:lnTo>
                    <a:pt x="1145" y="5488"/>
                  </a:lnTo>
                  <a:lnTo>
                    <a:pt x="876" y="5185"/>
                  </a:lnTo>
                  <a:lnTo>
                    <a:pt x="741" y="4983"/>
                  </a:lnTo>
                  <a:lnTo>
                    <a:pt x="640" y="4747"/>
                  </a:lnTo>
                  <a:lnTo>
                    <a:pt x="438" y="4242"/>
                  </a:lnTo>
                  <a:lnTo>
                    <a:pt x="304" y="3737"/>
                  </a:lnTo>
                  <a:lnTo>
                    <a:pt x="270" y="3199"/>
                  </a:lnTo>
                  <a:lnTo>
                    <a:pt x="270" y="3199"/>
                  </a:lnTo>
                  <a:lnTo>
                    <a:pt x="573" y="3266"/>
                  </a:lnTo>
                  <a:lnTo>
                    <a:pt x="2021" y="3266"/>
                  </a:lnTo>
                  <a:lnTo>
                    <a:pt x="2560" y="3232"/>
                  </a:lnTo>
                  <a:lnTo>
                    <a:pt x="2155" y="3737"/>
                  </a:lnTo>
                  <a:lnTo>
                    <a:pt x="1751" y="4242"/>
                  </a:lnTo>
                  <a:lnTo>
                    <a:pt x="1011" y="5286"/>
                  </a:lnTo>
                  <a:lnTo>
                    <a:pt x="1011" y="5320"/>
                  </a:lnTo>
                  <a:lnTo>
                    <a:pt x="1044" y="5353"/>
                  </a:lnTo>
                  <a:lnTo>
                    <a:pt x="1112" y="5353"/>
                  </a:lnTo>
                  <a:lnTo>
                    <a:pt x="1280" y="5185"/>
                  </a:lnTo>
                  <a:lnTo>
                    <a:pt x="1448" y="5017"/>
                  </a:lnTo>
                  <a:lnTo>
                    <a:pt x="1751" y="4646"/>
                  </a:lnTo>
                  <a:lnTo>
                    <a:pt x="2324" y="3872"/>
                  </a:lnTo>
                  <a:lnTo>
                    <a:pt x="2694" y="3401"/>
                  </a:lnTo>
                  <a:lnTo>
                    <a:pt x="3098" y="2997"/>
                  </a:lnTo>
                  <a:lnTo>
                    <a:pt x="3536" y="2626"/>
                  </a:lnTo>
                  <a:lnTo>
                    <a:pt x="4041" y="2323"/>
                  </a:lnTo>
                  <a:lnTo>
                    <a:pt x="4445" y="2121"/>
                  </a:lnTo>
                  <a:lnTo>
                    <a:pt x="4849" y="1953"/>
                  </a:lnTo>
                  <a:lnTo>
                    <a:pt x="5724" y="1683"/>
                  </a:lnTo>
                  <a:lnTo>
                    <a:pt x="7441" y="1212"/>
                  </a:lnTo>
                  <a:close/>
                  <a:moveTo>
                    <a:pt x="7509" y="2390"/>
                  </a:moveTo>
                  <a:lnTo>
                    <a:pt x="7441" y="2795"/>
                  </a:lnTo>
                  <a:lnTo>
                    <a:pt x="7307" y="3199"/>
                  </a:lnTo>
                  <a:lnTo>
                    <a:pt x="7172" y="3603"/>
                  </a:lnTo>
                  <a:lnTo>
                    <a:pt x="6970" y="3973"/>
                  </a:lnTo>
                  <a:lnTo>
                    <a:pt x="6768" y="4310"/>
                  </a:lnTo>
                  <a:lnTo>
                    <a:pt x="6532" y="4646"/>
                  </a:lnTo>
                  <a:lnTo>
                    <a:pt x="6263" y="4916"/>
                  </a:lnTo>
                  <a:lnTo>
                    <a:pt x="5960" y="5151"/>
                  </a:lnTo>
                  <a:lnTo>
                    <a:pt x="5691" y="5320"/>
                  </a:lnTo>
                  <a:lnTo>
                    <a:pt x="5421" y="5454"/>
                  </a:lnTo>
                  <a:lnTo>
                    <a:pt x="4849" y="5656"/>
                  </a:lnTo>
                  <a:lnTo>
                    <a:pt x="4277" y="5825"/>
                  </a:lnTo>
                  <a:lnTo>
                    <a:pt x="3671" y="5959"/>
                  </a:lnTo>
                  <a:lnTo>
                    <a:pt x="3300" y="6027"/>
                  </a:lnTo>
                  <a:lnTo>
                    <a:pt x="2930" y="6060"/>
                  </a:lnTo>
                  <a:lnTo>
                    <a:pt x="2223" y="6060"/>
                  </a:lnTo>
                  <a:lnTo>
                    <a:pt x="2425" y="5825"/>
                  </a:lnTo>
                  <a:lnTo>
                    <a:pt x="2560" y="5589"/>
                  </a:lnTo>
                  <a:lnTo>
                    <a:pt x="2661" y="5320"/>
                  </a:lnTo>
                  <a:lnTo>
                    <a:pt x="2762" y="5050"/>
                  </a:lnTo>
                  <a:lnTo>
                    <a:pt x="2863" y="4781"/>
                  </a:lnTo>
                  <a:lnTo>
                    <a:pt x="2964" y="4545"/>
                  </a:lnTo>
                  <a:lnTo>
                    <a:pt x="3132" y="4343"/>
                  </a:lnTo>
                  <a:lnTo>
                    <a:pt x="3267" y="4141"/>
                  </a:lnTo>
                  <a:lnTo>
                    <a:pt x="3469" y="3973"/>
                  </a:lnTo>
                  <a:lnTo>
                    <a:pt x="3671" y="3838"/>
                  </a:lnTo>
                  <a:lnTo>
                    <a:pt x="4142" y="3569"/>
                  </a:lnTo>
                  <a:lnTo>
                    <a:pt x="4681" y="3333"/>
                  </a:lnTo>
                  <a:lnTo>
                    <a:pt x="5219" y="3165"/>
                  </a:lnTo>
                  <a:lnTo>
                    <a:pt x="6297" y="2828"/>
                  </a:lnTo>
                  <a:lnTo>
                    <a:pt x="6903" y="2660"/>
                  </a:lnTo>
                  <a:lnTo>
                    <a:pt x="7206" y="2525"/>
                  </a:lnTo>
                  <a:lnTo>
                    <a:pt x="7509" y="2390"/>
                  </a:lnTo>
                  <a:close/>
                  <a:moveTo>
                    <a:pt x="5219" y="0"/>
                  </a:moveTo>
                  <a:lnTo>
                    <a:pt x="4613" y="67"/>
                  </a:lnTo>
                  <a:lnTo>
                    <a:pt x="3738" y="269"/>
                  </a:lnTo>
                  <a:lnTo>
                    <a:pt x="2896" y="505"/>
                  </a:lnTo>
                  <a:lnTo>
                    <a:pt x="2054" y="774"/>
                  </a:lnTo>
                  <a:lnTo>
                    <a:pt x="1213" y="1077"/>
                  </a:lnTo>
                  <a:lnTo>
                    <a:pt x="910" y="1212"/>
                  </a:lnTo>
                  <a:lnTo>
                    <a:pt x="640" y="1380"/>
                  </a:lnTo>
                  <a:lnTo>
                    <a:pt x="438" y="1616"/>
                  </a:lnTo>
                  <a:lnTo>
                    <a:pt x="270" y="1852"/>
                  </a:lnTo>
                  <a:lnTo>
                    <a:pt x="135" y="2121"/>
                  </a:lnTo>
                  <a:lnTo>
                    <a:pt x="68" y="2424"/>
                  </a:lnTo>
                  <a:lnTo>
                    <a:pt x="1" y="2727"/>
                  </a:lnTo>
                  <a:lnTo>
                    <a:pt x="1" y="3030"/>
                  </a:lnTo>
                  <a:lnTo>
                    <a:pt x="34" y="3367"/>
                  </a:lnTo>
                  <a:lnTo>
                    <a:pt x="68" y="3704"/>
                  </a:lnTo>
                  <a:lnTo>
                    <a:pt x="135" y="4007"/>
                  </a:lnTo>
                  <a:lnTo>
                    <a:pt x="236" y="4343"/>
                  </a:lnTo>
                  <a:lnTo>
                    <a:pt x="371" y="4646"/>
                  </a:lnTo>
                  <a:lnTo>
                    <a:pt x="506" y="4949"/>
                  </a:lnTo>
                  <a:lnTo>
                    <a:pt x="640" y="5219"/>
                  </a:lnTo>
                  <a:lnTo>
                    <a:pt x="809" y="5454"/>
                  </a:lnTo>
                  <a:lnTo>
                    <a:pt x="1011" y="5724"/>
                  </a:lnTo>
                  <a:lnTo>
                    <a:pt x="1280" y="5926"/>
                  </a:lnTo>
                  <a:lnTo>
                    <a:pt x="1549" y="6094"/>
                  </a:lnTo>
                  <a:lnTo>
                    <a:pt x="1819" y="6229"/>
                  </a:lnTo>
                  <a:lnTo>
                    <a:pt x="2155" y="6296"/>
                  </a:lnTo>
                  <a:lnTo>
                    <a:pt x="2459" y="6330"/>
                  </a:lnTo>
                  <a:lnTo>
                    <a:pt x="2795" y="6330"/>
                  </a:lnTo>
                  <a:lnTo>
                    <a:pt x="3132" y="6296"/>
                  </a:lnTo>
                  <a:lnTo>
                    <a:pt x="3906" y="6195"/>
                  </a:lnTo>
                  <a:lnTo>
                    <a:pt x="4647" y="5993"/>
                  </a:lnTo>
                  <a:lnTo>
                    <a:pt x="5017" y="5892"/>
                  </a:lnTo>
                  <a:lnTo>
                    <a:pt x="5388" y="5724"/>
                  </a:lnTo>
                  <a:lnTo>
                    <a:pt x="5758" y="5555"/>
                  </a:lnTo>
                  <a:lnTo>
                    <a:pt x="6095" y="5387"/>
                  </a:lnTo>
                  <a:lnTo>
                    <a:pt x="6364" y="5185"/>
                  </a:lnTo>
                  <a:lnTo>
                    <a:pt x="6600" y="4949"/>
                  </a:lnTo>
                  <a:lnTo>
                    <a:pt x="6835" y="4680"/>
                  </a:lnTo>
                  <a:lnTo>
                    <a:pt x="7037" y="4411"/>
                  </a:lnTo>
                  <a:lnTo>
                    <a:pt x="7239" y="4074"/>
                  </a:lnTo>
                  <a:lnTo>
                    <a:pt x="7408" y="3771"/>
                  </a:lnTo>
                  <a:lnTo>
                    <a:pt x="7542" y="3401"/>
                  </a:lnTo>
                  <a:lnTo>
                    <a:pt x="7643" y="3064"/>
                  </a:lnTo>
                  <a:lnTo>
                    <a:pt x="7711" y="2693"/>
                  </a:lnTo>
                  <a:lnTo>
                    <a:pt x="7744" y="2323"/>
                  </a:lnTo>
                  <a:lnTo>
                    <a:pt x="7778" y="1953"/>
                  </a:lnTo>
                  <a:lnTo>
                    <a:pt x="7744" y="1582"/>
                  </a:lnTo>
                  <a:lnTo>
                    <a:pt x="7677" y="1246"/>
                  </a:lnTo>
                  <a:lnTo>
                    <a:pt x="7610" y="909"/>
                  </a:lnTo>
                  <a:lnTo>
                    <a:pt x="7475" y="572"/>
                  </a:lnTo>
                  <a:lnTo>
                    <a:pt x="7307" y="303"/>
                  </a:lnTo>
                  <a:lnTo>
                    <a:pt x="7273" y="236"/>
                  </a:lnTo>
                  <a:lnTo>
                    <a:pt x="7172" y="236"/>
                  </a:lnTo>
                  <a:lnTo>
                    <a:pt x="7105" y="269"/>
                  </a:lnTo>
                  <a:lnTo>
                    <a:pt x="6835" y="168"/>
                  </a:lnTo>
                  <a:lnTo>
                    <a:pt x="6499" y="67"/>
                  </a:lnTo>
                  <a:lnTo>
                    <a:pt x="6196" y="34"/>
                  </a:lnTo>
                  <a:lnTo>
                    <a:pt x="585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" name="Google Shape;1442;p9"/>
            <p:cNvSpPr/>
            <p:nvPr/>
          </p:nvSpPr>
          <p:spPr>
            <a:xfrm>
              <a:off x="328725" y="961125"/>
              <a:ext cx="417500" cy="928425"/>
            </a:xfrm>
            <a:custGeom>
              <a:avLst/>
              <a:gdLst/>
              <a:ahLst/>
              <a:cxnLst/>
              <a:rect l="l" t="t" r="r" b="b"/>
              <a:pathLst>
                <a:path w="16700" h="37137" extrusionOk="0">
                  <a:moveTo>
                    <a:pt x="0" y="1"/>
                  </a:moveTo>
                  <a:lnTo>
                    <a:pt x="0" y="169"/>
                  </a:lnTo>
                  <a:lnTo>
                    <a:pt x="505" y="270"/>
                  </a:lnTo>
                  <a:lnTo>
                    <a:pt x="976" y="439"/>
                  </a:lnTo>
                  <a:lnTo>
                    <a:pt x="1953" y="809"/>
                  </a:lnTo>
                  <a:lnTo>
                    <a:pt x="2592" y="1011"/>
                  </a:lnTo>
                  <a:lnTo>
                    <a:pt x="3232" y="1179"/>
                  </a:lnTo>
                  <a:lnTo>
                    <a:pt x="3872" y="1348"/>
                  </a:lnTo>
                  <a:lnTo>
                    <a:pt x="4512" y="1550"/>
                  </a:lnTo>
                  <a:lnTo>
                    <a:pt x="7171" y="2358"/>
                  </a:lnTo>
                  <a:lnTo>
                    <a:pt x="8484" y="2795"/>
                  </a:lnTo>
                  <a:lnTo>
                    <a:pt x="9831" y="3233"/>
                  </a:lnTo>
                  <a:lnTo>
                    <a:pt x="12019" y="4007"/>
                  </a:lnTo>
                  <a:lnTo>
                    <a:pt x="14242" y="4815"/>
                  </a:lnTo>
                  <a:lnTo>
                    <a:pt x="14747" y="4984"/>
                  </a:lnTo>
                  <a:lnTo>
                    <a:pt x="15252" y="5186"/>
                  </a:lnTo>
                  <a:lnTo>
                    <a:pt x="15757" y="5455"/>
                  </a:lnTo>
                  <a:lnTo>
                    <a:pt x="15959" y="5623"/>
                  </a:lnTo>
                  <a:lnTo>
                    <a:pt x="16194" y="5792"/>
                  </a:lnTo>
                  <a:lnTo>
                    <a:pt x="16329" y="5960"/>
                  </a:lnTo>
                  <a:lnTo>
                    <a:pt x="16396" y="6162"/>
                  </a:lnTo>
                  <a:lnTo>
                    <a:pt x="16430" y="6431"/>
                  </a:lnTo>
                  <a:lnTo>
                    <a:pt x="16430" y="6768"/>
                  </a:lnTo>
                  <a:lnTo>
                    <a:pt x="16430" y="7105"/>
                  </a:lnTo>
                  <a:lnTo>
                    <a:pt x="16363" y="7475"/>
                  </a:lnTo>
                  <a:lnTo>
                    <a:pt x="16228" y="8283"/>
                  </a:lnTo>
                  <a:lnTo>
                    <a:pt x="16026" y="9091"/>
                  </a:lnTo>
                  <a:lnTo>
                    <a:pt x="15790" y="9798"/>
                  </a:lnTo>
                  <a:lnTo>
                    <a:pt x="15487" y="10808"/>
                  </a:lnTo>
                  <a:lnTo>
                    <a:pt x="15285" y="11448"/>
                  </a:lnTo>
                  <a:lnTo>
                    <a:pt x="15083" y="12054"/>
                  </a:lnTo>
                  <a:lnTo>
                    <a:pt x="14612" y="13333"/>
                  </a:lnTo>
                  <a:lnTo>
                    <a:pt x="14141" y="14613"/>
                  </a:lnTo>
                  <a:lnTo>
                    <a:pt x="13703" y="15892"/>
                  </a:lnTo>
                  <a:lnTo>
                    <a:pt x="13299" y="17172"/>
                  </a:lnTo>
                  <a:lnTo>
                    <a:pt x="12929" y="18485"/>
                  </a:lnTo>
                  <a:lnTo>
                    <a:pt x="12525" y="19831"/>
                  </a:lnTo>
                  <a:lnTo>
                    <a:pt x="12120" y="21144"/>
                  </a:lnTo>
                  <a:lnTo>
                    <a:pt x="11211" y="23838"/>
                  </a:lnTo>
                  <a:lnTo>
                    <a:pt x="9326" y="29124"/>
                  </a:lnTo>
                  <a:lnTo>
                    <a:pt x="7508" y="34376"/>
                  </a:lnTo>
                  <a:lnTo>
                    <a:pt x="7340" y="34982"/>
                  </a:lnTo>
                  <a:lnTo>
                    <a:pt x="7138" y="35655"/>
                  </a:lnTo>
                  <a:lnTo>
                    <a:pt x="7003" y="35992"/>
                  </a:lnTo>
                  <a:lnTo>
                    <a:pt x="6835" y="36261"/>
                  </a:lnTo>
                  <a:lnTo>
                    <a:pt x="6599" y="36497"/>
                  </a:lnTo>
                  <a:lnTo>
                    <a:pt x="6498" y="36598"/>
                  </a:lnTo>
                  <a:lnTo>
                    <a:pt x="6363" y="36699"/>
                  </a:lnTo>
                  <a:lnTo>
                    <a:pt x="6161" y="36800"/>
                  </a:lnTo>
                  <a:lnTo>
                    <a:pt x="5926" y="36834"/>
                  </a:lnTo>
                  <a:lnTo>
                    <a:pt x="5690" y="36867"/>
                  </a:lnTo>
                  <a:lnTo>
                    <a:pt x="5454" y="36834"/>
                  </a:lnTo>
                  <a:lnTo>
                    <a:pt x="4983" y="36733"/>
                  </a:lnTo>
                  <a:lnTo>
                    <a:pt x="4512" y="36598"/>
                  </a:lnTo>
                  <a:lnTo>
                    <a:pt x="4074" y="36430"/>
                  </a:lnTo>
                  <a:lnTo>
                    <a:pt x="3670" y="36228"/>
                  </a:lnTo>
                  <a:lnTo>
                    <a:pt x="2794" y="35824"/>
                  </a:lnTo>
                  <a:lnTo>
                    <a:pt x="2525" y="35689"/>
                  </a:lnTo>
                  <a:lnTo>
                    <a:pt x="2222" y="35588"/>
                  </a:lnTo>
                  <a:lnTo>
                    <a:pt x="1616" y="35386"/>
                  </a:lnTo>
                  <a:lnTo>
                    <a:pt x="1010" y="35218"/>
                  </a:lnTo>
                  <a:lnTo>
                    <a:pt x="404" y="35049"/>
                  </a:lnTo>
                  <a:lnTo>
                    <a:pt x="202" y="34948"/>
                  </a:lnTo>
                  <a:lnTo>
                    <a:pt x="0" y="34847"/>
                  </a:lnTo>
                  <a:lnTo>
                    <a:pt x="0" y="35184"/>
                  </a:lnTo>
                  <a:lnTo>
                    <a:pt x="505" y="35386"/>
                  </a:lnTo>
                  <a:lnTo>
                    <a:pt x="1044" y="35554"/>
                  </a:lnTo>
                  <a:lnTo>
                    <a:pt x="1650" y="35756"/>
                  </a:lnTo>
                  <a:lnTo>
                    <a:pt x="2222" y="35992"/>
                  </a:lnTo>
                  <a:lnTo>
                    <a:pt x="2828" y="36228"/>
                  </a:lnTo>
                  <a:lnTo>
                    <a:pt x="3400" y="36497"/>
                  </a:lnTo>
                  <a:lnTo>
                    <a:pt x="3804" y="36665"/>
                  </a:lnTo>
                  <a:lnTo>
                    <a:pt x="4209" y="36834"/>
                  </a:lnTo>
                  <a:lnTo>
                    <a:pt x="4613" y="36968"/>
                  </a:lnTo>
                  <a:lnTo>
                    <a:pt x="5050" y="37103"/>
                  </a:lnTo>
                  <a:lnTo>
                    <a:pt x="5387" y="37137"/>
                  </a:lnTo>
                  <a:lnTo>
                    <a:pt x="5690" y="37137"/>
                  </a:lnTo>
                  <a:lnTo>
                    <a:pt x="6027" y="37103"/>
                  </a:lnTo>
                  <a:lnTo>
                    <a:pt x="6330" y="37002"/>
                  </a:lnTo>
                  <a:lnTo>
                    <a:pt x="6599" y="36867"/>
                  </a:lnTo>
                  <a:lnTo>
                    <a:pt x="6835" y="36665"/>
                  </a:lnTo>
                  <a:lnTo>
                    <a:pt x="7037" y="36430"/>
                  </a:lnTo>
                  <a:lnTo>
                    <a:pt x="7205" y="36093"/>
                  </a:lnTo>
                  <a:lnTo>
                    <a:pt x="7710" y="34679"/>
                  </a:lnTo>
                  <a:lnTo>
                    <a:pt x="8181" y="33265"/>
                  </a:lnTo>
                  <a:lnTo>
                    <a:pt x="9158" y="30437"/>
                  </a:lnTo>
                  <a:lnTo>
                    <a:pt x="11178" y="24747"/>
                  </a:lnTo>
                  <a:lnTo>
                    <a:pt x="12154" y="21885"/>
                  </a:lnTo>
                  <a:lnTo>
                    <a:pt x="12592" y="20471"/>
                  </a:lnTo>
                  <a:lnTo>
                    <a:pt x="13030" y="19023"/>
                  </a:lnTo>
                  <a:lnTo>
                    <a:pt x="13838" y="16296"/>
                  </a:lnTo>
                  <a:lnTo>
                    <a:pt x="14275" y="14949"/>
                  </a:lnTo>
                  <a:lnTo>
                    <a:pt x="14747" y="13636"/>
                  </a:lnTo>
                  <a:lnTo>
                    <a:pt x="15252" y="12256"/>
                  </a:lnTo>
                  <a:lnTo>
                    <a:pt x="15723" y="10842"/>
                  </a:lnTo>
                  <a:lnTo>
                    <a:pt x="16060" y="9765"/>
                  </a:lnTo>
                  <a:lnTo>
                    <a:pt x="16329" y="8957"/>
                  </a:lnTo>
                  <a:lnTo>
                    <a:pt x="16531" y="8048"/>
                  </a:lnTo>
                  <a:lnTo>
                    <a:pt x="16632" y="7610"/>
                  </a:lnTo>
                  <a:lnTo>
                    <a:pt x="16666" y="7172"/>
                  </a:lnTo>
                  <a:lnTo>
                    <a:pt x="16699" y="6734"/>
                  </a:lnTo>
                  <a:lnTo>
                    <a:pt x="16666" y="6364"/>
                  </a:lnTo>
                  <a:lnTo>
                    <a:pt x="16598" y="5994"/>
                  </a:lnTo>
                  <a:lnTo>
                    <a:pt x="16464" y="5691"/>
                  </a:lnTo>
                  <a:lnTo>
                    <a:pt x="16363" y="5556"/>
                  </a:lnTo>
                  <a:lnTo>
                    <a:pt x="16262" y="5455"/>
                  </a:lnTo>
                  <a:lnTo>
                    <a:pt x="16127" y="5354"/>
                  </a:lnTo>
                  <a:lnTo>
                    <a:pt x="15992" y="5287"/>
                  </a:lnTo>
                  <a:lnTo>
                    <a:pt x="14982" y="4815"/>
                  </a:lnTo>
                  <a:lnTo>
                    <a:pt x="14477" y="4613"/>
                  </a:lnTo>
                  <a:lnTo>
                    <a:pt x="13972" y="4445"/>
                  </a:lnTo>
                  <a:lnTo>
                    <a:pt x="12659" y="3974"/>
                  </a:lnTo>
                  <a:lnTo>
                    <a:pt x="11346" y="3502"/>
                  </a:lnTo>
                  <a:lnTo>
                    <a:pt x="9831" y="2964"/>
                  </a:lnTo>
                  <a:lnTo>
                    <a:pt x="8316" y="2492"/>
                  </a:lnTo>
                  <a:lnTo>
                    <a:pt x="5286" y="1516"/>
                  </a:lnTo>
                  <a:lnTo>
                    <a:pt x="3737" y="1078"/>
                  </a:lnTo>
                  <a:lnTo>
                    <a:pt x="2188" y="641"/>
                  </a:lnTo>
                  <a:lnTo>
                    <a:pt x="1650" y="439"/>
                  </a:lnTo>
                  <a:lnTo>
                    <a:pt x="1111" y="237"/>
                  </a:lnTo>
                  <a:lnTo>
                    <a:pt x="842" y="136"/>
                  </a:lnTo>
                  <a:lnTo>
                    <a:pt x="572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" name="Google Shape;1443;p9"/>
            <p:cNvSpPr/>
            <p:nvPr/>
          </p:nvSpPr>
          <p:spPr>
            <a:xfrm>
              <a:off x="554300" y="238125"/>
              <a:ext cx="479775" cy="203700"/>
            </a:xfrm>
            <a:custGeom>
              <a:avLst/>
              <a:gdLst/>
              <a:ahLst/>
              <a:cxnLst/>
              <a:rect l="l" t="t" r="r" b="b"/>
              <a:pathLst>
                <a:path w="19191" h="8148" extrusionOk="0">
                  <a:moveTo>
                    <a:pt x="9528" y="2761"/>
                  </a:moveTo>
                  <a:lnTo>
                    <a:pt x="9663" y="2794"/>
                  </a:lnTo>
                  <a:lnTo>
                    <a:pt x="9932" y="2895"/>
                  </a:lnTo>
                  <a:lnTo>
                    <a:pt x="10100" y="3030"/>
                  </a:lnTo>
                  <a:lnTo>
                    <a:pt x="10235" y="3165"/>
                  </a:lnTo>
                  <a:lnTo>
                    <a:pt x="10336" y="3333"/>
                  </a:lnTo>
                  <a:lnTo>
                    <a:pt x="9730" y="3367"/>
                  </a:lnTo>
                  <a:lnTo>
                    <a:pt x="9461" y="3367"/>
                  </a:lnTo>
                  <a:lnTo>
                    <a:pt x="9158" y="3434"/>
                  </a:lnTo>
                  <a:lnTo>
                    <a:pt x="9191" y="3400"/>
                  </a:lnTo>
                  <a:lnTo>
                    <a:pt x="9259" y="2963"/>
                  </a:lnTo>
                  <a:lnTo>
                    <a:pt x="9292" y="2828"/>
                  </a:lnTo>
                  <a:lnTo>
                    <a:pt x="9393" y="2761"/>
                  </a:lnTo>
                  <a:close/>
                  <a:moveTo>
                    <a:pt x="18618" y="3973"/>
                  </a:moveTo>
                  <a:lnTo>
                    <a:pt x="18719" y="4006"/>
                  </a:lnTo>
                  <a:lnTo>
                    <a:pt x="18820" y="4074"/>
                  </a:lnTo>
                  <a:lnTo>
                    <a:pt x="18888" y="4141"/>
                  </a:lnTo>
                  <a:lnTo>
                    <a:pt x="18955" y="4209"/>
                  </a:lnTo>
                  <a:lnTo>
                    <a:pt x="18989" y="4310"/>
                  </a:lnTo>
                  <a:lnTo>
                    <a:pt x="18989" y="4444"/>
                  </a:lnTo>
                  <a:lnTo>
                    <a:pt x="18989" y="4545"/>
                  </a:lnTo>
                  <a:lnTo>
                    <a:pt x="18955" y="4646"/>
                  </a:lnTo>
                  <a:lnTo>
                    <a:pt x="18854" y="4781"/>
                  </a:lnTo>
                  <a:lnTo>
                    <a:pt x="18719" y="4848"/>
                  </a:lnTo>
                  <a:lnTo>
                    <a:pt x="18585" y="4916"/>
                  </a:lnTo>
                  <a:lnTo>
                    <a:pt x="18450" y="4949"/>
                  </a:lnTo>
                  <a:lnTo>
                    <a:pt x="18214" y="4916"/>
                  </a:lnTo>
                  <a:lnTo>
                    <a:pt x="18012" y="4916"/>
                  </a:lnTo>
                  <a:lnTo>
                    <a:pt x="18181" y="4680"/>
                  </a:lnTo>
                  <a:lnTo>
                    <a:pt x="18349" y="4478"/>
                  </a:lnTo>
                  <a:lnTo>
                    <a:pt x="18484" y="4209"/>
                  </a:lnTo>
                  <a:lnTo>
                    <a:pt x="18618" y="3973"/>
                  </a:lnTo>
                  <a:close/>
                  <a:moveTo>
                    <a:pt x="1650" y="7171"/>
                  </a:moveTo>
                  <a:lnTo>
                    <a:pt x="1885" y="7373"/>
                  </a:lnTo>
                  <a:lnTo>
                    <a:pt x="2121" y="7542"/>
                  </a:lnTo>
                  <a:lnTo>
                    <a:pt x="2390" y="7676"/>
                  </a:lnTo>
                  <a:lnTo>
                    <a:pt x="2660" y="7811"/>
                  </a:lnTo>
                  <a:lnTo>
                    <a:pt x="2491" y="7878"/>
                  </a:lnTo>
                  <a:lnTo>
                    <a:pt x="2289" y="7946"/>
                  </a:lnTo>
                  <a:lnTo>
                    <a:pt x="2087" y="7946"/>
                  </a:lnTo>
                  <a:lnTo>
                    <a:pt x="1852" y="7912"/>
                  </a:lnTo>
                  <a:lnTo>
                    <a:pt x="1683" y="7845"/>
                  </a:lnTo>
                  <a:lnTo>
                    <a:pt x="1582" y="7777"/>
                  </a:lnTo>
                  <a:lnTo>
                    <a:pt x="1549" y="7710"/>
                  </a:lnTo>
                  <a:lnTo>
                    <a:pt x="1515" y="7609"/>
                  </a:lnTo>
                  <a:lnTo>
                    <a:pt x="1549" y="7542"/>
                  </a:lnTo>
                  <a:lnTo>
                    <a:pt x="1582" y="7340"/>
                  </a:lnTo>
                  <a:lnTo>
                    <a:pt x="1650" y="7171"/>
                  </a:lnTo>
                  <a:close/>
                  <a:moveTo>
                    <a:pt x="9090" y="0"/>
                  </a:moveTo>
                  <a:lnTo>
                    <a:pt x="7845" y="370"/>
                  </a:lnTo>
                  <a:lnTo>
                    <a:pt x="7373" y="471"/>
                  </a:lnTo>
                  <a:lnTo>
                    <a:pt x="6902" y="606"/>
                  </a:lnTo>
                  <a:lnTo>
                    <a:pt x="6397" y="707"/>
                  </a:lnTo>
                  <a:lnTo>
                    <a:pt x="5926" y="808"/>
                  </a:lnTo>
                  <a:lnTo>
                    <a:pt x="5017" y="1077"/>
                  </a:lnTo>
                  <a:lnTo>
                    <a:pt x="4141" y="1380"/>
                  </a:lnTo>
                  <a:lnTo>
                    <a:pt x="2323" y="1953"/>
                  </a:lnTo>
                  <a:lnTo>
                    <a:pt x="1549" y="2155"/>
                  </a:lnTo>
                  <a:lnTo>
                    <a:pt x="774" y="2390"/>
                  </a:lnTo>
                  <a:lnTo>
                    <a:pt x="438" y="2491"/>
                  </a:lnTo>
                  <a:lnTo>
                    <a:pt x="269" y="2559"/>
                  </a:lnTo>
                  <a:lnTo>
                    <a:pt x="135" y="2626"/>
                  </a:lnTo>
                  <a:lnTo>
                    <a:pt x="34" y="2626"/>
                  </a:lnTo>
                  <a:lnTo>
                    <a:pt x="34" y="2660"/>
                  </a:lnTo>
                  <a:lnTo>
                    <a:pt x="0" y="2727"/>
                  </a:lnTo>
                  <a:lnTo>
                    <a:pt x="0" y="3266"/>
                  </a:lnTo>
                  <a:lnTo>
                    <a:pt x="67" y="3838"/>
                  </a:lnTo>
                  <a:lnTo>
                    <a:pt x="168" y="4377"/>
                  </a:lnTo>
                  <a:lnTo>
                    <a:pt x="303" y="4949"/>
                  </a:lnTo>
                  <a:lnTo>
                    <a:pt x="539" y="5488"/>
                  </a:lnTo>
                  <a:lnTo>
                    <a:pt x="774" y="5993"/>
                  </a:lnTo>
                  <a:lnTo>
                    <a:pt x="1077" y="6464"/>
                  </a:lnTo>
                  <a:lnTo>
                    <a:pt x="1414" y="6902"/>
                  </a:lnTo>
                  <a:lnTo>
                    <a:pt x="1549" y="7070"/>
                  </a:lnTo>
                  <a:lnTo>
                    <a:pt x="1549" y="7104"/>
                  </a:lnTo>
                  <a:lnTo>
                    <a:pt x="1414" y="7306"/>
                  </a:lnTo>
                  <a:lnTo>
                    <a:pt x="1347" y="7542"/>
                  </a:lnTo>
                  <a:lnTo>
                    <a:pt x="1347" y="7676"/>
                  </a:lnTo>
                  <a:lnTo>
                    <a:pt x="1347" y="7777"/>
                  </a:lnTo>
                  <a:lnTo>
                    <a:pt x="1414" y="7878"/>
                  </a:lnTo>
                  <a:lnTo>
                    <a:pt x="1515" y="7979"/>
                  </a:lnTo>
                  <a:lnTo>
                    <a:pt x="1650" y="8047"/>
                  </a:lnTo>
                  <a:lnTo>
                    <a:pt x="1784" y="8114"/>
                  </a:lnTo>
                  <a:lnTo>
                    <a:pt x="1919" y="8148"/>
                  </a:lnTo>
                  <a:lnTo>
                    <a:pt x="2424" y="8148"/>
                  </a:lnTo>
                  <a:lnTo>
                    <a:pt x="2693" y="8047"/>
                  </a:lnTo>
                  <a:lnTo>
                    <a:pt x="2794" y="7979"/>
                  </a:lnTo>
                  <a:lnTo>
                    <a:pt x="2895" y="7912"/>
                  </a:lnTo>
                  <a:lnTo>
                    <a:pt x="3165" y="7979"/>
                  </a:lnTo>
                  <a:lnTo>
                    <a:pt x="3468" y="8047"/>
                  </a:lnTo>
                  <a:lnTo>
                    <a:pt x="4040" y="8148"/>
                  </a:lnTo>
                  <a:lnTo>
                    <a:pt x="4646" y="8148"/>
                  </a:lnTo>
                  <a:lnTo>
                    <a:pt x="5252" y="8080"/>
                  </a:lnTo>
                  <a:lnTo>
                    <a:pt x="5757" y="7946"/>
                  </a:lnTo>
                  <a:lnTo>
                    <a:pt x="6262" y="7811"/>
                  </a:lnTo>
                  <a:lnTo>
                    <a:pt x="6734" y="7609"/>
                  </a:lnTo>
                  <a:lnTo>
                    <a:pt x="7205" y="7373"/>
                  </a:lnTo>
                  <a:lnTo>
                    <a:pt x="7643" y="7070"/>
                  </a:lnTo>
                  <a:lnTo>
                    <a:pt x="8013" y="6734"/>
                  </a:lnTo>
                  <a:lnTo>
                    <a:pt x="8181" y="6565"/>
                  </a:lnTo>
                  <a:lnTo>
                    <a:pt x="8350" y="6330"/>
                  </a:lnTo>
                  <a:lnTo>
                    <a:pt x="8451" y="6128"/>
                  </a:lnTo>
                  <a:lnTo>
                    <a:pt x="8585" y="5892"/>
                  </a:lnTo>
                  <a:lnTo>
                    <a:pt x="8787" y="5320"/>
                  </a:lnTo>
                  <a:lnTo>
                    <a:pt x="8922" y="4781"/>
                  </a:lnTo>
                  <a:lnTo>
                    <a:pt x="9023" y="4209"/>
                  </a:lnTo>
                  <a:lnTo>
                    <a:pt x="9124" y="3636"/>
                  </a:lnTo>
                  <a:lnTo>
                    <a:pt x="10370" y="3535"/>
                  </a:lnTo>
                  <a:lnTo>
                    <a:pt x="10403" y="3501"/>
                  </a:lnTo>
                  <a:lnTo>
                    <a:pt x="10504" y="3771"/>
                  </a:lnTo>
                  <a:lnTo>
                    <a:pt x="10605" y="4040"/>
                  </a:lnTo>
                  <a:lnTo>
                    <a:pt x="10706" y="4242"/>
                  </a:lnTo>
                  <a:lnTo>
                    <a:pt x="10841" y="4444"/>
                  </a:lnTo>
                  <a:lnTo>
                    <a:pt x="11144" y="4781"/>
                  </a:lnTo>
                  <a:lnTo>
                    <a:pt x="11481" y="5118"/>
                  </a:lnTo>
                  <a:lnTo>
                    <a:pt x="11885" y="5387"/>
                  </a:lnTo>
                  <a:lnTo>
                    <a:pt x="12323" y="5623"/>
                  </a:lnTo>
                  <a:lnTo>
                    <a:pt x="12794" y="5825"/>
                  </a:lnTo>
                  <a:lnTo>
                    <a:pt x="13232" y="5959"/>
                  </a:lnTo>
                  <a:lnTo>
                    <a:pt x="13669" y="6060"/>
                  </a:lnTo>
                  <a:lnTo>
                    <a:pt x="14073" y="6128"/>
                  </a:lnTo>
                  <a:lnTo>
                    <a:pt x="14511" y="6161"/>
                  </a:lnTo>
                  <a:lnTo>
                    <a:pt x="14915" y="6161"/>
                  </a:lnTo>
                  <a:lnTo>
                    <a:pt x="15319" y="6128"/>
                  </a:lnTo>
                  <a:lnTo>
                    <a:pt x="15723" y="6060"/>
                  </a:lnTo>
                  <a:lnTo>
                    <a:pt x="16127" y="5959"/>
                  </a:lnTo>
                  <a:lnTo>
                    <a:pt x="16497" y="5858"/>
                  </a:lnTo>
                  <a:lnTo>
                    <a:pt x="16901" y="5690"/>
                  </a:lnTo>
                  <a:lnTo>
                    <a:pt x="17171" y="5555"/>
                  </a:lnTo>
                  <a:lnTo>
                    <a:pt x="17440" y="5387"/>
                  </a:lnTo>
                  <a:lnTo>
                    <a:pt x="17676" y="5219"/>
                  </a:lnTo>
                  <a:lnTo>
                    <a:pt x="17911" y="5017"/>
                  </a:lnTo>
                  <a:lnTo>
                    <a:pt x="18046" y="5084"/>
                  </a:lnTo>
                  <a:lnTo>
                    <a:pt x="18214" y="5118"/>
                  </a:lnTo>
                  <a:lnTo>
                    <a:pt x="18517" y="5118"/>
                  </a:lnTo>
                  <a:lnTo>
                    <a:pt x="18719" y="5050"/>
                  </a:lnTo>
                  <a:lnTo>
                    <a:pt x="18888" y="4983"/>
                  </a:lnTo>
                  <a:lnTo>
                    <a:pt x="19022" y="4848"/>
                  </a:lnTo>
                  <a:lnTo>
                    <a:pt x="19123" y="4714"/>
                  </a:lnTo>
                  <a:lnTo>
                    <a:pt x="19191" y="4579"/>
                  </a:lnTo>
                  <a:lnTo>
                    <a:pt x="19191" y="4411"/>
                  </a:lnTo>
                  <a:lnTo>
                    <a:pt x="19157" y="4276"/>
                  </a:lnTo>
                  <a:lnTo>
                    <a:pt x="19123" y="4141"/>
                  </a:lnTo>
                  <a:lnTo>
                    <a:pt x="19056" y="4040"/>
                  </a:lnTo>
                  <a:lnTo>
                    <a:pt x="18921" y="3905"/>
                  </a:lnTo>
                  <a:lnTo>
                    <a:pt x="18820" y="3838"/>
                  </a:lnTo>
                  <a:lnTo>
                    <a:pt x="18686" y="3804"/>
                  </a:lnTo>
                  <a:lnTo>
                    <a:pt x="18787" y="3400"/>
                  </a:lnTo>
                  <a:lnTo>
                    <a:pt x="18888" y="2996"/>
                  </a:lnTo>
                  <a:lnTo>
                    <a:pt x="18989" y="2357"/>
                  </a:lnTo>
                  <a:lnTo>
                    <a:pt x="19022" y="1717"/>
                  </a:lnTo>
                  <a:lnTo>
                    <a:pt x="19056" y="1077"/>
                  </a:lnTo>
                  <a:lnTo>
                    <a:pt x="19022" y="438"/>
                  </a:lnTo>
                  <a:lnTo>
                    <a:pt x="19022" y="0"/>
                  </a:lnTo>
                  <a:lnTo>
                    <a:pt x="18753" y="0"/>
                  </a:lnTo>
                  <a:lnTo>
                    <a:pt x="18753" y="640"/>
                  </a:lnTo>
                  <a:lnTo>
                    <a:pt x="18787" y="1279"/>
                  </a:lnTo>
                  <a:lnTo>
                    <a:pt x="18753" y="1919"/>
                  </a:lnTo>
                  <a:lnTo>
                    <a:pt x="18686" y="2559"/>
                  </a:lnTo>
                  <a:lnTo>
                    <a:pt x="18585" y="3165"/>
                  </a:lnTo>
                  <a:lnTo>
                    <a:pt x="18551" y="3400"/>
                  </a:lnTo>
                  <a:lnTo>
                    <a:pt x="18450" y="3636"/>
                  </a:lnTo>
                  <a:lnTo>
                    <a:pt x="18282" y="4074"/>
                  </a:lnTo>
                  <a:lnTo>
                    <a:pt x="18012" y="4478"/>
                  </a:lnTo>
                  <a:lnTo>
                    <a:pt x="17709" y="4815"/>
                  </a:lnTo>
                  <a:lnTo>
                    <a:pt x="17339" y="5118"/>
                  </a:lnTo>
                  <a:lnTo>
                    <a:pt x="16969" y="5353"/>
                  </a:lnTo>
                  <a:lnTo>
                    <a:pt x="16531" y="5555"/>
                  </a:lnTo>
                  <a:lnTo>
                    <a:pt x="16060" y="5724"/>
                  </a:lnTo>
                  <a:lnTo>
                    <a:pt x="15656" y="5825"/>
                  </a:lnTo>
                  <a:lnTo>
                    <a:pt x="15252" y="5858"/>
                  </a:lnTo>
                  <a:lnTo>
                    <a:pt x="14848" y="5892"/>
                  </a:lnTo>
                  <a:lnTo>
                    <a:pt x="14444" y="5892"/>
                  </a:lnTo>
                  <a:lnTo>
                    <a:pt x="14040" y="5858"/>
                  </a:lnTo>
                  <a:lnTo>
                    <a:pt x="13636" y="5791"/>
                  </a:lnTo>
                  <a:lnTo>
                    <a:pt x="13265" y="5690"/>
                  </a:lnTo>
                  <a:lnTo>
                    <a:pt x="12861" y="5589"/>
                  </a:lnTo>
                  <a:lnTo>
                    <a:pt x="12592" y="5454"/>
                  </a:lnTo>
                  <a:lnTo>
                    <a:pt x="12289" y="5320"/>
                  </a:lnTo>
                  <a:lnTo>
                    <a:pt x="12020" y="5151"/>
                  </a:lnTo>
                  <a:lnTo>
                    <a:pt x="11750" y="4983"/>
                  </a:lnTo>
                  <a:lnTo>
                    <a:pt x="11481" y="4781"/>
                  </a:lnTo>
                  <a:lnTo>
                    <a:pt x="11245" y="4545"/>
                  </a:lnTo>
                  <a:lnTo>
                    <a:pt x="11043" y="4310"/>
                  </a:lnTo>
                  <a:lnTo>
                    <a:pt x="10875" y="4040"/>
                  </a:lnTo>
                  <a:lnTo>
                    <a:pt x="10706" y="3703"/>
                  </a:lnTo>
                  <a:lnTo>
                    <a:pt x="10572" y="3367"/>
                  </a:lnTo>
                  <a:lnTo>
                    <a:pt x="10403" y="3030"/>
                  </a:lnTo>
                  <a:lnTo>
                    <a:pt x="10302" y="2862"/>
                  </a:lnTo>
                  <a:lnTo>
                    <a:pt x="10168" y="2727"/>
                  </a:lnTo>
                  <a:lnTo>
                    <a:pt x="9999" y="2626"/>
                  </a:lnTo>
                  <a:lnTo>
                    <a:pt x="9764" y="2559"/>
                  </a:lnTo>
                  <a:lnTo>
                    <a:pt x="9528" y="2491"/>
                  </a:lnTo>
                  <a:lnTo>
                    <a:pt x="9326" y="2525"/>
                  </a:lnTo>
                  <a:lnTo>
                    <a:pt x="9191" y="2592"/>
                  </a:lnTo>
                  <a:lnTo>
                    <a:pt x="9124" y="2660"/>
                  </a:lnTo>
                  <a:lnTo>
                    <a:pt x="9057" y="2761"/>
                  </a:lnTo>
                  <a:lnTo>
                    <a:pt x="9023" y="2862"/>
                  </a:lnTo>
                  <a:lnTo>
                    <a:pt x="8956" y="3097"/>
                  </a:lnTo>
                  <a:lnTo>
                    <a:pt x="8922" y="3367"/>
                  </a:lnTo>
                  <a:lnTo>
                    <a:pt x="8720" y="4478"/>
                  </a:lnTo>
                  <a:lnTo>
                    <a:pt x="8585" y="5017"/>
                  </a:lnTo>
                  <a:lnTo>
                    <a:pt x="8417" y="5555"/>
                  </a:lnTo>
                  <a:lnTo>
                    <a:pt x="8316" y="5825"/>
                  </a:lnTo>
                  <a:lnTo>
                    <a:pt x="8181" y="6060"/>
                  </a:lnTo>
                  <a:lnTo>
                    <a:pt x="8047" y="6296"/>
                  </a:lnTo>
                  <a:lnTo>
                    <a:pt x="7878" y="6498"/>
                  </a:lnTo>
                  <a:lnTo>
                    <a:pt x="7676" y="6700"/>
                  </a:lnTo>
                  <a:lnTo>
                    <a:pt x="7474" y="6868"/>
                  </a:lnTo>
                  <a:lnTo>
                    <a:pt x="7239" y="7037"/>
                  </a:lnTo>
                  <a:lnTo>
                    <a:pt x="6969" y="7205"/>
                  </a:lnTo>
                  <a:lnTo>
                    <a:pt x="6363" y="7441"/>
                  </a:lnTo>
                  <a:lnTo>
                    <a:pt x="5757" y="7643"/>
                  </a:lnTo>
                  <a:lnTo>
                    <a:pt x="5151" y="7811"/>
                  </a:lnTo>
                  <a:lnTo>
                    <a:pt x="4545" y="7878"/>
                  </a:lnTo>
                  <a:lnTo>
                    <a:pt x="3939" y="7878"/>
                  </a:lnTo>
                  <a:lnTo>
                    <a:pt x="3636" y="7845"/>
                  </a:lnTo>
                  <a:lnTo>
                    <a:pt x="3333" y="7777"/>
                  </a:lnTo>
                  <a:lnTo>
                    <a:pt x="3030" y="7676"/>
                  </a:lnTo>
                  <a:lnTo>
                    <a:pt x="2727" y="7575"/>
                  </a:lnTo>
                  <a:lnTo>
                    <a:pt x="2424" y="7407"/>
                  </a:lnTo>
                  <a:lnTo>
                    <a:pt x="2155" y="7239"/>
                  </a:lnTo>
                  <a:lnTo>
                    <a:pt x="1919" y="7070"/>
                  </a:lnTo>
                  <a:lnTo>
                    <a:pt x="1683" y="6868"/>
                  </a:lnTo>
                  <a:lnTo>
                    <a:pt x="1481" y="6633"/>
                  </a:lnTo>
                  <a:lnTo>
                    <a:pt x="1279" y="6397"/>
                  </a:lnTo>
                  <a:lnTo>
                    <a:pt x="1077" y="6128"/>
                  </a:lnTo>
                  <a:lnTo>
                    <a:pt x="943" y="5858"/>
                  </a:lnTo>
                  <a:lnTo>
                    <a:pt x="640" y="5252"/>
                  </a:lnTo>
                  <a:lnTo>
                    <a:pt x="438" y="4613"/>
                  </a:lnTo>
                  <a:lnTo>
                    <a:pt x="303" y="4006"/>
                  </a:lnTo>
                  <a:lnTo>
                    <a:pt x="202" y="3367"/>
                  </a:lnTo>
                  <a:lnTo>
                    <a:pt x="202" y="2761"/>
                  </a:lnTo>
                  <a:lnTo>
                    <a:pt x="505" y="2626"/>
                  </a:lnTo>
                  <a:lnTo>
                    <a:pt x="808" y="2491"/>
                  </a:lnTo>
                  <a:lnTo>
                    <a:pt x="1515" y="2323"/>
                  </a:lnTo>
                  <a:lnTo>
                    <a:pt x="2188" y="2155"/>
                  </a:lnTo>
                  <a:lnTo>
                    <a:pt x="2862" y="1986"/>
                  </a:lnTo>
                  <a:lnTo>
                    <a:pt x="4545" y="1481"/>
                  </a:lnTo>
                  <a:lnTo>
                    <a:pt x="5387" y="1212"/>
                  </a:lnTo>
                  <a:lnTo>
                    <a:pt x="6229" y="943"/>
                  </a:lnTo>
                  <a:lnTo>
                    <a:pt x="7070" y="774"/>
                  </a:lnTo>
                  <a:lnTo>
                    <a:pt x="7912" y="572"/>
                  </a:lnTo>
                  <a:lnTo>
                    <a:pt x="8686" y="370"/>
                  </a:lnTo>
                  <a:lnTo>
                    <a:pt x="9090" y="269"/>
                  </a:lnTo>
                  <a:lnTo>
                    <a:pt x="9461" y="168"/>
                  </a:lnTo>
                  <a:lnTo>
                    <a:pt x="102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" name="Google Shape;1444;p9"/>
            <p:cNvSpPr/>
            <p:nvPr/>
          </p:nvSpPr>
          <p:spPr>
            <a:xfrm>
              <a:off x="812700" y="238125"/>
              <a:ext cx="198650" cy="136375"/>
            </a:xfrm>
            <a:custGeom>
              <a:avLst/>
              <a:gdLst/>
              <a:ahLst/>
              <a:cxnLst/>
              <a:rect l="l" t="t" r="r" b="b"/>
              <a:pathLst>
                <a:path w="7946" h="5455" extrusionOk="0">
                  <a:moveTo>
                    <a:pt x="7373" y="1380"/>
                  </a:moveTo>
                  <a:lnTo>
                    <a:pt x="7609" y="2155"/>
                  </a:lnTo>
                  <a:lnTo>
                    <a:pt x="7676" y="2559"/>
                  </a:lnTo>
                  <a:lnTo>
                    <a:pt x="7710" y="2996"/>
                  </a:lnTo>
                  <a:lnTo>
                    <a:pt x="7710" y="3232"/>
                  </a:lnTo>
                  <a:lnTo>
                    <a:pt x="7676" y="3434"/>
                  </a:lnTo>
                  <a:lnTo>
                    <a:pt x="7643" y="3400"/>
                  </a:lnTo>
                  <a:lnTo>
                    <a:pt x="6700" y="2828"/>
                  </a:lnTo>
                  <a:lnTo>
                    <a:pt x="6229" y="2559"/>
                  </a:lnTo>
                  <a:lnTo>
                    <a:pt x="5757" y="2323"/>
                  </a:lnTo>
                  <a:lnTo>
                    <a:pt x="5387" y="2121"/>
                  </a:lnTo>
                  <a:lnTo>
                    <a:pt x="5185" y="2054"/>
                  </a:lnTo>
                  <a:lnTo>
                    <a:pt x="4983" y="1986"/>
                  </a:lnTo>
                  <a:lnTo>
                    <a:pt x="6195" y="1717"/>
                  </a:lnTo>
                  <a:lnTo>
                    <a:pt x="6801" y="1549"/>
                  </a:lnTo>
                  <a:lnTo>
                    <a:pt x="7373" y="1380"/>
                  </a:lnTo>
                  <a:close/>
                  <a:moveTo>
                    <a:pt x="4512" y="2087"/>
                  </a:moveTo>
                  <a:lnTo>
                    <a:pt x="5151" y="2323"/>
                  </a:lnTo>
                  <a:lnTo>
                    <a:pt x="5454" y="2424"/>
                  </a:lnTo>
                  <a:lnTo>
                    <a:pt x="5791" y="2559"/>
                  </a:lnTo>
                  <a:lnTo>
                    <a:pt x="6229" y="2794"/>
                  </a:lnTo>
                  <a:lnTo>
                    <a:pt x="6666" y="3064"/>
                  </a:lnTo>
                  <a:lnTo>
                    <a:pt x="7104" y="3333"/>
                  </a:lnTo>
                  <a:lnTo>
                    <a:pt x="7542" y="3602"/>
                  </a:lnTo>
                  <a:lnTo>
                    <a:pt x="7609" y="3602"/>
                  </a:lnTo>
                  <a:lnTo>
                    <a:pt x="7508" y="3838"/>
                  </a:lnTo>
                  <a:lnTo>
                    <a:pt x="7373" y="4040"/>
                  </a:lnTo>
                  <a:lnTo>
                    <a:pt x="7205" y="4242"/>
                  </a:lnTo>
                  <a:lnTo>
                    <a:pt x="7003" y="4411"/>
                  </a:lnTo>
                  <a:lnTo>
                    <a:pt x="6599" y="3939"/>
                  </a:lnTo>
                  <a:lnTo>
                    <a:pt x="6363" y="3703"/>
                  </a:lnTo>
                  <a:lnTo>
                    <a:pt x="6128" y="3468"/>
                  </a:lnTo>
                  <a:lnTo>
                    <a:pt x="5858" y="3266"/>
                  </a:lnTo>
                  <a:lnTo>
                    <a:pt x="5589" y="3097"/>
                  </a:lnTo>
                  <a:lnTo>
                    <a:pt x="5286" y="2963"/>
                  </a:lnTo>
                  <a:lnTo>
                    <a:pt x="4983" y="2929"/>
                  </a:lnTo>
                  <a:lnTo>
                    <a:pt x="4478" y="2895"/>
                  </a:lnTo>
                  <a:lnTo>
                    <a:pt x="3973" y="2929"/>
                  </a:lnTo>
                  <a:lnTo>
                    <a:pt x="2963" y="2996"/>
                  </a:lnTo>
                  <a:lnTo>
                    <a:pt x="1987" y="3097"/>
                  </a:lnTo>
                  <a:lnTo>
                    <a:pt x="976" y="3165"/>
                  </a:lnTo>
                  <a:lnTo>
                    <a:pt x="909" y="3198"/>
                  </a:lnTo>
                  <a:lnTo>
                    <a:pt x="909" y="3232"/>
                  </a:lnTo>
                  <a:lnTo>
                    <a:pt x="875" y="3165"/>
                  </a:lnTo>
                  <a:lnTo>
                    <a:pt x="741" y="2996"/>
                  </a:lnTo>
                  <a:lnTo>
                    <a:pt x="1145" y="2895"/>
                  </a:lnTo>
                  <a:lnTo>
                    <a:pt x="1549" y="2794"/>
                  </a:lnTo>
                  <a:lnTo>
                    <a:pt x="2357" y="2592"/>
                  </a:lnTo>
                  <a:lnTo>
                    <a:pt x="3973" y="2222"/>
                  </a:lnTo>
                  <a:lnTo>
                    <a:pt x="4512" y="2087"/>
                  </a:lnTo>
                  <a:close/>
                  <a:moveTo>
                    <a:pt x="4646" y="3131"/>
                  </a:moveTo>
                  <a:lnTo>
                    <a:pt x="4882" y="3165"/>
                  </a:lnTo>
                  <a:lnTo>
                    <a:pt x="5084" y="3198"/>
                  </a:lnTo>
                  <a:lnTo>
                    <a:pt x="5320" y="3232"/>
                  </a:lnTo>
                  <a:lnTo>
                    <a:pt x="5522" y="3333"/>
                  </a:lnTo>
                  <a:lnTo>
                    <a:pt x="5757" y="3434"/>
                  </a:lnTo>
                  <a:lnTo>
                    <a:pt x="5959" y="3602"/>
                  </a:lnTo>
                  <a:lnTo>
                    <a:pt x="6195" y="3804"/>
                  </a:lnTo>
                  <a:lnTo>
                    <a:pt x="6397" y="4040"/>
                  </a:lnTo>
                  <a:lnTo>
                    <a:pt x="6835" y="4545"/>
                  </a:lnTo>
                  <a:lnTo>
                    <a:pt x="6532" y="4680"/>
                  </a:lnTo>
                  <a:lnTo>
                    <a:pt x="6195" y="4815"/>
                  </a:lnTo>
                  <a:lnTo>
                    <a:pt x="5825" y="4916"/>
                  </a:lnTo>
                  <a:lnTo>
                    <a:pt x="5454" y="5017"/>
                  </a:lnTo>
                  <a:lnTo>
                    <a:pt x="4714" y="5118"/>
                  </a:lnTo>
                  <a:lnTo>
                    <a:pt x="4040" y="5185"/>
                  </a:lnTo>
                  <a:lnTo>
                    <a:pt x="3468" y="5219"/>
                  </a:lnTo>
                  <a:lnTo>
                    <a:pt x="3199" y="5185"/>
                  </a:lnTo>
                  <a:lnTo>
                    <a:pt x="2929" y="5151"/>
                  </a:lnTo>
                  <a:lnTo>
                    <a:pt x="2660" y="5084"/>
                  </a:lnTo>
                  <a:lnTo>
                    <a:pt x="2424" y="4983"/>
                  </a:lnTo>
                  <a:lnTo>
                    <a:pt x="2189" y="4848"/>
                  </a:lnTo>
                  <a:lnTo>
                    <a:pt x="1953" y="4680"/>
                  </a:lnTo>
                  <a:lnTo>
                    <a:pt x="1650" y="4377"/>
                  </a:lnTo>
                  <a:lnTo>
                    <a:pt x="1414" y="4040"/>
                  </a:lnTo>
                  <a:lnTo>
                    <a:pt x="943" y="3299"/>
                  </a:lnTo>
                  <a:lnTo>
                    <a:pt x="943" y="3299"/>
                  </a:lnTo>
                  <a:lnTo>
                    <a:pt x="976" y="3333"/>
                  </a:lnTo>
                  <a:lnTo>
                    <a:pt x="1785" y="3333"/>
                  </a:lnTo>
                  <a:lnTo>
                    <a:pt x="2559" y="3299"/>
                  </a:lnTo>
                  <a:lnTo>
                    <a:pt x="3367" y="3198"/>
                  </a:lnTo>
                  <a:lnTo>
                    <a:pt x="4141" y="3131"/>
                  </a:lnTo>
                  <a:close/>
                  <a:moveTo>
                    <a:pt x="1583" y="0"/>
                  </a:moveTo>
                  <a:lnTo>
                    <a:pt x="1313" y="101"/>
                  </a:lnTo>
                  <a:lnTo>
                    <a:pt x="1010" y="236"/>
                  </a:lnTo>
                  <a:lnTo>
                    <a:pt x="774" y="404"/>
                  </a:lnTo>
                  <a:lnTo>
                    <a:pt x="572" y="539"/>
                  </a:lnTo>
                  <a:lnTo>
                    <a:pt x="370" y="707"/>
                  </a:lnTo>
                  <a:lnTo>
                    <a:pt x="202" y="909"/>
                  </a:lnTo>
                  <a:lnTo>
                    <a:pt x="101" y="1111"/>
                  </a:lnTo>
                  <a:lnTo>
                    <a:pt x="0" y="1347"/>
                  </a:lnTo>
                  <a:lnTo>
                    <a:pt x="0" y="1582"/>
                  </a:lnTo>
                  <a:lnTo>
                    <a:pt x="0" y="1818"/>
                  </a:lnTo>
                  <a:lnTo>
                    <a:pt x="34" y="2054"/>
                  </a:lnTo>
                  <a:lnTo>
                    <a:pt x="135" y="2323"/>
                  </a:lnTo>
                  <a:lnTo>
                    <a:pt x="370" y="2828"/>
                  </a:lnTo>
                  <a:lnTo>
                    <a:pt x="673" y="3367"/>
                  </a:lnTo>
                  <a:lnTo>
                    <a:pt x="976" y="3838"/>
                  </a:lnTo>
                  <a:lnTo>
                    <a:pt x="1313" y="4310"/>
                  </a:lnTo>
                  <a:lnTo>
                    <a:pt x="1616" y="4714"/>
                  </a:lnTo>
                  <a:lnTo>
                    <a:pt x="1818" y="4882"/>
                  </a:lnTo>
                  <a:lnTo>
                    <a:pt x="2020" y="5017"/>
                  </a:lnTo>
                  <a:lnTo>
                    <a:pt x="2222" y="5151"/>
                  </a:lnTo>
                  <a:lnTo>
                    <a:pt x="2424" y="5286"/>
                  </a:lnTo>
                  <a:lnTo>
                    <a:pt x="2660" y="5353"/>
                  </a:lnTo>
                  <a:lnTo>
                    <a:pt x="2929" y="5421"/>
                  </a:lnTo>
                  <a:lnTo>
                    <a:pt x="3300" y="5454"/>
                  </a:lnTo>
                  <a:lnTo>
                    <a:pt x="3670" y="5454"/>
                  </a:lnTo>
                  <a:lnTo>
                    <a:pt x="4040" y="5421"/>
                  </a:lnTo>
                  <a:lnTo>
                    <a:pt x="4444" y="5387"/>
                  </a:lnTo>
                  <a:lnTo>
                    <a:pt x="5185" y="5286"/>
                  </a:lnTo>
                  <a:lnTo>
                    <a:pt x="5926" y="5118"/>
                  </a:lnTo>
                  <a:lnTo>
                    <a:pt x="6229" y="5050"/>
                  </a:lnTo>
                  <a:lnTo>
                    <a:pt x="6498" y="4949"/>
                  </a:lnTo>
                  <a:lnTo>
                    <a:pt x="6767" y="4848"/>
                  </a:lnTo>
                  <a:lnTo>
                    <a:pt x="7003" y="4714"/>
                  </a:lnTo>
                  <a:lnTo>
                    <a:pt x="7205" y="4579"/>
                  </a:lnTo>
                  <a:lnTo>
                    <a:pt x="7407" y="4377"/>
                  </a:lnTo>
                  <a:lnTo>
                    <a:pt x="7609" y="4175"/>
                  </a:lnTo>
                  <a:lnTo>
                    <a:pt x="7744" y="3905"/>
                  </a:lnTo>
                  <a:lnTo>
                    <a:pt x="7878" y="3636"/>
                  </a:lnTo>
                  <a:lnTo>
                    <a:pt x="7946" y="3367"/>
                  </a:lnTo>
                  <a:lnTo>
                    <a:pt x="7946" y="3064"/>
                  </a:lnTo>
                  <a:lnTo>
                    <a:pt x="7946" y="2794"/>
                  </a:lnTo>
                  <a:lnTo>
                    <a:pt x="7946" y="2525"/>
                  </a:lnTo>
                  <a:lnTo>
                    <a:pt x="7878" y="2222"/>
                  </a:lnTo>
                  <a:lnTo>
                    <a:pt x="7777" y="1683"/>
                  </a:lnTo>
                  <a:lnTo>
                    <a:pt x="7542" y="842"/>
                  </a:lnTo>
                  <a:lnTo>
                    <a:pt x="7272" y="0"/>
                  </a:lnTo>
                  <a:lnTo>
                    <a:pt x="6936" y="0"/>
                  </a:lnTo>
                  <a:lnTo>
                    <a:pt x="7104" y="404"/>
                  </a:lnTo>
                  <a:lnTo>
                    <a:pt x="7239" y="875"/>
                  </a:lnTo>
                  <a:lnTo>
                    <a:pt x="7306" y="1145"/>
                  </a:lnTo>
                  <a:lnTo>
                    <a:pt x="6498" y="1380"/>
                  </a:lnTo>
                  <a:lnTo>
                    <a:pt x="5623" y="1616"/>
                  </a:lnTo>
                  <a:lnTo>
                    <a:pt x="3939" y="2020"/>
                  </a:lnTo>
                  <a:lnTo>
                    <a:pt x="3131" y="2188"/>
                  </a:lnTo>
                  <a:lnTo>
                    <a:pt x="2256" y="2323"/>
                  </a:lnTo>
                  <a:lnTo>
                    <a:pt x="1852" y="2424"/>
                  </a:lnTo>
                  <a:lnTo>
                    <a:pt x="1448" y="2559"/>
                  </a:lnTo>
                  <a:lnTo>
                    <a:pt x="1044" y="2693"/>
                  </a:lnTo>
                  <a:lnTo>
                    <a:pt x="707" y="2895"/>
                  </a:lnTo>
                  <a:lnTo>
                    <a:pt x="505" y="2592"/>
                  </a:lnTo>
                  <a:lnTo>
                    <a:pt x="370" y="2289"/>
                  </a:lnTo>
                  <a:lnTo>
                    <a:pt x="269" y="1986"/>
                  </a:lnTo>
                  <a:lnTo>
                    <a:pt x="202" y="1650"/>
                  </a:lnTo>
                  <a:lnTo>
                    <a:pt x="370" y="1683"/>
                  </a:lnTo>
                  <a:lnTo>
                    <a:pt x="741" y="1683"/>
                  </a:lnTo>
                  <a:lnTo>
                    <a:pt x="909" y="1616"/>
                  </a:lnTo>
                  <a:lnTo>
                    <a:pt x="1280" y="1481"/>
                  </a:lnTo>
                  <a:lnTo>
                    <a:pt x="1583" y="1347"/>
                  </a:lnTo>
                  <a:lnTo>
                    <a:pt x="3805" y="606"/>
                  </a:lnTo>
                  <a:lnTo>
                    <a:pt x="4512" y="303"/>
                  </a:lnTo>
                  <a:lnTo>
                    <a:pt x="5252" y="0"/>
                  </a:lnTo>
                  <a:lnTo>
                    <a:pt x="4579" y="0"/>
                  </a:lnTo>
                  <a:lnTo>
                    <a:pt x="4040" y="236"/>
                  </a:lnTo>
                  <a:lnTo>
                    <a:pt x="3502" y="438"/>
                  </a:lnTo>
                  <a:lnTo>
                    <a:pt x="202" y="1582"/>
                  </a:lnTo>
                  <a:lnTo>
                    <a:pt x="236" y="1347"/>
                  </a:lnTo>
                  <a:lnTo>
                    <a:pt x="269" y="1212"/>
                  </a:lnTo>
                  <a:lnTo>
                    <a:pt x="337" y="1077"/>
                  </a:lnTo>
                  <a:lnTo>
                    <a:pt x="505" y="842"/>
                  </a:lnTo>
                  <a:lnTo>
                    <a:pt x="774" y="640"/>
                  </a:lnTo>
                  <a:lnTo>
                    <a:pt x="1078" y="471"/>
                  </a:lnTo>
                  <a:lnTo>
                    <a:pt x="1414" y="303"/>
                  </a:lnTo>
                  <a:lnTo>
                    <a:pt x="1717" y="202"/>
                  </a:lnTo>
                  <a:lnTo>
                    <a:pt x="2054" y="101"/>
                  </a:lnTo>
                  <a:lnTo>
                    <a:pt x="2323" y="67"/>
                  </a:lnTo>
                  <a:lnTo>
                    <a:pt x="2357" y="67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" name="Google Shape;1445;p9"/>
            <p:cNvSpPr/>
            <p:nvPr/>
          </p:nvSpPr>
          <p:spPr>
            <a:xfrm>
              <a:off x="3282250" y="332375"/>
              <a:ext cx="417500" cy="425925"/>
            </a:xfrm>
            <a:custGeom>
              <a:avLst/>
              <a:gdLst/>
              <a:ahLst/>
              <a:cxnLst/>
              <a:rect l="l" t="t" r="r" b="b"/>
              <a:pathLst>
                <a:path w="16700" h="17037" extrusionOk="0">
                  <a:moveTo>
                    <a:pt x="10471" y="169"/>
                  </a:moveTo>
                  <a:lnTo>
                    <a:pt x="10471" y="338"/>
                  </a:lnTo>
                  <a:lnTo>
                    <a:pt x="10538" y="472"/>
                  </a:lnTo>
                  <a:lnTo>
                    <a:pt x="10606" y="674"/>
                  </a:lnTo>
                  <a:lnTo>
                    <a:pt x="10336" y="775"/>
                  </a:lnTo>
                  <a:lnTo>
                    <a:pt x="10303" y="809"/>
                  </a:lnTo>
                  <a:lnTo>
                    <a:pt x="10202" y="641"/>
                  </a:lnTo>
                  <a:lnTo>
                    <a:pt x="10101" y="472"/>
                  </a:lnTo>
                  <a:lnTo>
                    <a:pt x="10269" y="338"/>
                  </a:lnTo>
                  <a:lnTo>
                    <a:pt x="10404" y="236"/>
                  </a:lnTo>
                  <a:lnTo>
                    <a:pt x="10471" y="169"/>
                  </a:lnTo>
                  <a:close/>
                  <a:moveTo>
                    <a:pt x="10673" y="944"/>
                  </a:moveTo>
                  <a:lnTo>
                    <a:pt x="10673" y="1011"/>
                  </a:lnTo>
                  <a:lnTo>
                    <a:pt x="10707" y="1112"/>
                  </a:lnTo>
                  <a:lnTo>
                    <a:pt x="10774" y="1314"/>
                  </a:lnTo>
                  <a:lnTo>
                    <a:pt x="10673" y="1314"/>
                  </a:lnTo>
                  <a:lnTo>
                    <a:pt x="10336" y="1381"/>
                  </a:lnTo>
                  <a:lnTo>
                    <a:pt x="10303" y="1213"/>
                  </a:lnTo>
                  <a:lnTo>
                    <a:pt x="10269" y="1078"/>
                  </a:lnTo>
                  <a:lnTo>
                    <a:pt x="10404" y="1045"/>
                  </a:lnTo>
                  <a:lnTo>
                    <a:pt x="10673" y="944"/>
                  </a:lnTo>
                  <a:close/>
                  <a:moveTo>
                    <a:pt x="10942" y="1516"/>
                  </a:moveTo>
                  <a:lnTo>
                    <a:pt x="11043" y="1617"/>
                  </a:lnTo>
                  <a:lnTo>
                    <a:pt x="11481" y="2055"/>
                  </a:lnTo>
                  <a:lnTo>
                    <a:pt x="11717" y="2290"/>
                  </a:lnTo>
                  <a:lnTo>
                    <a:pt x="11919" y="2526"/>
                  </a:lnTo>
                  <a:lnTo>
                    <a:pt x="11649" y="2627"/>
                  </a:lnTo>
                  <a:lnTo>
                    <a:pt x="11346" y="2694"/>
                  </a:lnTo>
                  <a:lnTo>
                    <a:pt x="10740" y="2829"/>
                  </a:lnTo>
                  <a:lnTo>
                    <a:pt x="10404" y="2896"/>
                  </a:lnTo>
                  <a:lnTo>
                    <a:pt x="10235" y="2930"/>
                  </a:lnTo>
                  <a:lnTo>
                    <a:pt x="10101" y="3031"/>
                  </a:lnTo>
                  <a:lnTo>
                    <a:pt x="10168" y="2425"/>
                  </a:lnTo>
                  <a:lnTo>
                    <a:pt x="10303" y="1819"/>
                  </a:lnTo>
                  <a:lnTo>
                    <a:pt x="10336" y="1583"/>
                  </a:lnTo>
                  <a:lnTo>
                    <a:pt x="10505" y="1550"/>
                  </a:lnTo>
                  <a:lnTo>
                    <a:pt x="10808" y="1516"/>
                  </a:lnTo>
                  <a:close/>
                  <a:moveTo>
                    <a:pt x="12087" y="2728"/>
                  </a:moveTo>
                  <a:lnTo>
                    <a:pt x="12255" y="2964"/>
                  </a:lnTo>
                  <a:lnTo>
                    <a:pt x="11582" y="3199"/>
                  </a:lnTo>
                  <a:lnTo>
                    <a:pt x="10942" y="3368"/>
                  </a:lnTo>
                  <a:lnTo>
                    <a:pt x="10505" y="3502"/>
                  </a:lnTo>
                  <a:lnTo>
                    <a:pt x="10067" y="3637"/>
                  </a:lnTo>
                  <a:lnTo>
                    <a:pt x="10101" y="3199"/>
                  </a:lnTo>
                  <a:lnTo>
                    <a:pt x="10303" y="3166"/>
                  </a:lnTo>
                  <a:lnTo>
                    <a:pt x="10505" y="3132"/>
                  </a:lnTo>
                  <a:lnTo>
                    <a:pt x="10942" y="3031"/>
                  </a:lnTo>
                  <a:lnTo>
                    <a:pt x="11515" y="2896"/>
                  </a:lnTo>
                  <a:lnTo>
                    <a:pt x="11818" y="2829"/>
                  </a:lnTo>
                  <a:lnTo>
                    <a:pt x="12087" y="2728"/>
                  </a:lnTo>
                  <a:close/>
                  <a:moveTo>
                    <a:pt x="12525" y="3098"/>
                  </a:moveTo>
                  <a:lnTo>
                    <a:pt x="12626" y="3671"/>
                  </a:lnTo>
                  <a:lnTo>
                    <a:pt x="12760" y="4243"/>
                  </a:lnTo>
                  <a:lnTo>
                    <a:pt x="13063" y="5320"/>
                  </a:lnTo>
                  <a:lnTo>
                    <a:pt x="13265" y="5994"/>
                  </a:lnTo>
                  <a:lnTo>
                    <a:pt x="13535" y="6633"/>
                  </a:lnTo>
                  <a:lnTo>
                    <a:pt x="13804" y="7273"/>
                  </a:lnTo>
                  <a:lnTo>
                    <a:pt x="14040" y="7913"/>
                  </a:lnTo>
                  <a:lnTo>
                    <a:pt x="14242" y="8519"/>
                  </a:lnTo>
                  <a:lnTo>
                    <a:pt x="14410" y="9159"/>
                  </a:lnTo>
                  <a:lnTo>
                    <a:pt x="14679" y="10404"/>
                  </a:lnTo>
                  <a:lnTo>
                    <a:pt x="14780" y="10876"/>
                  </a:lnTo>
                  <a:lnTo>
                    <a:pt x="14881" y="11347"/>
                  </a:lnTo>
                  <a:lnTo>
                    <a:pt x="15016" y="11818"/>
                  </a:lnTo>
                  <a:lnTo>
                    <a:pt x="15117" y="12020"/>
                  </a:lnTo>
                  <a:lnTo>
                    <a:pt x="15252" y="12222"/>
                  </a:lnTo>
                  <a:lnTo>
                    <a:pt x="14612" y="12458"/>
                  </a:lnTo>
                  <a:lnTo>
                    <a:pt x="13939" y="12660"/>
                  </a:lnTo>
                  <a:lnTo>
                    <a:pt x="13333" y="12828"/>
                  </a:lnTo>
                  <a:lnTo>
                    <a:pt x="12996" y="12929"/>
                  </a:lnTo>
                  <a:lnTo>
                    <a:pt x="12727" y="13030"/>
                  </a:lnTo>
                  <a:lnTo>
                    <a:pt x="12592" y="12458"/>
                  </a:lnTo>
                  <a:lnTo>
                    <a:pt x="12457" y="11919"/>
                  </a:lnTo>
                  <a:lnTo>
                    <a:pt x="12154" y="10808"/>
                  </a:lnTo>
                  <a:lnTo>
                    <a:pt x="11818" y="9563"/>
                  </a:lnTo>
                  <a:lnTo>
                    <a:pt x="11616" y="8923"/>
                  </a:lnTo>
                  <a:lnTo>
                    <a:pt x="11414" y="8317"/>
                  </a:lnTo>
                  <a:lnTo>
                    <a:pt x="11010" y="7239"/>
                  </a:lnTo>
                  <a:lnTo>
                    <a:pt x="10808" y="6667"/>
                  </a:lnTo>
                  <a:lnTo>
                    <a:pt x="10639" y="6128"/>
                  </a:lnTo>
                  <a:lnTo>
                    <a:pt x="10471" y="5590"/>
                  </a:lnTo>
                  <a:lnTo>
                    <a:pt x="10269" y="5051"/>
                  </a:lnTo>
                  <a:lnTo>
                    <a:pt x="10101" y="4479"/>
                  </a:lnTo>
                  <a:lnTo>
                    <a:pt x="9932" y="3940"/>
                  </a:lnTo>
                  <a:lnTo>
                    <a:pt x="9966" y="3906"/>
                  </a:lnTo>
                  <a:lnTo>
                    <a:pt x="10572" y="3704"/>
                  </a:lnTo>
                  <a:lnTo>
                    <a:pt x="11178" y="3536"/>
                  </a:lnTo>
                  <a:lnTo>
                    <a:pt x="11885" y="3368"/>
                  </a:lnTo>
                  <a:lnTo>
                    <a:pt x="12222" y="3233"/>
                  </a:lnTo>
                  <a:lnTo>
                    <a:pt x="12525" y="3098"/>
                  </a:lnTo>
                  <a:close/>
                  <a:moveTo>
                    <a:pt x="15353" y="12492"/>
                  </a:moveTo>
                  <a:lnTo>
                    <a:pt x="15386" y="12761"/>
                  </a:lnTo>
                  <a:lnTo>
                    <a:pt x="15454" y="12997"/>
                  </a:lnTo>
                  <a:lnTo>
                    <a:pt x="15622" y="13535"/>
                  </a:lnTo>
                  <a:lnTo>
                    <a:pt x="15521" y="13502"/>
                  </a:lnTo>
                  <a:lnTo>
                    <a:pt x="15420" y="13502"/>
                  </a:lnTo>
                  <a:lnTo>
                    <a:pt x="15117" y="13535"/>
                  </a:lnTo>
                  <a:lnTo>
                    <a:pt x="14646" y="13670"/>
                  </a:lnTo>
                  <a:lnTo>
                    <a:pt x="13972" y="13872"/>
                  </a:lnTo>
                  <a:lnTo>
                    <a:pt x="13535" y="13973"/>
                  </a:lnTo>
                  <a:lnTo>
                    <a:pt x="13265" y="14040"/>
                  </a:lnTo>
                  <a:lnTo>
                    <a:pt x="13164" y="13805"/>
                  </a:lnTo>
                  <a:lnTo>
                    <a:pt x="13097" y="13569"/>
                  </a:lnTo>
                  <a:lnTo>
                    <a:pt x="12996" y="13367"/>
                  </a:lnTo>
                  <a:lnTo>
                    <a:pt x="12861" y="13199"/>
                  </a:lnTo>
                  <a:lnTo>
                    <a:pt x="13097" y="13165"/>
                  </a:lnTo>
                  <a:lnTo>
                    <a:pt x="13366" y="13098"/>
                  </a:lnTo>
                  <a:lnTo>
                    <a:pt x="13838" y="12963"/>
                  </a:lnTo>
                  <a:lnTo>
                    <a:pt x="14612" y="12727"/>
                  </a:lnTo>
                  <a:lnTo>
                    <a:pt x="15353" y="12492"/>
                  </a:lnTo>
                  <a:close/>
                  <a:moveTo>
                    <a:pt x="337" y="11886"/>
                  </a:moveTo>
                  <a:lnTo>
                    <a:pt x="472" y="12155"/>
                  </a:lnTo>
                  <a:lnTo>
                    <a:pt x="674" y="12357"/>
                  </a:lnTo>
                  <a:lnTo>
                    <a:pt x="909" y="12593"/>
                  </a:lnTo>
                  <a:lnTo>
                    <a:pt x="1145" y="12727"/>
                  </a:lnTo>
                  <a:lnTo>
                    <a:pt x="1381" y="12828"/>
                  </a:lnTo>
                  <a:lnTo>
                    <a:pt x="1650" y="12896"/>
                  </a:lnTo>
                  <a:lnTo>
                    <a:pt x="1919" y="12929"/>
                  </a:lnTo>
                  <a:lnTo>
                    <a:pt x="2020" y="13333"/>
                  </a:lnTo>
                  <a:lnTo>
                    <a:pt x="2121" y="13805"/>
                  </a:lnTo>
                  <a:lnTo>
                    <a:pt x="2222" y="13939"/>
                  </a:lnTo>
                  <a:lnTo>
                    <a:pt x="2290" y="14074"/>
                  </a:lnTo>
                  <a:lnTo>
                    <a:pt x="2525" y="14276"/>
                  </a:lnTo>
                  <a:lnTo>
                    <a:pt x="2189" y="14175"/>
                  </a:lnTo>
                  <a:lnTo>
                    <a:pt x="1886" y="14040"/>
                  </a:lnTo>
                  <a:lnTo>
                    <a:pt x="1583" y="13906"/>
                  </a:lnTo>
                  <a:lnTo>
                    <a:pt x="1313" y="13704"/>
                  </a:lnTo>
                  <a:lnTo>
                    <a:pt x="1078" y="13468"/>
                  </a:lnTo>
                  <a:lnTo>
                    <a:pt x="876" y="13199"/>
                  </a:lnTo>
                  <a:lnTo>
                    <a:pt x="674" y="12929"/>
                  </a:lnTo>
                  <a:lnTo>
                    <a:pt x="539" y="12593"/>
                  </a:lnTo>
                  <a:lnTo>
                    <a:pt x="404" y="12256"/>
                  </a:lnTo>
                  <a:lnTo>
                    <a:pt x="337" y="11886"/>
                  </a:lnTo>
                  <a:close/>
                  <a:moveTo>
                    <a:pt x="15285" y="13838"/>
                  </a:moveTo>
                  <a:lnTo>
                    <a:pt x="14545" y="14074"/>
                  </a:lnTo>
                  <a:lnTo>
                    <a:pt x="13972" y="14276"/>
                  </a:lnTo>
                  <a:lnTo>
                    <a:pt x="13669" y="14377"/>
                  </a:lnTo>
                  <a:lnTo>
                    <a:pt x="13400" y="14512"/>
                  </a:lnTo>
                  <a:lnTo>
                    <a:pt x="13400" y="14545"/>
                  </a:lnTo>
                  <a:lnTo>
                    <a:pt x="13400" y="14579"/>
                  </a:lnTo>
                  <a:lnTo>
                    <a:pt x="13669" y="14579"/>
                  </a:lnTo>
                  <a:lnTo>
                    <a:pt x="13939" y="14512"/>
                  </a:lnTo>
                  <a:lnTo>
                    <a:pt x="14444" y="14377"/>
                  </a:lnTo>
                  <a:lnTo>
                    <a:pt x="15117" y="14175"/>
                  </a:lnTo>
                  <a:lnTo>
                    <a:pt x="15757" y="13973"/>
                  </a:lnTo>
                  <a:lnTo>
                    <a:pt x="15790" y="14108"/>
                  </a:lnTo>
                  <a:lnTo>
                    <a:pt x="15184" y="14209"/>
                  </a:lnTo>
                  <a:lnTo>
                    <a:pt x="14578" y="14377"/>
                  </a:lnTo>
                  <a:lnTo>
                    <a:pt x="13972" y="14646"/>
                  </a:lnTo>
                  <a:lnTo>
                    <a:pt x="13703" y="14781"/>
                  </a:lnTo>
                  <a:lnTo>
                    <a:pt x="13467" y="14949"/>
                  </a:lnTo>
                  <a:lnTo>
                    <a:pt x="13400" y="14747"/>
                  </a:lnTo>
                  <a:lnTo>
                    <a:pt x="13299" y="14242"/>
                  </a:lnTo>
                  <a:lnTo>
                    <a:pt x="13669" y="14175"/>
                  </a:lnTo>
                  <a:lnTo>
                    <a:pt x="14073" y="14108"/>
                  </a:lnTo>
                  <a:lnTo>
                    <a:pt x="14814" y="13906"/>
                  </a:lnTo>
                  <a:lnTo>
                    <a:pt x="15285" y="13838"/>
                  </a:lnTo>
                  <a:close/>
                  <a:moveTo>
                    <a:pt x="1145" y="3098"/>
                  </a:moveTo>
                  <a:lnTo>
                    <a:pt x="1684" y="3199"/>
                  </a:lnTo>
                  <a:lnTo>
                    <a:pt x="2189" y="3267"/>
                  </a:lnTo>
                  <a:lnTo>
                    <a:pt x="3232" y="3368"/>
                  </a:lnTo>
                  <a:lnTo>
                    <a:pt x="4276" y="3435"/>
                  </a:lnTo>
                  <a:lnTo>
                    <a:pt x="5320" y="3502"/>
                  </a:lnTo>
                  <a:lnTo>
                    <a:pt x="6397" y="3637"/>
                  </a:lnTo>
                  <a:lnTo>
                    <a:pt x="7508" y="3772"/>
                  </a:lnTo>
                  <a:lnTo>
                    <a:pt x="8619" y="3906"/>
                  </a:lnTo>
                  <a:lnTo>
                    <a:pt x="9730" y="3974"/>
                  </a:lnTo>
                  <a:lnTo>
                    <a:pt x="9831" y="4411"/>
                  </a:lnTo>
                  <a:lnTo>
                    <a:pt x="9932" y="4883"/>
                  </a:lnTo>
                  <a:lnTo>
                    <a:pt x="10269" y="5758"/>
                  </a:lnTo>
                  <a:lnTo>
                    <a:pt x="10639" y="6970"/>
                  </a:lnTo>
                  <a:lnTo>
                    <a:pt x="11077" y="8148"/>
                  </a:lnTo>
                  <a:lnTo>
                    <a:pt x="11346" y="8990"/>
                  </a:lnTo>
                  <a:lnTo>
                    <a:pt x="11616" y="9866"/>
                  </a:lnTo>
                  <a:lnTo>
                    <a:pt x="11582" y="9899"/>
                  </a:lnTo>
                  <a:lnTo>
                    <a:pt x="11649" y="10573"/>
                  </a:lnTo>
                  <a:lnTo>
                    <a:pt x="11616" y="11246"/>
                  </a:lnTo>
                  <a:lnTo>
                    <a:pt x="11548" y="11919"/>
                  </a:lnTo>
                  <a:lnTo>
                    <a:pt x="11447" y="12593"/>
                  </a:lnTo>
                  <a:lnTo>
                    <a:pt x="11178" y="13771"/>
                  </a:lnTo>
                  <a:lnTo>
                    <a:pt x="11111" y="14377"/>
                  </a:lnTo>
                  <a:lnTo>
                    <a:pt x="11077" y="14983"/>
                  </a:lnTo>
                  <a:lnTo>
                    <a:pt x="10538" y="15050"/>
                  </a:lnTo>
                  <a:lnTo>
                    <a:pt x="9495" y="15050"/>
                  </a:lnTo>
                  <a:lnTo>
                    <a:pt x="8956" y="14983"/>
                  </a:lnTo>
                  <a:lnTo>
                    <a:pt x="7878" y="14848"/>
                  </a:lnTo>
                  <a:lnTo>
                    <a:pt x="6835" y="14714"/>
                  </a:lnTo>
                  <a:lnTo>
                    <a:pt x="5892" y="14613"/>
                  </a:lnTo>
                  <a:lnTo>
                    <a:pt x="4949" y="14545"/>
                  </a:lnTo>
                  <a:lnTo>
                    <a:pt x="3064" y="14444"/>
                  </a:lnTo>
                  <a:lnTo>
                    <a:pt x="3064" y="14411"/>
                  </a:lnTo>
                  <a:lnTo>
                    <a:pt x="3064" y="14343"/>
                  </a:lnTo>
                  <a:lnTo>
                    <a:pt x="3030" y="14310"/>
                  </a:lnTo>
                  <a:lnTo>
                    <a:pt x="2997" y="14276"/>
                  </a:lnTo>
                  <a:lnTo>
                    <a:pt x="2795" y="14175"/>
                  </a:lnTo>
                  <a:lnTo>
                    <a:pt x="2593" y="14040"/>
                  </a:lnTo>
                  <a:lnTo>
                    <a:pt x="2458" y="13872"/>
                  </a:lnTo>
                  <a:lnTo>
                    <a:pt x="2323" y="13704"/>
                  </a:lnTo>
                  <a:lnTo>
                    <a:pt x="2256" y="13502"/>
                  </a:lnTo>
                  <a:lnTo>
                    <a:pt x="2189" y="13300"/>
                  </a:lnTo>
                  <a:lnTo>
                    <a:pt x="2189" y="13064"/>
                  </a:lnTo>
                  <a:lnTo>
                    <a:pt x="2189" y="12828"/>
                  </a:lnTo>
                  <a:lnTo>
                    <a:pt x="2155" y="12761"/>
                  </a:lnTo>
                  <a:lnTo>
                    <a:pt x="2088" y="12727"/>
                  </a:lnTo>
                  <a:lnTo>
                    <a:pt x="1852" y="12727"/>
                  </a:lnTo>
                  <a:lnTo>
                    <a:pt x="1650" y="12694"/>
                  </a:lnTo>
                  <a:lnTo>
                    <a:pt x="1448" y="12626"/>
                  </a:lnTo>
                  <a:lnTo>
                    <a:pt x="1246" y="12559"/>
                  </a:lnTo>
                  <a:lnTo>
                    <a:pt x="1078" y="12458"/>
                  </a:lnTo>
                  <a:lnTo>
                    <a:pt x="909" y="12357"/>
                  </a:lnTo>
                  <a:lnTo>
                    <a:pt x="573" y="12054"/>
                  </a:lnTo>
                  <a:lnTo>
                    <a:pt x="472" y="11886"/>
                  </a:lnTo>
                  <a:lnTo>
                    <a:pt x="303" y="11717"/>
                  </a:lnTo>
                  <a:lnTo>
                    <a:pt x="236" y="11111"/>
                  </a:lnTo>
                  <a:lnTo>
                    <a:pt x="269" y="10505"/>
                  </a:lnTo>
                  <a:lnTo>
                    <a:pt x="303" y="9899"/>
                  </a:lnTo>
                  <a:lnTo>
                    <a:pt x="370" y="9327"/>
                  </a:lnTo>
                  <a:lnTo>
                    <a:pt x="505" y="7778"/>
                  </a:lnTo>
                  <a:lnTo>
                    <a:pt x="674" y="6196"/>
                  </a:lnTo>
                  <a:lnTo>
                    <a:pt x="741" y="5421"/>
                  </a:lnTo>
                  <a:lnTo>
                    <a:pt x="842" y="4647"/>
                  </a:lnTo>
                  <a:lnTo>
                    <a:pt x="977" y="3873"/>
                  </a:lnTo>
                  <a:lnTo>
                    <a:pt x="1145" y="3098"/>
                  </a:lnTo>
                  <a:close/>
                  <a:moveTo>
                    <a:pt x="15858" y="14377"/>
                  </a:moveTo>
                  <a:lnTo>
                    <a:pt x="15858" y="14444"/>
                  </a:lnTo>
                  <a:lnTo>
                    <a:pt x="15656" y="14478"/>
                  </a:lnTo>
                  <a:lnTo>
                    <a:pt x="15420" y="14545"/>
                  </a:lnTo>
                  <a:lnTo>
                    <a:pt x="15083" y="14646"/>
                  </a:lnTo>
                  <a:lnTo>
                    <a:pt x="14679" y="14747"/>
                  </a:lnTo>
                  <a:lnTo>
                    <a:pt x="14275" y="14916"/>
                  </a:lnTo>
                  <a:lnTo>
                    <a:pt x="13871" y="15084"/>
                  </a:lnTo>
                  <a:lnTo>
                    <a:pt x="13703" y="15185"/>
                  </a:lnTo>
                  <a:lnTo>
                    <a:pt x="13535" y="15320"/>
                  </a:lnTo>
                  <a:lnTo>
                    <a:pt x="13467" y="15017"/>
                  </a:lnTo>
                  <a:lnTo>
                    <a:pt x="13905" y="14916"/>
                  </a:lnTo>
                  <a:lnTo>
                    <a:pt x="14376" y="14781"/>
                  </a:lnTo>
                  <a:lnTo>
                    <a:pt x="14814" y="14646"/>
                  </a:lnTo>
                  <a:lnTo>
                    <a:pt x="15285" y="14512"/>
                  </a:lnTo>
                  <a:lnTo>
                    <a:pt x="15521" y="14444"/>
                  </a:lnTo>
                  <a:lnTo>
                    <a:pt x="15689" y="14411"/>
                  </a:lnTo>
                  <a:lnTo>
                    <a:pt x="15858" y="14377"/>
                  </a:lnTo>
                  <a:close/>
                  <a:moveTo>
                    <a:pt x="15925" y="14747"/>
                  </a:moveTo>
                  <a:lnTo>
                    <a:pt x="15925" y="14815"/>
                  </a:lnTo>
                  <a:lnTo>
                    <a:pt x="14747" y="15151"/>
                  </a:lnTo>
                  <a:lnTo>
                    <a:pt x="14141" y="15387"/>
                  </a:lnTo>
                  <a:lnTo>
                    <a:pt x="13871" y="15522"/>
                  </a:lnTo>
                  <a:lnTo>
                    <a:pt x="13602" y="15656"/>
                  </a:lnTo>
                  <a:lnTo>
                    <a:pt x="13535" y="15421"/>
                  </a:lnTo>
                  <a:lnTo>
                    <a:pt x="13905" y="15320"/>
                  </a:lnTo>
                  <a:lnTo>
                    <a:pt x="14275" y="15219"/>
                  </a:lnTo>
                  <a:lnTo>
                    <a:pt x="14612" y="15084"/>
                  </a:lnTo>
                  <a:lnTo>
                    <a:pt x="14982" y="14949"/>
                  </a:lnTo>
                  <a:lnTo>
                    <a:pt x="15420" y="14882"/>
                  </a:lnTo>
                  <a:lnTo>
                    <a:pt x="15689" y="14815"/>
                  </a:lnTo>
                  <a:lnTo>
                    <a:pt x="15925" y="14747"/>
                  </a:lnTo>
                  <a:close/>
                  <a:moveTo>
                    <a:pt x="15959" y="15050"/>
                  </a:moveTo>
                  <a:lnTo>
                    <a:pt x="15992" y="15185"/>
                  </a:lnTo>
                  <a:lnTo>
                    <a:pt x="15790" y="15219"/>
                  </a:lnTo>
                  <a:lnTo>
                    <a:pt x="15588" y="15252"/>
                  </a:lnTo>
                  <a:lnTo>
                    <a:pt x="15218" y="15387"/>
                  </a:lnTo>
                  <a:lnTo>
                    <a:pt x="14444" y="15690"/>
                  </a:lnTo>
                  <a:lnTo>
                    <a:pt x="14073" y="15858"/>
                  </a:lnTo>
                  <a:lnTo>
                    <a:pt x="13703" y="16060"/>
                  </a:lnTo>
                  <a:lnTo>
                    <a:pt x="13636" y="15791"/>
                  </a:lnTo>
                  <a:lnTo>
                    <a:pt x="13804" y="15757"/>
                  </a:lnTo>
                  <a:lnTo>
                    <a:pt x="13972" y="15724"/>
                  </a:lnTo>
                  <a:lnTo>
                    <a:pt x="14275" y="15623"/>
                  </a:lnTo>
                  <a:lnTo>
                    <a:pt x="14612" y="15488"/>
                  </a:lnTo>
                  <a:lnTo>
                    <a:pt x="14915" y="15387"/>
                  </a:lnTo>
                  <a:lnTo>
                    <a:pt x="15454" y="15252"/>
                  </a:lnTo>
                  <a:lnTo>
                    <a:pt x="15723" y="15151"/>
                  </a:lnTo>
                  <a:lnTo>
                    <a:pt x="15959" y="15050"/>
                  </a:lnTo>
                  <a:close/>
                  <a:moveTo>
                    <a:pt x="16026" y="15421"/>
                  </a:moveTo>
                  <a:lnTo>
                    <a:pt x="16093" y="15623"/>
                  </a:lnTo>
                  <a:lnTo>
                    <a:pt x="15420" y="15858"/>
                  </a:lnTo>
                  <a:lnTo>
                    <a:pt x="14747" y="16027"/>
                  </a:lnTo>
                  <a:lnTo>
                    <a:pt x="14275" y="16195"/>
                  </a:lnTo>
                  <a:lnTo>
                    <a:pt x="14040" y="16262"/>
                  </a:lnTo>
                  <a:lnTo>
                    <a:pt x="13838" y="16397"/>
                  </a:lnTo>
                  <a:lnTo>
                    <a:pt x="13737" y="16128"/>
                  </a:lnTo>
                  <a:lnTo>
                    <a:pt x="14073" y="16060"/>
                  </a:lnTo>
                  <a:lnTo>
                    <a:pt x="14410" y="15959"/>
                  </a:lnTo>
                  <a:lnTo>
                    <a:pt x="14713" y="15825"/>
                  </a:lnTo>
                  <a:lnTo>
                    <a:pt x="15050" y="15690"/>
                  </a:lnTo>
                  <a:lnTo>
                    <a:pt x="16026" y="15421"/>
                  </a:lnTo>
                  <a:close/>
                  <a:moveTo>
                    <a:pt x="16161" y="15825"/>
                  </a:moveTo>
                  <a:lnTo>
                    <a:pt x="16228" y="15993"/>
                  </a:lnTo>
                  <a:lnTo>
                    <a:pt x="15151" y="16330"/>
                  </a:lnTo>
                  <a:lnTo>
                    <a:pt x="14578" y="16532"/>
                  </a:lnTo>
                  <a:lnTo>
                    <a:pt x="14309" y="16667"/>
                  </a:lnTo>
                  <a:lnTo>
                    <a:pt x="14040" y="16835"/>
                  </a:lnTo>
                  <a:lnTo>
                    <a:pt x="13871" y="16532"/>
                  </a:lnTo>
                  <a:lnTo>
                    <a:pt x="14174" y="16465"/>
                  </a:lnTo>
                  <a:lnTo>
                    <a:pt x="14444" y="16397"/>
                  </a:lnTo>
                  <a:lnTo>
                    <a:pt x="14982" y="16229"/>
                  </a:lnTo>
                  <a:lnTo>
                    <a:pt x="15588" y="16060"/>
                  </a:lnTo>
                  <a:lnTo>
                    <a:pt x="16161" y="15825"/>
                  </a:lnTo>
                  <a:close/>
                  <a:moveTo>
                    <a:pt x="10370" y="1"/>
                  </a:moveTo>
                  <a:lnTo>
                    <a:pt x="10303" y="68"/>
                  </a:lnTo>
                  <a:lnTo>
                    <a:pt x="10168" y="169"/>
                  </a:lnTo>
                  <a:lnTo>
                    <a:pt x="10033" y="304"/>
                  </a:lnTo>
                  <a:lnTo>
                    <a:pt x="10000" y="371"/>
                  </a:lnTo>
                  <a:lnTo>
                    <a:pt x="9966" y="472"/>
                  </a:lnTo>
                  <a:lnTo>
                    <a:pt x="10000" y="506"/>
                  </a:lnTo>
                  <a:lnTo>
                    <a:pt x="10033" y="607"/>
                  </a:lnTo>
                  <a:lnTo>
                    <a:pt x="10067" y="674"/>
                  </a:lnTo>
                  <a:lnTo>
                    <a:pt x="10134" y="876"/>
                  </a:lnTo>
                  <a:lnTo>
                    <a:pt x="10067" y="910"/>
                  </a:lnTo>
                  <a:lnTo>
                    <a:pt x="10033" y="977"/>
                  </a:lnTo>
                  <a:lnTo>
                    <a:pt x="10033" y="1045"/>
                  </a:lnTo>
                  <a:lnTo>
                    <a:pt x="10067" y="1078"/>
                  </a:lnTo>
                  <a:lnTo>
                    <a:pt x="10033" y="1449"/>
                  </a:lnTo>
                  <a:lnTo>
                    <a:pt x="10033" y="1651"/>
                  </a:lnTo>
                  <a:lnTo>
                    <a:pt x="10000" y="1886"/>
                  </a:lnTo>
                  <a:lnTo>
                    <a:pt x="9899" y="2324"/>
                  </a:lnTo>
                  <a:lnTo>
                    <a:pt x="9831" y="2661"/>
                  </a:lnTo>
                  <a:lnTo>
                    <a:pt x="9798" y="2997"/>
                  </a:lnTo>
                  <a:lnTo>
                    <a:pt x="9764" y="3334"/>
                  </a:lnTo>
                  <a:lnTo>
                    <a:pt x="9798" y="3671"/>
                  </a:lnTo>
                  <a:lnTo>
                    <a:pt x="9831" y="3772"/>
                  </a:lnTo>
                  <a:lnTo>
                    <a:pt x="9798" y="3772"/>
                  </a:lnTo>
                  <a:lnTo>
                    <a:pt x="7643" y="3536"/>
                  </a:lnTo>
                  <a:lnTo>
                    <a:pt x="5488" y="3368"/>
                  </a:lnTo>
                  <a:lnTo>
                    <a:pt x="3333" y="3166"/>
                  </a:lnTo>
                  <a:lnTo>
                    <a:pt x="1179" y="2964"/>
                  </a:lnTo>
                  <a:lnTo>
                    <a:pt x="1145" y="2930"/>
                  </a:lnTo>
                  <a:lnTo>
                    <a:pt x="1078" y="2930"/>
                  </a:lnTo>
                  <a:lnTo>
                    <a:pt x="1044" y="2964"/>
                  </a:lnTo>
                  <a:lnTo>
                    <a:pt x="1010" y="2997"/>
                  </a:lnTo>
                  <a:lnTo>
                    <a:pt x="1010" y="3031"/>
                  </a:lnTo>
                  <a:lnTo>
                    <a:pt x="876" y="3469"/>
                  </a:lnTo>
                  <a:lnTo>
                    <a:pt x="775" y="3906"/>
                  </a:lnTo>
                  <a:lnTo>
                    <a:pt x="674" y="4344"/>
                  </a:lnTo>
                  <a:lnTo>
                    <a:pt x="606" y="4782"/>
                  </a:lnTo>
                  <a:lnTo>
                    <a:pt x="539" y="5691"/>
                  </a:lnTo>
                  <a:lnTo>
                    <a:pt x="472" y="6566"/>
                  </a:lnTo>
                  <a:lnTo>
                    <a:pt x="370" y="7542"/>
                  </a:lnTo>
                  <a:lnTo>
                    <a:pt x="236" y="8519"/>
                  </a:lnTo>
                  <a:lnTo>
                    <a:pt x="101" y="9495"/>
                  </a:lnTo>
                  <a:lnTo>
                    <a:pt x="34" y="10472"/>
                  </a:lnTo>
                  <a:lnTo>
                    <a:pt x="0" y="10842"/>
                  </a:lnTo>
                  <a:lnTo>
                    <a:pt x="0" y="11246"/>
                  </a:lnTo>
                  <a:lnTo>
                    <a:pt x="34" y="11650"/>
                  </a:lnTo>
                  <a:lnTo>
                    <a:pt x="101" y="12054"/>
                  </a:lnTo>
                  <a:lnTo>
                    <a:pt x="168" y="12424"/>
                  </a:lnTo>
                  <a:lnTo>
                    <a:pt x="303" y="12795"/>
                  </a:lnTo>
                  <a:lnTo>
                    <a:pt x="505" y="13165"/>
                  </a:lnTo>
                  <a:lnTo>
                    <a:pt x="741" y="13468"/>
                  </a:lnTo>
                  <a:lnTo>
                    <a:pt x="909" y="13704"/>
                  </a:lnTo>
                  <a:lnTo>
                    <a:pt x="1145" y="13906"/>
                  </a:lnTo>
                  <a:lnTo>
                    <a:pt x="1381" y="14108"/>
                  </a:lnTo>
                  <a:lnTo>
                    <a:pt x="1650" y="14310"/>
                  </a:lnTo>
                  <a:lnTo>
                    <a:pt x="1953" y="14444"/>
                  </a:lnTo>
                  <a:lnTo>
                    <a:pt x="2256" y="14579"/>
                  </a:lnTo>
                  <a:lnTo>
                    <a:pt x="2559" y="14613"/>
                  </a:lnTo>
                  <a:lnTo>
                    <a:pt x="2828" y="14579"/>
                  </a:lnTo>
                  <a:lnTo>
                    <a:pt x="3333" y="14714"/>
                  </a:lnTo>
                  <a:lnTo>
                    <a:pt x="3838" y="14781"/>
                  </a:lnTo>
                  <a:lnTo>
                    <a:pt x="4310" y="14815"/>
                  </a:lnTo>
                  <a:lnTo>
                    <a:pt x="4848" y="14848"/>
                  </a:lnTo>
                  <a:lnTo>
                    <a:pt x="5858" y="14882"/>
                  </a:lnTo>
                  <a:lnTo>
                    <a:pt x="6835" y="14949"/>
                  </a:lnTo>
                  <a:lnTo>
                    <a:pt x="7912" y="15084"/>
                  </a:lnTo>
                  <a:lnTo>
                    <a:pt x="8956" y="15252"/>
                  </a:lnTo>
                  <a:lnTo>
                    <a:pt x="9495" y="15286"/>
                  </a:lnTo>
                  <a:lnTo>
                    <a:pt x="10033" y="15320"/>
                  </a:lnTo>
                  <a:lnTo>
                    <a:pt x="10572" y="15286"/>
                  </a:lnTo>
                  <a:lnTo>
                    <a:pt x="11111" y="15252"/>
                  </a:lnTo>
                  <a:lnTo>
                    <a:pt x="11245" y="15252"/>
                  </a:lnTo>
                  <a:lnTo>
                    <a:pt x="11279" y="15219"/>
                  </a:lnTo>
                  <a:lnTo>
                    <a:pt x="11313" y="15151"/>
                  </a:lnTo>
                  <a:lnTo>
                    <a:pt x="11313" y="14680"/>
                  </a:lnTo>
                  <a:lnTo>
                    <a:pt x="11380" y="14175"/>
                  </a:lnTo>
                  <a:lnTo>
                    <a:pt x="11616" y="13165"/>
                  </a:lnTo>
                  <a:lnTo>
                    <a:pt x="11818" y="12155"/>
                  </a:lnTo>
                  <a:lnTo>
                    <a:pt x="11919" y="11616"/>
                  </a:lnTo>
                  <a:lnTo>
                    <a:pt x="11919" y="11145"/>
                  </a:lnTo>
                  <a:lnTo>
                    <a:pt x="12222" y="12155"/>
                  </a:lnTo>
                  <a:lnTo>
                    <a:pt x="12356" y="12660"/>
                  </a:lnTo>
                  <a:lnTo>
                    <a:pt x="12491" y="13199"/>
                  </a:lnTo>
                  <a:lnTo>
                    <a:pt x="12525" y="13266"/>
                  </a:lnTo>
                  <a:lnTo>
                    <a:pt x="12626" y="13266"/>
                  </a:lnTo>
                  <a:lnTo>
                    <a:pt x="12693" y="13232"/>
                  </a:lnTo>
                  <a:lnTo>
                    <a:pt x="12727" y="13468"/>
                  </a:lnTo>
                  <a:lnTo>
                    <a:pt x="12828" y="13704"/>
                  </a:lnTo>
                  <a:lnTo>
                    <a:pt x="12996" y="14108"/>
                  </a:lnTo>
                  <a:lnTo>
                    <a:pt x="13131" y="14613"/>
                  </a:lnTo>
                  <a:lnTo>
                    <a:pt x="13265" y="15151"/>
                  </a:lnTo>
                  <a:lnTo>
                    <a:pt x="13333" y="15589"/>
                  </a:lnTo>
                  <a:lnTo>
                    <a:pt x="13467" y="16229"/>
                  </a:lnTo>
                  <a:lnTo>
                    <a:pt x="13568" y="16532"/>
                  </a:lnTo>
                  <a:lnTo>
                    <a:pt x="13669" y="16801"/>
                  </a:lnTo>
                  <a:lnTo>
                    <a:pt x="13737" y="16902"/>
                  </a:lnTo>
                  <a:lnTo>
                    <a:pt x="13804" y="16970"/>
                  </a:lnTo>
                  <a:lnTo>
                    <a:pt x="13905" y="17037"/>
                  </a:lnTo>
                  <a:lnTo>
                    <a:pt x="14040" y="17037"/>
                  </a:lnTo>
                  <a:lnTo>
                    <a:pt x="14107" y="16970"/>
                  </a:lnTo>
                  <a:lnTo>
                    <a:pt x="14376" y="16902"/>
                  </a:lnTo>
                  <a:lnTo>
                    <a:pt x="14679" y="16801"/>
                  </a:lnTo>
                  <a:lnTo>
                    <a:pt x="15218" y="16566"/>
                  </a:lnTo>
                  <a:lnTo>
                    <a:pt x="16262" y="16229"/>
                  </a:lnTo>
                  <a:lnTo>
                    <a:pt x="16295" y="16296"/>
                  </a:lnTo>
                  <a:lnTo>
                    <a:pt x="16329" y="16330"/>
                  </a:lnTo>
                  <a:lnTo>
                    <a:pt x="16430" y="16330"/>
                  </a:lnTo>
                  <a:lnTo>
                    <a:pt x="16497" y="16262"/>
                  </a:lnTo>
                  <a:lnTo>
                    <a:pt x="16497" y="16229"/>
                  </a:lnTo>
                  <a:lnTo>
                    <a:pt x="16531" y="16161"/>
                  </a:lnTo>
                  <a:lnTo>
                    <a:pt x="16497" y="16161"/>
                  </a:lnTo>
                  <a:lnTo>
                    <a:pt x="16598" y="16128"/>
                  </a:lnTo>
                  <a:lnTo>
                    <a:pt x="16666" y="16094"/>
                  </a:lnTo>
                  <a:lnTo>
                    <a:pt x="16666" y="16060"/>
                  </a:lnTo>
                  <a:lnTo>
                    <a:pt x="16699" y="15959"/>
                  </a:lnTo>
                  <a:lnTo>
                    <a:pt x="16632" y="15892"/>
                  </a:lnTo>
                  <a:lnTo>
                    <a:pt x="16531" y="15892"/>
                  </a:lnTo>
                  <a:lnTo>
                    <a:pt x="16464" y="15926"/>
                  </a:lnTo>
                  <a:lnTo>
                    <a:pt x="16396" y="15724"/>
                  </a:lnTo>
                  <a:lnTo>
                    <a:pt x="16464" y="15690"/>
                  </a:lnTo>
                  <a:lnTo>
                    <a:pt x="16430" y="15623"/>
                  </a:lnTo>
                  <a:lnTo>
                    <a:pt x="16396" y="15555"/>
                  </a:lnTo>
                  <a:lnTo>
                    <a:pt x="16363" y="15522"/>
                  </a:lnTo>
                  <a:lnTo>
                    <a:pt x="16262" y="15219"/>
                  </a:lnTo>
                  <a:lnTo>
                    <a:pt x="16161" y="14949"/>
                  </a:lnTo>
                  <a:lnTo>
                    <a:pt x="16127" y="14646"/>
                  </a:lnTo>
                  <a:lnTo>
                    <a:pt x="16026" y="14074"/>
                  </a:lnTo>
                  <a:lnTo>
                    <a:pt x="15959" y="13670"/>
                  </a:lnTo>
                  <a:lnTo>
                    <a:pt x="15824" y="13232"/>
                  </a:lnTo>
                  <a:lnTo>
                    <a:pt x="15656" y="12828"/>
                  </a:lnTo>
                  <a:lnTo>
                    <a:pt x="15454" y="12424"/>
                  </a:lnTo>
                  <a:lnTo>
                    <a:pt x="15521" y="12424"/>
                  </a:lnTo>
                  <a:lnTo>
                    <a:pt x="15588" y="12357"/>
                  </a:lnTo>
                  <a:lnTo>
                    <a:pt x="15588" y="12290"/>
                  </a:lnTo>
                  <a:lnTo>
                    <a:pt x="15555" y="12222"/>
                  </a:lnTo>
                  <a:lnTo>
                    <a:pt x="15487" y="12155"/>
                  </a:lnTo>
                  <a:lnTo>
                    <a:pt x="15487" y="12088"/>
                  </a:lnTo>
                  <a:lnTo>
                    <a:pt x="15353" y="11886"/>
                  </a:lnTo>
                  <a:lnTo>
                    <a:pt x="15218" y="11650"/>
                  </a:lnTo>
                  <a:lnTo>
                    <a:pt x="15151" y="11414"/>
                  </a:lnTo>
                  <a:lnTo>
                    <a:pt x="15083" y="11179"/>
                  </a:lnTo>
                  <a:lnTo>
                    <a:pt x="14982" y="10674"/>
                  </a:lnTo>
                  <a:lnTo>
                    <a:pt x="14881" y="10169"/>
                  </a:lnTo>
                  <a:lnTo>
                    <a:pt x="14612" y="8990"/>
                  </a:lnTo>
                  <a:lnTo>
                    <a:pt x="14477" y="8418"/>
                  </a:lnTo>
                  <a:lnTo>
                    <a:pt x="14309" y="7845"/>
                  </a:lnTo>
                  <a:lnTo>
                    <a:pt x="14073" y="7239"/>
                  </a:lnTo>
                  <a:lnTo>
                    <a:pt x="13838" y="6667"/>
                  </a:lnTo>
                  <a:lnTo>
                    <a:pt x="13568" y="6095"/>
                  </a:lnTo>
                  <a:lnTo>
                    <a:pt x="13366" y="5489"/>
                  </a:lnTo>
                  <a:lnTo>
                    <a:pt x="13164" y="4883"/>
                  </a:lnTo>
                  <a:lnTo>
                    <a:pt x="13030" y="4243"/>
                  </a:lnTo>
                  <a:lnTo>
                    <a:pt x="12861" y="3603"/>
                  </a:lnTo>
                  <a:lnTo>
                    <a:pt x="12693" y="2997"/>
                  </a:lnTo>
                  <a:lnTo>
                    <a:pt x="12693" y="2930"/>
                  </a:lnTo>
                  <a:lnTo>
                    <a:pt x="12693" y="2896"/>
                  </a:lnTo>
                  <a:lnTo>
                    <a:pt x="12659" y="2863"/>
                  </a:lnTo>
                  <a:lnTo>
                    <a:pt x="12626" y="2829"/>
                  </a:lnTo>
                  <a:lnTo>
                    <a:pt x="12558" y="2829"/>
                  </a:lnTo>
                  <a:lnTo>
                    <a:pt x="12525" y="2863"/>
                  </a:lnTo>
                  <a:lnTo>
                    <a:pt x="12457" y="2896"/>
                  </a:lnTo>
                  <a:lnTo>
                    <a:pt x="12323" y="2627"/>
                  </a:lnTo>
                  <a:lnTo>
                    <a:pt x="12154" y="2358"/>
                  </a:lnTo>
                  <a:lnTo>
                    <a:pt x="11952" y="2122"/>
                  </a:lnTo>
                  <a:lnTo>
                    <a:pt x="11717" y="1920"/>
                  </a:lnTo>
                  <a:lnTo>
                    <a:pt x="11447" y="1651"/>
                  </a:lnTo>
                  <a:lnTo>
                    <a:pt x="11212" y="1415"/>
                  </a:lnTo>
                  <a:lnTo>
                    <a:pt x="11010" y="1146"/>
                  </a:lnTo>
                  <a:lnTo>
                    <a:pt x="10909" y="977"/>
                  </a:lnTo>
                  <a:lnTo>
                    <a:pt x="10841" y="809"/>
                  </a:lnTo>
                  <a:lnTo>
                    <a:pt x="10841" y="742"/>
                  </a:lnTo>
                  <a:lnTo>
                    <a:pt x="10808" y="641"/>
                  </a:lnTo>
                  <a:lnTo>
                    <a:pt x="10707" y="439"/>
                  </a:lnTo>
                  <a:lnTo>
                    <a:pt x="10639" y="203"/>
                  </a:lnTo>
                  <a:lnTo>
                    <a:pt x="10606" y="102"/>
                  </a:lnTo>
                  <a:lnTo>
                    <a:pt x="10538" y="34"/>
                  </a:lnTo>
                  <a:lnTo>
                    <a:pt x="10505" y="1"/>
                  </a:lnTo>
                  <a:lnTo>
                    <a:pt x="10471" y="34"/>
                  </a:lnTo>
                  <a:lnTo>
                    <a:pt x="1043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" name="Google Shape;1446;p9"/>
            <p:cNvSpPr/>
            <p:nvPr/>
          </p:nvSpPr>
          <p:spPr>
            <a:xfrm>
              <a:off x="1163675" y="316400"/>
              <a:ext cx="196150" cy="86700"/>
            </a:xfrm>
            <a:custGeom>
              <a:avLst/>
              <a:gdLst/>
              <a:ahLst/>
              <a:cxnLst/>
              <a:rect l="l" t="t" r="r" b="b"/>
              <a:pathLst>
                <a:path w="7846" h="3468" extrusionOk="0">
                  <a:moveTo>
                    <a:pt x="135" y="707"/>
                  </a:moveTo>
                  <a:lnTo>
                    <a:pt x="304" y="774"/>
                  </a:lnTo>
                  <a:lnTo>
                    <a:pt x="1583" y="774"/>
                  </a:lnTo>
                  <a:lnTo>
                    <a:pt x="1549" y="1179"/>
                  </a:lnTo>
                  <a:lnTo>
                    <a:pt x="1516" y="1549"/>
                  </a:lnTo>
                  <a:lnTo>
                    <a:pt x="1549" y="1953"/>
                  </a:lnTo>
                  <a:lnTo>
                    <a:pt x="506" y="1953"/>
                  </a:lnTo>
                  <a:lnTo>
                    <a:pt x="371" y="1987"/>
                  </a:lnTo>
                  <a:lnTo>
                    <a:pt x="203" y="2054"/>
                  </a:lnTo>
                  <a:lnTo>
                    <a:pt x="203" y="1717"/>
                  </a:lnTo>
                  <a:lnTo>
                    <a:pt x="203" y="1347"/>
                  </a:lnTo>
                  <a:lnTo>
                    <a:pt x="203" y="1010"/>
                  </a:lnTo>
                  <a:lnTo>
                    <a:pt x="203" y="875"/>
                  </a:lnTo>
                  <a:lnTo>
                    <a:pt x="135" y="707"/>
                  </a:lnTo>
                  <a:close/>
                  <a:moveTo>
                    <a:pt x="2189" y="236"/>
                  </a:moveTo>
                  <a:lnTo>
                    <a:pt x="2862" y="303"/>
                  </a:lnTo>
                  <a:lnTo>
                    <a:pt x="3536" y="303"/>
                  </a:lnTo>
                  <a:lnTo>
                    <a:pt x="4883" y="269"/>
                  </a:lnTo>
                  <a:lnTo>
                    <a:pt x="5556" y="303"/>
                  </a:lnTo>
                  <a:lnTo>
                    <a:pt x="6229" y="337"/>
                  </a:lnTo>
                  <a:lnTo>
                    <a:pt x="6903" y="370"/>
                  </a:lnTo>
                  <a:lnTo>
                    <a:pt x="7610" y="404"/>
                  </a:lnTo>
                  <a:lnTo>
                    <a:pt x="7542" y="707"/>
                  </a:lnTo>
                  <a:lnTo>
                    <a:pt x="7509" y="1044"/>
                  </a:lnTo>
                  <a:lnTo>
                    <a:pt x="7542" y="1684"/>
                  </a:lnTo>
                  <a:lnTo>
                    <a:pt x="7542" y="3098"/>
                  </a:lnTo>
                  <a:lnTo>
                    <a:pt x="6229" y="3030"/>
                  </a:lnTo>
                  <a:lnTo>
                    <a:pt x="4883" y="2963"/>
                  </a:lnTo>
                  <a:lnTo>
                    <a:pt x="3671" y="2862"/>
                  </a:lnTo>
                  <a:lnTo>
                    <a:pt x="3064" y="2828"/>
                  </a:lnTo>
                  <a:lnTo>
                    <a:pt x="2458" y="2862"/>
                  </a:lnTo>
                  <a:lnTo>
                    <a:pt x="2458" y="2828"/>
                  </a:lnTo>
                  <a:lnTo>
                    <a:pt x="2391" y="2795"/>
                  </a:lnTo>
                  <a:lnTo>
                    <a:pt x="2189" y="2694"/>
                  </a:lnTo>
                  <a:lnTo>
                    <a:pt x="2021" y="2626"/>
                  </a:lnTo>
                  <a:lnTo>
                    <a:pt x="1953" y="2559"/>
                  </a:lnTo>
                  <a:lnTo>
                    <a:pt x="1886" y="2492"/>
                  </a:lnTo>
                  <a:lnTo>
                    <a:pt x="1785" y="2256"/>
                  </a:lnTo>
                  <a:lnTo>
                    <a:pt x="1751" y="2088"/>
                  </a:lnTo>
                  <a:lnTo>
                    <a:pt x="1751" y="1886"/>
                  </a:lnTo>
                  <a:lnTo>
                    <a:pt x="1785" y="1549"/>
                  </a:lnTo>
                  <a:lnTo>
                    <a:pt x="1785" y="1179"/>
                  </a:lnTo>
                  <a:lnTo>
                    <a:pt x="1785" y="774"/>
                  </a:lnTo>
                  <a:lnTo>
                    <a:pt x="1852" y="606"/>
                  </a:lnTo>
                  <a:lnTo>
                    <a:pt x="1920" y="438"/>
                  </a:lnTo>
                  <a:lnTo>
                    <a:pt x="2021" y="337"/>
                  </a:lnTo>
                  <a:lnTo>
                    <a:pt x="2189" y="236"/>
                  </a:lnTo>
                  <a:close/>
                  <a:moveTo>
                    <a:pt x="3603" y="0"/>
                  </a:moveTo>
                  <a:lnTo>
                    <a:pt x="2930" y="34"/>
                  </a:lnTo>
                  <a:lnTo>
                    <a:pt x="2290" y="101"/>
                  </a:lnTo>
                  <a:lnTo>
                    <a:pt x="2256" y="67"/>
                  </a:lnTo>
                  <a:lnTo>
                    <a:pt x="1987" y="67"/>
                  </a:lnTo>
                  <a:lnTo>
                    <a:pt x="1886" y="135"/>
                  </a:lnTo>
                  <a:lnTo>
                    <a:pt x="1819" y="168"/>
                  </a:lnTo>
                  <a:lnTo>
                    <a:pt x="1751" y="269"/>
                  </a:lnTo>
                  <a:lnTo>
                    <a:pt x="1684" y="370"/>
                  </a:lnTo>
                  <a:lnTo>
                    <a:pt x="1617" y="606"/>
                  </a:lnTo>
                  <a:lnTo>
                    <a:pt x="1213" y="572"/>
                  </a:lnTo>
                  <a:lnTo>
                    <a:pt x="438" y="572"/>
                  </a:lnTo>
                  <a:lnTo>
                    <a:pt x="270" y="606"/>
                  </a:lnTo>
                  <a:lnTo>
                    <a:pt x="102" y="673"/>
                  </a:lnTo>
                  <a:lnTo>
                    <a:pt x="68" y="673"/>
                  </a:lnTo>
                  <a:lnTo>
                    <a:pt x="102" y="707"/>
                  </a:lnTo>
                  <a:lnTo>
                    <a:pt x="68" y="842"/>
                  </a:lnTo>
                  <a:lnTo>
                    <a:pt x="34" y="1010"/>
                  </a:lnTo>
                  <a:lnTo>
                    <a:pt x="34" y="1347"/>
                  </a:lnTo>
                  <a:lnTo>
                    <a:pt x="1" y="1751"/>
                  </a:lnTo>
                  <a:lnTo>
                    <a:pt x="34" y="1919"/>
                  </a:lnTo>
                  <a:lnTo>
                    <a:pt x="68" y="2121"/>
                  </a:lnTo>
                  <a:lnTo>
                    <a:pt x="102" y="2155"/>
                  </a:lnTo>
                  <a:lnTo>
                    <a:pt x="68" y="2189"/>
                  </a:lnTo>
                  <a:lnTo>
                    <a:pt x="405" y="2189"/>
                  </a:lnTo>
                  <a:lnTo>
                    <a:pt x="741" y="2155"/>
                  </a:lnTo>
                  <a:lnTo>
                    <a:pt x="1145" y="2189"/>
                  </a:lnTo>
                  <a:lnTo>
                    <a:pt x="1549" y="2155"/>
                  </a:lnTo>
                  <a:lnTo>
                    <a:pt x="1617" y="2492"/>
                  </a:lnTo>
                  <a:lnTo>
                    <a:pt x="1684" y="2626"/>
                  </a:lnTo>
                  <a:lnTo>
                    <a:pt x="1751" y="2761"/>
                  </a:lnTo>
                  <a:lnTo>
                    <a:pt x="1852" y="2862"/>
                  </a:lnTo>
                  <a:lnTo>
                    <a:pt x="1953" y="2963"/>
                  </a:lnTo>
                  <a:lnTo>
                    <a:pt x="2088" y="2997"/>
                  </a:lnTo>
                  <a:lnTo>
                    <a:pt x="2290" y="2997"/>
                  </a:lnTo>
                  <a:lnTo>
                    <a:pt x="2930" y="3064"/>
                  </a:lnTo>
                  <a:lnTo>
                    <a:pt x="3603" y="3131"/>
                  </a:lnTo>
                  <a:lnTo>
                    <a:pt x="4883" y="3165"/>
                  </a:lnTo>
                  <a:lnTo>
                    <a:pt x="6196" y="3266"/>
                  </a:lnTo>
                  <a:lnTo>
                    <a:pt x="7542" y="3333"/>
                  </a:lnTo>
                  <a:lnTo>
                    <a:pt x="7542" y="3367"/>
                  </a:lnTo>
                  <a:lnTo>
                    <a:pt x="7576" y="3434"/>
                  </a:lnTo>
                  <a:lnTo>
                    <a:pt x="7677" y="3468"/>
                  </a:lnTo>
                  <a:lnTo>
                    <a:pt x="7778" y="3434"/>
                  </a:lnTo>
                  <a:lnTo>
                    <a:pt x="7812" y="3367"/>
                  </a:lnTo>
                  <a:lnTo>
                    <a:pt x="7812" y="3333"/>
                  </a:lnTo>
                  <a:lnTo>
                    <a:pt x="7812" y="2559"/>
                  </a:lnTo>
                  <a:lnTo>
                    <a:pt x="7812" y="1818"/>
                  </a:lnTo>
                  <a:lnTo>
                    <a:pt x="7845" y="1078"/>
                  </a:lnTo>
                  <a:lnTo>
                    <a:pt x="7812" y="707"/>
                  </a:lnTo>
                  <a:lnTo>
                    <a:pt x="7778" y="337"/>
                  </a:lnTo>
                  <a:lnTo>
                    <a:pt x="7744" y="303"/>
                  </a:lnTo>
                  <a:lnTo>
                    <a:pt x="7778" y="269"/>
                  </a:lnTo>
                  <a:lnTo>
                    <a:pt x="7744" y="202"/>
                  </a:lnTo>
                  <a:lnTo>
                    <a:pt x="7711" y="168"/>
                  </a:lnTo>
                  <a:lnTo>
                    <a:pt x="7643" y="135"/>
                  </a:lnTo>
                  <a:lnTo>
                    <a:pt x="6970" y="135"/>
                  </a:lnTo>
                  <a:lnTo>
                    <a:pt x="6297" y="101"/>
                  </a:lnTo>
                  <a:lnTo>
                    <a:pt x="4950" y="34"/>
                  </a:lnTo>
                  <a:lnTo>
                    <a:pt x="4277" y="34"/>
                  </a:lnTo>
                  <a:lnTo>
                    <a:pt x="360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" name="Google Shape;1447;p9"/>
            <p:cNvSpPr/>
            <p:nvPr/>
          </p:nvSpPr>
          <p:spPr>
            <a:xfrm>
              <a:off x="1182200" y="340800"/>
              <a:ext cx="14325" cy="6750"/>
            </a:xfrm>
            <a:custGeom>
              <a:avLst/>
              <a:gdLst/>
              <a:ahLst/>
              <a:cxnLst/>
              <a:rect l="l" t="t" r="r" b="b"/>
              <a:pathLst>
                <a:path w="573" h="270" extrusionOk="0">
                  <a:moveTo>
                    <a:pt x="169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135" y="236"/>
                  </a:lnTo>
                  <a:lnTo>
                    <a:pt x="236" y="236"/>
                  </a:lnTo>
                  <a:lnTo>
                    <a:pt x="438" y="270"/>
                  </a:lnTo>
                  <a:lnTo>
                    <a:pt x="505" y="270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68"/>
                  </a:lnTo>
                  <a:lnTo>
                    <a:pt x="505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" name="Google Shape;1448;p9"/>
            <p:cNvSpPr/>
            <p:nvPr/>
          </p:nvSpPr>
          <p:spPr>
            <a:xfrm>
              <a:off x="1322750" y="339950"/>
              <a:ext cx="7600" cy="38750"/>
            </a:xfrm>
            <a:custGeom>
              <a:avLst/>
              <a:gdLst/>
              <a:ahLst/>
              <a:cxnLst/>
              <a:rect l="l" t="t" r="r" b="b"/>
              <a:pathLst>
                <a:path w="304" h="1550" extrusionOk="0">
                  <a:moveTo>
                    <a:pt x="237" y="1"/>
                  </a:moveTo>
                  <a:lnTo>
                    <a:pt x="136" y="136"/>
                  </a:lnTo>
                  <a:lnTo>
                    <a:pt x="68" y="304"/>
                  </a:lnTo>
                  <a:lnTo>
                    <a:pt x="35" y="641"/>
                  </a:lnTo>
                  <a:lnTo>
                    <a:pt x="1" y="1045"/>
                  </a:lnTo>
                  <a:lnTo>
                    <a:pt x="68" y="1449"/>
                  </a:lnTo>
                  <a:lnTo>
                    <a:pt x="68" y="1516"/>
                  </a:lnTo>
                  <a:lnTo>
                    <a:pt x="102" y="1516"/>
                  </a:lnTo>
                  <a:lnTo>
                    <a:pt x="203" y="1550"/>
                  </a:lnTo>
                  <a:lnTo>
                    <a:pt x="304" y="1482"/>
                  </a:lnTo>
                  <a:lnTo>
                    <a:pt x="304" y="1449"/>
                  </a:lnTo>
                  <a:lnTo>
                    <a:pt x="304" y="1381"/>
                  </a:lnTo>
                  <a:lnTo>
                    <a:pt x="270" y="1011"/>
                  </a:lnTo>
                  <a:lnTo>
                    <a:pt x="270" y="641"/>
                  </a:lnTo>
                  <a:lnTo>
                    <a:pt x="304" y="338"/>
                  </a:lnTo>
                  <a:lnTo>
                    <a:pt x="304" y="169"/>
                  </a:lnTo>
                  <a:lnTo>
                    <a:pt x="304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" name="Google Shape;1449;p9"/>
            <p:cNvSpPr/>
            <p:nvPr/>
          </p:nvSpPr>
          <p:spPr>
            <a:xfrm>
              <a:off x="1311825" y="347525"/>
              <a:ext cx="5900" cy="21075"/>
            </a:xfrm>
            <a:custGeom>
              <a:avLst/>
              <a:gdLst/>
              <a:ahLst/>
              <a:cxnLst/>
              <a:rect l="l" t="t" r="r" b="b"/>
              <a:pathLst>
                <a:path w="236" h="843" extrusionOk="0">
                  <a:moveTo>
                    <a:pt x="135" y="1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0" y="338"/>
                  </a:lnTo>
                  <a:lnTo>
                    <a:pt x="0" y="742"/>
                  </a:lnTo>
                  <a:lnTo>
                    <a:pt x="34" y="775"/>
                  </a:lnTo>
                  <a:lnTo>
                    <a:pt x="68" y="809"/>
                  </a:lnTo>
                  <a:lnTo>
                    <a:pt x="135" y="843"/>
                  </a:lnTo>
                  <a:lnTo>
                    <a:pt x="202" y="809"/>
                  </a:lnTo>
                  <a:lnTo>
                    <a:pt x="236" y="775"/>
                  </a:lnTo>
                  <a:lnTo>
                    <a:pt x="236" y="742"/>
                  </a:lnTo>
                  <a:lnTo>
                    <a:pt x="202" y="405"/>
                  </a:lnTo>
                  <a:lnTo>
                    <a:pt x="236" y="237"/>
                  </a:lnTo>
                  <a:lnTo>
                    <a:pt x="236" y="68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" name="Google Shape;1450;p9"/>
            <p:cNvSpPr/>
            <p:nvPr/>
          </p:nvSpPr>
          <p:spPr>
            <a:xfrm>
              <a:off x="1075300" y="284400"/>
              <a:ext cx="87575" cy="75775"/>
            </a:xfrm>
            <a:custGeom>
              <a:avLst/>
              <a:gdLst/>
              <a:ahLst/>
              <a:cxnLst/>
              <a:rect l="l" t="t" r="r" b="b"/>
              <a:pathLst>
                <a:path w="3503" h="3031" extrusionOk="0">
                  <a:moveTo>
                    <a:pt x="1516" y="169"/>
                  </a:moveTo>
                  <a:lnTo>
                    <a:pt x="1886" y="304"/>
                  </a:lnTo>
                  <a:lnTo>
                    <a:pt x="2256" y="472"/>
                  </a:lnTo>
                  <a:lnTo>
                    <a:pt x="2627" y="708"/>
                  </a:lnTo>
                  <a:lnTo>
                    <a:pt x="2930" y="977"/>
                  </a:lnTo>
                  <a:lnTo>
                    <a:pt x="2829" y="1011"/>
                  </a:lnTo>
                  <a:lnTo>
                    <a:pt x="2728" y="1044"/>
                  </a:lnTo>
                  <a:lnTo>
                    <a:pt x="2559" y="1145"/>
                  </a:lnTo>
                  <a:lnTo>
                    <a:pt x="2391" y="1314"/>
                  </a:lnTo>
                  <a:lnTo>
                    <a:pt x="2256" y="1482"/>
                  </a:lnTo>
                  <a:lnTo>
                    <a:pt x="2021" y="1819"/>
                  </a:lnTo>
                  <a:lnTo>
                    <a:pt x="1819" y="2155"/>
                  </a:lnTo>
                  <a:lnTo>
                    <a:pt x="1751" y="2358"/>
                  </a:lnTo>
                  <a:lnTo>
                    <a:pt x="1684" y="2560"/>
                  </a:lnTo>
                  <a:lnTo>
                    <a:pt x="1650" y="2526"/>
                  </a:lnTo>
                  <a:lnTo>
                    <a:pt x="1314" y="2324"/>
                  </a:lnTo>
                  <a:lnTo>
                    <a:pt x="1011" y="2088"/>
                  </a:lnTo>
                  <a:lnTo>
                    <a:pt x="809" y="1852"/>
                  </a:lnTo>
                  <a:lnTo>
                    <a:pt x="573" y="1617"/>
                  </a:lnTo>
                  <a:lnTo>
                    <a:pt x="135" y="1213"/>
                  </a:lnTo>
                  <a:lnTo>
                    <a:pt x="169" y="1179"/>
                  </a:lnTo>
                  <a:lnTo>
                    <a:pt x="304" y="1011"/>
                  </a:lnTo>
                  <a:lnTo>
                    <a:pt x="438" y="876"/>
                  </a:lnTo>
                  <a:lnTo>
                    <a:pt x="775" y="640"/>
                  </a:lnTo>
                  <a:lnTo>
                    <a:pt x="1112" y="405"/>
                  </a:lnTo>
                  <a:lnTo>
                    <a:pt x="1280" y="304"/>
                  </a:lnTo>
                  <a:lnTo>
                    <a:pt x="1482" y="203"/>
                  </a:lnTo>
                  <a:lnTo>
                    <a:pt x="1516" y="169"/>
                  </a:lnTo>
                  <a:close/>
                  <a:moveTo>
                    <a:pt x="3064" y="1044"/>
                  </a:moveTo>
                  <a:lnTo>
                    <a:pt x="3266" y="1246"/>
                  </a:lnTo>
                  <a:lnTo>
                    <a:pt x="3165" y="1482"/>
                  </a:lnTo>
                  <a:lnTo>
                    <a:pt x="3031" y="1718"/>
                  </a:lnTo>
                  <a:lnTo>
                    <a:pt x="2694" y="2122"/>
                  </a:lnTo>
                  <a:lnTo>
                    <a:pt x="2324" y="2492"/>
                  </a:lnTo>
                  <a:lnTo>
                    <a:pt x="2155" y="2661"/>
                  </a:lnTo>
                  <a:lnTo>
                    <a:pt x="1953" y="2728"/>
                  </a:lnTo>
                  <a:lnTo>
                    <a:pt x="1987" y="2492"/>
                  </a:lnTo>
                  <a:lnTo>
                    <a:pt x="2054" y="2324"/>
                  </a:lnTo>
                  <a:lnTo>
                    <a:pt x="2122" y="2155"/>
                  </a:lnTo>
                  <a:lnTo>
                    <a:pt x="2324" y="1852"/>
                  </a:lnTo>
                  <a:lnTo>
                    <a:pt x="2458" y="1650"/>
                  </a:lnTo>
                  <a:lnTo>
                    <a:pt x="2627" y="1415"/>
                  </a:lnTo>
                  <a:lnTo>
                    <a:pt x="2795" y="1213"/>
                  </a:lnTo>
                  <a:lnTo>
                    <a:pt x="3031" y="1078"/>
                  </a:lnTo>
                  <a:lnTo>
                    <a:pt x="3031" y="1044"/>
                  </a:lnTo>
                  <a:close/>
                  <a:moveTo>
                    <a:pt x="1415" y="1"/>
                  </a:moveTo>
                  <a:lnTo>
                    <a:pt x="1179" y="102"/>
                  </a:lnTo>
                  <a:lnTo>
                    <a:pt x="977" y="203"/>
                  </a:lnTo>
                  <a:lnTo>
                    <a:pt x="573" y="506"/>
                  </a:lnTo>
                  <a:lnTo>
                    <a:pt x="405" y="640"/>
                  </a:lnTo>
                  <a:lnTo>
                    <a:pt x="236" y="775"/>
                  </a:lnTo>
                  <a:lnTo>
                    <a:pt x="68" y="943"/>
                  </a:lnTo>
                  <a:lnTo>
                    <a:pt x="34" y="1044"/>
                  </a:lnTo>
                  <a:lnTo>
                    <a:pt x="34" y="1145"/>
                  </a:lnTo>
                  <a:lnTo>
                    <a:pt x="34" y="1179"/>
                  </a:lnTo>
                  <a:lnTo>
                    <a:pt x="1" y="1246"/>
                  </a:lnTo>
                  <a:lnTo>
                    <a:pt x="1" y="1314"/>
                  </a:lnTo>
                  <a:lnTo>
                    <a:pt x="68" y="1415"/>
                  </a:lnTo>
                  <a:lnTo>
                    <a:pt x="169" y="1583"/>
                  </a:lnTo>
                  <a:lnTo>
                    <a:pt x="337" y="1751"/>
                  </a:lnTo>
                  <a:lnTo>
                    <a:pt x="607" y="2054"/>
                  </a:lnTo>
                  <a:lnTo>
                    <a:pt x="842" y="2290"/>
                  </a:lnTo>
                  <a:lnTo>
                    <a:pt x="1112" y="2492"/>
                  </a:lnTo>
                  <a:lnTo>
                    <a:pt x="1381" y="2661"/>
                  </a:lnTo>
                  <a:lnTo>
                    <a:pt x="1617" y="2829"/>
                  </a:lnTo>
                  <a:lnTo>
                    <a:pt x="1617" y="2863"/>
                  </a:lnTo>
                  <a:lnTo>
                    <a:pt x="1617" y="2896"/>
                  </a:lnTo>
                  <a:lnTo>
                    <a:pt x="1617" y="2930"/>
                  </a:lnTo>
                  <a:lnTo>
                    <a:pt x="1684" y="2997"/>
                  </a:lnTo>
                  <a:lnTo>
                    <a:pt x="1785" y="3031"/>
                  </a:lnTo>
                  <a:lnTo>
                    <a:pt x="1852" y="2964"/>
                  </a:lnTo>
                  <a:lnTo>
                    <a:pt x="2088" y="2964"/>
                  </a:lnTo>
                  <a:lnTo>
                    <a:pt x="2223" y="2896"/>
                  </a:lnTo>
                  <a:lnTo>
                    <a:pt x="2324" y="2829"/>
                  </a:lnTo>
                  <a:lnTo>
                    <a:pt x="2593" y="2593"/>
                  </a:lnTo>
                  <a:lnTo>
                    <a:pt x="2829" y="2290"/>
                  </a:lnTo>
                  <a:lnTo>
                    <a:pt x="3064" y="1987"/>
                  </a:lnTo>
                  <a:lnTo>
                    <a:pt x="3266" y="1650"/>
                  </a:lnTo>
                  <a:lnTo>
                    <a:pt x="3401" y="1415"/>
                  </a:lnTo>
                  <a:lnTo>
                    <a:pt x="3502" y="1246"/>
                  </a:lnTo>
                  <a:lnTo>
                    <a:pt x="3468" y="1179"/>
                  </a:lnTo>
                  <a:lnTo>
                    <a:pt x="3435" y="1112"/>
                  </a:lnTo>
                  <a:lnTo>
                    <a:pt x="3334" y="1011"/>
                  </a:lnTo>
                  <a:lnTo>
                    <a:pt x="3233" y="943"/>
                  </a:lnTo>
                  <a:lnTo>
                    <a:pt x="3233" y="876"/>
                  </a:lnTo>
                  <a:lnTo>
                    <a:pt x="3199" y="842"/>
                  </a:lnTo>
                  <a:lnTo>
                    <a:pt x="2829" y="539"/>
                  </a:lnTo>
                  <a:lnTo>
                    <a:pt x="2425" y="270"/>
                  </a:lnTo>
                  <a:lnTo>
                    <a:pt x="2189" y="135"/>
                  </a:lnTo>
                  <a:lnTo>
                    <a:pt x="1953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" name="Google Shape;1451;p9"/>
            <p:cNvSpPr/>
            <p:nvPr/>
          </p:nvSpPr>
          <p:spPr>
            <a:xfrm>
              <a:off x="3745175" y="1413975"/>
              <a:ext cx="31175" cy="15175"/>
            </a:xfrm>
            <a:custGeom>
              <a:avLst/>
              <a:gdLst/>
              <a:ahLst/>
              <a:cxnLst/>
              <a:rect l="l" t="t" r="r" b="b"/>
              <a:pathLst>
                <a:path w="1247" h="607" extrusionOk="0">
                  <a:moveTo>
                    <a:pt x="1246" y="0"/>
                  </a:moveTo>
                  <a:lnTo>
                    <a:pt x="607" y="202"/>
                  </a:lnTo>
                  <a:lnTo>
                    <a:pt x="304" y="337"/>
                  </a:lnTo>
                  <a:lnTo>
                    <a:pt x="1" y="505"/>
                  </a:lnTo>
                  <a:lnTo>
                    <a:pt x="1" y="539"/>
                  </a:lnTo>
                  <a:lnTo>
                    <a:pt x="1" y="573"/>
                  </a:lnTo>
                  <a:lnTo>
                    <a:pt x="1" y="606"/>
                  </a:lnTo>
                  <a:lnTo>
                    <a:pt x="34" y="606"/>
                  </a:lnTo>
                  <a:lnTo>
                    <a:pt x="1246" y="303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" name="Google Shape;1452;p9"/>
            <p:cNvSpPr/>
            <p:nvPr/>
          </p:nvSpPr>
          <p:spPr>
            <a:xfrm>
              <a:off x="3255300" y="2000625"/>
              <a:ext cx="521050" cy="741575"/>
            </a:xfrm>
            <a:custGeom>
              <a:avLst/>
              <a:gdLst/>
              <a:ahLst/>
              <a:cxnLst/>
              <a:rect l="l" t="t" r="r" b="b"/>
              <a:pathLst>
                <a:path w="20842" h="29663" extrusionOk="0">
                  <a:moveTo>
                    <a:pt x="19394" y="10707"/>
                  </a:moveTo>
                  <a:lnTo>
                    <a:pt x="19427" y="10876"/>
                  </a:lnTo>
                  <a:lnTo>
                    <a:pt x="19495" y="11044"/>
                  </a:lnTo>
                  <a:lnTo>
                    <a:pt x="19663" y="11347"/>
                  </a:lnTo>
                  <a:lnTo>
                    <a:pt x="19865" y="11616"/>
                  </a:lnTo>
                  <a:lnTo>
                    <a:pt x="19966" y="11717"/>
                  </a:lnTo>
                  <a:lnTo>
                    <a:pt x="20101" y="11818"/>
                  </a:lnTo>
                  <a:lnTo>
                    <a:pt x="19865" y="12458"/>
                  </a:lnTo>
                  <a:lnTo>
                    <a:pt x="19798" y="12357"/>
                  </a:lnTo>
                  <a:lnTo>
                    <a:pt x="19730" y="12222"/>
                  </a:lnTo>
                  <a:lnTo>
                    <a:pt x="19495" y="11785"/>
                  </a:lnTo>
                  <a:lnTo>
                    <a:pt x="19326" y="11549"/>
                  </a:lnTo>
                  <a:lnTo>
                    <a:pt x="19225" y="11414"/>
                  </a:lnTo>
                  <a:lnTo>
                    <a:pt x="19091" y="11347"/>
                  </a:lnTo>
                  <a:lnTo>
                    <a:pt x="19394" y="10707"/>
                  </a:lnTo>
                  <a:close/>
                  <a:moveTo>
                    <a:pt x="19023" y="11448"/>
                  </a:moveTo>
                  <a:lnTo>
                    <a:pt x="19225" y="11717"/>
                  </a:lnTo>
                  <a:lnTo>
                    <a:pt x="19394" y="12020"/>
                  </a:lnTo>
                  <a:lnTo>
                    <a:pt x="19528" y="12357"/>
                  </a:lnTo>
                  <a:lnTo>
                    <a:pt x="19629" y="12525"/>
                  </a:lnTo>
                  <a:lnTo>
                    <a:pt x="19764" y="12626"/>
                  </a:lnTo>
                  <a:lnTo>
                    <a:pt x="19798" y="12626"/>
                  </a:lnTo>
                  <a:lnTo>
                    <a:pt x="19629" y="13165"/>
                  </a:lnTo>
                  <a:lnTo>
                    <a:pt x="19394" y="12828"/>
                  </a:lnTo>
                  <a:lnTo>
                    <a:pt x="19192" y="12424"/>
                  </a:lnTo>
                  <a:lnTo>
                    <a:pt x="18990" y="12020"/>
                  </a:lnTo>
                  <a:lnTo>
                    <a:pt x="18956" y="12020"/>
                  </a:lnTo>
                  <a:lnTo>
                    <a:pt x="18922" y="12054"/>
                  </a:lnTo>
                  <a:lnTo>
                    <a:pt x="18956" y="12256"/>
                  </a:lnTo>
                  <a:lnTo>
                    <a:pt x="19023" y="12458"/>
                  </a:lnTo>
                  <a:lnTo>
                    <a:pt x="19192" y="12828"/>
                  </a:lnTo>
                  <a:lnTo>
                    <a:pt x="19360" y="13098"/>
                  </a:lnTo>
                  <a:lnTo>
                    <a:pt x="19427" y="13266"/>
                  </a:lnTo>
                  <a:lnTo>
                    <a:pt x="19562" y="13367"/>
                  </a:lnTo>
                  <a:lnTo>
                    <a:pt x="19259" y="14108"/>
                  </a:lnTo>
                  <a:lnTo>
                    <a:pt x="19192" y="13973"/>
                  </a:lnTo>
                  <a:lnTo>
                    <a:pt x="19091" y="13805"/>
                  </a:lnTo>
                  <a:lnTo>
                    <a:pt x="18922" y="13535"/>
                  </a:lnTo>
                  <a:lnTo>
                    <a:pt x="18687" y="13098"/>
                  </a:lnTo>
                  <a:lnTo>
                    <a:pt x="18417" y="12694"/>
                  </a:lnTo>
                  <a:lnTo>
                    <a:pt x="18821" y="11919"/>
                  </a:lnTo>
                  <a:lnTo>
                    <a:pt x="19023" y="11448"/>
                  </a:lnTo>
                  <a:close/>
                  <a:moveTo>
                    <a:pt x="18350" y="12828"/>
                  </a:moveTo>
                  <a:lnTo>
                    <a:pt x="18518" y="13199"/>
                  </a:lnTo>
                  <a:lnTo>
                    <a:pt x="18687" y="13535"/>
                  </a:lnTo>
                  <a:lnTo>
                    <a:pt x="18889" y="13939"/>
                  </a:lnTo>
                  <a:lnTo>
                    <a:pt x="19023" y="14142"/>
                  </a:lnTo>
                  <a:lnTo>
                    <a:pt x="19158" y="14276"/>
                  </a:lnTo>
                  <a:lnTo>
                    <a:pt x="19124" y="14377"/>
                  </a:lnTo>
                  <a:lnTo>
                    <a:pt x="18922" y="14781"/>
                  </a:lnTo>
                  <a:lnTo>
                    <a:pt x="18788" y="14512"/>
                  </a:lnTo>
                  <a:lnTo>
                    <a:pt x="18653" y="14310"/>
                  </a:lnTo>
                  <a:lnTo>
                    <a:pt x="18384" y="13805"/>
                  </a:lnTo>
                  <a:lnTo>
                    <a:pt x="18249" y="13535"/>
                  </a:lnTo>
                  <a:lnTo>
                    <a:pt x="18215" y="13401"/>
                  </a:lnTo>
                  <a:lnTo>
                    <a:pt x="18215" y="13266"/>
                  </a:lnTo>
                  <a:lnTo>
                    <a:pt x="18215" y="13232"/>
                  </a:lnTo>
                  <a:lnTo>
                    <a:pt x="18182" y="13266"/>
                  </a:lnTo>
                  <a:lnTo>
                    <a:pt x="18182" y="13266"/>
                  </a:lnTo>
                  <a:lnTo>
                    <a:pt x="18350" y="12828"/>
                  </a:lnTo>
                  <a:close/>
                  <a:moveTo>
                    <a:pt x="18182" y="13266"/>
                  </a:moveTo>
                  <a:lnTo>
                    <a:pt x="18148" y="13468"/>
                  </a:lnTo>
                  <a:lnTo>
                    <a:pt x="18148" y="13670"/>
                  </a:lnTo>
                  <a:lnTo>
                    <a:pt x="18215" y="13872"/>
                  </a:lnTo>
                  <a:lnTo>
                    <a:pt x="18316" y="14074"/>
                  </a:lnTo>
                  <a:lnTo>
                    <a:pt x="18518" y="14546"/>
                  </a:lnTo>
                  <a:lnTo>
                    <a:pt x="18653" y="14781"/>
                  </a:lnTo>
                  <a:lnTo>
                    <a:pt x="18788" y="15017"/>
                  </a:lnTo>
                  <a:lnTo>
                    <a:pt x="18619" y="15387"/>
                  </a:lnTo>
                  <a:lnTo>
                    <a:pt x="18552" y="15185"/>
                  </a:lnTo>
                  <a:lnTo>
                    <a:pt x="18451" y="14983"/>
                  </a:lnTo>
                  <a:lnTo>
                    <a:pt x="18249" y="14613"/>
                  </a:lnTo>
                  <a:lnTo>
                    <a:pt x="18081" y="14310"/>
                  </a:lnTo>
                  <a:lnTo>
                    <a:pt x="17980" y="14175"/>
                  </a:lnTo>
                  <a:lnTo>
                    <a:pt x="17845" y="14041"/>
                  </a:lnTo>
                  <a:lnTo>
                    <a:pt x="18182" y="13266"/>
                  </a:lnTo>
                  <a:close/>
                  <a:moveTo>
                    <a:pt x="17777" y="14209"/>
                  </a:moveTo>
                  <a:lnTo>
                    <a:pt x="17946" y="14512"/>
                  </a:lnTo>
                  <a:lnTo>
                    <a:pt x="18114" y="14781"/>
                  </a:lnTo>
                  <a:lnTo>
                    <a:pt x="18283" y="15185"/>
                  </a:lnTo>
                  <a:lnTo>
                    <a:pt x="18384" y="15387"/>
                  </a:lnTo>
                  <a:lnTo>
                    <a:pt x="18485" y="15589"/>
                  </a:lnTo>
                  <a:lnTo>
                    <a:pt x="18518" y="15589"/>
                  </a:lnTo>
                  <a:lnTo>
                    <a:pt x="18283" y="16094"/>
                  </a:lnTo>
                  <a:lnTo>
                    <a:pt x="18081" y="15758"/>
                  </a:lnTo>
                  <a:lnTo>
                    <a:pt x="17845" y="15286"/>
                  </a:lnTo>
                  <a:lnTo>
                    <a:pt x="17609" y="14815"/>
                  </a:lnTo>
                  <a:lnTo>
                    <a:pt x="17575" y="14781"/>
                  </a:lnTo>
                  <a:lnTo>
                    <a:pt x="17542" y="14781"/>
                  </a:lnTo>
                  <a:lnTo>
                    <a:pt x="17777" y="14209"/>
                  </a:lnTo>
                  <a:close/>
                  <a:moveTo>
                    <a:pt x="17508" y="14882"/>
                  </a:moveTo>
                  <a:lnTo>
                    <a:pt x="17575" y="15084"/>
                  </a:lnTo>
                  <a:lnTo>
                    <a:pt x="17643" y="15286"/>
                  </a:lnTo>
                  <a:lnTo>
                    <a:pt x="17811" y="15657"/>
                  </a:lnTo>
                  <a:lnTo>
                    <a:pt x="18148" y="16364"/>
                  </a:lnTo>
                  <a:lnTo>
                    <a:pt x="17878" y="16970"/>
                  </a:lnTo>
                  <a:lnTo>
                    <a:pt x="17643" y="16532"/>
                  </a:lnTo>
                  <a:lnTo>
                    <a:pt x="17407" y="16128"/>
                  </a:lnTo>
                  <a:lnTo>
                    <a:pt x="17205" y="15758"/>
                  </a:lnTo>
                  <a:lnTo>
                    <a:pt x="17508" y="14882"/>
                  </a:lnTo>
                  <a:close/>
                  <a:moveTo>
                    <a:pt x="17138" y="15892"/>
                  </a:moveTo>
                  <a:lnTo>
                    <a:pt x="17474" y="16633"/>
                  </a:lnTo>
                  <a:lnTo>
                    <a:pt x="17609" y="16902"/>
                  </a:lnTo>
                  <a:lnTo>
                    <a:pt x="17777" y="17205"/>
                  </a:lnTo>
                  <a:lnTo>
                    <a:pt x="17643" y="17441"/>
                  </a:lnTo>
                  <a:lnTo>
                    <a:pt x="17373" y="16936"/>
                  </a:lnTo>
                  <a:lnTo>
                    <a:pt x="17003" y="16229"/>
                  </a:lnTo>
                  <a:lnTo>
                    <a:pt x="17138" y="15892"/>
                  </a:lnTo>
                  <a:close/>
                  <a:moveTo>
                    <a:pt x="16936" y="16431"/>
                  </a:moveTo>
                  <a:lnTo>
                    <a:pt x="17037" y="16768"/>
                  </a:lnTo>
                  <a:lnTo>
                    <a:pt x="17171" y="17104"/>
                  </a:lnTo>
                  <a:lnTo>
                    <a:pt x="17340" y="17441"/>
                  </a:lnTo>
                  <a:lnTo>
                    <a:pt x="17441" y="17576"/>
                  </a:lnTo>
                  <a:lnTo>
                    <a:pt x="17542" y="17677"/>
                  </a:lnTo>
                  <a:lnTo>
                    <a:pt x="17340" y="18114"/>
                  </a:lnTo>
                  <a:lnTo>
                    <a:pt x="17104" y="17677"/>
                  </a:lnTo>
                  <a:lnTo>
                    <a:pt x="16936" y="17374"/>
                  </a:lnTo>
                  <a:lnTo>
                    <a:pt x="16700" y="17037"/>
                  </a:lnTo>
                  <a:lnTo>
                    <a:pt x="16936" y="16431"/>
                  </a:lnTo>
                  <a:close/>
                  <a:moveTo>
                    <a:pt x="16666" y="17172"/>
                  </a:moveTo>
                  <a:lnTo>
                    <a:pt x="16868" y="17542"/>
                  </a:lnTo>
                  <a:lnTo>
                    <a:pt x="17037" y="17912"/>
                  </a:lnTo>
                  <a:lnTo>
                    <a:pt x="17104" y="18148"/>
                  </a:lnTo>
                  <a:lnTo>
                    <a:pt x="17239" y="18384"/>
                  </a:lnTo>
                  <a:lnTo>
                    <a:pt x="16902" y="19124"/>
                  </a:lnTo>
                  <a:lnTo>
                    <a:pt x="16767" y="18922"/>
                  </a:lnTo>
                  <a:lnTo>
                    <a:pt x="16532" y="18316"/>
                  </a:lnTo>
                  <a:lnTo>
                    <a:pt x="16464" y="18148"/>
                  </a:lnTo>
                  <a:lnTo>
                    <a:pt x="16397" y="18081"/>
                  </a:lnTo>
                  <a:lnTo>
                    <a:pt x="16363" y="18013"/>
                  </a:lnTo>
                  <a:lnTo>
                    <a:pt x="16464" y="17744"/>
                  </a:lnTo>
                  <a:lnTo>
                    <a:pt x="16666" y="17172"/>
                  </a:lnTo>
                  <a:close/>
                  <a:moveTo>
                    <a:pt x="6499" y="8654"/>
                  </a:moveTo>
                  <a:lnTo>
                    <a:pt x="9428" y="9866"/>
                  </a:lnTo>
                  <a:lnTo>
                    <a:pt x="10876" y="10472"/>
                  </a:lnTo>
                  <a:lnTo>
                    <a:pt x="12323" y="11111"/>
                  </a:lnTo>
                  <a:lnTo>
                    <a:pt x="13030" y="11414"/>
                  </a:lnTo>
                  <a:lnTo>
                    <a:pt x="13771" y="11684"/>
                  </a:lnTo>
                  <a:lnTo>
                    <a:pt x="14478" y="11987"/>
                  </a:lnTo>
                  <a:lnTo>
                    <a:pt x="15185" y="12290"/>
                  </a:lnTo>
                  <a:lnTo>
                    <a:pt x="16464" y="12963"/>
                  </a:lnTo>
                  <a:lnTo>
                    <a:pt x="17104" y="13232"/>
                  </a:lnTo>
                  <a:lnTo>
                    <a:pt x="17441" y="13367"/>
                  </a:lnTo>
                  <a:lnTo>
                    <a:pt x="17811" y="13468"/>
                  </a:lnTo>
                  <a:lnTo>
                    <a:pt x="17138" y="15084"/>
                  </a:lnTo>
                  <a:lnTo>
                    <a:pt x="16801" y="15892"/>
                  </a:lnTo>
                  <a:lnTo>
                    <a:pt x="16532" y="16734"/>
                  </a:lnTo>
                  <a:lnTo>
                    <a:pt x="16027" y="18047"/>
                  </a:lnTo>
                  <a:lnTo>
                    <a:pt x="15488" y="19326"/>
                  </a:lnTo>
                  <a:lnTo>
                    <a:pt x="14882" y="19023"/>
                  </a:lnTo>
                  <a:lnTo>
                    <a:pt x="14276" y="18788"/>
                  </a:lnTo>
                  <a:lnTo>
                    <a:pt x="13030" y="18316"/>
                  </a:lnTo>
                  <a:lnTo>
                    <a:pt x="12290" y="17980"/>
                  </a:lnTo>
                  <a:lnTo>
                    <a:pt x="11583" y="17643"/>
                  </a:lnTo>
                  <a:lnTo>
                    <a:pt x="10876" y="17273"/>
                  </a:lnTo>
                  <a:lnTo>
                    <a:pt x="10135" y="16970"/>
                  </a:lnTo>
                  <a:lnTo>
                    <a:pt x="8586" y="16330"/>
                  </a:lnTo>
                  <a:lnTo>
                    <a:pt x="7037" y="15657"/>
                  </a:lnTo>
                  <a:lnTo>
                    <a:pt x="5455" y="14983"/>
                  </a:lnTo>
                  <a:lnTo>
                    <a:pt x="4681" y="14680"/>
                  </a:lnTo>
                  <a:lnTo>
                    <a:pt x="3873" y="14377"/>
                  </a:lnTo>
                  <a:lnTo>
                    <a:pt x="3906" y="14310"/>
                  </a:lnTo>
                  <a:lnTo>
                    <a:pt x="4815" y="12290"/>
                  </a:lnTo>
                  <a:lnTo>
                    <a:pt x="5724" y="10303"/>
                  </a:lnTo>
                  <a:lnTo>
                    <a:pt x="6499" y="8654"/>
                  </a:lnTo>
                  <a:close/>
                  <a:moveTo>
                    <a:pt x="16262" y="18215"/>
                  </a:moveTo>
                  <a:lnTo>
                    <a:pt x="16330" y="18485"/>
                  </a:lnTo>
                  <a:lnTo>
                    <a:pt x="16431" y="18821"/>
                  </a:lnTo>
                  <a:lnTo>
                    <a:pt x="16599" y="19158"/>
                  </a:lnTo>
                  <a:lnTo>
                    <a:pt x="16767" y="19427"/>
                  </a:lnTo>
                  <a:lnTo>
                    <a:pt x="16599" y="19730"/>
                  </a:lnTo>
                  <a:lnTo>
                    <a:pt x="16397" y="19192"/>
                  </a:lnTo>
                  <a:lnTo>
                    <a:pt x="16229" y="18922"/>
                  </a:lnTo>
                  <a:lnTo>
                    <a:pt x="16060" y="18720"/>
                  </a:lnTo>
                  <a:lnTo>
                    <a:pt x="16262" y="18215"/>
                  </a:lnTo>
                  <a:close/>
                  <a:moveTo>
                    <a:pt x="15993" y="18855"/>
                  </a:moveTo>
                  <a:lnTo>
                    <a:pt x="16229" y="19427"/>
                  </a:lnTo>
                  <a:lnTo>
                    <a:pt x="16363" y="19730"/>
                  </a:lnTo>
                  <a:lnTo>
                    <a:pt x="16498" y="20000"/>
                  </a:lnTo>
                  <a:lnTo>
                    <a:pt x="16363" y="20303"/>
                  </a:lnTo>
                  <a:lnTo>
                    <a:pt x="16195" y="20000"/>
                  </a:lnTo>
                  <a:lnTo>
                    <a:pt x="16027" y="19596"/>
                  </a:lnTo>
                  <a:lnTo>
                    <a:pt x="15892" y="19158"/>
                  </a:lnTo>
                  <a:lnTo>
                    <a:pt x="15993" y="18855"/>
                  </a:lnTo>
                  <a:close/>
                  <a:moveTo>
                    <a:pt x="15791" y="19394"/>
                  </a:moveTo>
                  <a:lnTo>
                    <a:pt x="15858" y="19764"/>
                  </a:lnTo>
                  <a:lnTo>
                    <a:pt x="15926" y="20067"/>
                  </a:lnTo>
                  <a:lnTo>
                    <a:pt x="16027" y="20370"/>
                  </a:lnTo>
                  <a:lnTo>
                    <a:pt x="16094" y="20505"/>
                  </a:lnTo>
                  <a:lnTo>
                    <a:pt x="16195" y="20639"/>
                  </a:lnTo>
                  <a:lnTo>
                    <a:pt x="16060" y="20942"/>
                  </a:lnTo>
                  <a:lnTo>
                    <a:pt x="15858" y="20505"/>
                  </a:lnTo>
                  <a:lnTo>
                    <a:pt x="15724" y="20235"/>
                  </a:lnTo>
                  <a:lnTo>
                    <a:pt x="15589" y="19932"/>
                  </a:lnTo>
                  <a:lnTo>
                    <a:pt x="15791" y="19394"/>
                  </a:lnTo>
                  <a:close/>
                  <a:moveTo>
                    <a:pt x="15522" y="20067"/>
                  </a:moveTo>
                  <a:lnTo>
                    <a:pt x="15757" y="20740"/>
                  </a:lnTo>
                  <a:lnTo>
                    <a:pt x="15825" y="20976"/>
                  </a:lnTo>
                  <a:lnTo>
                    <a:pt x="15892" y="21111"/>
                  </a:lnTo>
                  <a:lnTo>
                    <a:pt x="15959" y="21212"/>
                  </a:lnTo>
                  <a:lnTo>
                    <a:pt x="15858" y="21447"/>
                  </a:lnTo>
                  <a:lnTo>
                    <a:pt x="15690" y="21144"/>
                  </a:lnTo>
                  <a:lnTo>
                    <a:pt x="15353" y="20437"/>
                  </a:lnTo>
                  <a:lnTo>
                    <a:pt x="15522" y="20067"/>
                  </a:lnTo>
                  <a:close/>
                  <a:moveTo>
                    <a:pt x="15286" y="20606"/>
                  </a:moveTo>
                  <a:lnTo>
                    <a:pt x="15488" y="21245"/>
                  </a:lnTo>
                  <a:lnTo>
                    <a:pt x="15589" y="21515"/>
                  </a:lnTo>
                  <a:lnTo>
                    <a:pt x="15724" y="21750"/>
                  </a:lnTo>
                  <a:lnTo>
                    <a:pt x="15555" y="22155"/>
                  </a:lnTo>
                  <a:lnTo>
                    <a:pt x="15454" y="21919"/>
                  </a:lnTo>
                  <a:lnTo>
                    <a:pt x="15353" y="21683"/>
                  </a:lnTo>
                  <a:lnTo>
                    <a:pt x="15219" y="21414"/>
                  </a:lnTo>
                  <a:lnTo>
                    <a:pt x="15084" y="21144"/>
                  </a:lnTo>
                  <a:lnTo>
                    <a:pt x="15286" y="20606"/>
                  </a:lnTo>
                  <a:close/>
                  <a:moveTo>
                    <a:pt x="15017" y="21279"/>
                  </a:moveTo>
                  <a:lnTo>
                    <a:pt x="15185" y="21750"/>
                  </a:lnTo>
                  <a:lnTo>
                    <a:pt x="15286" y="22087"/>
                  </a:lnTo>
                  <a:lnTo>
                    <a:pt x="15353" y="22222"/>
                  </a:lnTo>
                  <a:lnTo>
                    <a:pt x="15454" y="22357"/>
                  </a:lnTo>
                  <a:lnTo>
                    <a:pt x="15488" y="22357"/>
                  </a:lnTo>
                  <a:lnTo>
                    <a:pt x="15320" y="22794"/>
                  </a:lnTo>
                  <a:lnTo>
                    <a:pt x="15151" y="22525"/>
                  </a:lnTo>
                  <a:lnTo>
                    <a:pt x="14949" y="22188"/>
                  </a:lnTo>
                  <a:lnTo>
                    <a:pt x="14781" y="21885"/>
                  </a:lnTo>
                  <a:lnTo>
                    <a:pt x="15017" y="21279"/>
                  </a:lnTo>
                  <a:close/>
                  <a:moveTo>
                    <a:pt x="14747" y="21986"/>
                  </a:moveTo>
                  <a:lnTo>
                    <a:pt x="14815" y="22289"/>
                  </a:lnTo>
                  <a:lnTo>
                    <a:pt x="14949" y="22525"/>
                  </a:lnTo>
                  <a:lnTo>
                    <a:pt x="15050" y="22794"/>
                  </a:lnTo>
                  <a:lnTo>
                    <a:pt x="15219" y="23064"/>
                  </a:lnTo>
                  <a:lnTo>
                    <a:pt x="15050" y="23400"/>
                  </a:lnTo>
                  <a:lnTo>
                    <a:pt x="14949" y="23198"/>
                  </a:lnTo>
                  <a:lnTo>
                    <a:pt x="14882" y="22996"/>
                  </a:lnTo>
                  <a:lnTo>
                    <a:pt x="14747" y="22693"/>
                  </a:lnTo>
                  <a:lnTo>
                    <a:pt x="14579" y="22390"/>
                  </a:lnTo>
                  <a:lnTo>
                    <a:pt x="14747" y="21986"/>
                  </a:lnTo>
                  <a:close/>
                  <a:moveTo>
                    <a:pt x="14545" y="22458"/>
                  </a:moveTo>
                  <a:lnTo>
                    <a:pt x="14680" y="23097"/>
                  </a:lnTo>
                  <a:lnTo>
                    <a:pt x="14815" y="23400"/>
                  </a:lnTo>
                  <a:lnTo>
                    <a:pt x="14882" y="23535"/>
                  </a:lnTo>
                  <a:lnTo>
                    <a:pt x="14983" y="23670"/>
                  </a:lnTo>
                  <a:lnTo>
                    <a:pt x="14815" y="24074"/>
                  </a:lnTo>
                  <a:lnTo>
                    <a:pt x="14680" y="23771"/>
                  </a:lnTo>
                  <a:lnTo>
                    <a:pt x="14478" y="23434"/>
                  </a:lnTo>
                  <a:lnTo>
                    <a:pt x="14377" y="23299"/>
                  </a:lnTo>
                  <a:lnTo>
                    <a:pt x="14276" y="23131"/>
                  </a:lnTo>
                  <a:lnTo>
                    <a:pt x="14545" y="22458"/>
                  </a:lnTo>
                  <a:close/>
                  <a:moveTo>
                    <a:pt x="14242" y="23198"/>
                  </a:moveTo>
                  <a:lnTo>
                    <a:pt x="14512" y="23905"/>
                  </a:lnTo>
                  <a:lnTo>
                    <a:pt x="14613" y="24141"/>
                  </a:lnTo>
                  <a:lnTo>
                    <a:pt x="14714" y="24343"/>
                  </a:lnTo>
                  <a:lnTo>
                    <a:pt x="14613" y="24713"/>
                  </a:lnTo>
                  <a:lnTo>
                    <a:pt x="14478" y="24444"/>
                  </a:lnTo>
                  <a:lnTo>
                    <a:pt x="14377" y="24175"/>
                  </a:lnTo>
                  <a:lnTo>
                    <a:pt x="14242" y="23905"/>
                  </a:lnTo>
                  <a:lnTo>
                    <a:pt x="14074" y="23670"/>
                  </a:lnTo>
                  <a:lnTo>
                    <a:pt x="14108" y="23569"/>
                  </a:lnTo>
                  <a:lnTo>
                    <a:pt x="14242" y="23198"/>
                  </a:lnTo>
                  <a:close/>
                  <a:moveTo>
                    <a:pt x="13973" y="23838"/>
                  </a:moveTo>
                  <a:lnTo>
                    <a:pt x="14007" y="23939"/>
                  </a:lnTo>
                  <a:lnTo>
                    <a:pt x="14242" y="24511"/>
                  </a:lnTo>
                  <a:lnTo>
                    <a:pt x="14343" y="24747"/>
                  </a:lnTo>
                  <a:lnTo>
                    <a:pt x="14411" y="24882"/>
                  </a:lnTo>
                  <a:lnTo>
                    <a:pt x="14478" y="25016"/>
                  </a:lnTo>
                  <a:lnTo>
                    <a:pt x="14343" y="25420"/>
                  </a:lnTo>
                  <a:lnTo>
                    <a:pt x="14276" y="25319"/>
                  </a:lnTo>
                  <a:lnTo>
                    <a:pt x="14209" y="25218"/>
                  </a:lnTo>
                  <a:lnTo>
                    <a:pt x="14141" y="25117"/>
                  </a:lnTo>
                  <a:lnTo>
                    <a:pt x="14040" y="24915"/>
                  </a:lnTo>
                  <a:lnTo>
                    <a:pt x="13939" y="24646"/>
                  </a:lnTo>
                  <a:lnTo>
                    <a:pt x="13838" y="24511"/>
                  </a:lnTo>
                  <a:lnTo>
                    <a:pt x="13737" y="24410"/>
                  </a:lnTo>
                  <a:lnTo>
                    <a:pt x="13973" y="23838"/>
                  </a:lnTo>
                  <a:close/>
                  <a:moveTo>
                    <a:pt x="13704" y="24511"/>
                  </a:moveTo>
                  <a:lnTo>
                    <a:pt x="13838" y="24848"/>
                  </a:lnTo>
                  <a:lnTo>
                    <a:pt x="13973" y="25185"/>
                  </a:lnTo>
                  <a:lnTo>
                    <a:pt x="14108" y="25387"/>
                  </a:lnTo>
                  <a:lnTo>
                    <a:pt x="14175" y="25521"/>
                  </a:lnTo>
                  <a:lnTo>
                    <a:pt x="14310" y="25555"/>
                  </a:lnTo>
                  <a:lnTo>
                    <a:pt x="14108" y="26127"/>
                  </a:lnTo>
                  <a:lnTo>
                    <a:pt x="14040" y="26026"/>
                  </a:lnTo>
                  <a:lnTo>
                    <a:pt x="13838" y="25521"/>
                  </a:lnTo>
                  <a:lnTo>
                    <a:pt x="13704" y="25218"/>
                  </a:lnTo>
                  <a:lnTo>
                    <a:pt x="13603" y="25084"/>
                  </a:lnTo>
                  <a:lnTo>
                    <a:pt x="13502" y="24983"/>
                  </a:lnTo>
                  <a:lnTo>
                    <a:pt x="13704" y="24511"/>
                  </a:lnTo>
                  <a:close/>
                  <a:moveTo>
                    <a:pt x="13468" y="25050"/>
                  </a:moveTo>
                  <a:lnTo>
                    <a:pt x="13569" y="25218"/>
                  </a:lnTo>
                  <a:lnTo>
                    <a:pt x="13636" y="25420"/>
                  </a:lnTo>
                  <a:lnTo>
                    <a:pt x="13737" y="25757"/>
                  </a:lnTo>
                  <a:lnTo>
                    <a:pt x="13838" y="26060"/>
                  </a:lnTo>
                  <a:lnTo>
                    <a:pt x="13906" y="26195"/>
                  </a:lnTo>
                  <a:lnTo>
                    <a:pt x="14007" y="26329"/>
                  </a:lnTo>
                  <a:lnTo>
                    <a:pt x="13838" y="26733"/>
                  </a:lnTo>
                  <a:lnTo>
                    <a:pt x="13670" y="26397"/>
                  </a:lnTo>
                  <a:lnTo>
                    <a:pt x="13569" y="26094"/>
                  </a:lnTo>
                  <a:lnTo>
                    <a:pt x="13468" y="25757"/>
                  </a:lnTo>
                  <a:lnTo>
                    <a:pt x="13333" y="25454"/>
                  </a:lnTo>
                  <a:lnTo>
                    <a:pt x="13300" y="25454"/>
                  </a:lnTo>
                  <a:lnTo>
                    <a:pt x="13468" y="25050"/>
                  </a:lnTo>
                  <a:close/>
                  <a:moveTo>
                    <a:pt x="13266" y="25521"/>
                  </a:moveTo>
                  <a:lnTo>
                    <a:pt x="13333" y="25892"/>
                  </a:lnTo>
                  <a:lnTo>
                    <a:pt x="13401" y="26262"/>
                  </a:lnTo>
                  <a:lnTo>
                    <a:pt x="13468" y="26430"/>
                  </a:lnTo>
                  <a:lnTo>
                    <a:pt x="13535" y="26599"/>
                  </a:lnTo>
                  <a:lnTo>
                    <a:pt x="13603" y="26767"/>
                  </a:lnTo>
                  <a:lnTo>
                    <a:pt x="13737" y="26902"/>
                  </a:lnTo>
                  <a:lnTo>
                    <a:pt x="13603" y="27238"/>
                  </a:lnTo>
                  <a:lnTo>
                    <a:pt x="13367" y="26834"/>
                  </a:lnTo>
                  <a:lnTo>
                    <a:pt x="13199" y="26498"/>
                  </a:lnTo>
                  <a:lnTo>
                    <a:pt x="12997" y="26195"/>
                  </a:lnTo>
                  <a:lnTo>
                    <a:pt x="13266" y="25521"/>
                  </a:lnTo>
                  <a:close/>
                  <a:moveTo>
                    <a:pt x="270" y="23400"/>
                  </a:moveTo>
                  <a:lnTo>
                    <a:pt x="405" y="23569"/>
                  </a:lnTo>
                  <a:lnTo>
                    <a:pt x="573" y="23703"/>
                  </a:lnTo>
                  <a:lnTo>
                    <a:pt x="741" y="23838"/>
                  </a:lnTo>
                  <a:lnTo>
                    <a:pt x="977" y="23939"/>
                  </a:lnTo>
                  <a:lnTo>
                    <a:pt x="1381" y="24141"/>
                  </a:lnTo>
                  <a:lnTo>
                    <a:pt x="1785" y="24276"/>
                  </a:lnTo>
                  <a:lnTo>
                    <a:pt x="3469" y="24949"/>
                  </a:lnTo>
                  <a:lnTo>
                    <a:pt x="4310" y="25286"/>
                  </a:lnTo>
                  <a:lnTo>
                    <a:pt x="5152" y="25589"/>
                  </a:lnTo>
                  <a:lnTo>
                    <a:pt x="6936" y="26262"/>
                  </a:lnTo>
                  <a:lnTo>
                    <a:pt x="8721" y="26969"/>
                  </a:lnTo>
                  <a:lnTo>
                    <a:pt x="9529" y="27339"/>
                  </a:lnTo>
                  <a:lnTo>
                    <a:pt x="9529" y="27339"/>
                  </a:lnTo>
                  <a:lnTo>
                    <a:pt x="7273" y="26531"/>
                  </a:lnTo>
                  <a:lnTo>
                    <a:pt x="5455" y="25892"/>
                  </a:lnTo>
                  <a:lnTo>
                    <a:pt x="4546" y="25555"/>
                  </a:lnTo>
                  <a:lnTo>
                    <a:pt x="3637" y="25218"/>
                  </a:lnTo>
                  <a:lnTo>
                    <a:pt x="3536" y="25185"/>
                  </a:lnTo>
                  <a:lnTo>
                    <a:pt x="2896" y="24915"/>
                  </a:lnTo>
                  <a:lnTo>
                    <a:pt x="2223" y="24612"/>
                  </a:lnTo>
                  <a:lnTo>
                    <a:pt x="1583" y="24276"/>
                  </a:lnTo>
                  <a:lnTo>
                    <a:pt x="910" y="23973"/>
                  </a:lnTo>
                  <a:lnTo>
                    <a:pt x="304" y="23602"/>
                  </a:lnTo>
                  <a:lnTo>
                    <a:pt x="236" y="23434"/>
                  </a:lnTo>
                  <a:lnTo>
                    <a:pt x="270" y="23400"/>
                  </a:lnTo>
                  <a:close/>
                  <a:moveTo>
                    <a:pt x="3940" y="14546"/>
                  </a:moveTo>
                  <a:lnTo>
                    <a:pt x="4041" y="14680"/>
                  </a:lnTo>
                  <a:lnTo>
                    <a:pt x="4512" y="14882"/>
                  </a:lnTo>
                  <a:lnTo>
                    <a:pt x="6431" y="15690"/>
                  </a:lnTo>
                  <a:lnTo>
                    <a:pt x="7879" y="16296"/>
                  </a:lnTo>
                  <a:lnTo>
                    <a:pt x="9360" y="16902"/>
                  </a:lnTo>
                  <a:lnTo>
                    <a:pt x="10135" y="17273"/>
                  </a:lnTo>
                  <a:lnTo>
                    <a:pt x="10909" y="17609"/>
                  </a:lnTo>
                  <a:lnTo>
                    <a:pt x="12458" y="18350"/>
                  </a:lnTo>
                  <a:lnTo>
                    <a:pt x="13199" y="18653"/>
                  </a:lnTo>
                  <a:lnTo>
                    <a:pt x="13939" y="18922"/>
                  </a:lnTo>
                  <a:lnTo>
                    <a:pt x="14680" y="19225"/>
                  </a:lnTo>
                  <a:lnTo>
                    <a:pt x="15050" y="19394"/>
                  </a:lnTo>
                  <a:lnTo>
                    <a:pt x="15387" y="19562"/>
                  </a:lnTo>
                  <a:lnTo>
                    <a:pt x="14781" y="21043"/>
                  </a:lnTo>
                  <a:lnTo>
                    <a:pt x="14478" y="21750"/>
                  </a:lnTo>
                  <a:lnTo>
                    <a:pt x="14175" y="22525"/>
                  </a:lnTo>
                  <a:lnTo>
                    <a:pt x="13603" y="24040"/>
                  </a:lnTo>
                  <a:lnTo>
                    <a:pt x="12963" y="25589"/>
                  </a:lnTo>
                  <a:lnTo>
                    <a:pt x="12727" y="26195"/>
                  </a:lnTo>
                  <a:lnTo>
                    <a:pt x="12492" y="26834"/>
                  </a:lnTo>
                  <a:lnTo>
                    <a:pt x="12357" y="27137"/>
                  </a:lnTo>
                  <a:lnTo>
                    <a:pt x="12189" y="27407"/>
                  </a:lnTo>
                  <a:lnTo>
                    <a:pt x="12020" y="27710"/>
                  </a:lnTo>
                  <a:lnTo>
                    <a:pt x="11818" y="27945"/>
                  </a:lnTo>
                  <a:lnTo>
                    <a:pt x="11212" y="27777"/>
                  </a:lnTo>
                  <a:lnTo>
                    <a:pt x="10640" y="27508"/>
                  </a:lnTo>
                  <a:lnTo>
                    <a:pt x="9495" y="27003"/>
                  </a:lnTo>
                  <a:lnTo>
                    <a:pt x="7845" y="26329"/>
                  </a:lnTo>
                  <a:lnTo>
                    <a:pt x="6196" y="25690"/>
                  </a:lnTo>
                  <a:lnTo>
                    <a:pt x="2829" y="24410"/>
                  </a:lnTo>
                  <a:lnTo>
                    <a:pt x="2189" y="24175"/>
                  </a:lnTo>
                  <a:lnTo>
                    <a:pt x="1550" y="23939"/>
                  </a:lnTo>
                  <a:lnTo>
                    <a:pt x="943" y="23636"/>
                  </a:lnTo>
                  <a:lnTo>
                    <a:pt x="640" y="23468"/>
                  </a:lnTo>
                  <a:lnTo>
                    <a:pt x="371" y="23266"/>
                  </a:lnTo>
                  <a:lnTo>
                    <a:pt x="371" y="23232"/>
                  </a:lnTo>
                  <a:lnTo>
                    <a:pt x="371" y="23198"/>
                  </a:lnTo>
                  <a:lnTo>
                    <a:pt x="405" y="23131"/>
                  </a:lnTo>
                  <a:lnTo>
                    <a:pt x="405" y="23064"/>
                  </a:lnTo>
                  <a:lnTo>
                    <a:pt x="472" y="22895"/>
                  </a:lnTo>
                  <a:lnTo>
                    <a:pt x="708" y="22155"/>
                  </a:lnTo>
                  <a:lnTo>
                    <a:pt x="1583" y="19932"/>
                  </a:lnTo>
                  <a:lnTo>
                    <a:pt x="2661" y="17239"/>
                  </a:lnTo>
                  <a:lnTo>
                    <a:pt x="3805" y="14579"/>
                  </a:lnTo>
                  <a:lnTo>
                    <a:pt x="3873" y="14579"/>
                  </a:lnTo>
                  <a:lnTo>
                    <a:pt x="3906" y="14546"/>
                  </a:lnTo>
                  <a:close/>
                  <a:moveTo>
                    <a:pt x="12963" y="26296"/>
                  </a:moveTo>
                  <a:lnTo>
                    <a:pt x="13199" y="26834"/>
                  </a:lnTo>
                  <a:lnTo>
                    <a:pt x="13333" y="27137"/>
                  </a:lnTo>
                  <a:lnTo>
                    <a:pt x="13502" y="27440"/>
                  </a:lnTo>
                  <a:lnTo>
                    <a:pt x="13266" y="27912"/>
                  </a:lnTo>
                  <a:lnTo>
                    <a:pt x="13232" y="27945"/>
                  </a:lnTo>
                  <a:lnTo>
                    <a:pt x="13165" y="27710"/>
                  </a:lnTo>
                  <a:lnTo>
                    <a:pt x="13098" y="27508"/>
                  </a:lnTo>
                  <a:lnTo>
                    <a:pt x="12963" y="27104"/>
                  </a:lnTo>
                  <a:lnTo>
                    <a:pt x="12795" y="26700"/>
                  </a:lnTo>
                  <a:lnTo>
                    <a:pt x="12929" y="26397"/>
                  </a:lnTo>
                  <a:lnTo>
                    <a:pt x="12963" y="26296"/>
                  </a:lnTo>
                  <a:close/>
                  <a:moveTo>
                    <a:pt x="12391" y="27609"/>
                  </a:moveTo>
                  <a:lnTo>
                    <a:pt x="12424" y="27777"/>
                  </a:lnTo>
                  <a:lnTo>
                    <a:pt x="12492" y="27912"/>
                  </a:lnTo>
                  <a:lnTo>
                    <a:pt x="12626" y="28248"/>
                  </a:lnTo>
                  <a:lnTo>
                    <a:pt x="12626" y="28248"/>
                  </a:lnTo>
                  <a:lnTo>
                    <a:pt x="12020" y="28080"/>
                  </a:lnTo>
                  <a:lnTo>
                    <a:pt x="12222" y="27844"/>
                  </a:lnTo>
                  <a:lnTo>
                    <a:pt x="12391" y="27609"/>
                  </a:lnTo>
                  <a:close/>
                  <a:moveTo>
                    <a:pt x="12727" y="26902"/>
                  </a:moveTo>
                  <a:lnTo>
                    <a:pt x="12862" y="27440"/>
                  </a:lnTo>
                  <a:lnTo>
                    <a:pt x="12963" y="27811"/>
                  </a:lnTo>
                  <a:lnTo>
                    <a:pt x="13030" y="28013"/>
                  </a:lnTo>
                  <a:lnTo>
                    <a:pt x="13131" y="28147"/>
                  </a:lnTo>
                  <a:lnTo>
                    <a:pt x="13030" y="28349"/>
                  </a:lnTo>
                  <a:lnTo>
                    <a:pt x="12997" y="28349"/>
                  </a:lnTo>
                  <a:lnTo>
                    <a:pt x="12997" y="28248"/>
                  </a:lnTo>
                  <a:lnTo>
                    <a:pt x="12963" y="28215"/>
                  </a:lnTo>
                  <a:lnTo>
                    <a:pt x="12929" y="28215"/>
                  </a:lnTo>
                  <a:lnTo>
                    <a:pt x="12896" y="28248"/>
                  </a:lnTo>
                  <a:lnTo>
                    <a:pt x="12660" y="27777"/>
                  </a:lnTo>
                  <a:lnTo>
                    <a:pt x="12593" y="27575"/>
                  </a:lnTo>
                  <a:lnTo>
                    <a:pt x="12525" y="27339"/>
                  </a:lnTo>
                  <a:lnTo>
                    <a:pt x="12727" y="26902"/>
                  </a:lnTo>
                  <a:close/>
                  <a:moveTo>
                    <a:pt x="19764" y="18788"/>
                  </a:moveTo>
                  <a:lnTo>
                    <a:pt x="19360" y="19697"/>
                  </a:lnTo>
                  <a:lnTo>
                    <a:pt x="19023" y="20606"/>
                  </a:lnTo>
                  <a:lnTo>
                    <a:pt x="18687" y="21548"/>
                  </a:lnTo>
                  <a:lnTo>
                    <a:pt x="18316" y="22491"/>
                  </a:lnTo>
                  <a:lnTo>
                    <a:pt x="17878" y="23468"/>
                  </a:lnTo>
                  <a:lnTo>
                    <a:pt x="17441" y="24410"/>
                  </a:lnTo>
                  <a:lnTo>
                    <a:pt x="16969" y="25387"/>
                  </a:lnTo>
                  <a:lnTo>
                    <a:pt x="16532" y="26329"/>
                  </a:lnTo>
                  <a:lnTo>
                    <a:pt x="16296" y="26834"/>
                  </a:lnTo>
                  <a:lnTo>
                    <a:pt x="16094" y="27373"/>
                  </a:lnTo>
                  <a:lnTo>
                    <a:pt x="15892" y="27878"/>
                  </a:lnTo>
                  <a:lnTo>
                    <a:pt x="15623" y="28383"/>
                  </a:lnTo>
                  <a:lnTo>
                    <a:pt x="15724" y="28147"/>
                  </a:lnTo>
                  <a:lnTo>
                    <a:pt x="16767" y="25723"/>
                  </a:lnTo>
                  <a:lnTo>
                    <a:pt x="17811" y="23333"/>
                  </a:lnTo>
                  <a:lnTo>
                    <a:pt x="18249" y="22188"/>
                  </a:lnTo>
                  <a:lnTo>
                    <a:pt x="18653" y="21043"/>
                  </a:lnTo>
                  <a:lnTo>
                    <a:pt x="18889" y="20437"/>
                  </a:lnTo>
                  <a:lnTo>
                    <a:pt x="19158" y="19899"/>
                  </a:lnTo>
                  <a:lnTo>
                    <a:pt x="19764" y="18788"/>
                  </a:lnTo>
                  <a:close/>
                  <a:moveTo>
                    <a:pt x="5489" y="26060"/>
                  </a:moveTo>
                  <a:lnTo>
                    <a:pt x="6532" y="26430"/>
                  </a:lnTo>
                  <a:lnTo>
                    <a:pt x="8451" y="27070"/>
                  </a:lnTo>
                  <a:lnTo>
                    <a:pt x="10371" y="27743"/>
                  </a:lnTo>
                  <a:lnTo>
                    <a:pt x="11145" y="28013"/>
                  </a:lnTo>
                  <a:lnTo>
                    <a:pt x="11650" y="28181"/>
                  </a:lnTo>
                  <a:lnTo>
                    <a:pt x="11616" y="28215"/>
                  </a:lnTo>
                  <a:lnTo>
                    <a:pt x="11549" y="28349"/>
                  </a:lnTo>
                  <a:lnTo>
                    <a:pt x="11515" y="28450"/>
                  </a:lnTo>
                  <a:lnTo>
                    <a:pt x="11111" y="28282"/>
                  </a:lnTo>
                  <a:lnTo>
                    <a:pt x="9327" y="27541"/>
                  </a:lnTo>
                  <a:lnTo>
                    <a:pt x="7509" y="26868"/>
                  </a:lnTo>
                  <a:lnTo>
                    <a:pt x="6499" y="26464"/>
                  </a:lnTo>
                  <a:lnTo>
                    <a:pt x="5489" y="26060"/>
                  </a:lnTo>
                  <a:close/>
                  <a:moveTo>
                    <a:pt x="12323" y="28316"/>
                  </a:moveTo>
                  <a:lnTo>
                    <a:pt x="12761" y="28450"/>
                  </a:lnTo>
                  <a:lnTo>
                    <a:pt x="12525" y="28417"/>
                  </a:lnTo>
                  <a:lnTo>
                    <a:pt x="12323" y="28316"/>
                  </a:lnTo>
                  <a:close/>
                  <a:moveTo>
                    <a:pt x="371" y="23905"/>
                  </a:moveTo>
                  <a:lnTo>
                    <a:pt x="741" y="24141"/>
                  </a:lnTo>
                  <a:lnTo>
                    <a:pt x="1145" y="24377"/>
                  </a:lnTo>
                  <a:lnTo>
                    <a:pt x="1550" y="24579"/>
                  </a:lnTo>
                  <a:lnTo>
                    <a:pt x="1987" y="24747"/>
                  </a:lnTo>
                  <a:lnTo>
                    <a:pt x="2829" y="25084"/>
                  </a:lnTo>
                  <a:lnTo>
                    <a:pt x="3704" y="25420"/>
                  </a:lnTo>
                  <a:lnTo>
                    <a:pt x="5691" y="26296"/>
                  </a:lnTo>
                  <a:lnTo>
                    <a:pt x="6701" y="26733"/>
                  </a:lnTo>
                  <a:lnTo>
                    <a:pt x="7711" y="27137"/>
                  </a:lnTo>
                  <a:lnTo>
                    <a:pt x="9630" y="27878"/>
                  </a:lnTo>
                  <a:lnTo>
                    <a:pt x="11515" y="28652"/>
                  </a:lnTo>
                  <a:lnTo>
                    <a:pt x="11515" y="28753"/>
                  </a:lnTo>
                  <a:lnTo>
                    <a:pt x="11381" y="28720"/>
                  </a:lnTo>
                  <a:lnTo>
                    <a:pt x="10640" y="28383"/>
                  </a:lnTo>
                  <a:lnTo>
                    <a:pt x="9866" y="28080"/>
                  </a:lnTo>
                  <a:lnTo>
                    <a:pt x="8317" y="27474"/>
                  </a:lnTo>
                  <a:lnTo>
                    <a:pt x="7340" y="27070"/>
                  </a:lnTo>
                  <a:lnTo>
                    <a:pt x="6364" y="26666"/>
                  </a:lnTo>
                  <a:lnTo>
                    <a:pt x="4411" y="25791"/>
                  </a:lnTo>
                  <a:lnTo>
                    <a:pt x="2459" y="24949"/>
                  </a:lnTo>
                  <a:lnTo>
                    <a:pt x="1482" y="24579"/>
                  </a:lnTo>
                  <a:lnTo>
                    <a:pt x="506" y="24208"/>
                  </a:lnTo>
                  <a:lnTo>
                    <a:pt x="506" y="24175"/>
                  </a:lnTo>
                  <a:lnTo>
                    <a:pt x="472" y="24141"/>
                  </a:lnTo>
                  <a:lnTo>
                    <a:pt x="371" y="23905"/>
                  </a:lnTo>
                  <a:close/>
                  <a:moveTo>
                    <a:pt x="11852" y="28349"/>
                  </a:moveTo>
                  <a:lnTo>
                    <a:pt x="11919" y="28417"/>
                  </a:lnTo>
                  <a:lnTo>
                    <a:pt x="12020" y="28484"/>
                  </a:lnTo>
                  <a:lnTo>
                    <a:pt x="12256" y="28585"/>
                  </a:lnTo>
                  <a:lnTo>
                    <a:pt x="12525" y="28686"/>
                  </a:lnTo>
                  <a:lnTo>
                    <a:pt x="12795" y="28753"/>
                  </a:lnTo>
                  <a:lnTo>
                    <a:pt x="12727" y="28888"/>
                  </a:lnTo>
                  <a:lnTo>
                    <a:pt x="12256" y="28753"/>
                  </a:lnTo>
                  <a:lnTo>
                    <a:pt x="11785" y="28551"/>
                  </a:lnTo>
                  <a:lnTo>
                    <a:pt x="11785" y="28349"/>
                  </a:lnTo>
                  <a:close/>
                  <a:moveTo>
                    <a:pt x="13064" y="28753"/>
                  </a:moveTo>
                  <a:lnTo>
                    <a:pt x="13098" y="28821"/>
                  </a:lnTo>
                  <a:lnTo>
                    <a:pt x="13165" y="28854"/>
                  </a:lnTo>
                  <a:lnTo>
                    <a:pt x="13401" y="28888"/>
                  </a:lnTo>
                  <a:lnTo>
                    <a:pt x="13636" y="28922"/>
                  </a:lnTo>
                  <a:lnTo>
                    <a:pt x="14074" y="29023"/>
                  </a:lnTo>
                  <a:lnTo>
                    <a:pt x="13805" y="29056"/>
                  </a:lnTo>
                  <a:lnTo>
                    <a:pt x="13502" y="29023"/>
                  </a:lnTo>
                  <a:lnTo>
                    <a:pt x="13232" y="28989"/>
                  </a:lnTo>
                  <a:lnTo>
                    <a:pt x="12929" y="28955"/>
                  </a:lnTo>
                  <a:lnTo>
                    <a:pt x="12963" y="28753"/>
                  </a:lnTo>
                  <a:close/>
                  <a:moveTo>
                    <a:pt x="11751" y="28753"/>
                  </a:moveTo>
                  <a:lnTo>
                    <a:pt x="11852" y="28787"/>
                  </a:lnTo>
                  <a:lnTo>
                    <a:pt x="12290" y="28955"/>
                  </a:lnTo>
                  <a:lnTo>
                    <a:pt x="12727" y="29090"/>
                  </a:lnTo>
                  <a:lnTo>
                    <a:pt x="12761" y="29292"/>
                  </a:lnTo>
                  <a:lnTo>
                    <a:pt x="12256" y="29090"/>
                  </a:lnTo>
                  <a:lnTo>
                    <a:pt x="11751" y="28888"/>
                  </a:lnTo>
                  <a:lnTo>
                    <a:pt x="11751" y="28753"/>
                  </a:lnTo>
                  <a:close/>
                  <a:moveTo>
                    <a:pt x="15084" y="28989"/>
                  </a:moveTo>
                  <a:lnTo>
                    <a:pt x="14916" y="29124"/>
                  </a:lnTo>
                  <a:lnTo>
                    <a:pt x="14714" y="29258"/>
                  </a:lnTo>
                  <a:lnTo>
                    <a:pt x="14512" y="29359"/>
                  </a:lnTo>
                  <a:lnTo>
                    <a:pt x="14310" y="29427"/>
                  </a:lnTo>
                  <a:lnTo>
                    <a:pt x="14074" y="29460"/>
                  </a:lnTo>
                  <a:lnTo>
                    <a:pt x="13872" y="29460"/>
                  </a:lnTo>
                  <a:lnTo>
                    <a:pt x="13401" y="29427"/>
                  </a:lnTo>
                  <a:lnTo>
                    <a:pt x="12963" y="29326"/>
                  </a:lnTo>
                  <a:lnTo>
                    <a:pt x="12997" y="29292"/>
                  </a:lnTo>
                  <a:lnTo>
                    <a:pt x="12963" y="29225"/>
                  </a:lnTo>
                  <a:lnTo>
                    <a:pt x="12963" y="29157"/>
                  </a:lnTo>
                  <a:lnTo>
                    <a:pt x="13502" y="29225"/>
                  </a:lnTo>
                  <a:lnTo>
                    <a:pt x="14276" y="29225"/>
                  </a:lnTo>
                  <a:lnTo>
                    <a:pt x="14545" y="29157"/>
                  </a:lnTo>
                  <a:lnTo>
                    <a:pt x="14815" y="29090"/>
                  </a:lnTo>
                  <a:lnTo>
                    <a:pt x="15084" y="28989"/>
                  </a:lnTo>
                  <a:close/>
                  <a:moveTo>
                    <a:pt x="9765" y="1"/>
                  </a:moveTo>
                  <a:lnTo>
                    <a:pt x="9731" y="35"/>
                  </a:lnTo>
                  <a:lnTo>
                    <a:pt x="9529" y="775"/>
                  </a:lnTo>
                  <a:lnTo>
                    <a:pt x="9327" y="1482"/>
                  </a:lnTo>
                  <a:lnTo>
                    <a:pt x="9057" y="2189"/>
                  </a:lnTo>
                  <a:lnTo>
                    <a:pt x="8788" y="2863"/>
                  </a:lnTo>
                  <a:lnTo>
                    <a:pt x="8216" y="4243"/>
                  </a:lnTo>
                  <a:lnTo>
                    <a:pt x="7576" y="5590"/>
                  </a:lnTo>
                  <a:lnTo>
                    <a:pt x="6398" y="8250"/>
                  </a:lnTo>
                  <a:lnTo>
                    <a:pt x="5825" y="9563"/>
                  </a:lnTo>
                  <a:lnTo>
                    <a:pt x="5186" y="10876"/>
                  </a:lnTo>
                  <a:lnTo>
                    <a:pt x="4714" y="11818"/>
                  </a:lnTo>
                  <a:lnTo>
                    <a:pt x="4277" y="12795"/>
                  </a:lnTo>
                  <a:lnTo>
                    <a:pt x="3469" y="14781"/>
                  </a:lnTo>
                  <a:lnTo>
                    <a:pt x="2257" y="17576"/>
                  </a:lnTo>
                  <a:lnTo>
                    <a:pt x="1078" y="20437"/>
                  </a:lnTo>
                  <a:lnTo>
                    <a:pt x="674" y="21481"/>
                  </a:lnTo>
                  <a:lnTo>
                    <a:pt x="270" y="22525"/>
                  </a:lnTo>
                  <a:lnTo>
                    <a:pt x="169" y="22828"/>
                  </a:lnTo>
                  <a:lnTo>
                    <a:pt x="102" y="23030"/>
                  </a:lnTo>
                  <a:lnTo>
                    <a:pt x="68" y="23198"/>
                  </a:lnTo>
                  <a:lnTo>
                    <a:pt x="34" y="23232"/>
                  </a:lnTo>
                  <a:lnTo>
                    <a:pt x="1" y="23299"/>
                  </a:lnTo>
                  <a:lnTo>
                    <a:pt x="102" y="23535"/>
                  </a:lnTo>
                  <a:lnTo>
                    <a:pt x="135" y="23771"/>
                  </a:lnTo>
                  <a:lnTo>
                    <a:pt x="203" y="24006"/>
                  </a:lnTo>
                  <a:lnTo>
                    <a:pt x="304" y="24242"/>
                  </a:lnTo>
                  <a:lnTo>
                    <a:pt x="337" y="24276"/>
                  </a:lnTo>
                  <a:lnTo>
                    <a:pt x="405" y="24276"/>
                  </a:lnTo>
                  <a:lnTo>
                    <a:pt x="2459" y="25252"/>
                  </a:lnTo>
                  <a:lnTo>
                    <a:pt x="4512" y="26161"/>
                  </a:lnTo>
                  <a:lnTo>
                    <a:pt x="6633" y="27036"/>
                  </a:lnTo>
                  <a:lnTo>
                    <a:pt x="8721" y="27878"/>
                  </a:lnTo>
                  <a:lnTo>
                    <a:pt x="10135" y="28450"/>
                  </a:lnTo>
                  <a:lnTo>
                    <a:pt x="11549" y="29056"/>
                  </a:lnTo>
                  <a:lnTo>
                    <a:pt x="11583" y="29090"/>
                  </a:lnTo>
                  <a:lnTo>
                    <a:pt x="11650" y="29090"/>
                  </a:lnTo>
                  <a:lnTo>
                    <a:pt x="12020" y="29258"/>
                  </a:lnTo>
                  <a:lnTo>
                    <a:pt x="12694" y="29494"/>
                  </a:lnTo>
                  <a:lnTo>
                    <a:pt x="13064" y="29595"/>
                  </a:lnTo>
                  <a:lnTo>
                    <a:pt x="13401" y="29662"/>
                  </a:lnTo>
                  <a:lnTo>
                    <a:pt x="14141" y="29662"/>
                  </a:lnTo>
                  <a:lnTo>
                    <a:pt x="14478" y="29595"/>
                  </a:lnTo>
                  <a:lnTo>
                    <a:pt x="14848" y="29460"/>
                  </a:lnTo>
                  <a:lnTo>
                    <a:pt x="15151" y="29292"/>
                  </a:lnTo>
                  <a:lnTo>
                    <a:pt x="15421" y="29090"/>
                  </a:lnTo>
                  <a:lnTo>
                    <a:pt x="15656" y="28821"/>
                  </a:lnTo>
                  <a:lnTo>
                    <a:pt x="15825" y="28518"/>
                  </a:lnTo>
                  <a:lnTo>
                    <a:pt x="15993" y="28181"/>
                  </a:lnTo>
                  <a:lnTo>
                    <a:pt x="16161" y="27844"/>
                  </a:lnTo>
                  <a:lnTo>
                    <a:pt x="16431" y="27205"/>
                  </a:lnTo>
                  <a:lnTo>
                    <a:pt x="16868" y="26127"/>
                  </a:lnTo>
                  <a:lnTo>
                    <a:pt x="17373" y="25117"/>
                  </a:lnTo>
                  <a:lnTo>
                    <a:pt x="17878" y="24074"/>
                  </a:lnTo>
                  <a:lnTo>
                    <a:pt x="18350" y="23030"/>
                  </a:lnTo>
                  <a:lnTo>
                    <a:pt x="18788" y="21952"/>
                  </a:lnTo>
                  <a:lnTo>
                    <a:pt x="19192" y="20841"/>
                  </a:lnTo>
                  <a:lnTo>
                    <a:pt x="19596" y="19730"/>
                  </a:lnTo>
                  <a:lnTo>
                    <a:pt x="20067" y="18653"/>
                  </a:lnTo>
                  <a:lnTo>
                    <a:pt x="20437" y="17946"/>
                  </a:lnTo>
                  <a:lnTo>
                    <a:pt x="20841" y="17273"/>
                  </a:lnTo>
                  <a:lnTo>
                    <a:pt x="20841" y="16902"/>
                  </a:lnTo>
                  <a:lnTo>
                    <a:pt x="20505" y="17407"/>
                  </a:lnTo>
                  <a:lnTo>
                    <a:pt x="20202" y="17879"/>
                  </a:lnTo>
                  <a:lnTo>
                    <a:pt x="20505" y="17172"/>
                  </a:lnTo>
                  <a:lnTo>
                    <a:pt x="20673" y="16835"/>
                  </a:lnTo>
                  <a:lnTo>
                    <a:pt x="20841" y="16498"/>
                  </a:lnTo>
                  <a:lnTo>
                    <a:pt x="20841" y="15960"/>
                  </a:lnTo>
                  <a:lnTo>
                    <a:pt x="20639" y="16296"/>
                  </a:lnTo>
                  <a:lnTo>
                    <a:pt x="20370" y="16768"/>
                  </a:lnTo>
                  <a:lnTo>
                    <a:pt x="20168" y="17273"/>
                  </a:lnTo>
                  <a:lnTo>
                    <a:pt x="19966" y="17744"/>
                  </a:lnTo>
                  <a:lnTo>
                    <a:pt x="19730" y="18249"/>
                  </a:lnTo>
                  <a:lnTo>
                    <a:pt x="19192" y="19259"/>
                  </a:lnTo>
                  <a:lnTo>
                    <a:pt x="18922" y="19764"/>
                  </a:lnTo>
                  <a:lnTo>
                    <a:pt x="18653" y="20303"/>
                  </a:lnTo>
                  <a:lnTo>
                    <a:pt x="18451" y="20841"/>
                  </a:lnTo>
                  <a:lnTo>
                    <a:pt x="18249" y="21414"/>
                  </a:lnTo>
                  <a:lnTo>
                    <a:pt x="18047" y="21986"/>
                  </a:lnTo>
                  <a:lnTo>
                    <a:pt x="17845" y="22559"/>
                  </a:lnTo>
                  <a:lnTo>
                    <a:pt x="17373" y="23670"/>
                  </a:lnTo>
                  <a:lnTo>
                    <a:pt x="16868" y="24781"/>
                  </a:lnTo>
                  <a:lnTo>
                    <a:pt x="16363" y="25892"/>
                  </a:lnTo>
                  <a:lnTo>
                    <a:pt x="15858" y="27003"/>
                  </a:lnTo>
                  <a:lnTo>
                    <a:pt x="15555" y="27844"/>
                  </a:lnTo>
                  <a:lnTo>
                    <a:pt x="15353" y="28248"/>
                  </a:lnTo>
                  <a:lnTo>
                    <a:pt x="15252" y="28417"/>
                  </a:lnTo>
                  <a:lnTo>
                    <a:pt x="15084" y="28585"/>
                  </a:lnTo>
                  <a:lnTo>
                    <a:pt x="14983" y="28686"/>
                  </a:lnTo>
                  <a:lnTo>
                    <a:pt x="14848" y="28753"/>
                  </a:lnTo>
                  <a:lnTo>
                    <a:pt x="14747" y="28787"/>
                  </a:lnTo>
                  <a:lnTo>
                    <a:pt x="14613" y="28821"/>
                  </a:lnTo>
                  <a:lnTo>
                    <a:pt x="14343" y="28821"/>
                  </a:lnTo>
                  <a:lnTo>
                    <a:pt x="14040" y="28753"/>
                  </a:lnTo>
                  <a:lnTo>
                    <a:pt x="13636" y="28585"/>
                  </a:lnTo>
                  <a:lnTo>
                    <a:pt x="13232" y="28417"/>
                  </a:lnTo>
                  <a:lnTo>
                    <a:pt x="13670" y="27575"/>
                  </a:lnTo>
                  <a:lnTo>
                    <a:pt x="13704" y="27541"/>
                  </a:lnTo>
                  <a:lnTo>
                    <a:pt x="13906" y="27137"/>
                  </a:lnTo>
                  <a:lnTo>
                    <a:pt x="14141" y="26666"/>
                  </a:lnTo>
                  <a:lnTo>
                    <a:pt x="14343" y="26161"/>
                  </a:lnTo>
                  <a:lnTo>
                    <a:pt x="14680" y="25117"/>
                  </a:lnTo>
                  <a:lnTo>
                    <a:pt x="14747" y="25117"/>
                  </a:lnTo>
                  <a:lnTo>
                    <a:pt x="14781" y="25050"/>
                  </a:lnTo>
                  <a:lnTo>
                    <a:pt x="14781" y="25016"/>
                  </a:lnTo>
                  <a:lnTo>
                    <a:pt x="14781" y="24983"/>
                  </a:lnTo>
                  <a:lnTo>
                    <a:pt x="14747" y="24949"/>
                  </a:lnTo>
                  <a:lnTo>
                    <a:pt x="14848" y="24646"/>
                  </a:lnTo>
                  <a:lnTo>
                    <a:pt x="14882" y="24545"/>
                  </a:lnTo>
                  <a:lnTo>
                    <a:pt x="14916" y="24545"/>
                  </a:lnTo>
                  <a:lnTo>
                    <a:pt x="14983" y="24579"/>
                  </a:lnTo>
                  <a:lnTo>
                    <a:pt x="15017" y="24545"/>
                  </a:lnTo>
                  <a:lnTo>
                    <a:pt x="15050" y="24511"/>
                  </a:lnTo>
                  <a:lnTo>
                    <a:pt x="15050" y="24478"/>
                  </a:lnTo>
                  <a:lnTo>
                    <a:pt x="14949" y="24309"/>
                  </a:lnTo>
                  <a:lnTo>
                    <a:pt x="15151" y="23771"/>
                  </a:lnTo>
                  <a:lnTo>
                    <a:pt x="15219" y="23737"/>
                  </a:lnTo>
                  <a:lnTo>
                    <a:pt x="15252" y="23703"/>
                  </a:lnTo>
                  <a:lnTo>
                    <a:pt x="15252" y="23636"/>
                  </a:lnTo>
                  <a:lnTo>
                    <a:pt x="15219" y="23602"/>
                  </a:lnTo>
                  <a:lnTo>
                    <a:pt x="15353" y="23232"/>
                  </a:lnTo>
                  <a:lnTo>
                    <a:pt x="15421" y="23232"/>
                  </a:lnTo>
                  <a:lnTo>
                    <a:pt x="15488" y="23198"/>
                  </a:lnTo>
                  <a:lnTo>
                    <a:pt x="15488" y="23165"/>
                  </a:lnTo>
                  <a:lnTo>
                    <a:pt x="15488" y="23097"/>
                  </a:lnTo>
                  <a:lnTo>
                    <a:pt x="15454" y="22996"/>
                  </a:lnTo>
                  <a:lnTo>
                    <a:pt x="15858" y="21952"/>
                  </a:lnTo>
                  <a:lnTo>
                    <a:pt x="15892" y="21986"/>
                  </a:lnTo>
                  <a:lnTo>
                    <a:pt x="15993" y="21986"/>
                  </a:lnTo>
                  <a:lnTo>
                    <a:pt x="16027" y="21952"/>
                  </a:lnTo>
                  <a:lnTo>
                    <a:pt x="16027" y="21919"/>
                  </a:lnTo>
                  <a:lnTo>
                    <a:pt x="15959" y="21717"/>
                  </a:lnTo>
                  <a:lnTo>
                    <a:pt x="16161" y="21313"/>
                  </a:lnTo>
                  <a:lnTo>
                    <a:pt x="16195" y="21245"/>
                  </a:lnTo>
                  <a:lnTo>
                    <a:pt x="16397" y="20808"/>
                  </a:lnTo>
                  <a:lnTo>
                    <a:pt x="16431" y="20808"/>
                  </a:lnTo>
                  <a:lnTo>
                    <a:pt x="16498" y="20774"/>
                  </a:lnTo>
                  <a:lnTo>
                    <a:pt x="16532" y="20774"/>
                  </a:lnTo>
                  <a:lnTo>
                    <a:pt x="16532" y="20707"/>
                  </a:lnTo>
                  <a:lnTo>
                    <a:pt x="16498" y="20572"/>
                  </a:lnTo>
                  <a:lnTo>
                    <a:pt x="16666" y="20202"/>
                  </a:lnTo>
                  <a:lnTo>
                    <a:pt x="16700" y="20202"/>
                  </a:lnTo>
                  <a:lnTo>
                    <a:pt x="16734" y="20168"/>
                  </a:lnTo>
                  <a:lnTo>
                    <a:pt x="16868" y="20235"/>
                  </a:lnTo>
                  <a:lnTo>
                    <a:pt x="17037" y="20269"/>
                  </a:lnTo>
                  <a:lnTo>
                    <a:pt x="17306" y="20370"/>
                  </a:lnTo>
                  <a:lnTo>
                    <a:pt x="17575" y="20471"/>
                  </a:lnTo>
                  <a:lnTo>
                    <a:pt x="17946" y="20673"/>
                  </a:lnTo>
                  <a:lnTo>
                    <a:pt x="18114" y="20774"/>
                  </a:lnTo>
                  <a:lnTo>
                    <a:pt x="18316" y="20808"/>
                  </a:lnTo>
                  <a:lnTo>
                    <a:pt x="18350" y="20808"/>
                  </a:lnTo>
                  <a:lnTo>
                    <a:pt x="18384" y="20774"/>
                  </a:lnTo>
                  <a:lnTo>
                    <a:pt x="18417" y="20707"/>
                  </a:lnTo>
                  <a:lnTo>
                    <a:pt x="18417" y="20673"/>
                  </a:lnTo>
                  <a:lnTo>
                    <a:pt x="18384" y="20572"/>
                  </a:lnTo>
                  <a:lnTo>
                    <a:pt x="18283" y="20505"/>
                  </a:lnTo>
                  <a:lnTo>
                    <a:pt x="18081" y="20370"/>
                  </a:lnTo>
                  <a:lnTo>
                    <a:pt x="17676" y="20202"/>
                  </a:lnTo>
                  <a:lnTo>
                    <a:pt x="17239" y="20033"/>
                  </a:lnTo>
                  <a:lnTo>
                    <a:pt x="16969" y="19966"/>
                  </a:lnTo>
                  <a:lnTo>
                    <a:pt x="16868" y="19966"/>
                  </a:lnTo>
                  <a:lnTo>
                    <a:pt x="16767" y="20000"/>
                  </a:lnTo>
                  <a:lnTo>
                    <a:pt x="16969" y="19562"/>
                  </a:lnTo>
                  <a:lnTo>
                    <a:pt x="17070" y="19562"/>
                  </a:lnTo>
                  <a:lnTo>
                    <a:pt x="17104" y="19495"/>
                  </a:lnTo>
                  <a:lnTo>
                    <a:pt x="17138" y="19461"/>
                  </a:lnTo>
                  <a:lnTo>
                    <a:pt x="17104" y="19394"/>
                  </a:lnTo>
                  <a:lnTo>
                    <a:pt x="17070" y="19360"/>
                  </a:lnTo>
                  <a:lnTo>
                    <a:pt x="17306" y="18855"/>
                  </a:lnTo>
                  <a:lnTo>
                    <a:pt x="17441" y="18552"/>
                  </a:lnTo>
                  <a:lnTo>
                    <a:pt x="17474" y="18518"/>
                  </a:lnTo>
                  <a:lnTo>
                    <a:pt x="17508" y="18451"/>
                  </a:lnTo>
                  <a:lnTo>
                    <a:pt x="17980" y="17441"/>
                  </a:lnTo>
                  <a:lnTo>
                    <a:pt x="18047" y="17441"/>
                  </a:lnTo>
                  <a:lnTo>
                    <a:pt x="18081" y="17374"/>
                  </a:lnTo>
                  <a:lnTo>
                    <a:pt x="18047" y="17273"/>
                  </a:lnTo>
                  <a:lnTo>
                    <a:pt x="18384" y="16566"/>
                  </a:lnTo>
                  <a:lnTo>
                    <a:pt x="18417" y="16532"/>
                  </a:lnTo>
                  <a:lnTo>
                    <a:pt x="18417" y="16498"/>
                  </a:lnTo>
                  <a:lnTo>
                    <a:pt x="19528" y="14108"/>
                  </a:lnTo>
                  <a:lnTo>
                    <a:pt x="19697" y="14243"/>
                  </a:lnTo>
                  <a:lnTo>
                    <a:pt x="19865" y="14310"/>
                  </a:lnTo>
                  <a:lnTo>
                    <a:pt x="20235" y="14445"/>
                  </a:lnTo>
                  <a:lnTo>
                    <a:pt x="20841" y="14714"/>
                  </a:lnTo>
                  <a:lnTo>
                    <a:pt x="20841" y="14445"/>
                  </a:lnTo>
                  <a:lnTo>
                    <a:pt x="20639" y="14377"/>
                  </a:lnTo>
                  <a:lnTo>
                    <a:pt x="20101" y="14142"/>
                  </a:lnTo>
                  <a:lnTo>
                    <a:pt x="19831" y="14074"/>
                  </a:lnTo>
                  <a:lnTo>
                    <a:pt x="19562" y="14041"/>
                  </a:lnTo>
                  <a:lnTo>
                    <a:pt x="19629" y="13872"/>
                  </a:lnTo>
                  <a:lnTo>
                    <a:pt x="19865" y="13266"/>
                  </a:lnTo>
                  <a:lnTo>
                    <a:pt x="20067" y="12660"/>
                  </a:lnTo>
                  <a:lnTo>
                    <a:pt x="20269" y="12088"/>
                  </a:lnTo>
                  <a:lnTo>
                    <a:pt x="20505" y="11482"/>
                  </a:lnTo>
                  <a:lnTo>
                    <a:pt x="20673" y="11145"/>
                  </a:lnTo>
                  <a:lnTo>
                    <a:pt x="20841" y="10842"/>
                  </a:lnTo>
                  <a:lnTo>
                    <a:pt x="20841" y="10371"/>
                  </a:lnTo>
                  <a:lnTo>
                    <a:pt x="20774" y="10472"/>
                  </a:lnTo>
                  <a:lnTo>
                    <a:pt x="20404" y="9798"/>
                  </a:lnTo>
                  <a:lnTo>
                    <a:pt x="20269" y="9462"/>
                  </a:lnTo>
                  <a:lnTo>
                    <a:pt x="20134" y="9091"/>
                  </a:lnTo>
                  <a:lnTo>
                    <a:pt x="20134" y="9058"/>
                  </a:lnTo>
                  <a:lnTo>
                    <a:pt x="20101" y="9091"/>
                  </a:lnTo>
                  <a:lnTo>
                    <a:pt x="20101" y="9293"/>
                  </a:lnTo>
                  <a:lnTo>
                    <a:pt x="20134" y="9529"/>
                  </a:lnTo>
                  <a:lnTo>
                    <a:pt x="20269" y="9933"/>
                  </a:lnTo>
                  <a:lnTo>
                    <a:pt x="20437" y="10337"/>
                  </a:lnTo>
                  <a:lnTo>
                    <a:pt x="20639" y="10707"/>
                  </a:lnTo>
                  <a:lnTo>
                    <a:pt x="20471" y="11044"/>
                  </a:lnTo>
                  <a:lnTo>
                    <a:pt x="20336" y="10876"/>
                  </a:lnTo>
                  <a:lnTo>
                    <a:pt x="20269" y="10707"/>
                  </a:lnTo>
                  <a:lnTo>
                    <a:pt x="20101" y="10371"/>
                  </a:lnTo>
                  <a:lnTo>
                    <a:pt x="20000" y="10202"/>
                  </a:lnTo>
                  <a:lnTo>
                    <a:pt x="19865" y="10068"/>
                  </a:lnTo>
                  <a:lnTo>
                    <a:pt x="19831" y="10068"/>
                  </a:lnTo>
                  <a:lnTo>
                    <a:pt x="19831" y="10101"/>
                  </a:lnTo>
                  <a:lnTo>
                    <a:pt x="19932" y="10303"/>
                  </a:lnTo>
                  <a:lnTo>
                    <a:pt x="20000" y="10505"/>
                  </a:lnTo>
                  <a:lnTo>
                    <a:pt x="20067" y="10707"/>
                  </a:lnTo>
                  <a:lnTo>
                    <a:pt x="20134" y="10909"/>
                  </a:lnTo>
                  <a:lnTo>
                    <a:pt x="20235" y="11078"/>
                  </a:lnTo>
                  <a:lnTo>
                    <a:pt x="20370" y="11246"/>
                  </a:lnTo>
                  <a:lnTo>
                    <a:pt x="20202" y="11583"/>
                  </a:lnTo>
                  <a:lnTo>
                    <a:pt x="20134" y="11549"/>
                  </a:lnTo>
                  <a:lnTo>
                    <a:pt x="19899" y="11280"/>
                  </a:lnTo>
                  <a:lnTo>
                    <a:pt x="19764" y="11111"/>
                  </a:lnTo>
                  <a:lnTo>
                    <a:pt x="19663" y="10909"/>
                  </a:lnTo>
                  <a:lnTo>
                    <a:pt x="19495" y="10539"/>
                  </a:lnTo>
                  <a:lnTo>
                    <a:pt x="19461" y="10505"/>
                  </a:lnTo>
                  <a:lnTo>
                    <a:pt x="20168" y="8923"/>
                  </a:lnTo>
                  <a:lnTo>
                    <a:pt x="20841" y="7341"/>
                  </a:lnTo>
                  <a:lnTo>
                    <a:pt x="20841" y="6667"/>
                  </a:lnTo>
                  <a:lnTo>
                    <a:pt x="20336" y="7846"/>
                  </a:lnTo>
                  <a:lnTo>
                    <a:pt x="19831" y="9024"/>
                  </a:lnTo>
                  <a:lnTo>
                    <a:pt x="19326" y="10202"/>
                  </a:lnTo>
                  <a:lnTo>
                    <a:pt x="18788" y="11347"/>
                  </a:lnTo>
                  <a:lnTo>
                    <a:pt x="18350" y="12290"/>
                  </a:lnTo>
                  <a:lnTo>
                    <a:pt x="17912" y="13232"/>
                  </a:lnTo>
                  <a:lnTo>
                    <a:pt x="17508" y="13131"/>
                  </a:lnTo>
                  <a:lnTo>
                    <a:pt x="17171" y="12997"/>
                  </a:lnTo>
                  <a:lnTo>
                    <a:pt x="16801" y="12862"/>
                  </a:lnTo>
                  <a:lnTo>
                    <a:pt x="16464" y="12694"/>
                  </a:lnTo>
                  <a:lnTo>
                    <a:pt x="15118" y="11953"/>
                  </a:lnTo>
                  <a:lnTo>
                    <a:pt x="14343" y="11616"/>
                  </a:lnTo>
                  <a:lnTo>
                    <a:pt x="13569" y="11313"/>
                  </a:lnTo>
                  <a:lnTo>
                    <a:pt x="12795" y="11010"/>
                  </a:lnTo>
                  <a:lnTo>
                    <a:pt x="12020" y="10707"/>
                  </a:lnTo>
                  <a:lnTo>
                    <a:pt x="10640" y="10101"/>
                  </a:lnTo>
                  <a:lnTo>
                    <a:pt x="9226" y="9495"/>
                  </a:lnTo>
                  <a:lnTo>
                    <a:pt x="8317" y="9159"/>
                  </a:lnTo>
                  <a:lnTo>
                    <a:pt x="7879" y="8990"/>
                  </a:lnTo>
                  <a:lnTo>
                    <a:pt x="7441" y="8788"/>
                  </a:lnTo>
                  <a:lnTo>
                    <a:pt x="7004" y="8620"/>
                  </a:lnTo>
                  <a:lnTo>
                    <a:pt x="6802" y="8553"/>
                  </a:lnTo>
                  <a:lnTo>
                    <a:pt x="6566" y="8485"/>
                  </a:lnTo>
                  <a:lnTo>
                    <a:pt x="8014" y="5253"/>
                  </a:lnTo>
                  <a:lnTo>
                    <a:pt x="8552" y="4007"/>
                  </a:lnTo>
                  <a:lnTo>
                    <a:pt x="9091" y="2762"/>
                  </a:lnTo>
                  <a:lnTo>
                    <a:pt x="9327" y="2122"/>
                  </a:lnTo>
                  <a:lnTo>
                    <a:pt x="9529" y="1482"/>
                  </a:lnTo>
                  <a:lnTo>
                    <a:pt x="9697" y="809"/>
                  </a:lnTo>
                  <a:lnTo>
                    <a:pt x="9866" y="169"/>
                  </a:lnTo>
                  <a:lnTo>
                    <a:pt x="9899" y="203"/>
                  </a:lnTo>
                  <a:lnTo>
                    <a:pt x="10371" y="371"/>
                  </a:lnTo>
                  <a:lnTo>
                    <a:pt x="10775" y="540"/>
                  </a:lnTo>
                  <a:lnTo>
                    <a:pt x="11650" y="977"/>
                  </a:lnTo>
                  <a:lnTo>
                    <a:pt x="12088" y="1146"/>
                  </a:lnTo>
                  <a:lnTo>
                    <a:pt x="12559" y="1280"/>
                  </a:lnTo>
                  <a:lnTo>
                    <a:pt x="13468" y="1583"/>
                  </a:lnTo>
                  <a:lnTo>
                    <a:pt x="14478" y="1920"/>
                  </a:lnTo>
                  <a:lnTo>
                    <a:pt x="15488" y="2358"/>
                  </a:lnTo>
                  <a:lnTo>
                    <a:pt x="17474" y="3233"/>
                  </a:lnTo>
                  <a:lnTo>
                    <a:pt x="18586" y="3671"/>
                  </a:lnTo>
                  <a:lnTo>
                    <a:pt x="19697" y="4108"/>
                  </a:lnTo>
                  <a:lnTo>
                    <a:pt x="20740" y="4546"/>
                  </a:lnTo>
                  <a:lnTo>
                    <a:pt x="20841" y="4580"/>
                  </a:lnTo>
                  <a:lnTo>
                    <a:pt x="20841" y="4243"/>
                  </a:lnTo>
                  <a:lnTo>
                    <a:pt x="20033" y="3940"/>
                  </a:lnTo>
                  <a:lnTo>
                    <a:pt x="18720" y="3435"/>
                  </a:lnTo>
                  <a:lnTo>
                    <a:pt x="17407" y="2896"/>
                  </a:lnTo>
                  <a:lnTo>
                    <a:pt x="15488" y="2055"/>
                  </a:lnTo>
                  <a:lnTo>
                    <a:pt x="14512" y="1651"/>
                  </a:lnTo>
                  <a:lnTo>
                    <a:pt x="13535" y="1314"/>
                  </a:lnTo>
                  <a:lnTo>
                    <a:pt x="12458" y="977"/>
                  </a:lnTo>
                  <a:lnTo>
                    <a:pt x="11919" y="775"/>
                  </a:lnTo>
                  <a:lnTo>
                    <a:pt x="11414" y="540"/>
                  </a:lnTo>
                  <a:lnTo>
                    <a:pt x="11044" y="371"/>
                  </a:lnTo>
                  <a:lnTo>
                    <a:pt x="10674" y="203"/>
                  </a:lnTo>
                  <a:lnTo>
                    <a:pt x="10337" y="102"/>
                  </a:lnTo>
                  <a:lnTo>
                    <a:pt x="9933" y="35"/>
                  </a:lnTo>
                  <a:lnTo>
                    <a:pt x="9899" y="35"/>
                  </a:lnTo>
                  <a:lnTo>
                    <a:pt x="9866" y="68"/>
                  </a:lnTo>
                  <a:lnTo>
                    <a:pt x="983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" name="Google Shape;1453;p9"/>
            <p:cNvSpPr/>
            <p:nvPr/>
          </p:nvSpPr>
          <p:spPr>
            <a:xfrm>
              <a:off x="3169450" y="1194275"/>
              <a:ext cx="606900" cy="726425"/>
            </a:xfrm>
            <a:custGeom>
              <a:avLst/>
              <a:gdLst/>
              <a:ahLst/>
              <a:cxnLst/>
              <a:rect l="l" t="t" r="r" b="b"/>
              <a:pathLst>
                <a:path w="24276" h="29057" extrusionOk="0">
                  <a:moveTo>
                    <a:pt x="236" y="10909"/>
                  </a:moveTo>
                  <a:lnTo>
                    <a:pt x="203" y="10943"/>
                  </a:lnTo>
                  <a:lnTo>
                    <a:pt x="203" y="10909"/>
                  </a:lnTo>
                  <a:close/>
                  <a:moveTo>
                    <a:pt x="1246" y="9933"/>
                  </a:moveTo>
                  <a:lnTo>
                    <a:pt x="1650" y="10202"/>
                  </a:lnTo>
                  <a:lnTo>
                    <a:pt x="1987" y="10472"/>
                  </a:lnTo>
                  <a:lnTo>
                    <a:pt x="2660" y="11078"/>
                  </a:lnTo>
                  <a:lnTo>
                    <a:pt x="3064" y="11448"/>
                  </a:lnTo>
                  <a:lnTo>
                    <a:pt x="3468" y="11785"/>
                  </a:lnTo>
                  <a:lnTo>
                    <a:pt x="3872" y="12121"/>
                  </a:lnTo>
                  <a:lnTo>
                    <a:pt x="4243" y="12458"/>
                  </a:lnTo>
                  <a:lnTo>
                    <a:pt x="4916" y="13131"/>
                  </a:lnTo>
                  <a:lnTo>
                    <a:pt x="5556" y="13838"/>
                  </a:lnTo>
                  <a:lnTo>
                    <a:pt x="5724" y="14007"/>
                  </a:lnTo>
                  <a:lnTo>
                    <a:pt x="5724" y="14074"/>
                  </a:lnTo>
                  <a:lnTo>
                    <a:pt x="5792" y="14142"/>
                  </a:lnTo>
                  <a:lnTo>
                    <a:pt x="5859" y="14142"/>
                  </a:lnTo>
                  <a:lnTo>
                    <a:pt x="6364" y="14613"/>
                  </a:lnTo>
                  <a:lnTo>
                    <a:pt x="6600" y="14882"/>
                  </a:lnTo>
                  <a:lnTo>
                    <a:pt x="6835" y="15118"/>
                  </a:lnTo>
                  <a:lnTo>
                    <a:pt x="6734" y="15253"/>
                  </a:lnTo>
                  <a:lnTo>
                    <a:pt x="6633" y="15387"/>
                  </a:lnTo>
                  <a:lnTo>
                    <a:pt x="6465" y="15623"/>
                  </a:lnTo>
                  <a:lnTo>
                    <a:pt x="6162" y="15960"/>
                  </a:lnTo>
                  <a:lnTo>
                    <a:pt x="6027" y="16162"/>
                  </a:lnTo>
                  <a:lnTo>
                    <a:pt x="5893" y="16330"/>
                  </a:lnTo>
                  <a:lnTo>
                    <a:pt x="5590" y="15960"/>
                  </a:lnTo>
                  <a:lnTo>
                    <a:pt x="5287" y="15657"/>
                  </a:lnTo>
                  <a:lnTo>
                    <a:pt x="4950" y="15320"/>
                  </a:lnTo>
                  <a:lnTo>
                    <a:pt x="4613" y="15017"/>
                  </a:lnTo>
                  <a:lnTo>
                    <a:pt x="3738" y="14209"/>
                  </a:lnTo>
                  <a:lnTo>
                    <a:pt x="3300" y="13838"/>
                  </a:lnTo>
                  <a:lnTo>
                    <a:pt x="2829" y="13502"/>
                  </a:lnTo>
                  <a:lnTo>
                    <a:pt x="2391" y="13165"/>
                  </a:lnTo>
                  <a:lnTo>
                    <a:pt x="1953" y="12761"/>
                  </a:lnTo>
                  <a:lnTo>
                    <a:pt x="1583" y="12323"/>
                  </a:lnTo>
                  <a:lnTo>
                    <a:pt x="1213" y="11886"/>
                  </a:lnTo>
                  <a:lnTo>
                    <a:pt x="1044" y="11684"/>
                  </a:lnTo>
                  <a:lnTo>
                    <a:pt x="708" y="11313"/>
                  </a:lnTo>
                  <a:lnTo>
                    <a:pt x="405" y="11010"/>
                  </a:lnTo>
                  <a:lnTo>
                    <a:pt x="270" y="10943"/>
                  </a:lnTo>
                  <a:lnTo>
                    <a:pt x="236" y="10909"/>
                  </a:lnTo>
                  <a:lnTo>
                    <a:pt x="270" y="10909"/>
                  </a:lnTo>
                  <a:lnTo>
                    <a:pt x="304" y="10876"/>
                  </a:lnTo>
                  <a:lnTo>
                    <a:pt x="438" y="10775"/>
                  </a:lnTo>
                  <a:lnTo>
                    <a:pt x="607" y="10505"/>
                  </a:lnTo>
                  <a:lnTo>
                    <a:pt x="910" y="10202"/>
                  </a:lnTo>
                  <a:lnTo>
                    <a:pt x="1044" y="10068"/>
                  </a:lnTo>
                  <a:lnTo>
                    <a:pt x="1246" y="9933"/>
                  </a:lnTo>
                  <a:close/>
                  <a:moveTo>
                    <a:pt x="17003" y="3098"/>
                  </a:moveTo>
                  <a:lnTo>
                    <a:pt x="17138" y="3502"/>
                  </a:lnTo>
                  <a:lnTo>
                    <a:pt x="17272" y="3906"/>
                  </a:lnTo>
                  <a:lnTo>
                    <a:pt x="17609" y="4681"/>
                  </a:lnTo>
                  <a:lnTo>
                    <a:pt x="17744" y="4984"/>
                  </a:lnTo>
                  <a:lnTo>
                    <a:pt x="17845" y="5320"/>
                  </a:lnTo>
                  <a:lnTo>
                    <a:pt x="18013" y="5960"/>
                  </a:lnTo>
                  <a:lnTo>
                    <a:pt x="18249" y="7307"/>
                  </a:lnTo>
                  <a:lnTo>
                    <a:pt x="18518" y="8721"/>
                  </a:lnTo>
                  <a:lnTo>
                    <a:pt x="18282" y="8755"/>
                  </a:lnTo>
                  <a:lnTo>
                    <a:pt x="18047" y="8788"/>
                  </a:lnTo>
                  <a:lnTo>
                    <a:pt x="17575" y="8923"/>
                  </a:lnTo>
                  <a:lnTo>
                    <a:pt x="16700" y="9260"/>
                  </a:lnTo>
                  <a:lnTo>
                    <a:pt x="15959" y="9495"/>
                  </a:lnTo>
                  <a:lnTo>
                    <a:pt x="15219" y="9697"/>
                  </a:lnTo>
                  <a:lnTo>
                    <a:pt x="13670" y="10034"/>
                  </a:lnTo>
                  <a:lnTo>
                    <a:pt x="12895" y="10202"/>
                  </a:lnTo>
                  <a:lnTo>
                    <a:pt x="12087" y="10404"/>
                  </a:lnTo>
                  <a:lnTo>
                    <a:pt x="10539" y="10876"/>
                  </a:lnTo>
                  <a:lnTo>
                    <a:pt x="9933" y="11044"/>
                  </a:lnTo>
                  <a:lnTo>
                    <a:pt x="9293" y="11179"/>
                  </a:lnTo>
                  <a:lnTo>
                    <a:pt x="8956" y="11280"/>
                  </a:lnTo>
                  <a:lnTo>
                    <a:pt x="8653" y="11381"/>
                  </a:lnTo>
                  <a:lnTo>
                    <a:pt x="8384" y="11482"/>
                  </a:lnTo>
                  <a:lnTo>
                    <a:pt x="8115" y="11650"/>
                  </a:lnTo>
                  <a:lnTo>
                    <a:pt x="8081" y="11684"/>
                  </a:lnTo>
                  <a:lnTo>
                    <a:pt x="8081" y="11751"/>
                  </a:lnTo>
                  <a:lnTo>
                    <a:pt x="8115" y="11818"/>
                  </a:lnTo>
                  <a:lnTo>
                    <a:pt x="8182" y="11818"/>
                  </a:lnTo>
                  <a:lnTo>
                    <a:pt x="8788" y="11616"/>
                  </a:lnTo>
                  <a:lnTo>
                    <a:pt x="9394" y="11482"/>
                  </a:lnTo>
                  <a:lnTo>
                    <a:pt x="10000" y="11347"/>
                  </a:lnTo>
                  <a:lnTo>
                    <a:pt x="10606" y="11179"/>
                  </a:lnTo>
                  <a:lnTo>
                    <a:pt x="12054" y="10741"/>
                  </a:lnTo>
                  <a:lnTo>
                    <a:pt x="13502" y="10371"/>
                  </a:lnTo>
                  <a:lnTo>
                    <a:pt x="14983" y="10068"/>
                  </a:lnTo>
                  <a:lnTo>
                    <a:pt x="15690" y="9899"/>
                  </a:lnTo>
                  <a:lnTo>
                    <a:pt x="16397" y="9697"/>
                  </a:lnTo>
                  <a:lnTo>
                    <a:pt x="16936" y="9495"/>
                  </a:lnTo>
                  <a:lnTo>
                    <a:pt x="17474" y="9293"/>
                  </a:lnTo>
                  <a:lnTo>
                    <a:pt x="18013" y="9125"/>
                  </a:lnTo>
                  <a:lnTo>
                    <a:pt x="18282" y="9058"/>
                  </a:lnTo>
                  <a:lnTo>
                    <a:pt x="18585" y="9024"/>
                  </a:lnTo>
                  <a:lnTo>
                    <a:pt x="18686" y="9529"/>
                  </a:lnTo>
                  <a:lnTo>
                    <a:pt x="18484" y="9529"/>
                  </a:lnTo>
                  <a:lnTo>
                    <a:pt x="18249" y="9563"/>
                  </a:lnTo>
                  <a:lnTo>
                    <a:pt x="17845" y="9664"/>
                  </a:lnTo>
                  <a:lnTo>
                    <a:pt x="17037" y="9967"/>
                  </a:lnTo>
                  <a:lnTo>
                    <a:pt x="16363" y="10202"/>
                  </a:lnTo>
                  <a:lnTo>
                    <a:pt x="15656" y="10404"/>
                  </a:lnTo>
                  <a:lnTo>
                    <a:pt x="14276" y="10775"/>
                  </a:lnTo>
                  <a:lnTo>
                    <a:pt x="11313" y="11583"/>
                  </a:lnTo>
                  <a:lnTo>
                    <a:pt x="9832" y="11953"/>
                  </a:lnTo>
                  <a:lnTo>
                    <a:pt x="8350" y="12323"/>
                  </a:lnTo>
                  <a:lnTo>
                    <a:pt x="8283" y="12357"/>
                  </a:lnTo>
                  <a:lnTo>
                    <a:pt x="8283" y="12458"/>
                  </a:lnTo>
                  <a:lnTo>
                    <a:pt x="8317" y="12525"/>
                  </a:lnTo>
                  <a:lnTo>
                    <a:pt x="8384" y="12559"/>
                  </a:lnTo>
                  <a:lnTo>
                    <a:pt x="9091" y="12458"/>
                  </a:lnTo>
                  <a:lnTo>
                    <a:pt x="9764" y="12357"/>
                  </a:lnTo>
                  <a:lnTo>
                    <a:pt x="10471" y="12189"/>
                  </a:lnTo>
                  <a:lnTo>
                    <a:pt x="11145" y="12020"/>
                  </a:lnTo>
                  <a:lnTo>
                    <a:pt x="12525" y="11616"/>
                  </a:lnTo>
                  <a:lnTo>
                    <a:pt x="13872" y="11212"/>
                  </a:lnTo>
                  <a:lnTo>
                    <a:pt x="15320" y="10808"/>
                  </a:lnTo>
                  <a:lnTo>
                    <a:pt x="16767" y="10371"/>
                  </a:lnTo>
                  <a:lnTo>
                    <a:pt x="17744" y="10068"/>
                  </a:lnTo>
                  <a:lnTo>
                    <a:pt x="18249" y="9933"/>
                  </a:lnTo>
                  <a:lnTo>
                    <a:pt x="18754" y="9832"/>
                  </a:lnTo>
                  <a:lnTo>
                    <a:pt x="18855" y="10371"/>
                  </a:lnTo>
                  <a:lnTo>
                    <a:pt x="17542" y="10775"/>
                  </a:lnTo>
                  <a:lnTo>
                    <a:pt x="16229" y="11179"/>
                  </a:lnTo>
                  <a:lnTo>
                    <a:pt x="14882" y="11515"/>
                  </a:lnTo>
                  <a:lnTo>
                    <a:pt x="13569" y="11818"/>
                  </a:lnTo>
                  <a:lnTo>
                    <a:pt x="12256" y="12121"/>
                  </a:lnTo>
                  <a:lnTo>
                    <a:pt x="10976" y="12458"/>
                  </a:lnTo>
                  <a:lnTo>
                    <a:pt x="9731" y="12761"/>
                  </a:lnTo>
                  <a:lnTo>
                    <a:pt x="9428" y="12862"/>
                  </a:lnTo>
                  <a:lnTo>
                    <a:pt x="9125" y="12963"/>
                  </a:lnTo>
                  <a:lnTo>
                    <a:pt x="8923" y="13098"/>
                  </a:lnTo>
                  <a:lnTo>
                    <a:pt x="8788" y="13131"/>
                  </a:lnTo>
                  <a:lnTo>
                    <a:pt x="8721" y="13165"/>
                  </a:lnTo>
                  <a:lnTo>
                    <a:pt x="8653" y="13199"/>
                  </a:lnTo>
                  <a:lnTo>
                    <a:pt x="8620" y="13232"/>
                  </a:lnTo>
                  <a:lnTo>
                    <a:pt x="8620" y="13300"/>
                  </a:lnTo>
                  <a:lnTo>
                    <a:pt x="8687" y="13333"/>
                  </a:lnTo>
                  <a:lnTo>
                    <a:pt x="8754" y="13401"/>
                  </a:lnTo>
                  <a:lnTo>
                    <a:pt x="8855" y="13401"/>
                  </a:lnTo>
                  <a:lnTo>
                    <a:pt x="9024" y="13300"/>
                  </a:lnTo>
                  <a:lnTo>
                    <a:pt x="9394" y="13165"/>
                  </a:lnTo>
                  <a:lnTo>
                    <a:pt x="9731" y="13064"/>
                  </a:lnTo>
                  <a:lnTo>
                    <a:pt x="10438" y="12896"/>
                  </a:lnTo>
                  <a:lnTo>
                    <a:pt x="11784" y="12525"/>
                  </a:lnTo>
                  <a:lnTo>
                    <a:pt x="12458" y="12357"/>
                  </a:lnTo>
                  <a:lnTo>
                    <a:pt x="13165" y="12222"/>
                  </a:lnTo>
                  <a:lnTo>
                    <a:pt x="14613" y="11886"/>
                  </a:lnTo>
                  <a:lnTo>
                    <a:pt x="16060" y="11515"/>
                  </a:lnTo>
                  <a:lnTo>
                    <a:pt x="17508" y="11111"/>
                  </a:lnTo>
                  <a:lnTo>
                    <a:pt x="18922" y="10674"/>
                  </a:lnTo>
                  <a:lnTo>
                    <a:pt x="19023" y="11078"/>
                  </a:lnTo>
                  <a:lnTo>
                    <a:pt x="17676" y="11414"/>
                  </a:lnTo>
                  <a:lnTo>
                    <a:pt x="16330" y="11785"/>
                  </a:lnTo>
                  <a:lnTo>
                    <a:pt x="14983" y="12155"/>
                  </a:lnTo>
                  <a:lnTo>
                    <a:pt x="13636" y="12424"/>
                  </a:lnTo>
                  <a:lnTo>
                    <a:pt x="12996" y="12593"/>
                  </a:lnTo>
                  <a:lnTo>
                    <a:pt x="12390" y="12761"/>
                  </a:lnTo>
                  <a:lnTo>
                    <a:pt x="11212" y="13165"/>
                  </a:lnTo>
                  <a:lnTo>
                    <a:pt x="10640" y="13300"/>
                  </a:lnTo>
                  <a:lnTo>
                    <a:pt x="10034" y="13434"/>
                  </a:lnTo>
                  <a:lnTo>
                    <a:pt x="9461" y="13569"/>
                  </a:lnTo>
                  <a:lnTo>
                    <a:pt x="9192" y="13670"/>
                  </a:lnTo>
                  <a:lnTo>
                    <a:pt x="8923" y="13805"/>
                  </a:lnTo>
                  <a:lnTo>
                    <a:pt x="8923" y="13838"/>
                  </a:lnTo>
                  <a:lnTo>
                    <a:pt x="8923" y="13906"/>
                  </a:lnTo>
                  <a:lnTo>
                    <a:pt x="8923" y="13939"/>
                  </a:lnTo>
                  <a:lnTo>
                    <a:pt x="8990" y="13939"/>
                  </a:lnTo>
                  <a:lnTo>
                    <a:pt x="9596" y="13838"/>
                  </a:lnTo>
                  <a:lnTo>
                    <a:pt x="10168" y="13704"/>
                  </a:lnTo>
                  <a:lnTo>
                    <a:pt x="11347" y="13367"/>
                  </a:lnTo>
                  <a:lnTo>
                    <a:pt x="12525" y="12997"/>
                  </a:lnTo>
                  <a:lnTo>
                    <a:pt x="13097" y="12828"/>
                  </a:lnTo>
                  <a:lnTo>
                    <a:pt x="13704" y="12694"/>
                  </a:lnTo>
                  <a:lnTo>
                    <a:pt x="15050" y="12424"/>
                  </a:lnTo>
                  <a:lnTo>
                    <a:pt x="15724" y="12256"/>
                  </a:lnTo>
                  <a:lnTo>
                    <a:pt x="16397" y="12088"/>
                  </a:lnTo>
                  <a:lnTo>
                    <a:pt x="17744" y="11717"/>
                  </a:lnTo>
                  <a:lnTo>
                    <a:pt x="19090" y="11347"/>
                  </a:lnTo>
                  <a:lnTo>
                    <a:pt x="19225" y="11818"/>
                  </a:lnTo>
                  <a:lnTo>
                    <a:pt x="19191" y="11818"/>
                  </a:lnTo>
                  <a:lnTo>
                    <a:pt x="18484" y="11919"/>
                  </a:lnTo>
                  <a:lnTo>
                    <a:pt x="17811" y="12088"/>
                  </a:lnTo>
                  <a:lnTo>
                    <a:pt x="17138" y="12256"/>
                  </a:lnTo>
                  <a:lnTo>
                    <a:pt x="16431" y="12458"/>
                  </a:lnTo>
                  <a:lnTo>
                    <a:pt x="15084" y="12929"/>
                  </a:lnTo>
                  <a:lnTo>
                    <a:pt x="14411" y="13131"/>
                  </a:lnTo>
                  <a:lnTo>
                    <a:pt x="13737" y="13333"/>
                  </a:lnTo>
                  <a:lnTo>
                    <a:pt x="11010" y="14007"/>
                  </a:lnTo>
                  <a:lnTo>
                    <a:pt x="10471" y="14142"/>
                  </a:lnTo>
                  <a:lnTo>
                    <a:pt x="9865" y="14276"/>
                  </a:lnTo>
                  <a:lnTo>
                    <a:pt x="9562" y="14377"/>
                  </a:lnTo>
                  <a:lnTo>
                    <a:pt x="9293" y="14478"/>
                  </a:lnTo>
                  <a:lnTo>
                    <a:pt x="9057" y="14613"/>
                  </a:lnTo>
                  <a:lnTo>
                    <a:pt x="8855" y="14781"/>
                  </a:lnTo>
                  <a:lnTo>
                    <a:pt x="8855" y="14815"/>
                  </a:lnTo>
                  <a:lnTo>
                    <a:pt x="8889" y="14849"/>
                  </a:lnTo>
                  <a:lnTo>
                    <a:pt x="9125" y="14849"/>
                  </a:lnTo>
                  <a:lnTo>
                    <a:pt x="9428" y="14815"/>
                  </a:lnTo>
                  <a:lnTo>
                    <a:pt x="9697" y="14748"/>
                  </a:lnTo>
                  <a:lnTo>
                    <a:pt x="10000" y="14647"/>
                  </a:lnTo>
                  <a:lnTo>
                    <a:pt x="10539" y="14478"/>
                  </a:lnTo>
                  <a:lnTo>
                    <a:pt x="11077" y="14310"/>
                  </a:lnTo>
                  <a:lnTo>
                    <a:pt x="13603" y="13670"/>
                  </a:lnTo>
                  <a:lnTo>
                    <a:pt x="14310" y="13468"/>
                  </a:lnTo>
                  <a:lnTo>
                    <a:pt x="14983" y="13266"/>
                  </a:lnTo>
                  <a:lnTo>
                    <a:pt x="16363" y="12828"/>
                  </a:lnTo>
                  <a:lnTo>
                    <a:pt x="17070" y="12593"/>
                  </a:lnTo>
                  <a:lnTo>
                    <a:pt x="17777" y="12424"/>
                  </a:lnTo>
                  <a:lnTo>
                    <a:pt x="18484" y="12256"/>
                  </a:lnTo>
                  <a:lnTo>
                    <a:pt x="19191" y="12155"/>
                  </a:lnTo>
                  <a:lnTo>
                    <a:pt x="19292" y="12121"/>
                  </a:lnTo>
                  <a:lnTo>
                    <a:pt x="19427" y="12660"/>
                  </a:lnTo>
                  <a:lnTo>
                    <a:pt x="19158" y="12660"/>
                  </a:lnTo>
                  <a:lnTo>
                    <a:pt x="18888" y="12727"/>
                  </a:lnTo>
                  <a:lnTo>
                    <a:pt x="18215" y="12929"/>
                  </a:lnTo>
                  <a:lnTo>
                    <a:pt x="17542" y="13131"/>
                  </a:lnTo>
                  <a:lnTo>
                    <a:pt x="16633" y="13401"/>
                  </a:lnTo>
                  <a:lnTo>
                    <a:pt x="15757" y="13670"/>
                  </a:lnTo>
                  <a:lnTo>
                    <a:pt x="14848" y="13939"/>
                  </a:lnTo>
                  <a:lnTo>
                    <a:pt x="13973" y="14209"/>
                  </a:lnTo>
                  <a:lnTo>
                    <a:pt x="11549" y="14849"/>
                  </a:lnTo>
                  <a:lnTo>
                    <a:pt x="10269" y="15152"/>
                  </a:lnTo>
                  <a:lnTo>
                    <a:pt x="9933" y="15253"/>
                  </a:lnTo>
                  <a:lnTo>
                    <a:pt x="9731" y="15286"/>
                  </a:lnTo>
                  <a:lnTo>
                    <a:pt x="9529" y="15286"/>
                  </a:lnTo>
                  <a:lnTo>
                    <a:pt x="9495" y="15320"/>
                  </a:lnTo>
                  <a:lnTo>
                    <a:pt x="9495" y="15354"/>
                  </a:lnTo>
                  <a:lnTo>
                    <a:pt x="9495" y="15387"/>
                  </a:lnTo>
                  <a:lnTo>
                    <a:pt x="9630" y="15455"/>
                  </a:lnTo>
                  <a:lnTo>
                    <a:pt x="9764" y="15488"/>
                  </a:lnTo>
                  <a:lnTo>
                    <a:pt x="9933" y="15488"/>
                  </a:lnTo>
                  <a:lnTo>
                    <a:pt x="10101" y="15455"/>
                  </a:lnTo>
                  <a:lnTo>
                    <a:pt x="10438" y="15387"/>
                  </a:lnTo>
                  <a:lnTo>
                    <a:pt x="10707" y="15320"/>
                  </a:lnTo>
                  <a:lnTo>
                    <a:pt x="12054" y="14983"/>
                  </a:lnTo>
                  <a:lnTo>
                    <a:pt x="13401" y="14647"/>
                  </a:lnTo>
                  <a:lnTo>
                    <a:pt x="14882" y="14243"/>
                  </a:lnTo>
                  <a:lnTo>
                    <a:pt x="15623" y="14040"/>
                  </a:lnTo>
                  <a:lnTo>
                    <a:pt x="16330" y="13805"/>
                  </a:lnTo>
                  <a:lnTo>
                    <a:pt x="18114" y="13266"/>
                  </a:lnTo>
                  <a:lnTo>
                    <a:pt x="18754" y="13030"/>
                  </a:lnTo>
                  <a:lnTo>
                    <a:pt x="19090" y="12929"/>
                  </a:lnTo>
                  <a:lnTo>
                    <a:pt x="19494" y="12929"/>
                  </a:lnTo>
                  <a:lnTo>
                    <a:pt x="19999" y="14882"/>
                  </a:lnTo>
                  <a:lnTo>
                    <a:pt x="17508" y="15623"/>
                  </a:lnTo>
                  <a:lnTo>
                    <a:pt x="15017" y="16364"/>
                  </a:lnTo>
                  <a:lnTo>
                    <a:pt x="12559" y="17003"/>
                  </a:lnTo>
                  <a:lnTo>
                    <a:pt x="11885" y="17172"/>
                  </a:lnTo>
                  <a:lnTo>
                    <a:pt x="11212" y="17306"/>
                  </a:lnTo>
                  <a:lnTo>
                    <a:pt x="10539" y="17475"/>
                  </a:lnTo>
                  <a:lnTo>
                    <a:pt x="9899" y="17677"/>
                  </a:lnTo>
                  <a:lnTo>
                    <a:pt x="9865" y="17710"/>
                  </a:lnTo>
                  <a:lnTo>
                    <a:pt x="9865" y="17744"/>
                  </a:lnTo>
                  <a:lnTo>
                    <a:pt x="9865" y="17778"/>
                  </a:lnTo>
                  <a:lnTo>
                    <a:pt x="9899" y="17778"/>
                  </a:lnTo>
                  <a:lnTo>
                    <a:pt x="10471" y="17744"/>
                  </a:lnTo>
                  <a:lnTo>
                    <a:pt x="11044" y="17677"/>
                  </a:lnTo>
                  <a:lnTo>
                    <a:pt x="12121" y="17407"/>
                  </a:lnTo>
                  <a:lnTo>
                    <a:pt x="13502" y="17071"/>
                  </a:lnTo>
                  <a:lnTo>
                    <a:pt x="14848" y="16700"/>
                  </a:lnTo>
                  <a:lnTo>
                    <a:pt x="17474" y="15960"/>
                  </a:lnTo>
                  <a:lnTo>
                    <a:pt x="20067" y="15185"/>
                  </a:lnTo>
                  <a:lnTo>
                    <a:pt x="20168" y="15657"/>
                  </a:lnTo>
                  <a:lnTo>
                    <a:pt x="19629" y="15825"/>
                  </a:lnTo>
                  <a:lnTo>
                    <a:pt x="19090" y="15960"/>
                  </a:lnTo>
                  <a:lnTo>
                    <a:pt x="18552" y="16094"/>
                  </a:lnTo>
                  <a:lnTo>
                    <a:pt x="18013" y="16229"/>
                  </a:lnTo>
                  <a:lnTo>
                    <a:pt x="16666" y="16633"/>
                  </a:lnTo>
                  <a:lnTo>
                    <a:pt x="15993" y="16835"/>
                  </a:lnTo>
                  <a:lnTo>
                    <a:pt x="15320" y="17037"/>
                  </a:lnTo>
                  <a:lnTo>
                    <a:pt x="12862" y="17643"/>
                  </a:lnTo>
                  <a:lnTo>
                    <a:pt x="11616" y="17946"/>
                  </a:lnTo>
                  <a:lnTo>
                    <a:pt x="11010" y="18114"/>
                  </a:lnTo>
                  <a:lnTo>
                    <a:pt x="10404" y="18316"/>
                  </a:lnTo>
                  <a:lnTo>
                    <a:pt x="10303" y="18350"/>
                  </a:lnTo>
                  <a:lnTo>
                    <a:pt x="9630" y="17677"/>
                  </a:lnTo>
                  <a:lnTo>
                    <a:pt x="9125" y="17104"/>
                  </a:lnTo>
                  <a:lnTo>
                    <a:pt x="8552" y="16498"/>
                  </a:lnTo>
                  <a:lnTo>
                    <a:pt x="8249" y="16229"/>
                  </a:lnTo>
                  <a:lnTo>
                    <a:pt x="7946" y="15960"/>
                  </a:lnTo>
                  <a:lnTo>
                    <a:pt x="7610" y="15724"/>
                  </a:lnTo>
                  <a:lnTo>
                    <a:pt x="7273" y="15556"/>
                  </a:lnTo>
                  <a:lnTo>
                    <a:pt x="7172" y="15185"/>
                  </a:lnTo>
                  <a:lnTo>
                    <a:pt x="7172" y="15118"/>
                  </a:lnTo>
                  <a:lnTo>
                    <a:pt x="7138" y="15084"/>
                  </a:lnTo>
                  <a:lnTo>
                    <a:pt x="7105" y="15051"/>
                  </a:lnTo>
                  <a:lnTo>
                    <a:pt x="6768" y="14074"/>
                  </a:lnTo>
                  <a:lnTo>
                    <a:pt x="6600" y="13569"/>
                  </a:lnTo>
                  <a:lnTo>
                    <a:pt x="6465" y="13064"/>
                  </a:lnTo>
                  <a:lnTo>
                    <a:pt x="6095" y="11616"/>
                  </a:lnTo>
                  <a:lnTo>
                    <a:pt x="5792" y="10135"/>
                  </a:lnTo>
                  <a:lnTo>
                    <a:pt x="5489" y="8755"/>
                  </a:lnTo>
                  <a:lnTo>
                    <a:pt x="5320" y="8048"/>
                  </a:lnTo>
                  <a:lnTo>
                    <a:pt x="5219" y="7374"/>
                  </a:lnTo>
                  <a:lnTo>
                    <a:pt x="5219" y="7105"/>
                  </a:lnTo>
                  <a:lnTo>
                    <a:pt x="5253" y="6869"/>
                  </a:lnTo>
                  <a:lnTo>
                    <a:pt x="5320" y="6667"/>
                  </a:lnTo>
                  <a:lnTo>
                    <a:pt x="5421" y="6465"/>
                  </a:lnTo>
                  <a:lnTo>
                    <a:pt x="5556" y="6297"/>
                  </a:lnTo>
                  <a:lnTo>
                    <a:pt x="5724" y="6162"/>
                  </a:lnTo>
                  <a:lnTo>
                    <a:pt x="5926" y="6027"/>
                  </a:lnTo>
                  <a:lnTo>
                    <a:pt x="6128" y="5926"/>
                  </a:lnTo>
                  <a:lnTo>
                    <a:pt x="6398" y="5825"/>
                  </a:lnTo>
                  <a:lnTo>
                    <a:pt x="6499" y="5758"/>
                  </a:lnTo>
                  <a:lnTo>
                    <a:pt x="6566" y="5657"/>
                  </a:lnTo>
                  <a:lnTo>
                    <a:pt x="6600" y="5657"/>
                  </a:lnTo>
                  <a:lnTo>
                    <a:pt x="7071" y="5623"/>
                  </a:lnTo>
                  <a:lnTo>
                    <a:pt x="7542" y="5522"/>
                  </a:lnTo>
                  <a:lnTo>
                    <a:pt x="8485" y="5253"/>
                  </a:lnTo>
                  <a:lnTo>
                    <a:pt x="9259" y="5051"/>
                  </a:lnTo>
                  <a:lnTo>
                    <a:pt x="10000" y="4849"/>
                  </a:lnTo>
                  <a:lnTo>
                    <a:pt x="10774" y="4613"/>
                  </a:lnTo>
                  <a:lnTo>
                    <a:pt x="11549" y="4445"/>
                  </a:lnTo>
                  <a:lnTo>
                    <a:pt x="12929" y="4142"/>
                  </a:lnTo>
                  <a:lnTo>
                    <a:pt x="14310" y="3839"/>
                  </a:lnTo>
                  <a:lnTo>
                    <a:pt x="15656" y="3536"/>
                  </a:lnTo>
                  <a:lnTo>
                    <a:pt x="16330" y="3334"/>
                  </a:lnTo>
                  <a:lnTo>
                    <a:pt x="17003" y="3098"/>
                  </a:lnTo>
                  <a:close/>
                  <a:moveTo>
                    <a:pt x="20235" y="15892"/>
                  </a:moveTo>
                  <a:lnTo>
                    <a:pt x="20336" y="16397"/>
                  </a:lnTo>
                  <a:lnTo>
                    <a:pt x="18181" y="16835"/>
                  </a:lnTo>
                  <a:lnTo>
                    <a:pt x="17104" y="17104"/>
                  </a:lnTo>
                  <a:lnTo>
                    <a:pt x="16027" y="17374"/>
                  </a:lnTo>
                  <a:lnTo>
                    <a:pt x="14815" y="17710"/>
                  </a:lnTo>
                  <a:lnTo>
                    <a:pt x="13636" y="18114"/>
                  </a:lnTo>
                  <a:lnTo>
                    <a:pt x="13064" y="18283"/>
                  </a:lnTo>
                  <a:lnTo>
                    <a:pt x="12491" y="18451"/>
                  </a:lnTo>
                  <a:lnTo>
                    <a:pt x="11919" y="18619"/>
                  </a:lnTo>
                  <a:lnTo>
                    <a:pt x="11347" y="18821"/>
                  </a:lnTo>
                  <a:lnTo>
                    <a:pt x="11111" y="18855"/>
                  </a:lnTo>
                  <a:lnTo>
                    <a:pt x="10909" y="18956"/>
                  </a:lnTo>
                  <a:lnTo>
                    <a:pt x="10471" y="18518"/>
                  </a:lnTo>
                  <a:lnTo>
                    <a:pt x="10606" y="18485"/>
                  </a:lnTo>
                  <a:lnTo>
                    <a:pt x="10741" y="18451"/>
                  </a:lnTo>
                  <a:lnTo>
                    <a:pt x="10842" y="18384"/>
                  </a:lnTo>
                  <a:lnTo>
                    <a:pt x="11380" y="18283"/>
                  </a:lnTo>
                  <a:lnTo>
                    <a:pt x="11885" y="18182"/>
                  </a:lnTo>
                  <a:lnTo>
                    <a:pt x="12929" y="17879"/>
                  </a:lnTo>
                  <a:lnTo>
                    <a:pt x="15623" y="17205"/>
                  </a:lnTo>
                  <a:lnTo>
                    <a:pt x="16296" y="17003"/>
                  </a:lnTo>
                  <a:lnTo>
                    <a:pt x="16936" y="16801"/>
                  </a:lnTo>
                  <a:lnTo>
                    <a:pt x="18282" y="16397"/>
                  </a:lnTo>
                  <a:lnTo>
                    <a:pt x="19259" y="16162"/>
                  </a:lnTo>
                  <a:lnTo>
                    <a:pt x="19764" y="16061"/>
                  </a:lnTo>
                  <a:lnTo>
                    <a:pt x="20235" y="15892"/>
                  </a:lnTo>
                  <a:close/>
                  <a:moveTo>
                    <a:pt x="20403" y="16667"/>
                  </a:moveTo>
                  <a:lnTo>
                    <a:pt x="20504" y="17138"/>
                  </a:lnTo>
                  <a:lnTo>
                    <a:pt x="19393" y="17407"/>
                  </a:lnTo>
                  <a:lnTo>
                    <a:pt x="18282" y="17677"/>
                  </a:lnTo>
                  <a:lnTo>
                    <a:pt x="17205" y="18013"/>
                  </a:lnTo>
                  <a:lnTo>
                    <a:pt x="16128" y="18384"/>
                  </a:lnTo>
                  <a:lnTo>
                    <a:pt x="15118" y="18754"/>
                  </a:lnTo>
                  <a:lnTo>
                    <a:pt x="14074" y="19124"/>
                  </a:lnTo>
                  <a:lnTo>
                    <a:pt x="13502" y="19293"/>
                  </a:lnTo>
                  <a:lnTo>
                    <a:pt x="12929" y="19394"/>
                  </a:lnTo>
                  <a:lnTo>
                    <a:pt x="11751" y="19596"/>
                  </a:lnTo>
                  <a:lnTo>
                    <a:pt x="11717" y="19629"/>
                  </a:lnTo>
                  <a:lnTo>
                    <a:pt x="11683" y="19663"/>
                  </a:lnTo>
                  <a:lnTo>
                    <a:pt x="11212" y="19259"/>
                  </a:lnTo>
                  <a:lnTo>
                    <a:pt x="11111" y="19158"/>
                  </a:lnTo>
                  <a:lnTo>
                    <a:pt x="11313" y="19091"/>
                  </a:lnTo>
                  <a:lnTo>
                    <a:pt x="11515" y="19023"/>
                  </a:lnTo>
                  <a:lnTo>
                    <a:pt x="12020" y="18889"/>
                  </a:lnTo>
                  <a:lnTo>
                    <a:pt x="12289" y="18855"/>
                  </a:lnTo>
                  <a:lnTo>
                    <a:pt x="12424" y="18821"/>
                  </a:lnTo>
                  <a:lnTo>
                    <a:pt x="12525" y="18754"/>
                  </a:lnTo>
                  <a:lnTo>
                    <a:pt x="12559" y="18754"/>
                  </a:lnTo>
                  <a:lnTo>
                    <a:pt x="13468" y="18451"/>
                  </a:lnTo>
                  <a:lnTo>
                    <a:pt x="14680" y="18047"/>
                  </a:lnTo>
                  <a:lnTo>
                    <a:pt x="15858" y="17677"/>
                  </a:lnTo>
                  <a:lnTo>
                    <a:pt x="17003" y="17407"/>
                  </a:lnTo>
                  <a:lnTo>
                    <a:pt x="18114" y="17138"/>
                  </a:lnTo>
                  <a:lnTo>
                    <a:pt x="20403" y="16667"/>
                  </a:lnTo>
                  <a:close/>
                  <a:moveTo>
                    <a:pt x="6835" y="15556"/>
                  </a:moveTo>
                  <a:lnTo>
                    <a:pt x="7239" y="15825"/>
                  </a:lnTo>
                  <a:lnTo>
                    <a:pt x="7610" y="16094"/>
                  </a:lnTo>
                  <a:lnTo>
                    <a:pt x="7980" y="16397"/>
                  </a:lnTo>
                  <a:lnTo>
                    <a:pt x="8317" y="16700"/>
                  </a:lnTo>
                  <a:lnTo>
                    <a:pt x="8990" y="17340"/>
                  </a:lnTo>
                  <a:lnTo>
                    <a:pt x="9630" y="18013"/>
                  </a:lnTo>
                  <a:lnTo>
                    <a:pt x="10337" y="18754"/>
                  </a:lnTo>
                  <a:lnTo>
                    <a:pt x="11044" y="19461"/>
                  </a:lnTo>
                  <a:lnTo>
                    <a:pt x="11380" y="19730"/>
                  </a:lnTo>
                  <a:lnTo>
                    <a:pt x="11717" y="20000"/>
                  </a:lnTo>
                  <a:lnTo>
                    <a:pt x="12054" y="20303"/>
                  </a:lnTo>
                  <a:lnTo>
                    <a:pt x="12357" y="20572"/>
                  </a:lnTo>
                  <a:lnTo>
                    <a:pt x="12289" y="20639"/>
                  </a:lnTo>
                  <a:lnTo>
                    <a:pt x="12256" y="20707"/>
                  </a:lnTo>
                  <a:lnTo>
                    <a:pt x="12256" y="20740"/>
                  </a:lnTo>
                  <a:lnTo>
                    <a:pt x="12054" y="20976"/>
                  </a:lnTo>
                  <a:lnTo>
                    <a:pt x="11852" y="21178"/>
                  </a:lnTo>
                  <a:lnTo>
                    <a:pt x="11650" y="21346"/>
                  </a:lnTo>
                  <a:lnTo>
                    <a:pt x="11414" y="21212"/>
                  </a:lnTo>
                  <a:lnTo>
                    <a:pt x="11212" y="21077"/>
                  </a:lnTo>
                  <a:lnTo>
                    <a:pt x="10842" y="20740"/>
                  </a:lnTo>
                  <a:lnTo>
                    <a:pt x="10438" y="20404"/>
                  </a:lnTo>
                  <a:lnTo>
                    <a:pt x="10034" y="20067"/>
                  </a:lnTo>
                  <a:lnTo>
                    <a:pt x="9226" y="19293"/>
                  </a:lnTo>
                  <a:lnTo>
                    <a:pt x="8384" y="18552"/>
                  </a:lnTo>
                  <a:lnTo>
                    <a:pt x="7643" y="17946"/>
                  </a:lnTo>
                  <a:lnTo>
                    <a:pt x="7273" y="17643"/>
                  </a:lnTo>
                  <a:lnTo>
                    <a:pt x="6936" y="17273"/>
                  </a:lnTo>
                  <a:lnTo>
                    <a:pt x="6566" y="16835"/>
                  </a:lnTo>
                  <a:lnTo>
                    <a:pt x="6364" y="16633"/>
                  </a:lnTo>
                  <a:lnTo>
                    <a:pt x="6128" y="16465"/>
                  </a:lnTo>
                  <a:lnTo>
                    <a:pt x="6398" y="16128"/>
                  </a:lnTo>
                  <a:lnTo>
                    <a:pt x="6701" y="15791"/>
                  </a:lnTo>
                  <a:lnTo>
                    <a:pt x="6835" y="15556"/>
                  </a:lnTo>
                  <a:close/>
                  <a:moveTo>
                    <a:pt x="20538" y="17407"/>
                  </a:moveTo>
                  <a:lnTo>
                    <a:pt x="20673" y="18081"/>
                  </a:lnTo>
                  <a:lnTo>
                    <a:pt x="20942" y="19562"/>
                  </a:lnTo>
                  <a:lnTo>
                    <a:pt x="18619" y="20134"/>
                  </a:lnTo>
                  <a:lnTo>
                    <a:pt x="16296" y="20707"/>
                  </a:lnTo>
                  <a:lnTo>
                    <a:pt x="14916" y="21077"/>
                  </a:lnTo>
                  <a:lnTo>
                    <a:pt x="13535" y="21481"/>
                  </a:lnTo>
                  <a:lnTo>
                    <a:pt x="12862" y="21683"/>
                  </a:lnTo>
                  <a:lnTo>
                    <a:pt x="12963" y="21616"/>
                  </a:lnTo>
                  <a:lnTo>
                    <a:pt x="13030" y="21515"/>
                  </a:lnTo>
                  <a:lnTo>
                    <a:pt x="13064" y="21414"/>
                  </a:lnTo>
                  <a:lnTo>
                    <a:pt x="13064" y="21279"/>
                  </a:lnTo>
                  <a:lnTo>
                    <a:pt x="12996" y="21178"/>
                  </a:lnTo>
                  <a:lnTo>
                    <a:pt x="12895" y="21077"/>
                  </a:lnTo>
                  <a:lnTo>
                    <a:pt x="12794" y="20976"/>
                  </a:lnTo>
                  <a:lnTo>
                    <a:pt x="12559" y="20774"/>
                  </a:lnTo>
                  <a:lnTo>
                    <a:pt x="12660" y="20572"/>
                  </a:lnTo>
                  <a:lnTo>
                    <a:pt x="12660" y="20505"/>
                  </a:lnTo>
                  <a:lnTo>
                    <a:pt x="12592" y="20471"/>
                  </a:lnTo>
                  <a:lnTo>
                    <a:pt x="12592" y="20437"/>
                  </a:lnTo>
                  <a:lnTo>
                    <a:pt x="12929" y="20404"/>
                  </a:lnTo>
                  <a:lnTo>
                    <a:pt x="13266" y="20336"/>
                  </a:lnTo>
                  <a:lnTo>
                    <a:pt x="13973" y="20168"/>
                  </a:lnTo>
                  <a:lnTo>
                    <a:pt x="14646" y="19966"/>
                  </a:lnTo>
                  <a:lnTo>
                    <a:pt x="15286" y="19764"/>
                  </a:lnTo>
                  <a:lnTo>
                    <a:pt x="15690" y="19629"/>
                  </a:lnTo>
                  <a:lnTo>
                    <a:pt x="16094" y="19461"/>
                  </a:lnTo>
                  <a:lnTo>
                    <a:pt x="16868" y="19091"/>
                  </a:lnTo>
                  <a:lnTo>
                    <a:pt x="17239" y="18956"/>
                  </a:lnTo>
                  <a:lnTo>
                    <a:pt x="17643" y="18821"/>
                  </a:lnTo>
                  <a:lnTo>
                    <a:pt x="18047" y="18720"/>
                  </a:lnTo>
                  <a:lnTo>
                    <a:pt x="18484" y="18687"/>
                  </a:lnTo>
                  <a:lnTo>
                    <a:pt x="18552" y="18687"/>
                  </a:lnTo>
                  <a:lnTo>
                    <a:pt x="18585" y="18653"/>
                  </a:lnTo>
                  <a:lnTo>
                    <a:pt x="18619" y="18552"/>
                  </a:lnTo>
                  <a:lnTo>
                    <a:pt x="18585" y="18451"/>
                  </a:lnTo>
                  <a:lnTo>
                    <a:pt x="18552" y="18417"/>
                  </a:lnTo>
                  <a:lnTo>
                    <a:pt x="18484" y="18384"/>
                  </a:lnTo>
                  <a:lnTo>
                    <a:pt x="18114" y="18417"/>
                  </a:lnTo>
                  <a:lnTo>
                    <a:pt x="17777" y="18485"/>
                  </a:lnTo>
                  <a:lnTo>
                    <a:pt x="17407" y="18552"/>
                  </a:lnTo>
                  <a:lnTo>
                    <a:pt x="17070" y="18687"/>
                  </a:lnTo>
                  <a:lnTo>
                    <a:pt x="16397" y="18956"/>
                  </a:lnTo>
                  <a:lnTo>
                    <a:pt x="15757" y="19259"/>
                  </a:lnTo>
                  <a:lnTo>
                    <a:pt x="15353" y="19427"/>
                  </a:lnTo>
                  <a:lnTo>
                    <a:pt x="14916" y="19562"/>
                  </a:lnTo>
                  <a:lnTo>
                    <a:pt x="14108" y="19798"/>
                  </a:lnTo>
                  <a:lnTo>
                    <a:pt x="13232" y="20000"/>
                  </a:lnTo>
                  <a:lnTo>
                    <a:pt x="12828" y="20134"/>
                  </a:lnTo>
                  <a:lnTo>
                    <a:pt x="12424" y="20269"/>
                  </a:lnTo>
                  <a:lnTo>
                    <a:pt x="11784" y="19730"/>
                  </a:lnTo>
                  <a:lnTo>
                    <a:pt x="12054" y="19764"/>
                  </a:lnTo>
                  <a:lnTo>
                    <a:pt x="12323" y="19764"/>
                  </a:lnTo>
                  <a:lnTo>
                    <a:pt x="12828" y="19730"/>
                  </a:lnTo>
                  <a:lnTo>
                    <a:pt x="13367" y="19629"/>
                  </a:lnTo>
                  <a:lnTo>
                    <a:pt x="13906" y="19461"/>
                  </a:lnTo>
                  <a:lnTo>
                    <a:pt x="14444" y="19293"/>
                  </a:lnTo>
                  <a:lnTo>
                    <a:pt x="14983" y="19091"/>
                  </a:lnTo>
                  <a:lnTo>
                    <a:pt x="15959" y="18720"/>
                  </a:lnTo>
                  <a:lnTo>
                    <a:pt x="17070" y="18316"/>
                  </a:lnTo>
                  <a:lnTo>
                    <a:pt x="18215" y="17980"/>
                  </a:lnTo>
                  <a:lnTo>
                    <a:pt x="19393" y="17677"/>
                  </a:lnTo>
                  <a:lnTo>
                    <a:pt x="20538" y="17407"/>
                  </a:lnTo>
                  <a:close/>
                  <a:moveTo>
                    <a:pt x="12458" y="20909"/>
                  </a:moveTo>
                  <a:lnTo>
                    <a:pt x="12559" y="21010"/>
                  </a:lnTo>
                  <a:lnTo>
                    <a:pt x="12761" y="21178"/>
                  </a:lnTo>
                  <a:lnTo>
                    <a:pt x="12862" y="21245"/>
                  </a:lnTo>
                  <a:lnTo>
                    <a:pt x="12895" y="21313"/>
                  </a:lnTo>
                  <a:lnTo>
                    <a:pt x="12895" y="21380"/>
                  </a:lnTo>
                  <a:lnTo>
                    <a:pt x="12794" y="21447"/>
                  </a:lnTo>
                  <a:lnTo>
                    <a:pt x="12693" y="21582"/>
                  </a:lnTo>
                  <a:lnTo>
                    <a:pt x="12559" y="21649"/>
                  </a:lnTo>
                  <a:lnTo>
                    <a:pt x="12390" y="21717"/>
                  </a:lnTo>
                  <a:lnTo>
                    <a:pt x="12222" y="21717"/>
                  </a:lnTo>
                  <a:lnTo>
                    <a:pt x="12020" y="21616"/>
                  </a:lnTo>
                  <a:lnTo>
                    <a:pt x="11919" y="21548"/>
                  </a:lnTo>
                  <a:lnTo>
                    <a:pt x="11852" y="21481"/>
                  </a:lnTo>
                  <a:lnTo>
                    <a:pt x="12020" y="21346"/>
                  </a:lnTo>
                  <a:lnTo>
                    <a:pt x="12155" y="21212"/>
                  </a:lnTo>
                  <a:lnTo>
                    <a:pt x="12458" y="20909"/>
                  </a:lnTo>
                  <a:close/>
                  <a:moveTo>
                    <a:pt x="17979" y="2661"/>
                  </a:moveTo>
                  <a:lnTo>
                    <a:pt x="18047" y="2762"/>
                  </a:lnTo>
                  <a:lnTo>
                    <a:pt x="18148" y="2762"/>
                  </a:lnTo>
                  <a:lnTo>
                    <a:pt x="18080" y="2829"/>
                  </a:lnTo>
                  <a:lnTo>
                    <a:pt x="18080" y="2964"/>
                  </a:lnTo>
                  <a:lnTo>
                    <a:pt x="18181" y="3300"/>
                  </a:lnTo>
                  <a:lnTo>
                    <a:pt x="18417" y="3940"/>
                  </a:lnTo>
                  <a:lnTo>
                    <a:pt x="18787" y="5085"/>
                  </a:lnTo>
                  <a:lnTo>
                    <a:pt x="19124" y="6230"/>
                  </a:lnTo>
                  <a:lnTo>
                    <a:pt x="19427" y="7576"/>
                  </a:lnTo>
                  <a:lnTo>
                    <a:pt x="19595" y="8250"/>
                  </a:lnTo>
                  <a:lnTo>
                    <a:pt x="19764" y="8923"/>
                  </a:lnTo>
                  <a:lnTo>
                    <a:pt x="20134" y="10236"/>
                  </a:lnTo>
                  <a:lnTo>
                    <a:pt x="20302" y="10876"/>
                  </a:lnTo>
                  <a:lnTo>
                    <a:pt x="20471" y="11549"/>
                  </a:lnTo>
                  <a:lnTo>
                    <a:pt x="20605" y="12222"/>
                  </a:lnTo>
                  <a:lnTo>
                    <a:pt x="20706" y="12929"/>
                  </a:lnTo>
                  <a:lnTo>
                    <a:pt x="20807" y="13636"/>
                  </a:lnTo>
                  <a:lnTo>
                    <a:pt x="20942" y="14344"/>
                  </a:lnTo>
                  <a:lnTo>
                    <a:pt x="21211" y="15724"/>
                  </a:lnTo>
                  <a:lnTo>
                    <a:pt x="21548" y="17104"/>
                  </a:lnTo>
                  <a:lnTo>
                    <a:pt x="21885" y="18350"/>
                  </a:lnTo>
                  <a:lnTo>
                    <a:pt x="22289" y="19596"/>
                  </a:lnTo>
                  <a:lnTo>
                    <a:pt x="22659" y="20841"/>
                  </a:lnTo>
                  <a:lnTo>
                    <a:pt x="23063" y="22087"/>
                  </a:lnTo>
                  <a:lnTo>
                    <a:pt x="22895" y="21952"/>
                  </a:lnTo>
                  <a:lnTo>
                    <a:pt x="22760" y="21784"/>
                  </a:lnTo>
                  <a:lnTo>
                    <a:pt x="22727" y="21750"/>
                  </a:lnTo>
                  <a:lnTo>
                    <a:pt x="22659" y="21717"/>
                  </a:lnTo>
                  <a:lnTo>
                    <a:pt x="22592" y="21750"/>
                  </a:lnTo>
                  <a:lnTo>
                    <a:pt x="22558" y="21784"/>
                  </a:lnTo>
                  <a:lnTo>
                    <a:pt x="22424" y="21986"/>
                  </a:lnTo>
                  <a:lnTo>
                    <a:pt x="22356" y="22188"/>
                  </a:lnTo>
                  <a:lnTo>
                    <a:pt x="22222" y="22559"/>
                  </a:lnTo>
                  <a:lnTo>
                    <a:pt x="21986" y="22053"/>
                  </a:lnTo>
                  <a:lnTo>
                    <a:pt x="21784" y="21515"/>
                  </a:lnTo>
                  <a:lnTo>
                    <a:pt x="21616" y="20976"/>
                  </a:lnTo>
                  <a:lnTo>
                    <a:pt x="21447" y="20437"/>
                  </a:lnTo>
                  <a:lnTo>
                    <a:pt x="21481" y="20404"/>
                  </a:lnTo>
                  <a:lnTo>
                    <a:pt x="21447" y="20336"/>
                  </a:lnTo>
                  <a:lnTo>
                    <a:pt x="21447" y="20303"/>
                  </a:lnTo>
                  <a:lnTo>
                    <a:pt x="21380" y="20269"/>
                  </a:lnTo>
                  <a:lnTo>
                    <a:pt x="21245" y="19629"/>
                  </a:lnTo>
                  <a:lnTo>
                    <a:pt x="21077" y="18821"/>
                  </a:lnTo>
                  <a:lnTo>
                    <a:pt x="20908" y="18013"/>
                  </a:lnTo>
                  <a:lnTo>
                    <a:pt x="20774" y="17340"/>
                  </a:lnTo>
                  <a:lnTo>
                    <a:pt x="20807" y="17273"/>
                  </a:lnTo>
                  <a:lnTo>
                    <a:pt x="20807" y="17239"/>
                  </a:lnTo>
                  <a:lnTo>
                    <a:pt x="20774" y="17172"/>
                  </a:lnTo>
                  <a:lnTo>
                    <a:pt x="20740" y="17138"/>
                  </a:lnTo>
                  <a:lnTo>
                    <a:pt x="20471" y="15791"/>
                  </a:lnTo>
                  <a:lnTo>
                    <a:pt x="20504" y="15758"/>
                  </a:lnTo>
                  <a:lnTo>
                    <a:pt x="20504" y="15690"/>
                  </a:lnTo>
                  <a:lnTo>
                    <a:pt x="20471" y="15657"/>
                  </a:lnTo>
                  <a:lnTo>
                    <a:pt x="20403" y="15589"/>
                  </a:lnTo>
                  <a:lnTo>
                    <a:pt x="20302" y="15118"/>
                  </a:lnTo>
                  <a:lnTo>
                    <a:pt x="20336" y="15017"/>
                  </a:lnTo>
                  <a:lnTo>
                    <a:pt x="20336" y="14950"/>
                  </a:lnTo>
                  <a:lnTo>
                    <a:pt x="20302" y="14882"/>
                  </a:lnTo>
                  <a:lnTo>
                    <a:pt x="20235" y="14849"/>
                  </a:lnTo>
                  <a:lnTo>
                    <a:pt x="19764" y="12963"/>
                  </a:lnTo>
                  <a:lnTo>
                    <a:pt x="19326" y="11246"/>
                  </a:lnTo>
                  <a:lnTo>
                    <a:pt x="19326" y="11145"/>
                  </a:lnTo>
                  <a:lnTo>
                    <a:pt x="19259" y="11078"/>
                  </a:lnTo>
                  <a:lnTo>
                    <a:pt x="18956" y="9731"/>
                  </a:lnTo>
                  <a:lnTo>
                    <a:pt x="18956" y="9630"/>
                  </a:lnTo>
                  <a:lnTo>
                    <a:pt x="18787" y="8957"/>
                  </a:lnTo>
                  <a:lnTo>
                    <a:pt x="18821" y="8856"/>
                  </a:lnTo>
                  <a:lnTo>
                    <a:pt x="18787" y="8788"/>
                  </a:lnTo>
                  <a:lnTo>
                    <a:pt x="18754" y="8755"/>
                  </a:lnTo>
                  <a:lnTo>
                    <a:pt x="18552" y="7745"/>
                  </a:lnTo>
                  <a:lnTo>
                    <a:pt x="18316" y="6364"/>
                  </a:lnTo>
                  <a:lnTo>
                    <a:pt x="18148" y="5691"/>
                  </a:lnTo>
                  <a:lnTo>
                    <a:pt x="17979" y="4984"/>
                  </a:lnTo>
                  <a:lnTo>
                    <a:pt x="17777" y="4512"/>
                  </a:lnTo>
                  <a:lnTo>
                    <a:pt x="17575" y="4007"/>
                  </a:lnTo>
                  <a:lnTo>
                    <a:pt x="17340" y="3536"/>
                  </a:lnTo>
                  <a:lnTo>
                    <a:pt x="17239" y="3267"/>
                  </a:lnTo>
                  <a:lnTo>
                    <a:pt x="17171" y="3031"/>
                  </a:lnTo>
                  <a:lnTo>
                    <a:pt x="17205" y="2930"/>
                  </a:lnTo>
                  <a:lnTo>
                    <a:pt x="17171" y="2896"/>
                  </a:lnTo>
                  <a:lnTo>
                    <a:pt x="17138" y="2863"/>
                  </a:lnTo>
                  <a:lnTo>
                    <a:pt x="17138" y="2829"/>
                  </a:lnTo>
                  <a:lnTo>
                    <a:pt x="17171" y="2829"/>
                  </a:lnTo>
                  <a:lnTo>
                    <a:pt x="17441" y="2728"/>
                  </a:lnTo>
                  <a:lnTo>
                    <a:pt x="17710" y="2694"/>
                  </a:lnTo>
                  <a:lnTo>
                    <a:pt x="17979" y="2661"/>
                  </a:lnTo>
                  <a:close/>
                  <a:moveTo>
                    <a:pt x="24275" y="1"/>
                  </a:moveTo>
                  <a:lnTo>
                    <a:pt x="22626" y="506"/>
                  </a:lnTo>
                  <a:lnTo>
                    <a:pt x="20976" y="977"/>
                  </a:lnTo>
                  <a:lnTo>
                    <a:pt x="19326" y="1381"/>
                  </a:lnTo>
                  <a:lnTo>
                    <a:pt x="17643" y="1785"/>
                  </a:lnTo>
                  <a:lnTo>
                    <a:pt x="14310" y="2593"/>
                  </a:lnTo>
                  <a:lnTo>
                    <a:pt x="12626" y="2997"/>
                  </a:lnTo>
                  <a:lnTo>
                    <a:pt x="10976" y="3401"/>
                  </a:lnTo>
                  <a:lnTo>
                    <a:pt x="9630" y="3772"/>
                  </a:lnTo>
                  <a:lnTo>
                    <a:pt x="8317" y="4176"/>
                  </a:lnTo>
                  <a:lnTo>
                    <a:pt x="5691" y="5017"/>
                  </a:lnTo>
                  <a:lnTo>
                    <a:pt x="5051" y="5253"/>
                  </a:lnTo>
                  <a:lnTo>
                    <a:pt x="4714" y="5388"/>
                  </a:lnTo>
                  <a:lnTo>
                    <a:pt x="4377" y="5590"/>
                  </a:lnTo>
                  <a:lnTo>
                    <a:pt x="4108" y="5792"/>
                  </a:lnTo>
                  <a:lnTo>
                    <a:pt x="3973" y="5926"/>
                  </a:lnTo>
                  <a:lnTo>
                    <a:pt x="3906" y="6061"/>
                  </a:lnTo>
                  <a:lnTo>
                    <a:pt x="3839" y="6230"/>
                  </a:lnTo>
                  <a:lnTo>
                    <a:pt x="3805" y="6364"/>
                  </a:lnTo>
                  <a:lnTo>
                    <a:pt x="3771" y="6533"/>
                  </a:lnTo>
                  <a:lnTo>
                    <a:pt x="3805" y="6735"/>
                  </a:lnTo>
                  <a:lnTo>
                    <a:pt x="3771" y="7105"/>
                  </a:lnTo>
                  <a:lnTo>
                    <a:pt x="3805" y="7509"/>
                  </a:lnTo>
                  <a:lnTo>
                    <a:pt x="3906" y="7913"/>
                  </a:lnTo>
                  <a:lnTo>
                    <a:pt x="4007" y="8317"/>
                  </a:lnTo>
                  <a:lnTo>
                    <a:pt x="4310" y="9125"/>
                  </a:lnTo>
                  <a:lnTo>
                    <a:pt x="4546" y="9866"/>
                  </a:lnTo>
                  <a:lnTo>
                    <a:pt x="5556" y="13434"/>
                  </a:lnTo>
                  <a:lnTo>
                    <a:pt x="4916" y="12761"/>
                  </a:lnTo>
                  <a:lnTo>
                    <a:pt x="4243" y="12121"/>
                  </a:lnTo>
                  <a:lnTo>
                    <a:pt x="3839" y="11717"/>
                  </a:lnTo>
                  <a:lnTo>
                    <a:pt x="3401" y="11381"/>
                  </a:lnTo>
                  <a:lnTo>
                    <a:pt x="2963" y="11010"/>
                  </a:lnTo>
                  <a:lnTo>
                    <a:pt x="2559" y="10606"/>
                  </a:lnTo>
                  <a:lnTo>
                    <a:pt x="2290" y="10371"/>
                  </a:lnTo>
                  <a:lnTo>
                    <a:pt x="1987" y="10101"/>
                  </a:lnTo>
                  <a:lnTo>
                    <a:pt x="1819" y="9967"/>
                  </a:lnTo>
                  <a:lnTo>
                    <a:pt x="1650" y="9899"/>
                  </a:lnTo>
                  <a:lnTo>
                    <a:pt x="1482" y="9866"/>
                  </a:lnTo>
                  <a:lnTo>
                    <a:pt x="1280" y="9899"/>
                  </a:lnTo>
                  <a:lnTo>
                    <a:pt x="1280" y="9832"/>
                  </a:lnTo>
                  <a:lnTo>
                    <a:pt x="1246" y="9765"/>
                  </a:lnTo>
                  <a:lnTo>
                    <a:pt x="1179" y="9731"/>
                  </a:lnTo>
                  <a:lnTo>
                    <a:pt x="1112" y="9731"/>
                  </a:lnTo>
                  <a:lnTo>
                    <a:pt x="943" y="9832"/>
                  </a:lnTo>
                  <a:lnTo>
                    <a:pt x="775" y="10000"/>
                  </a:lnTo>
                  <a:lnTo>
                    <a:pt x="506" y="10303"/>
                  </a:lnTo>
                  <a:lnTo>
                    <a:pt x="270" y="10573"/>
                  </a:lnTo>
                  <a:lnTo>
                    <a:pt x="169" y="10741"/>
                  </a:lnTo>
                  <a:lnTo>
                    <a:pt x="135" y="10808"/>
                  </a:lnTo>
                  <a:lnTo>
                    <a:pt x="135" y="10876"/>
                  </a:lnTo>
                  <a:lnTo>
                    <a:pt x="102" y="10876"/>
                  </a:lnTo>
                  <a:lnTo>
                    <a:pt x="68" y="10909"/>
                  </a:lnTo>
                  <a:lnTo>
                    <a:pt x="34" y="10943"/>
                  </a:lnTo>
                  <a:lnTo>
                    <a:pt x="1" y="10977"/>
                  </a:lnTo>
                  <a:lnTo>
                    <a:pt x="34" y="11010"/>
                  </a:lnTo>
                  <a:lnTo>
                    <a:pt x="68" y="11044"/>
                  </a:lnTo>
                  <a:lnTo>
                    <a:pt x="236" y="11145"/>
                  </a:lnTo>
                  <a:lnTo>
                    <a:pt x="371" y="11280"/>
                  </a:lnTo>
                  <a:lnTo>
                    <a:pt x="640" y="11549"/>
                  </a:lnTo>
                  <a:lnTo>
                    <a:pt x="1145" y="12155"/>
                  </a:lnTo>
                  <a:lnTo>
                    <a:pt x="1448" y="12525"/>
                  </a:lnTo>
                  <a:lnTo>
                    <a:pt x="1785" y="12896"/>
                  </a:lnTo>
                  <a:lnTo>
                    <a:pt x="2155" y="13232"/>
                  </a:lnTo>
                  <a:lnTo>
                    <a:pt x="2526" y="13569"/>
                  </a:lnTo>
                  <a:lnTo>
                    <a:pt x="3401" y="14243"/>
                  </a:lnTo>
                  <a:lnTo>
                    <a:pt x="4276" y="14983"/>
                  </a:lnTo>
                  <a:lnTo>
                    <a:pt x="4680" y="15354"/>
                  </a:lnTo>
                  <a:lnTo>
                    <a:pt x="5085" y="15758"/>
                  </a:lnTo>
                  <a:lnTo>
                    <a:pt x="5455" y="16195"/>
                  </a:lnTo>
                  <a:lnTo>
                    <a:pt x="5792" y="16633"/>
                  </a:lnTo>
                  <a:lnTo>
                    <a:pt x="5859" y="16700"/>
                  </a:lnTo>
                  <a:lnTo>
                    <a:pt x="5994" y="16700"/>
                  </a:lnTo>
                  <a:lnTo>
                    <a:pt x="6027" y="16633"/>
                  </a:lnTo>
                  <a:lnTo>
                    <a:pt x="6061" y="16599"/>
                  </a:lnTo>
                  <a:lnTo>
                    <a:pt x="6162" y="16734"/>
                  </a:lnTo>
                  <a:lnTo>
                    <a:pt x="6263" y="16835"/>
                  </a:lnTo>
                  <a:lnTo>
                    <a:pt x="6330" y="16869"/>
                  </a:lnTo>
                  <a:lnTo>
                    <a:pt x="6330" y="16902"/>
                  </a:lnTo>
                  <a:lnTo>
                    <a:pt x="6600" y="17744"/>
                  </a:lnTo>
                  <a:lnTo>
                    <a:pt x="6869" y="18619"/>
                  </a:lnTo>
                  <a:lnTo>
                    <a:pt x="7071" y="19461"/>
                  </a:lnTo>
                  <a:lnTo>
                    <a:pt x="7239" y="20336"/>
                  </a:lnTo>
                  <a:lnTo>
                    <a:pt x="7610" y="22087"/>
                  </a:lnTo>
                  <a:lnTo>
                    <a:pt x="7812" y="22963"/>
                  </a:lnTo>
                  <a:lnTo>
                    <a:pt x="8081" y="23838"/>
                  </a:lnTo>
                  <a:lnTo>
                    <a:pt x="8653" y="25656"/>
                  </a:lnTo>
                  <a:lnTo>
                    <a:pt x="9226" y="27474"/>
                  </a:lnTo>
                  <a:lnTo>
                    <a:pt x="9327" y="27710"/>
                  </a:lnTo>
                  <a:lnTo>
                    <a:pt x="9428" y="27912"/>
                  </a:lnTo>
                  <a:lnTo>
                    <a:pt x="9529" y="28114"/>
                  </a:lnTo>
                  <a:lnTo>
                    <a:pt x="9663" y="28316"/>
                  </a:lnTo>
                  <a:lnTo>
                    <a:pt x="9832" y="28484"/>
                  </a:lnTo>
                  <a:lnTo>
                    <a:pt x="10000" y="28652"/>
                  </a:lnTo>
                  <a:lnTo>
                    <a:pt x="10202" y="28787"/>
                  </a:lnTo>
                  <a:lnTo>
                    <a:pt x="10438" y="28888"/>
                  </a:lnTo>
                  <a:lnTo>
                    <a:pt x="10707" y="28955"/>
                  </a:lnTo>
                  <a:lnTo>
                    <a:pt x="11010" y="29023"/>
                  </a:lnTo>
                  <a:lnTo>
                    <a:pt x="11313" y="29056"/>
                  </a:lnTo>
                  <a:lnTo>
                    <a:pt x="11616" y="29056"/>
                  </a:lnTo>
                  <a:lnTo>
                    <a:pt x="11919" y="29023"/>
                  </a:lnTo>
                  <a:lnTo>
                    <a:pt x="12222" y="28989"/>
                  </a:lnTo>
                  <a:lnTo>
                    <a:pt x="12828" y="28854"/>
                  </a:lnTo>
                  <a:lnTo>
                    <a:pt x="13434" y="28686"/>
                  </a:lnTo>
                  <a:lnTo>
                    <a:pt x="14040" y="28484"/>
                  </a:lnTo>
                  <a:lnTo>
                    <a:pt x="15151" y="28080"/>
                  </a:lnTo>
                  <a:lnTo>
                    <a:pt x="17104" y="27541"/>
                  </a:lnTo>
                  <a:lnTo>
                    <a:pt x="19057" y="27003"/>
                  </a:lnTo>
                  <a:lnTo>
                    <a:pt x="20067" y="26666"/>
                  </a:lnTo>
                  <a:lnTo>
                    <a:pt x="21110" y="26329"/>
                  </a:lnTo>
                  <a:lnTo>
                    <a:pt x="21616" y="26161"/>
                  </a:lnTo>
                  <a:lnTo>
                    <a:pt x="22154" y="26026"/>
                  </a:lnTo>
                  <a:lnTo>
                    <a:pt x="22659" y="25892"/>
                  </a:lnTo>
                  <a:lnTo>
                    <a:pt x="23198" y="25824"/>
                  </a:lnTo>
                  <a:lnTo>
                    <a:pt x="23265" y="25791"/>
                  </a:lnTo>
                  <a:lnTo>
                    <a:pt x="23333" y="25690"/>
                  </a:lnTo>
                  <a:lnTo>
                    <a:pt x="23467" y="25690"/>
                  </a:lnTo>
                  <a:lnTo>
                    <a:pt x="23636" y="25656"/>
                  </a:lnTo>
                  <a:lnTo>
                    <a:pt x="23972" y="25589"/>
                  </a:lnTo>
                  <a:lnTo>
                    <a:pt x="24275" y="25488"/>
                  </a:lnTo>
                  <a:lnTo>
                    <a:pt x="24275" y="25151"/>
                  </a:lnTo>
                  <a:lnTo>
                    <a:pt x="23636" y="25353"/>
                  </a:lnTo>
                  <a:lnTo>
                    <a:pt x="23366" y="25454"/>
                  </a:lnTo>
                  <a:lnTo>
                    <a:pt x="23198" y="25555"/>
                  </a:lnTo>
                  <a:lnTo>
                    <a:pt x="22760" y="25589"/>
                  </a:lnTo>
                  <a:lnTo>
                    <a:pt x="22356" y="25690"/>
                  </a:lnTo>
                  <a:lnTo>
                    <a:pt x="21548" y="25892"/>
                  </a:lnTo>
                  <a:lnTo>
                    <a:pt x="19966" y="26430"/>
                  </a:lnTo>
                  <a:lnTo>
                    <a:pt x="19057" y="26700"/>
                  </a:lnTo>
                  <a:lnTo>
                    <a:pt x="18148" y="26969"/>
                  </a:lnTo>
                  <a:lnTo>
                    <a:pt x="16296" y="27474"/>
                  </a:lnTo>
                  <a:lnTo>
                    <a:pt x="14882" y="27912"/>
                  </a:lnTo>
                  <a:lnTo>
                    <a:pt x="13468" y="28349"/>
                  </a:lnTo>
                  <a:lnTo>
                    <a:pt x="12895" y="28518"/>
                  </a:lnTo>
                  <a:lnTo>
                    <a:pt x="12323" y="28686"/>
                  </a:lnTo>
                  <a:lnTo>
                    <a:pt x="11717" y="28753"/>
                  </a:lnTo>
                  <a:lnTo>
                    <a:pt x="11414" y="28787"/>
                  </a:lnTo>
                  <a:lnTo>
                    <a:pt x="11111" y="28787"/>
                  </a:lnTo>
                  <a:lnTo>
                    <a:pt x="10741" y="28720"/>
                  </a:lnTo>
                  <a:lnTo>
                    <a:pt x="10438" y="28585"/>
                  </a:lnTo>
                  <a:lnTo>
                    <a:pt x="10202" y="28417"/>
                  </a:lnTo>
                  <a:lnTo>
                    <a:pt x="9966" y="28181"/>
                  </a:lnTo>
                  <a:lnTo>
                    <a:pt x="9798" y="27912"/>
                  </a:lnTo>
                  <a:lnTo>
                    <a:pt x="9630" y="27609"/>
                  </a:lnTo>
                  <a:lnTo>
                    <a:pt x="9495" y="27306"/>
                  </a:lnTo>
                  <a:lnTo>
                    <a:pt x="9394" y="26969"/>
                  </a:lnTo>
                  <a:lnTo>
                    <a:pt x="9125" y="26094"/>
                  </a:lnTo>
                  <a:lnTo>
                    <a:pt x="8822" y="25252"/>
                  </a:lnTo>
                  <a:lnTo>
                    <a:pt x="8249" y="23535"/>
                  </a:lnTo>
                  <a:lnTo>
                    <a:pt x="8014" y="22761"/>
                  </a:lnTo>
                  <a:lnTo>
                    <a:pt x="7812" y="21986"/>
                  </a:lnTo>
                  <a:lnTo>
                    <a:pt x="7475" y="20437"/>
                  </a:lnTo>
                  <a:lnTo>
                    <a:pt x="7138" y="18855"/>
                  </a:lnTo>
                  <a:lnTo>
                    <a:pt x="6936" y="18114"/>
                  </a:lnTo>
                  <a:lnTo>
                    <a:pt x="6667" y="17340"/>
                  </a:lnTo>
                  <a:lnTo>
                    <a:pt x="6768" y="17441"/>
                  </a:lnTo>
                  <a:lnTo>
                    <a:pt x="7037" y="17744"/>
                  </a:lnTo>
                  <a:lnTo>
                    <a:pt x="7307" y="18047"/>
                  </a:lnTo>
                  <a:lnTo>
                    <a:pt x="7946" y="18586"/>
                  </a:lnTo>
                  <a:lnTo>
                    <a:pt x="8115" y="18956"/>
                  </a:lnTo>
                  <a:lnTo>
                    <a:pt x="8216" y="19360"/>
                  </a:lnTo>
                  <a:lnTo>
                    <a:pt x="8418" y="20168"/>
                  </a:lnTo>
                  <a:lnTo>
                    <a:pt x="8586" y="21010"/>
                  </a:lnTo>
                  <a:lnTo>
                    <a:pt x="8721" y="21818"/>
                  </a:lnTo>
                  <a:lnTo>
                    <a:pt x="8923" y="23030"/>
                  </a:lnTo>
                  <a:lnTo>
                    <a:pt x="9192" y="24242"/>
                  </a:lnTo>
                  <a:lnTo>
                    <a:pt x="9394" y="25319"/>
                  </a:lnTo>
                  <a:lnTo>
                    <a:pt x="9562" y="25892"/>
                  </a:lnTo>
                  <a:lnTo>
                    <a:pt x="9731" y="26498"/>
                  </a:lnTo>
                  <a:lnTo>
                    <a:pt x="10000" y="27036"/>
                  </a:lnTo>
                  <a:lnTo>
                    <a:pt x="10135" y="27272"/>
                  </a:lnTo>
                  <a:lnTo>
                    <a:pt x="10303" y="27508"/>
                  </a:lnTo>
                  <a:lnTo>
                    <a:pt x="10505" y="27710"/>
                  </a:lnTo>
                  <a:lnTo>
                    <a:pt x="10707" y="27878"/>
                  </a:lnTo>
                  <a:lnTo>
                    <a:pt x="10943" y="28013"/>
                  </a:lnTo>
                  <a:lnTo>
                    <a:pt x="11178" y="28147"/>
                  </a:lnTo>
                  <a:lnTo>
                    <a:pt x="11515" y="28215"/>
                  </a:lnTo>
                  <a:lnTo>
                    <a:pt x="11852" y="28248"/>
                  </a:lnTo>
                  <a:lnTo>
                    <a:pt x="12188" y="28248"/>
                  </a:lnTo>
                  <a:lnTo>
                    <a:pt x="12525" y="28215"/>
                  </a:lnTo>
                  <a:lnTo>
                    <a:pt x="12862" y="28147"/>
                  </a:lnTo>
                  <a:lnTo>
                    <a:pt x="13199" y="28046"/>
                  </a:lnTo>
                  <a:lnTo>
                    <a:pt x="13838" y="27878"/>
                  </a:lnTo>
                  <a:lnTo>
                    <a:pt x="14613" y="27609"/>
                  </a:lnTo>
                  <a:lnTo>
                    <a:pt x="15387" y="27306"/>
                  </a:lnTo>
                  <a:lnTo>
                    <a:pt x="16195" y="27003"/>
                  </a:lnTo>
                  <a:lnTo>
                    <a:pt x="16969" y="26733"/>
                  </a:lnTo>
                  <a:lnTo>
                    <a:pt x="21279" y="25488"/>
                  </a:lnTo>
                  <a:lnTo>
                    <a:pt x="22356" y="25151"/>
                  </a:lnTo>
                  <a:lnTo>
                    <a:pt x="23467" y="24814"/>
                  </a:lnTo>
                  <a:lnTo>
                    <a:pt x="24275" y="24579"/>
                  </a:lnTo>
                  <a:lnTo>
                    <a:pt x="24275" y="24276"/>
                  </a:lnTo>
                  <a:lnTo>
                    <a:pt x="22929" y="24713"/>
                  </a:lnTo>
                  <a:lnTo>
                    <a:pt x="20807" y="25387"/>
                  </a:lnTo>
                  <a:lnTo>
                    <a:pt x="18686" y="25993"/>
                  </a:lnTo>
                  <a:lnTo>
                    <a:pt x="16936" y="26531"/>
                  </a:lnTo>
                  <a:lnTo>
                    <a:pt x="16094" y="26801"/>
                  </a:lnTo>
                  <a:lnTo>
                    <a:pt x="15252" y="27104"/>
                  </a:lnTo>
                  <a:lnTo>
                    <a:pt x="14444" y="27407"/>
                  </a:lnTo>
                  <a:lnTo>
                    <a:pt x="13670" y="27676"/>
                  </a:lnTo>
                  <a:lnTo>
                    <a:pt x="13232" y="27811"/>
                  </a:lnTo>
                  <a:lnTo>
                    <a:pt x="12828" y="27878"/>
                  </a:lnTo>
                  <a:lnTo>
                    <a:pt x="12424" y="27945"/>
                  </a:lnTo>
                  <a:lnTo>
                    <a:pt x="12020" y="27979"/>
                  </a:lnTo>
                  <a:lnTo>
                    <a:pt x="11650" y="27979"/>
                  </a:lnTo>
                  <a:lnTo>
                    <a:pt x="11313" y="27878"/>
                  </a:lnTo>
                  <a:lnTo>
                    <a:pt x="11044" y="27777"/>
                  </a:lnTo>
                  <a:lnTo>
                    <a:pt x="10774" y="27575"/>
                  </a:lnTo>
                  <a:lnTo>
                    <a:pt x="10539" y="27373"/>
                  </a:lnTo>
                  <a:lnTo>
                    <a:pt x="10337" y="27104"/>
                  </a:lnTo>
                  <a:lnTo>
                    <a:pt x="10168" y="26834"/>
                  </a:lnTo>
                  <a:lnTo>
                    <a:pt x="10034" y="26531"/>
                  </a:lnTo>
                  <a:lnTo>
                    <a:pt x="9899" y="26195"/>
                  </a:lnTo>
                  <a:lnTo>
                    <a:pt x="9764" y="25858"/>
                  </a:lnTo>
                  <a:lnTo>
                    <a:pt x="9596" y="25185"/>
                  </a:lnTo>
                  <a:lnTo>
                    <a:pt x="9461" y="24511"/>
                  </a:lnTo>
                  <a:lnTo>
                    <a:pt x="9327" y="23872"/>
                  </a:lnTo>
                  <a:lnTo>
                    <a:pt x="9125" y="22626"/>
                  </a:lnTo>
                  <a:lnTo>
                    <a:pt x="8923" y="21346"/>
                  </a:lnTo>
                  <a:lnTo>
                    <a:pt x="8822" y="20707"/>
                  </a:lnTo>
                  <a:lnTo>
                    <a:pt x="8687" y="20101"/>
                  </a:lnTo>
                  <a:lnTo>
                    <a:pt x="8519" y="19495"/>
                  </a:lnTo>
                  <a:lnTo>
                    <a:pt x="8317" y="18889"/>
                  </a:lnTo>
                  <a:lnTo>
                    <a:pt x="8350" y="18922"/>
                  </a:lnTo>
                  <a:lnTo>
                    <a:pt x="9259" y="19764"/>
                  </a:lnTo>
                  <a:lnTo>
                    <a:pt x="9697" y="20168"/>
                  </a:lnTo>
                  <a:lnTo>
                    <a:pt x="10135" y="20572"/>
                  </a:lnTo>
                  <a:lnTo>
                    <a:pt x="10539" y="20875"/>
                  </a:lnTo>
                  <a:lnTo>
                    <a:pt x="10741" y="21043"/>
                  </a:lnTo>
                  <a:lnTo>
                    <a:pt x="10909" y="21178"/>
                  </a:lnTo>
                  <a:lnTo>
                    <a:pt x="11212" y="21447"/>
                  </a:lnTo>
                  <a:lnTo>
                    <a:pt x="11347" y="21548"/>
                  </a:lnTo>
                  <a:lnTo>
                    <a:pt x="11549" y="21616"/>
                  </a:lnTo>
                  <a:lnTo>
                    <a:pt x="11616" y="21649"/>
                  </a:lnTo>
                  <a:lnTo>
                    <a:pt x="11683" y="21616"/>
                  </a:lnTo>
                  <a:lnTo>
                    <a:pt x="11717" y="21582"/>
                  </a:lnTo>
                  <a:lnTo>
                    <a:pt x="11717" y="21616"/>
                  </a:lnTo>
                  <a:lnTo>
                    <a:pt x="11751" y="21649"/>
                  </a:lnTo>
                  <a:lnTo>
                    <a:pt x="11919" y="21784"/>
                  </a:lnTo>
                  <a:lnTo>
                    <a:pt x="12121" y="21885"/>
                  </a:lnTo>
                  <a:lnTo>
                    <a:pt x="11616" y="21986"/>
                  </a:lnTo>
                  <a:lnTo>
                    <a:pt x="11380" y="22053"/>
                  </a:lnTo>
                  <a:lnTo>
                    <a:pt x="11178" y="22155"/>
                  </a:lnTo>
                  <a:lnTo>
                    <a:pt x="11111" y="22222"/>
                  </a:lnTo>
                  <a:lnTo>
                    <a:pt x="11111" y="22289"/>
                  </a:lnTo>
                  <a:lnTo>
                    <a:pt x="11178" y="22357"/>
                  </a:lnTo>
                  <a:lnTo>
                    <a:pt x="11246" y="22357"/>
                  </a:lnTo>
                  <a:lnTo>
                    <a:pt x="12525" y="22020"/>
                  </a:lnTo>
                  <a:lnTo>
                    <a:pt x="13805" y="21683"/>
                  </a:lnTo>
                  <a:lnTo>
                    <a:pt x="15084" y="21313"/>
                  </a:lnTo>
                  <a:lnTo>
                    <a:pt x="16363" y="20976"/>
                  </a:lnTo>
                  <a:lnTo>
                    <a:pt x="18686" y="20404"/>
                  </a:lnTo>
                  <a:lnTo>
                    <a:pt x="21009" y="19831"/>
                  </a:lnTo>
                  <a:lnTo>
                    <a:pt x="21110" y="20235"/>
                  </a:lnTo>
                  <a:lnTo>
                    <a:pt x="20841" y="20269"/>
                  </a:lnTo>
                  <a:lnTo>
                    <a:pt x="20538" y="20303"/>
                  </a:lnTo>
                  <a:lnTo>
                    <a:pt x="19932" y="20437"/>
                  </a:lnTo>
                  <a:lnTo>
                    <a:pt x="18821" y="20740"/>
                  </a:lnTo>
                  <a:lnTo>
                    <a:pt x="18013" y="20942"/>
                  </a:lnTo>
                  <a:lnTo>
                    <a:pt x="17239" y="21178"/>
                  </a:lnTo>
                  <a:lnTo>
                    <a:pt x="15690" y="21649"/>
                  </a:lnTo>
                  <a:lnTo>
                    <a:pt x="14108" y="22155"/>
                  </a:lnTo>
                  <a:lnTo>
                    <a:pt x="13333" y="22424"/>
                  </a:lnTo>
                  <a:lnTo>
                    <a:pt x="12525" y="22660"/>
                  </a:lnTo>
                  <a:lnTo>
                    <a:pt x="12188" y="22693"/>
                  </a:lnTo>
                  <a:lnTo>
                    <a:pt x="11852" y="22761"/>
                  </a:lnTo>
                  <a:lnTo>
                    <a:pt x="11683" y="22794"/>
                  </a:lnTo>
                  <a:lnTo>
                    <a:pt x="11515" y="22895"/>
                  </a:lnTo>
                  <a:lnTo>
                    <a:pt x="11414" y="22996"/>
                  </a:lnTo>
                  <a:lnTo>
                    <a:pt x="11313" y="23131"/>
                  </a:lnTo>
                  <a:lnTo>
                    <a:pt x="11313" y="23165"/>
                  </a:lnTo>
                  <a:lnTo>
                    <a:pt x="11347" y="23165"/>
                  </a:lnTo>
                  <a:lnTo>
                    <a:pt x="11784" y="23030"/>
                  </a:lnTo>
                  <a:lnTo>
                    <a:pt x="12222" y="22929"/>
                  </a:lnTo>
                  <a:lnTo>
                    <a:pt x="12660" y="22862"/>
                  </a:lnTo>
                  <a:lnTo>
                    <a:pt x="13097" y="22727"/>
                  </a:lnTo>
                  <a:lnTo>
                    <a:pt x="14545" y="22289"/>
                  </a:lnTo>
                  <a:lnTo>
                    <a:pt x="15993" y="21818"/>
                  </a:lnTo>
                  <a:lnTo>
                    <a:pt x="17306" y="21414"/>
                  </a:lnTo>
                  <a:lnTo>
                    <a:pt x="18653" y="21043"/>
                  </a:lnTo>
                  <a:lnTo>
                    <a:pt x="19259" y="20841"/>
                  </a:lnTo>
                  <a:lnTo>
                    <a:pt x="19898" y="20673"/>
                  </a:lnTo>
                  <a:lnTo>
                    <a:pt x="20538" y="20538"/>
                  </a:lnTo>
                  <a:lnTo>
                    <a:pt x="20875" y="20505"/>
                  </a:lnTo>
                  <a:lnTo>
                    <a:pt x="21178" y="20505"/>
                  </a:lnTo>
                  <a:lnTo>
                    <a:pt x="21346" y="21043"/>
                  </a:lnTo>
                  <a:lnTo>
                    <a:pt x="20740" y="21144"/>
                  </a:lnTo>
                  <a:lnTo>
                    <a:pt x="20134" y="21279"/>
                  </a:lnTo>
                  <a:lnTo>
                    <a:pt x="18922" y="21582"/>
                  </a:lnTo>
                  <a:lnTo>
                    <a:pt x="16498" y="22256"/>
                  </a:lnTo>
                  <a:lnTo>
                    <a:pt x="15252" y="22592"/>
                  </a:lnTo>
                  <a:lnTo>
                    <a:pt x="14007" y="22963"/>
                  </a:lnTo>
                  <a:lnTo>
                    <a:pt x="12761" y="23400"/>
                  </a:lnTo>
                  <a:lnTo>
                    <a:pt x="11549" y="23838"/>
                  </a:lnTo>
                  <a:lnTo>
                    <a:pt x="11515" y="23872"/>
                  </a:lnTo>
                  <a:lnTo>
                    <a:pt x="11515" y="23905"/>
                  </a:lnTo>
                  <a:lnTo>
                    <a:pt x="11549" y="23973"/>
                  </a:lnTo>
                  <a:lnTo>
                    <a:pt x="11582" y="23973"/>
                  </a:lnTo>
                  <a:lnTo>
                    <a:pt x="12188" y="23872"/>
                  </a:lnTo>
                  <a:lnTo>
                    <a:pt x="12794" y="23737"/>
                  </a:lnTo>
                  <a:lnTo>
                    <a:pt x="13367" y="23569"/>
                  </a:lnTo>
                  <a:lnTo>
                    <a:pt x="13973" y="23333"/>
                  </a:lnTo>
                  <a:lnTo>
                    <a:pt x="15151" y="22929"/>
                  </a:lnTo>
                  <a:lnTo>
                    <a:pt x="15724" y="22727"/>
                  </a:lnTo>
                  <a:lnTo>
                    <a:pt x="16330" y="22559"/>
                  </a:lnTo>
                  <a:lnTo>
                    <a:pt x="17575" y="22222"/>
                  </a:lnTo>
                  <a:lnTo>
                    <a:pt x="18855" y="21851"/>
                  </a:lnTo>
                  <a:lnTo>
                    <a:pt x="20134" y="21548"/>
                  </a:lnTo>
                  <a:lnTo>
                    <a:pt x="20774" y="21414"/>
                  </a:lnTo>
                  <a:lnTo>
                    <a:pt x="21414" y="21279"/>
                  </a:lnTo>
                  <a:lnTo>
                    <a:pt x="21750" y="22155"/>
                  </a:lnTo>
                  <a:lnTo>
                    <a:pt x="21919" y="22592"/>
                  </a:lnTo>
                  <a:lnTo>
                    <a:pt x="22154" y="22996"/>
                  </a:lnTo>
                  <a:lnTo>
                    <a:pt x="22188" y="23064"/>
                  </a:lnTo>
                  <a:lnTo>
                    <a:pt x="22255" y="23064"/>
                  </a:lnTo>
                  <a:lnTo>
                    <a:pt x="22356" y="23030"/>
                  </a:lnTo>
                  <a:lnTo>
                    <a:pt x="22390" y="22963"/>
                  </a:lnTo>
                  <a:lnTo>
                    <a:pt x="22525" y="22525"/>
                  </a:lnTo>
                  <a:lnTo>
                    <a:pt x="22592" y="22323"/>
                  </a:lnTo>
                  <a:lnTo>
                    <a:pt x="22659" y="22121"/>
                  </a:lnTo>
                  <a:lnTo>
                    <a:pt x="22760" y="22222"/>
                  </a:lnTo>
                  <a:lnTo>
                    <a:pt x="22861" y="22289"/>
                  </a:lnTo>
                  <a:lnTo>
                    <a:pt x="23131" y="22390"/>
                  </a:lnTo>
                  <a:lnTo>
                    <a:pt x="23164" y="22491"/>
                  </a:lnTo>
                  <a:lnTo>
                    <a:pt x="23198" y="22525"/>
                  </a:lnTo>
                  <a:lnTo>
                    <a:pt x="23232" y="22559"/>
                  </a:lnTo>
                  <a:lnTo>
                    <a:pt x="23333" y="22559"/>
                  </a:lnTo>
                  <a:lnTo>
                    <a:pt x="23400" y="22525"/>
                  </a:lnTo>
                  <a:lnTo>
                    <a:pt x="23434" y="22458"/>
                  </a:lnTo>
                  <a:lnTo>
                    <a:pt x="23434" y="22424"/>
                  </a:lnTo>
                  <a:lnTo>
                    <a:pt x="23400" y="22357"/>
                  </a:lnTo>
                  <a:lnTo>
                    <a:pt x="23400" y="22256"/>
                  </a:lnTo>
                  <a:lnTo>
                    <a:pt x="23366" y="22188"/>
                  </a:lnTo>
                  <a:lnTo>
                    <a:pt x="22962" y="20841"/>
                  </a:lnTo>
                  <a:lnTo>
                    <a:pt x="22558" y="19495"/>
                  </a:lnTo>
                  <a:lnTo>
                    <a:pt x="22121" y="18114"/>
                  </a:lnTo>
                  <a:lnTo>
                    <a:pt x="21750" y="16768"/>
                  </a:lnTo>
                  <a:lnTo>
                    <a:pt x="21582" y="16061"/>
                  </a:lnTo>
                  <a:lnTo>
                    <a:pt x="21414" y="15320"/>
                  </a:lnTo>
                  <a:lnTo>
                    <a:pt x="21178" y="13872"/>
                  </a:lnTo>
                  <a:lnTo>
                    <a:pt x="20908" y="12424"/>
                  </a:lnTo>
                  <a:lnTo>
                    <a:pt x="20774" y="11717"/>
                  </a:lnTo>
                  <a:lnTo>
                    <a:pt x="20639" y="10977"/>
                  </a:lnTo>
                  <a:lnTo>
                    <a:pt x="20437" y="10337"/>
                  </a:lnTo>
                  <a:lnTo>
                    <a:pt x="20269" y="9664"/>
                  </a:lnTo>
                  <a:lnTo>
                    <a:pt x="19898" y="8384"/>
                  </a:lnTo>
                  <a:lnTo>
                    <a:pt x="19528" y="6903"/>
                  </a:lnTo>
                  <a:lnTo>
                    <a:pt x="19360" y="6162"/>
                  </a:lnTo>
                  <a:lnTo>
                    <a:pt x="19158" y="5421"/>
                  </a:lnTo>
                  <a:lnTo>
                    <a:pt x="18855" y="4479"/>
                  </a:lnTo>
                  <a:lnTo>
                    <a:pt x="18552" y="3570"/>
                  </a:lnTo>
                  <a:lnTo>
                    <a:pt x="18451" y="3132"/>
                  </a:lnTo>
                  <a:lnTo>
                    <a:pt x="18350" y="2896"/>
                  </a:lnTo>
                  <a:lnTo>
                    <a:pt x="18282" y="2694"/>
                  </a:lnTo>
                  <a:lnTo>
                    <a:pt x="18518" y="2728"/>
                  </a:lnTo>
                  <a:lnTo>
                    <a:pt x="18821" y="2694"/>
                  </a:lnTo>
                  <a:lnTo>
                    <a:pt x="19494" y="2560"/>
                  </a:lnTo>
                  <a:lnTo>
                    <a:pt x="19494" y="2795"/>
                  </a:lnTo>
                  <a:lnTo>
                    <a:pt x="19528" y="3065"/>
                  </a:lnTo>
                  <a:lnTo>
                    <a:pt x="19629" y="3570"/>
                  </a:lnTo>
                  <a:lnTo>
                    <a:pt x="19764" y="4075"/>
                  </a:lnTo>
                  <a:lnTo>
                    <a:pt x="19932" y="4580"/>
                  </a:lnTo>
                  <a:lnTo>
                    <a:pt x="20100" y="5287"/>
                  </a:lnTo>
                  <a:lnTo>
                    <a:pt x="20269" y="5994"/>
                  </a:lnTo>
                  <a:lnTo>
                    <a:pt x="20572" y="7442"/>
                  </a:lnTo>
                  <a:lnTo>
                    <a:pt x="20740" y="8182"/>
                  </a:lnTo>
                  <a:lnTo>
                    <a:pt x="20908" y="8889"/>
                  </a:lnTo>
                  <a:lnTo>
                    <a:pt x="21312" y="10371"/>
                  </a:lnTo>
                  <a:lnTo>
                    <a:pt x="22154" y="13232"/>
                  </a:lnTo>
                  <a:lnTo>
                    <a:pt x="22962" y="16061"/>
                  </a:lnTo>
                  <a:lnTo>
                    <a:pt x="23366" y="17441"/>
                  </a:lnTo>
                  <a:lnTo>
                    <a:pt x="23737" y="18855"/>
                  </a:lnTo>
                  <a:lnTo>
                    <a:pt x="23972" y="19663"/>
                  </a:lnTo>
                  <a:lnTo>
                    <a:pt x="24275" y="20471"/>
                  </a:lnTo>
                  <a:lnTo>
                    <a:pt x="24275" y="19697"/>
                  </a:lnTo>
                  <a:lnTo>
                    <a:pt x="24107" y="19259"/>
                  </a:lnTo>
                  <a:lnTo>
                    <a:pt x="23972" y="18788"/>
                  </a:lnTo>
                  <a:lnTo>
                    <a:pt x="23602" y="17441"/>
                  </a:lnTo>
                  <a:lnTo>
                    <a:pt x="23232" y="16094"/>
                  </a:lnTo>
                  <a:lnTo>
                    <a:pt x="22457" y="13434"/>
                  </a:lnTo>
                  <a:lnTo>
                    <a:pt x="21649" y="10674"/>
                  </a:lnTo>
                  <a:lnTo>
                    <a:pt x="21245" y="9260"/>
                  </a:lnTo>
                  <a:lnTo>
                    <a:pt x="20875" y="7879"/>
                  </a:lnTo>
                  <a:lnTo>
                    <a:pt x="20605" y="6499"/>
                  </a:lnTo>
                  <a:lnTo>
                    <a:pt x="20302" y="5152"/>
                  </a:lnTo>
                  <a:lnTo>
                    <a:pt x="20134" y="4479"/>
                  </a:lnTo>
                  <a:lnTo>
                    <a:pt x="19932" y="3839"/>
                  </a:lnTo>
                  <a:lnTo>
                    <a:pt x="19764" y="3166"/>
                  </a:lnTo>
                  <a:lnTo>
                    <a:pt x="19629" y="2492"/>
                  </a:lnTo>
                  <a:lnTo>
                    <a:pt x="20504" y="2257"/>
                  </a:lnTo>
                  <a:lnTo>
                    <a:pt x="20976" y="2088"/>
                  </a:lnTo>
                  <a:lnTo>
                    <a:pt x="21818" y="1819"/>
                  </a:lnTo>
                  <a:lnTo>
                    <a:pt x="22626" y="1516"/>
                  </a:lnTo>
                  <a:lnTo>
                    <a:pt x="23434" y="1247"/>
                  </a:lnTo>
                  <a:lnTo>
                    <a:pt x="24275" y="1011"/>
                  </a:lnTo>
                  <a:lnTo>
                    <a:pt x="24275" y="742"/>
                  </a:lnTo>
                  <a:lnTo>
                    <a:pt x="24141" y="809"/>
                  </a:lnTo>
                  <a:lnTo>
                    <a:pt x="21851" y="1583"/>
                  </a:lnTo>
                  <a:lnTo>
                    <a:pt x="20706" y="1954"/>
                  </a:lnTo>
                  <a:lnTo>
                    <a:pt x="19595" y="2290"/>
                  </a:lnTo>
                  <a:lnTo>
                    <a:pt x="18922" y="2492"/>
                  </a:lnTo>
                  <a:lnTo>
                    <a:pt x="18518" y="2560"/>
                  </a:lnTo>
                  <a:lnTo>
                    <a:pt x="18350" y="2560"/>
                  </a:lnTo>
                  <a:lnTo>
                    <a:pt x="18215" y="2526"/>
                  </a:lnTo>
                  <a:lnTo>
                    <a:pt x="18181" y="2492"/>
                  </a:lnTo>
                  <a:lnTo>
                    <a:pt x="18047" y="2459"/>
                  </a:lnTo>
                  <a:lnTo>
                    <a:pt x="17609" y="2459"/>
                  </a:lnTo>
                  <a:lnTo>
                    <a:pt x="17340" y="2526"/>
                  </a:lnTo>
                  <a:lnTo>
                    <a:pt x="17205" y="2593"/>
                  </a:lnTo>
                  <a:lnTo>
                    <a:pt x="17104" y="2661"/>
                  </a:lnTo>
                  <a:lnTo>
                    <a:pt x="17003" y="2661"/>
                  </a:lnTo>
                  <a:lnTo>
                    <a:pt x="16969" y="2694"/>
                  </a:lnTo>
                  <a:lnTo>
                    <a:pt x="16969" y="2728"/>
                  </a:lnTo>
                  <a:lnTo>
                    <a:pt x="16969" y="2863"/>
                  </a:lnTo>
                  <a:lnTo>
                    <a:pt x="16969" y="2896"/>
                  </a:lnTo>
                  <a:lnTo>
                    <a:pt x="16296" y="3098"/>
                  </a:lnTo>
                  <a:lnTo>
                    <a:pt x="15623" y="3300"/>
                  </a:lnTo>
                  <a:lnTo>
                    <a:pt x="14242" y="3637"/>
                  </a:lnTo>
                  <a:lnTo>
                    <a:pt x="12862" y="3906"/>
                  </a:lnTo>
                  <a:lnTo>
                    <a:pt x="11481" y="4209"/>
                  </a:lnTo>
                  <a:lnTo>
                    <a:pt x="10707" y="4411"/>
                  </a:lnTo>
                  <a:lnTo>
                    <a:pt x="9933" y="4647"/>
                  </a:lnTo>
                  <a:lnTo>
                    <a:pt x="8418" y="5051"/>
                  </a:lnTo>
                  <a:lnTo>
                    <a:pt x="7812" y="5219"/>
                  </a:lnTo>
                  <a:lnTo>
                    <a:pt x="7239" y="5354"/>
                  </a:lnTo>
                  <a:lnTo>
                    <a:pt x="6869" y="5455"/>
                  </a:lnTo>
                  <a:lnTo>
                    <a:pt x="6667" y="5522"/>
                  </a:lnTo>
                  <a:lnTo>
                    <a:pt x="6532" y="5522"/>
                  </a:lnTo>
                  <a:lnTo>
                    <a:pt x="6532" y="5556"/>
                  </a:lnTo>
                  <a:lnTo>
                    <a:pt x="6532" y="5623"/>
                  </a:lnTo>
                  <a:lnTo>
                    <a:pt x="6095" y="5758"/>
                  </a:lnTo>
                  <a:lnTo>
                    <a:pt x="5859" y="5859"/>
                  </a:lnTo>
                  <a:lnTo>
                    <a:pt x="5657" y="5994"/>
                  </a:lnTo>
                  <a:lnTo>
                    <a:pt x="5489" y="6129"/>
                  </a:lnTo>
                  <a:lnTo>
                    <a:pt x="5320" y="6263"/>
                  </a:lnTo>
                  <a:lnTo>
                    <a:pt x="5186" y="6465"/>
                  </a:lnTo>
                  <a:lnTo>
                    <a:pt x="5085" y="6701"/>
                  </a:lnTo>
                  <a:lnTo>
                    <a:pt x="5017" y="6937"/>
                  </a:lnTo>
                  <a:lnTo>
                    <a:pt x="4984" y="7240"/>
                  </a:lnTo>
                  <a:lnTo>
                    <a:pt x="5017" y="7543"/>
                  </a:lnTo>
                  <a:lnTo>
                    <a:pt x="5051" y="7846"/>
                  </a:lnTo>
                  <a:lnTo>
                    <a:pt x="5219" y="8418"/>
                  </a:lnTo>
                  <a:lnTo>
                    <a:pt x="5354" y="8957"/>
                  </a:lnTo>
                  <a:lnTo>
                    <a:pt x="5691" y="10674"/>
                  </a:lnTo>
                  <a:lnTo>
                    <a:pt x="6095" y="12391"/>
                  </a:lnTo>
                  <a:lnTo>
                    <a:pt x="6229" y="12963"/>
                  </a:lnTo>
                  <a:lnTo>
                    <a:pt x="6398" y="13535"/>
                  </a:lnTo>
                  <a:lnTo>
                    <a:pt x="6768" y="14647"/>
                  </a:lnTo>
                  <a:lnTo>
                    <a:pt x="6330" y="14243"/>
                  </a:lnTo>
                  <a:lnTo>
                    <a:pt x="5893" y="13805"/>
                  </a:lnTo>
                  <a:lnTo>
                    <a:pt x="5792" y="13333"/>
                  </a:lnTo>
                  <a:lnTo>
                    <a:pt x="5691" y="12862"/>
                  </a:lnTo>
                  <a:lnTo>
                    <a:pt x="5421" y="11919"/>
                  </a:lnTo>
                  <a:lnTo>
                    <a:pt x="5118" y="10977"/>
                  </a:lnTo>
                  <a:lnTo>
                    <a:pt x="4815" y="10034"/>
                  </a:lnTo>
                  <a:lnTo>
                    <a:pt x="4579" y="9226"/>
                  </a:lnTo>
                  <a:lnTo>
                    <a:pt x="4310" y="8384"/>
                  </a:lnTo>
                  <a:lnTo>
                    <a:pt x="4209" y="8014"/>
                  </a:lnTo>
                  <a:lnTo>
                    <a:pt x="4142" y="7644"/>
                  </a:lnTo>
                  <a:lnTo>
                    <a:pt x="4007" y="6903"/>
                  </a:lnTo>
                  <a:lnTo>
                    <a:pt x="4041" y="6869"/>
                  </a:lnTo>
                  <a:lnTo>
                    <a:pt x="4041" y="6802"/>
                  </a:lnTo>
                  <a:lnTo>
                    <a:pt x="4007" y="6566"/>
                  </a:lnTo>
                  <a:lnTo>
                    <a:pt x="4041" y="6364"/>
                  </a:lnTo>
                  <a:lnTo>
                    <a:pt x="4108" y="6196"/>
                  </a:lnTo>
                  <a:lnTo>
                    <a:pt x="4243" y="6027"/>
                  </a:lnTo>
                  <a:lnTo>
                    <a:pt x="4411" y="5859"/>
                  </a:lnTo>
                  <a:lnTo>
                    <a:pt x="4579" y="5724"/>
                  </a:lnTo>
                  <a:lnTo>
                    <a:pt x="4815" y="5590"/>
                  </a:lnTo>
                  <a:lnTo>
                    <a:pt x="5051" y="5489"/>
                  </a:lnTo>
                  <a:lnTo>
                    <a:pt x="5556" y="5287"/>
                  </a:lnTo>
                  <a:lnTo>
                    <a:pt x="6095" y="5152"/>
                  </a:lnTo>
                  <a:lnTo>
                    <a:pt x="6903" y="4916"/>
                  </a:lnTo>
                  <a:lnTo>
                    <a:pt x="9663" y="4075"/>
                  </a:lnTo>
                  <a:lnTo>
                    <a:pt x="11077" y="3671"/>
                  </a:lnTo>
                  <a:lnTo>
                    <a:pt x="12458" y="3300"/>
                  </a:lnTo>
                  <a:lnTo>
                    <a:pt x="15421" y="2593"/>
                  </a:lnTo>
                  <a:lnTo>
                    <a:pt x="18383" y="1886"/>
                  </a:lnTo>
                  <a:lnTo>
                    <a:pt x="19865" y="1516"/>
                  </a:lnTo>
                  <a:lnTo>
                    <a:pt x="21346" y="1146"/>
                  </a:lnTo>
                  <a:lnTo>
                    <a:pt x="22828" y="742"/>
                  </a:lnTo>
                  <a:lnTo>
                    <a:pt x="24275" y="304"/>
                  </a:lnTo>
                  <a:lnTo>
                    <a:pt x="2427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" name="Google Shape;1454;p9"/>
            <p:cNvSpPr/>
            <p:nvPr/>
          </p:nvSpPr>
          <p:spPr>
            <a:xfrm>
              <a:off x="1181350" y="352575"/>
              <a:ext cx="14350" cy="7600"/>
            </a:xfrm>
            <a:custGeom>
              <a:avLst/>
              <a:gdLst/>
              <a:ahLst/>
              <a:cxnLst/>
              <a:rect l="l" t="t" r="r" b="b"/>
              <a:pathLst>
                <a:path w="574" h="304" extrusionOk="0">
                  <a:moveTo>
                    <a:pt x="405" y="1"/>
                  </a:moveTo>
                  <a:lnTo>
                    <a:pt x="169" y="35"/>
                  </a:lnTo>
                  <a:lnTo>
                    <a:pt x="68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1" y="203"/>
                  </a:lnTo>
                  <a:lnTo>
                    <a:pt x="68" y="270"/>
                  </a:lnTo>
                  <a:lnTo>
                    <a:pt x="135" y="270"/>
                  </a:lnTo>
                  <a:lnTo>
                    <a:pt x="203" y="304"/>
                  </a:lnTo>
                  <a:lnTo>
                    <a:pt x="438" y="270"/>
                  </a:lnTo>
                  <a:lnTo>
                    <a:pt x="506" y="237"/>
                  </a:lnTo>
                  <a:lnTo>
                    <a:pt x="573" y="203"/>
                  </a:lnTo>
                  <a:lnTo>
                    <a:pt x="573" y="169"/>
                  </a:lnTo>
                  <a:lnTo>
                    <a:pt x="573" y="102"/>
                  </a:lnTo>
                  <a:lnTo>
                    <a:pt x="573" y="68"/>
                  </a:lnTo>
                  <a:lnTo>
                    <a:pt x="539" y="35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" name="Google Shape;1455;p9"/>
            <p:cNvSpPr/>
            <p:nvPr/>
          </p:nvSpPr>
          <p:spPr>
            <a:xfrm>
              <a:off x="3756950" y="1480475"/>
              <a:ext cx="19400" cy="8425"/>
            </a:xfrm>
            <a:custGeom>
              <a:avLst/>
              <a:gdLst/>
              <a:ahLst/>
              <a:cxnLst/>
              <a:rect l="l" t="t" r="r" b="b"/>
              <a:pathLst>
                <a:path w="776" h="337" extrusionOk="0">
                  <a:moveTo>
                    <a:pt x="775" y="0"/>
                  </a:moveTo>
                  <a:lnTo>
                    <a:pt x="371" y="101"/>
                  </a:lnTo>
                  <a:lnTo>
                    <a:pt x="203" y="202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405" y="337"/>
                  </a:lnTo>
                  <a:lnTo>
                    <a:pt x="775" y="269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" name="Google Shape;1456;p9"/>
            <p:cNvSpPr/>
            <p:nvPr/>
          </p:nvSpPr>
          <p:spPr>
            <a:xfrm>
              <a:off x="3750225" y="1433325"/>
              <a:ext cx="26125" cy="14325"/>
            </a:xfrm>
            <a:custGeom>
              <a:avLst/>
              <a:gdLst/>
              <a:ahLst/>
              <a:cxnLst/>
              <a:rect l="l" t="t" r="r" b="b"/>
              <a:pathLst>
                <a:path w="1045" h="573" extrusionOk="0">
                  <a:moveTo>
                    <a:pt x="1044" y="1"/>
                  </a:moveTo>
                  <a:lnTo>
                    <a:pt x="573" y="236"/>
                  </a:lnTo>
                  <a:lnTo>
                    <a:pt x="337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34" y="506"/>
                  </a:lnTo>
                  <a:lnTo>
                    <a:pt x="68" y="573"/>
                  </a:lnTo>
                  <a:lnTo>
                    <a:pt x="304" y="573"/>
                  </a:lnTo>
                  <a:lnTo>
                    <a:pt x="573" y="539"/>
                  </a:lnTo>
                  <a:lnTo>
                    <a:pt x="809" y="438"/>
                  </a:lnTo>
                  <a:lnTo>
                    <a:pt x="1044" y="337"/>
                  </a:lnTo>
                  <a:lnTo>
                    <a:pt x="104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" name="Google Shape;1457;p9"/>
            <p:cNvSpPr/>
            <p:nvPr/>
          </p:nvSpPr>
          <p:spPr>
            <a:xfrm>
              <a:off x="3766225" y="1498975"/>
              <a:ext cx="10125" cy="8450"/>
            </a:xfrm>
            <a:custGeom>
              <a:avLst/>
              <a:gdLst/>
              <a:ahLst/>
              <a:cxnLst/>
              <a:rect l="l" t="t" r="r" b="b"/>
              <a:pathLst>
                <a:path w="405" h="338" extrusionOk="0">
                  <a:moveTo>
                    <a:pt x="404" y="1"/>
                  </a:moveTo>
                  <a:lnTo>
                    <a:pt x="236" y="68"/>
                  </a:lnTo>
                  <a:lnTo>
                    <a:pt x="68" y="135"/>
                  </a:lnTo>
                  <a:lnTo>
                    <a:pt x="0" y="203"/>
                  </a:lnTo>
                  <a:lnTo>
                    <a:pt x="0" y="270"/>
                  </a:lnTo>
                  <a:lnTo>
                    <a:pt x="34" y="304"/>
                  </a:lnTo>
                  <a:lnTo>
                    <a:pt x="101" y="337"/>
                  </a:lnTo>
                  <a:lnTo>
                    <a:pt x="270" y="337"/>
                  </a:lnTo>
                  <a:lnTo>
                    <a:pt x="404" y="30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" name="Google Shape;1458;p9"/>
            <p:cNvSpPr/>
            <p:nvPr/>
          </p:nvSpPr>
          <p:spPr>
            <a:xfrm>
              <a:off x="3769575" y="2203475"/>
              <a:ext cx="6775" cy="14350"/>
            </a:xfrm>
            <a:custGeom>
              <a:avLst/>
              <a:gdLst/>
              <a:ahLst/>
              <a:cxnLst/>
              <a:rect l="l" t="t" r="r" b="b"/>
              <a:pathLst>
                <a:path w="271" h="574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36" y="338"/>
                  </a:lnTo>
                  <a:lnTo>
                    <a:pt x="270" y="573"/>
                  </a:lnTo>
                  <a:lnTo>
                    <a:pt x="270" y="169"/>
                  </a:lnTo>
                  <a:lnTo>
                    <a:pt x="136" y="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" name="Google Shape;1459;p9"/>
            <p:cNvSpPr/>
            <p:nvPr/>
          </p:nvSpPr>
          <p:spPr>
            <a:xfrm>
              <a:off x="2059250" y="2761525"/>
              <a:ext cx="9275" cy="15175"/>
            </a:xfrm>
            <a:custGeom>
              <a:avLst/>
              <a:gdLst/>
              <a:ahLst/>
              <a:cxnLst/>
              <a:rect l="l" t="t" r="r" b="b"/>
              <a:pathLst>
                <a:path w="371" h="607" extrusionOk="0">
                  <a:moveTo>
                    <a:pt x="169" y="1"/>
                  </a:moveTo>
                  <a:lnTo>
                    <a:pt x="0" y="68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236" y="136"/>
                  </a:lnTo>
                  <a:lnTo>
                    <a:pt x="68" y="439"/>
                  </a:lnTo>
                  <a:lnTo>
                    <a:pt x="34" y="573"/>
                  </a:lnTo>
                  <a:lnTo>
                    <a:pt x="68" y="607"/>
                  </a:lnTo>
                  <a:lnTo>
                    <a:pt x="169" y="607"/>
                  </a:lnTo>
                  <a:lnTo>
                    <a:pt x="202" y="540"/>
                  </a:lnTo>
                  <a:lnTo>
                    <a:pt x="236" y="439"/>
                  </a:lnTo>
                  <a:lnTo>
                    <a:pt x="303" y="270"/>
                  </a:lnTo>
                  <a:lnTo>
                    <a:pt x="371" y="68"/>
                  </a:lnTo>
                  <a:lnTo>
                    <a:pt x="371" y="35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" name="Google Shape;1460;p9"/>
            <p:cNvSpPr/>
            <p:nvPr/>
          </p:nvSpPr>
          <p:spPr>
            <a:xfrm>
              <a:off x="3767900" y="2217800"/>
              <a:ext cx="8450" cy="25275"/>
            </a:xfrm>
            <a:custGeom>
              <a:avLst/>
              <a:gdLst/>
              <a:ahLst/>
              <a:cxnLst/>
              <a:rect l="l" t="t" r="r" b="b"/>
              <a:pathLst>
                <a:path w="338" h="1011" extrusionOk="0">
                  <a:moveTo>
                    <a:pt x="68" y="0"/>
                  </a:moveTo>
                  <a:lnTo>
                    <a:pt x="34" y="34"/>
                  </a:lnTo>
                  <a:lnTo>
                    <a:pt x="1" y="101"/>
                  </a:lnTo>
                  <a:lnTo>
                    <a:pt x="1" y="202"/>
                  </a:lnTo>
                  <a:lnTo>
                    <a:pt x="34" y="371"/>
                  </a:lnTo>
                  <a:lnTo>
                    <a:pt x="102" y="539"/>
                  </a:lnTo>
                  <a:lnTo>
                    <a:pt x="169" y="707"/>
                  </a:lnTo>
                  <a:lnTo>
                    <a:pt x="337" y="1010"/>
                  </a:lnTo>
                  <a:lnTo>
                    <a:pt x="337" y="505"/>
                  </a:lnTo>
                  <a:lnTo>
                    <a:pt x="236" y="270"/>
                  </a:lnTo>
                  <a:lnTo>
                    <a:pt x="102" y="68"/>
                  </a:lnTo>
                  <a:lnTo>
                    <a:pt x="102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" name="Google Shape;1461;p9"/>
            <p:cNvSpPr/>
            <p:nvPr/>
          </p:nvSpPr>
          <p:spPr>
            <a:xfrm>
              <a:off x="429725" y="2388650"/>
              <a:ext cx="132175" cy="129650"/>
            </a:xfrm>
            <a:custGeom>
              <a:avLst/>
              <a:gdLst/>
              <a:ahLst/>
              <a:cxnLst/>
              <a:rect l="l" t="t" r="r" b="b"/>
              <a:pathLst>
                <a:path w="5287" h="5186" extrusionOk="0">
                  <a:moveTo>
                    <a:pt x="2997" y="237"/>
                  </a:moveTo>
                  <a:lnTo>
                    <a:pt x="3333" y="304"/>
                  </a:lnTo>
                  <a:lnTo>
                    <a:pt x="3670" y="439"/>
                  </a:lnTo>
                  <a:lnTo>
                    <a:pt x="3603" y="439"/>
                  </a:lnTo>
                  <a:lnTo>
                    <a:pt x="3535" y="506"/>
                  </a:lnTo>
                  <a:lnTo>
                    <a:pt x="3434" y="607"/>
                  </a:lnTo>
                  <a:lnTo>
                    <a:pt x="3300" y="775"/>
                  </a:lnTo>
                  <a:lnTo>
                    <a:pt x="3232" y="876"/>
                  </a:lnTo>
                  <a:lnTo>
                    <a:pt x="3232" y="910"/>
                  </a:lnTo>
                  <a:lnTo>
                    <a:pt x="3232" y="977"/>
                  </a:lnTo>
                  <a:lnTo>
                    <a:pt x="3266" y="1011"/>
                  </a:lnTo>
                  <a:lnTo>
                    <a:pt x="3300" y="1045"/>
                  </a:lnTo>
                  <a:lnTo>
                    <a:pt x="3401" y="1011"/>
                  </a:lnTo>
                  <a:lnTo>
                    <a:pt x="3468" y="977"/>
                  </a:lnTo>
                  <a:lnTo>
                    <a:pt x="3603" y="809"/>
                  </a:lnTo>
                  <a:lnTo>
                    <a:pt x="3704" y="674"/>
                  </a:lnTo>
                  <a:lnTo>
                    <a:pt x="3737" y="674"/>
                  </a:lnTo>
                  <a:lnTo>
                    <a:pt x="3737" y="641"/>
                  </a:lnTo>
                  <a:lnTo>
                    <a:pt x="3771" y="641"/>
                  </a:lnTo>
                  <a:lnTo>
                    <a:pt x="3805" y="607"/>
                  </a:lnTo>
                  <a:lnTo>
                    <a:pt x="3805" y="540"/>
                  </a:lnTo>
                  <a:lnTo>
                    <a:pt x="3771" y="472"/>
                  </a:lnTo>
                  <a:lnTo>
                    <a:pt x="3973" y="607"/>
                  </a:lnTo>
                  <a:lnTo>
                    <a:pt x="4175" y="742"/>
                  </a:lnTo>
                  <a:lnTo>
                    <a:pt x="4545" y="1045"/>
                  </a:lnTo>
                  <a:lnTo>
                    <a:pt x="4680" y="1247"/>
                  </a:lnTo>
                  <a:lnTo>
                    <a:pt x="4815" y="1415"/>
                  </a:lnTo>
                  <a:lnTo>
                    <a:pt x="4949" y="1617"/>
                  </a:lnTo>
                  <a:lnTo>
                    <a:pt x="5017" y="1819"/>
                  </a:lnTo>
                  <a:lnTo>
                    <a:pt x="5084" y="1987"/>
                  </a:lnTo>
                  <a:lnTo>
                    <a:pt x="5118" y="2189"/>
                  </a:lnTo>
                  <a:lnTo>
                    <a:pt x="5084" y="2189"/>
                  </a:lnTo>
                  <a:lnTo>
                    <a:pt x="4949" y="2257"/>
                  </a:lnTo>
                  <a:lnTo>
                    <a:pt x="4815" y="2324"/>
                  </a:lnTo>
                  <a:lnTo>
                    <a:pt x="4545" y="2425"/>
                  </a:lnTo>
                  <a:lnTo>
                    <a:pt x="4512" y="2459"/>
                  </a:lnTo>
                  <a:lnTo>
                    <a:pt x="4478" y="2492"/>
                  </a:lnTo>
                  <a:lnTo>
                    <a:pt x="4512" y="2526"/>
                  </a:lnTo>
                  <a:lnTo>
                    <a:pt x="4545" y="2560"/>
                  </a:lnTo>
                  <a:lnTo>
                    <a:pt x="4680" y="2593"/>
                  </a:lnTo>
                  <a:lnTo>
                    <a:pt x="4848" y="2593"/>
                  </a:lnTo>
                  <a:lnTo>
                    <a:pt x="4983" y="2526"/>
                  </a:lnTo>
                  <a:lnTo>
                    <a:pt x="5118" y="2459"/>
                  </a:lnTo>
                  <a:lnTo>
                    <a:pt x="5118" y="2728"/>
                  </a:lnTo>
                  <a:lnTo>
                    <a:pt x="5050" y="2997"/>
                  </a:lnTo>
                  <a:lnTo>
                    <a:pt x="4949" y="3233"/>
                  </a:lnTo>
                  <a:lnTo>
                    <a:pt x="4848" y="3469"/>
                  </a:lnTo>
                  <a:lnTo>
                    <a:pt x="4714" y="3435"/>
                  </a:lnTo>
                  <a:lnTo>
                    <a:pt x="4613" y="3401"/>
                  </a:lnTo>
                  <a:lnTo>
                    <a:pt x="4478" y="3435"/>
                  </a:lnTo>
                  <a:lnTo>
                    <a:pt x="4377" y="3469"/>
                  </a:lnTo>
                  <a:lnTo>
                    <a:pt x="4377" y="3502"/>
                  </a:lnTo>
                  <a:lnTo>
                    <a:pt x="4377" y="3536"/>
                  </a:lnTo>
                  <a:lnTo>
                    <a:pt x="4545" y="3637"/>
                  </a:lnTo>
                  <a:lnTo>
                    <a:pt x="4714" y="3671"/>
                  </a:lnTo>
                  <a:lnTo>
                    <a:pt x="4579" y="3873"/>
                  </a:lnTo>
                  <a:lnTo>
                    <a:pt x="4411" y="4075"/>
                  </a:lnTo>
                  <a:lnTo>
                    <a:pt x="4209" y="4243"/>
                  </a:lnTo>
                  <a:lnTo>
                    <a:pt x="4040" y="4411"/>
                  </a:lnTo>
                  <a:lnTo>
                    <a:pt x="3838" y="4546"/>
                  </a:lnTo>
                  <a:lnTo>
                    <a:pt x="3603" y="4681"/>
                  </a:lnTo>
                  <a:lnTo>
                    <a:pt x="3401" y="4782"/>
                  </a:lnTo>
                  <a:lnTo>
                    <a:pt x="3165" y="4883"/>
                  </a:lnTo>
                  <a:lnTo>
                    <a:pt x="3165" y="4815"/>
                  </a:lnTo>
                  <a:lnTo>
                    <a:pt x="3098" y="4580"/>
                  </a:lnTo>
                  <a:lnTo>
                    <a:pt x="3064" y="4479"/>
                  </a:lnTo>
                  <a:lnTo>
                    <a:pt x="3030" y="4411"/>
                  </a:lnTo>
                  <a:lnTo>
                    <a:pt x="2997" y="4378"/>
                  </a:lnTo>
                  <a:lnTo>
                    <a:pt x="2929" y="4378"/>
                  </a:lnTo>
                  <a:lnTo>
                    <a:pt x="2896" y="4411"/>
                  </a:lnTo>
                  <a:lnTo>
                    <a:pt x="2862" y="4479"/>
                  </a:lnTo>
                  <a:lnTo>
                    <a:pt x="2862" y="4647"/>
                  </a:lnTo>
                  <a:lnTo>
                    <a:pt x="2896" y="4782"/>
                  </a:lnTo>
                  <a:lnTo>
                    <a:pt x="2963" y="4916"/>
                  </a:lnTo>
                  <a:lnTo>
                    <a:pt x="2727" y="4950"/>
                  </a:lnTo>
                  <a:lnTo>
                    <a:pt x="2323" y="4950"/>
                  </a:lnTo>
                  <a:lnTo>
                    <a:pt x="1953" y="4849"/>
                  </a:lnTo>
                  <a:lnTo>
                    <a:pt x="2054" y="4580"/>
                  </a:lnTo>
                  <a:lnTo>
                    <a:pt x="2088" y="4277"/>
                  </a:lnTo>
                  <a:lnTo>
                    <a:pt x="2054" y="4243"/>
                  </a:lnTo>
                  <a:lnTo>
                    <a:pt x="2020" y="4243"/>
                  </a:lnTo>
                  <a:lnTo>
                    <a:pt x="1953" y="4378"/>
                  </a:lnTo>
                  <a:lnTo>
                    <a:pt x="1852" y="4479"/>
                  </a:lnTo>
                  <a:lnTo>
                    <a:pt x="1751" y="4748"/>
                  </a:lnTo>
                  <a:lnTo>
                    <a:pt x="1751" y="4782"/>
                  </a:lnTo>
                  <a:lnTo>
                    <a:pt x="1549" y="4647"/>
                  </a:lnTo>
                  <a:lnTo>
                    <a:pt x="1347" y="4512"/>
                  </a:lnTo>
                  <a:lnTo>
                    <a:pt x="1145" y="4378"/>
                  </a:lnTo>
                  <a:lnTo>
                    <a:pt x="977" y="4209"/>
                  </a:lnTo>
                  <a:lnTo>
                    <a:pt x="1044" y="4108"/>
                  </a:lnTo>
                  <a:lnTo>
                    <a:pt x="1212" y="4007"/>
                  </a:lnTo>
                  <a:lnTo>
                    <a:pt x="1246" y="3940"/>
                  </a:lnTo>
                  <a:lnTo>
                    <a:pt x="1280" y="3873"/>
                  </a:lnTo>
                  <a:lnTo>
                    <a:pt x="1145" y="3873"/>
                  </a:lnTo>
                  <a:lnTo>
                    <a:pt x="977" y="3940"/>
                  </a:lnTo>
                  <a:lnTo>
                    <a:pt x="808" y="4041"/>
                  </a:lnTo>
                  <a:lnTo>
                    <a:pt x="674" y="3805"/>
                  </a:lnTo>
                  <a:lnTo>
                    <a:pt x="505" y="3570"/>
                  </a:lnTo>
                  <a:lnTo>
                    <a:pt x="404" y="3334"/>
                  </a:lnTo>
                  <a:lnTo>
                    <a:pt x="303" y="3065"/>
                  </a:lnTo>
                  <a:lnTo>
                    <a:pt x="573" y="3132"/>
                  </a:lnTo>
                  <a:lnTo>
                    <a:pt x="808" y="3098"/>
                  </a:lnTo>
                  <a:lnTo>
                    <a:pt x="876" y="3065"/>
                  </a:lnTo>
                  <a:lnTo>
                    <a:pt x="876" y="2997"/>
                  </a:lnTo>
                  <a:lnTo>
                    <a:pt x="842" y="2930"/>
                  </a:lnTo>
                  <a:lnTo>
                    <a:pt x="775" y="2896"/>
                  </a:lnTo>
                  <a:lnTo>
                    <a:pt x="270" y="2896"/>
                  </a:lnTo>
                  <a:lnTo>
                    <a:pt x="236" y="2661"/>
                  </a:lnTo>
                  <a:lnTo>
                    <a:pt x="236" y="2257"/>
                  </a:lnTo>
                  <a:lnTo>
                    <a:pt x="303" y="1886"/>
                  </a:lnTo>
                  <a:lnTo>
                    <a:pt x="438" y="1550"/>
                  </a:lnTo>
                  <a:lnTo>
                    <a:pt x="640" y="1247"/>
                  </a:lnTo>
                  <a:lnTo>
                    <a:pt x="876" y="977"/>
                  </a:lnTo>
                  <a:lnTo>
                    <a:pt x="1179" y="775"/>
                  </a:lnTo>
                  <a:lnTo>
                    <a:pt x="1482" y="573"/>
                  </a:lnTo>
                  <a:lnTo>
                    <a:pt x="1818" y="439"/>
                  </a:lnTo>
                  <a:lnTo>
                    <a:pt x="1886" y="506"/>
                  </a:lnTo>
                  <a:lnTo>
                    <a:pt x="1919" y="506"/>
                  </a:lnTo>
                  <a:lnTo>
                    <a:pt x="1987" y="472"/>
                  </a:lnTo>
                  <a:lnTo>
                    <a:pt x="2222" y="338"/>
                  </a:lnTo>
                  <a:lnTo>
                    <a:pt x="2290" y="338"/>
                  </a:lnTo>
                  <a:lnTo>
                    <a:pt x="2357" y="304"/>
                  </a:lnTo>
                  <a:lnTo>
                    <a:pt x="2660" y="237"/>
                  </a:lnTo>
                  <a:close/>
                  <a:moveTo>
                    <a:pt x="2626" y="1"/>
                  </a:moveTo>
                  <a:lnTo>
                    <a:pt x="2391" y="35"/>
                  </a:lnTo>
                  <a:lnTo>
                    <a:pt x="2155" y="102"/>
                  </a:lnTo>
                  <a:lnTo>
                    <a:pt x="1953" y="203"/>
                  </a:lnTo>
                  <a:lnTo>
                    <a:pt x="1717" y="237"/>
                  </a:lnTo>
                  <a:lnTo>
                    <a:pt x="1515" y="304"/>
                  </a:lnTo>
                  <a:lnTo>
                    <a:pt x="1313" y="371"/>
                  </a:lnTo>
                  <a:lnTo>
                    <a:pt x="1111" y="506"/>
                  </a:lnTo>
                  <a:lnTo>
                    <a:pt x="943" y="607"/>
                  </a:lnTo>
                  <a:lnTo>
                    <a:pt x="775" y="775"/>
                  </a:lnTo>
                  <a:lnTo>
                    <a:pt x="606" y="910"/>
                  </a:lnTo>
                  <a:lnTo>
                    <a:pt x="472" y="1112"/>
                  </a:lnTo>
                  <a:lnTo>
                    <a:pt x="270" y="1482"/>
                  </a:lnTo>
                  <a:lnTo>
                    <a:pt x="101" y="1920"/>
                  </a:lnTo>
                  <a:lnTo>
                    <a:pt x="0" y="2358"/>
                  </a:lnTo>
                  <a:lnTo>
                    <a:pt x="0" y="2593"/>
                  </a:lnTo>
                  <a:lnTo>
                    <a:pt x="0" y="2829"/>
                  </a:lnTo>
                  <a:lnTo>
                    <a:pt x="101" y="3199"/>
                  </a:lnTo>
                  <a:lnTo>
                    <a:pt x="236" y="3570"/>
                  </a:lnTo>
                  <a:lnTo>
                    <a:pt x="438" y="3940"/>
                  </a:lnTo>
                  <a:lnTo>
                    <a:pt x="674" y="4277"/>
                  </a:lnTo>
                  <a:lnTo>
                    <a:pt x="707" y="4310"/>
                  </a:lnTo>
                  <a:lnTo>
                    <a:pt x="741" y="4344"/>
                  </a:lnTo>
                  <a:lnTo>
                    <a:pt x="977" y="4546"/>
                  </a:lnTo>
                  <a:lnTo>
                    <a:pt x="1212" y="4748"/>
                  </a:lnTo>
                  <a:lnTo>
                    <a:pt x="1482" y="4883"/>
                  </a:lnTo>
                  <a:lnTo>
                    <a:pt x="1751" y="5017"/>
                  </a:lnTo>
                  <a:lnTo>
                    <a:pt x="2054" y="5118"/>
                  </a:lnTo>
                  <a:lnTo>
                    <a:pt x="2323" y="5186"/>
                  </a:lnTo>
                  <a:lnTo>
                    <a:pt x="2929" y="5186"/>
                  </a:lnTo>
                  <a:lnTo>
                    <a:pt x="3232" y="5118"/>
                  </a:lnTo>
                  <a:lnTo>
                    <a:pt x="3502" y="5017"/>
                  </a:lnTo>
                  <a:lnTo>
                    <a:pt x="3805" y="4883"/>
                  </a:lnTo>
                  <a:lnTo>
                    <a:pt x="4040" y="4714"/>
                  </a:lnTo>
                  <a:lnTo>
                    <a:pt x="4276" y="4546"/>
                  </a:lnTo>
                  <a:lnTo>
                    <a:pt x="4512" y="4310"/>
                  </a:lnTo>
                  <a:lnTo>
                    <a:pt x="4680" y="4108"/>
                  </a:lnTo>
                  <a:lnTo>
                    <a:pt x="4848" y="3839"/>
                  </a:lnTo>
                  <a:lnTo>
                    <a:pt x="5017" y="3603"/>
                  </a:lnTo>
                  <a:lnTo>
                    <a:pt x="5118" y="3300"/>
                  </a:lnTo>
                  <a:lnTo>
                    <a:pt x="5219" y="3031"/>
                  </a:lnTo>
                  <a:lnTo>
                    <a:pt x="5286" y="2728"/>
                  </a:lnTo>
                  <a:lnTo>
                    <a:pt x="5286" y="2459"/>
                  </a:lnTo>
                  <a:lnTo>
                    <a:pt x="5286" y="2156"/>
                  </a:lnTo>
                  <a:lnTo>
                    <a:pt x="5252" y="1853"/>
                  </a:lnTo>
                  <a:lnTo>
                    <a:pt x="5151" y="1550"/>
                  </a:lnTo>
                  <a:lnTo>
                    <a:pt x="5050" y="1348"/>
                  </a:lnTo>
                  <a:lnTo>
                    <a:pt x="4949" y="1146"/>
                  </a:lnTo>
                  <a:lnTo>
                    <a:pt x="4781" y="977"/>
                  </a:lnTo>
                  <a:lnTo>
                    <a:pt x="4613" y="775"/>
                  </a:lnTo>
                  <a:lnTo>
                    <a:pt x="4444" y="607"/>
                  </a:lnTo>
                  <a:lnTo>
                    <a:pt x="4242" y="472"/>
                  </a:lnTo>
                  <a:lnTo>
                    <a:pt x="4040" y="338"/>
                  </a:lnTo>
                  <a:lnTo>
                    <a:pt x="3805" y="237"/>
                  </a:lnTo>
                  <a:lnTo>
                    <a:pt x="3569" y="136"/>
                  </a:lnTo>
                  <a:lnTo>
                    <a:pt x="3333" y="68"/>
                  </a:lnTo>
                  <a:lnTo>
                    <a:pt x="3098" y="35"/>
                  </a:lnTo>
                  <a:lnTo>
                    <a:pt x="286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" name="Google Shape;1462;p9"/>
            <p:cNvSpPr/>
            <p:nvPr/>
          </p:nvSpPr>
          <p:spPr>
            <a:xfrm>
              <a:off x="1768875" y="2760700"/>
              <a:ext cx="12650" cy="16000"/>
            </a:xfrm>
            <a:custGeom>
              <a:avLst/>
              <a:gdLst/>
              <a:ahLst/>
              <a:cxnLst/>
              <a:rect l="l" t="t" r="r" b="b"/>
              <a:pathLst>
                <a:path w="506" h="640" extrusionOk="0">
                  <a:moveTo>
                    <a:pt x="202" y="0"/>
                  </a:moveTo>
                  <a:lnTo>
                    <a:pt x="34" y="135"/>
                  </a:lnTo>
                  <a:lnTo>
                    <a:pt x="0" y="169"/>
                  </a:lnTo>
                  <a:lnTo>
                    <a:pt x="135" y="169"/>
                  </a:lnTo>
                  <a:lnTo>
                    <a:pt x="202" y="135"/>
                  </a:lnTo>
                  <a:lnTo>
                    <a:pt x="236" y="169"/>
                  </a:lnTo>
                  <a:lnTo>
                    <a:pt x="135" y="236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34" y="438"/>
                  </a:lnTo>
                  <a:lnTo>
                    <a:pt x="67" y="438"/>
                  </a:lnTo>
                  <a:lnTo>
                    <a:pt x="202" y="404"/>
                  </a:lnTo>
                  <a:lnTo>
                    <a:pt x="337" y="404"/>
                  </a:lnTo>
                  <a:lnTo>
                    <a:pt x="269" y="472"/>
                  </a:lnTo>
                  <a:lnTo>
                    <a:pt x="135" y="505"/>
                  </a:lnTo>
                  <a:lnTo>
                    <a:pt x="101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135" y="640"/>
                  </a:lnTo>
                  <a:lnTo>
                    <a:pt x="269" y="606"/>
                  </a:lnTo>
                  <a:lnTo>
                    <a:pt x="337" y="573"/>
                  </a:lnTo>
                  <a:lnTo>
                    <a:pt x="438" y="505"/>
                  </a:lnTo>
                  <a:lnTo>
                    <a:pt x="505" y="438"/>
                  </a:lnTo>
                  <a:lnTo>
                    <a:pt x="505" y="371"/>
                  </a:lnTo>
                  <a:lnTo>
                    <a:pt x="471" y="337"/>
                  </a:lnTo>
                  <a:lnTo>
                    <a:pt x="370" y="303"/>
                  </a:lnTo>
                  <a:lnTo>
                    <a:pt x="269" y="270"/>
                  </a:lnTo>
                  <a:lnTo>
                    <a:pt x="337" y="202"/>
                  </a:lnTo>
                  <a:lnTo>
                    <a:pt x="370" y="169"/>
                  </a:lnTo>
                  <a:lnTo>
                    <a:pt x="269" y="34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" name="Google Shape;1463;p9"/>
            <p:cNvSpPr/>
            <p:nvPr/>
          </p:nvSpPr>
          <p:spPr>
            <a:xfrm>
              <a:off x="1741075" y="2721975"/>
              <a:ext cx="61475" cy="64000"/>
            </a:xfrm>
            <a:custGeom>
              <a:avLst/>
              <a:gdLst/>
              <a:ahLst/>
              <a:cxnLst/>
              <a:rect l="l" t="t" r="r" b="b"/>
              <a:pathLst>
                <a:path w="2459" h="2560" extrusionOk="0">
                  <a:moveTo>
                    <a:pt x="2324" y="135"/>
                  </a:moveTo>
                  <a:lnTo>
                    <a:pt x="2324" y="707"/>
                  </a:lnTo>
                  <a:lnTo>
                    <a:pt x="2290" y="1280"/>
                  </a:lnTo>
                  <a:lnTo>
                    <a:pt x="2257" y="1819"/>
                  </a:lnTo>
                  <a:lnTo>
                    <a:pt x="2290" y="2391"/>
                  </a:lnTo>
                  <a:lnTo>
                    <a:pt x="1213" y="2391"/>
                  </a:lnTo>
                  <a:lnTo>
                    <a:pt x="169" y="2425"/>
                  </a:lnTo>
                  <a:lnTo>
                    <a:pt x="169" y="2054"/>
                  </a:lnTo>
                  <a:lnTo>
                    <a:pt x="169" y="1718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6" y="404"/>
                  </a:lnTo>
                  <a:lnTo>
                    <a:pt x="136" y="202"/>
                  </a:lnTo>
                  <a:lnTo>
                    <a:pt x="270" y="236"/>
                  </a:lnTo>
                  <a:lnTo>
                    <a:pt x="1146" y="236"/>
                  </a:lnTo>
                  <a:lnTo>
                    <a:pt x="2324" y="135"/>
                  </a:lnTo>
                  <a:close/>
                  <a:moveTo>
                    <a:pt x="2391" y="0"/>
                  </a:moveTo>
                  <a:lnTo>
                    <a:pt x="2021" y="34"/>
                  </a:lnTo>
                  <a:lnTo>
                    <a:pt x="1651" y="34"/>
                  </a:lnTo>
                  <a:lnTo>
                    <a:pt x="1280" y="68"/>
                  </a:lnTo>
                  <a:lnTo>
                    <a:pt x="91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5" y="236"/>
                  </a:lnTo>
                  <a:lnTo>
                    <a:pt x="35" y="404"/>
                  </a:lnTo>
                  <a:lnTo>
                    <a:pt x="35" y="573"/>
                  </a:lnTo>
                  <a:lnTo>
                    <a:pt x="68" y="876"/>
                  </a:lnTo>
                  <a:lnTo>
                    <a:pt x="68" y="1280"/>
                  </a:lnTo>
                  <a:lnTo>
                    <a:pt x="35" y="1684"/>
                  </a:lnTo>
                  <a:lnTo>
                    <a:pt x="35" y="2088"/>
                  </a:lnTo>
                  <a:lnTo>
                    <a:pt x="35" y="2492"/>
                  </a:lnTo>
                  <a:lnTo>
                    <a:pt x="35" y="2526"/>
                  </a:lnTo>
                  <a:lnTo>
                    <a:pt x="102" y="2559"/>
                  </a:lnTo>
                  <a:lnTo>
                    <a:pt x="1247" y="2526"/>
                  </a:lnTo>
                  <a:lnTo>
                    <a:pt x="2391" y="2526"/>
                  </a:lnTo>
                  <a:lnTo>
                    <a:pt x="2425" y="2492"/>
                  </a:lnTo>
                  <a:lnTo>
                    <a:pt x="2459" y="2425"/>
                  </a:lnTo>
                  <a:lnTo>
                    <a:pt x="2425" y="2155"/>
                  </a:lnTo>
                  <a:lnTo>
                    <a:pt x="2425" y="1852"/>
                  </a:lnTo>
                  <a:lnTo>
                    <a:pt x="2425" y="1246"/>
                  </a:lnTo>
                  <a:lnTo>
                    <a:pt x="2459" y="674"/>
                  </a:lnTo>
                  <a:lnTo>
                    <a:pt x="2459" y="371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" name="Google Shape;1464;p9"/>
            <p:cNvSpPr/>
            <p:nvPr/>
          </p:nvSpPr>
          <p:spPr>
            <a:xfrm>
              <a:off x="1811800" y="2723650"/>
              <a:ext cx="68200" cy="64000"/>
            </a:xfrm>
            <a:custGeom>
              <a:avLst/>
              <a:gdLst/>
              <a:ahLst/>
              <a:cxnLst/>
              <a:rect l="l" t="t" r="r" b="b"/>
              <a:pathLst>
                <a:path w="2728" h="2560" extrusionOk="0">
                  <a:moveTo>
                    <a:pt x="2189" y="135"/>
                  </a:moveTo>
                  <a:lnTo>
                    <a:pt x="2357" y="203"/>
                  </a:lnTo>
                  <a:lnTo>
                    <a:pt x="2458" y="236"/>
                  </a:lnTo>
                  <a:lnTo>
                    <a:pt x="2525" y="304"/>
                  </a:lnTo>
                  <a:lnTo>
                    <a:pt x="2559" y="405"/>
                  </a:lnTo>
                  <a:lnTo>
                    <a:pt x="2593" y="506"/>
                  </a:lnTo>
                  <a:lnTo>
                    <a:pt x="2593" y="741"/>
                  </a:lnTo>
                  <a:lnTo>
                    <a:pt x="2559" y="943"/>
                  </a:lnTo>
                  <a:lnTo>
                    <a:pt x="2525" y="1314"/>
                  </a:lnTo>
                  <a:lnTo>
                    <a:pt x="2458" y="1718"/>
                  </a:lnTo>
                  <a:lnTo>
                    <a:pt x="2458" y="1920"/>
                  </a:lnTo>
                  <a:lnTo>
                    <a:pt x="2424" y="2156"/>
                  </a:lnTo>
                  <a:lnTo>
                    <a:pt x="2391" y="2257"/>
                  </a:lnTo>
                  <a:lnTo>
                    <a:pt x="2357" y="2324"/>
                  </a:lnTo>
                  <a:lnTo>
                    <a:pt x="2256" y="2391"/>
                  </a:lnTo>
                  <a:lnTo>
                    <a:pt x="2121" y="2391"/>
                  </a:lnTo>
                  <a:lnTo>
                    <a:pt x="1212" y="2324"/>
                  </a:lnTo>
                  <a:lnTo>
                    <a:pt x="303" y="2324"/>
                  </a:lnTo>
                  <a:lnTo>
                    <a:pt x="269" y="1920"/>
                  </a:lnTo>
                  <a:lnTo>
                    <a:pt x="236" y="1550"/>
                  </a:lnTo>
                  <a:lnTo>
                    <a:pt x="168" y="1145"/>
                  </a:lnTo>
                  <a:lnTo>
                    <a:pt x="168" y="741"/>
                  </a:lnTo>
                  <a:lnTo>
                    <a:pt x="168" y="304"/>
                  </a:lnTo>
                  <a:lnTo>
                    <a:pt x="168" y="203"/>
                  </a:lnTo>
                  <a:lnTo>
                    <a:pt x="505" y="169"/>
                  </a:lnTo>
                  <a:lnTo>
                    <a:pt x="875" y="135"/>
                  </a:lnTo>
                  <a:close/>
                  <a:moveTo>
                    <a:pt x="1582" y="1"/>
                  </a:moveTo>
                  <a:lnTo>
                    <a:pt x="1145" y="34"/>
                  </a:lnTo>
                  <a:lnTo>
                    <a:pt x="370" y="34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67" y="135"/>
                  </a:lnTo>
                  <a:lnTo>
                    <a:pt x="34" y="270"/>
                  </a:lnTo>
                  <a:lnTo>
                    <a:pt x="0" y="438"/>
                  </a:lnTo>
                  <a:lnTo>
                    <a:pt x="34" y="741"/>
                  </a:lnTo>
                  <a:lnTo>
                    <a:pt x="34" y="1179"/>
                  </a:lnTo>
                  <a:lnTo>
                    <a:pt x="101" y="1583"/>
                  </a:lnTo>
                  <a:lnTo>
                    <a:pt x="135" y="1987"/>
                  </a:lnTo>
                  <a:lnTo>
                    <a:pt x="168" y="2425"/>
                  </a:lnTo>
                  <a:lnTo>
                    <a:pt x="202" y="2459"/>
                  </a:lnTo>
                  <a:lnTo>
                    <a:pt x="236" y="2492"/>
                  </a:lnTo>
                  <a:lnTo>
                    <a:pt x="606" y="2459"/>
                  </a:lnTo>
                  <a:lnTo>
                    <a:pt x="943" y="2459"/>
                  </a:lnTo>
                  <a:lnTo>
                    <a:pt x="1650" y="2492"/>
                  </a:lnTo>
                  <a:lnTo>
                    <a:pt x="2054" y="2560"/>
                  </a:lnTo>
                  <a:lnTo>
                    <a:pt x="2256" y="2560"/>
                  </a:lnTo>
                  <a:lnTo>
                    <a:pt x="2323" y="2526"/>
                  </a:lnTo>
                  <a:lnTo>
                    <a:pt x="2424" y="2492"/>
                  </a:lnTo>
                  <a:lnTo>
                    <a:pt x="2492" y="2425"/>
                  </a:lnTo>
                  <a:lnTo>
                    <a:pt x="2525" y="2358"/>
                  </a:lnTo>
                  <a:lnTo>
                    <a:pt x="2593" y="2189"/>
                  </a:lnTo>
                  <a:lnTo>
                    <a:pt x="2593" y="1853"/>
                  </a:lnTo>
                  <a:lnTo>
                    <a:pt x="2660" y="1348"/>
                  </a:lnTo>
                  <a:lnTo>
                    <a:pt x="2727" y="842"/>
                  </a:lnTo>
                  <a:lnTo>
                    <a:pt x="2727" y="506"/>
                  </a:lnTo>
                  <a:lnTo>
                    <a:pt x="2694" y="337"/>
                  </a:lnTo>
                  <a:lnTo>
                    <a:pt x="2626" y="203"/>
                  </a:lnTo>
                  <a:lnTo>
                    <a:pt x="2492" y="102"/>
                  </a:lnTo>
                  <a:lnTo>
                    <a:pt x="2323" y="3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" name="Google Shape;1465;p9"/>
            <p:cNvSpPr/>
            <p:nvPr/>
          </p:nvSpPr>
          <p:spPr>
            <a:xfrm>
              <a:off x="1839575" y="2762375"/>
              <a:ext cx="14325" cy="16025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37" y="1"/>
                  </a:moveTo>
                  <a:lnTo>
                    <a:pt x="269" y="68"/>
                  </a:lnTo>
                  <a:lnTo>
                    <a:pt x="202" y="135"/>
                  </a:lnTo>
                  <a:lnTo>
                    <a:pt x="34" y="337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38"/>
                  </a:lnTo>
                  <a:lnTo>
                    <a:pt x="236" y="438"/>
                  </a:lnTo>
                  <a:lnTo>
                    <a:pt x="404" y="405"/>
                  </a:lnTo>
                  <a:lnTo>
                    <a:pt x="404" y="573"/>
                  </a:lnTo>
                  <a:lnTo>
                    <a:pt x="404" y="607"/>
                  </a:lnTo>
                  <a:lnTo>
                    <a:pt x="438" y="640"/>
                  </a:lnTo>
                  <a:lnTo>
                    <a:pt x="471" y="640"/>
                  </a:lnTo>
                  <a:lnTo>
                    <a:pt x="505" y="607"/>
                  </a:lnTo>
                  <a:lnTo>
                    <a:pt x="505" y="573"/>
                  </a:lnTo>
                  <a:lnTo>
                    <a:pt x="572" y="573"/>
                  </a:lnTo>
                  <a:lnTo>
                    <a:pt x="539" y="506"/>
                  </a:lnTo>
                  <a:lnTo>
                    <a:pt x="572" y="304"/>
                  </a:lnTo>
                  <a:lnTo>
                    <a:pt x="572" y="270"/>
                  </a:lnTo>
                  <a:lnTo>
                    <a:pt x="539" y="236"/>
                  </a:lnTo>
                  <a:lnTo>
                    <a:pt x="505" y="203"/>
                  </a:lnTo>
                  <a:lnTo>
                    <a:pt x="471" y="236"/>
                  </a:lnTo>
                  <a:lnTo>
                    <a:pt x="337" y="304"/>
                  </a:lnTo>
                  <a:lnTo>
                    <a:pt x="168" y="304"/>
                  </a:lnTo>
                  <a:lnTo>
                    <a:pt x="337" y="135"/>
                  </a:lnTo>
                  <a:lnTo>
                    <a:pt x="370" y="68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" name="Google Shape;1466;p9"/>
            <p:cNvSpPr/>
            <p:nvPr/>
          </p:nvSpPr>
          <p:spPr>
            <a:xfrm>
              <a:off x="1919525" y="2800250"/>
              <a:ext cx="4225" cy="23600"/>
            </a:xfrm>
            <a:custGeom>
              <a:avLst/>
              <a:gdLst/>
              <a:ahLst/>
              <a:cxnLst/>
              <a:rect l="l" t="t" r="r" b="b"/>
              <a:pathLst>
                <a:path w="169" h="944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270"/>
                  </a:lnTo>
                  <a:lnTo>
                    <a:pt x="1" y="472"/>
                  </a:lnTo>
                  <a:lnTo>
                    <a:pt x="1" y="943"/>
                  </a:lnTo>
                  <a:lnTo>
                    <a:pt x="135" y="943"/>
                  </a:lnTo>
                  <a:lnTo>
                    <a:pt x="135" y="506"/>
                  </a:lnTo>
                  <a:lnTo>
                    <a:pt x="169" y="68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" name="Google Shape;1467;p9"/>
            <p:cNvSpPr/>
            <p:nvPr/>
          </p:nvSpPr>
          <p:spPr>
            <a:xfrm>
              <a:off x="1775600" y="2796875"/>
              <a:ext cx="64825" cy="26975"/>
            </a:xfrm>
            <a:custGeom>
              <a:avLst/>
              <a:gdLst/>
              <a:ahLst/>
              <a:cxnLst/>
              <a:rect l="l" t="t" r="r" b="b"/>
              <a:pathLst>
                <a:path w="2593" h="1079" extrusionOk="0">
                  <a:moveTo>
                    <a:pt x="438" y="1"/>
                  </a:moveTo>
                  <a:lnTo>
                    <a:pt x="68" y="68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0" y="1078"/>
                  </a:lnTo>
                  <a:lnTo>
                    <a:pt x="101" y="1078"/>
                  </a:lnTo>
                  <a:lnTo>
                    <a:pt x="135" y="641"/>
                  </a:lnTo>
                  <a:lnTo>
                    <a:pt x="135" y="203"/>
                  </a:lnTo>
                  <a:lnTo>
                    <a:pt x="371" y="136"/>
                  </a:lnTo>
                  <a:lnTo>
                    <a:pt x="606" y="102"/>
                  </a:lnTo>
                  <a:lnTo>
                    <a:pt x="1111" y="136"/>
                  </a:lnTo>
                  <a:lnTo>
                    <a:pt x="1616" y="169"/>
                  </a:lnTo>
                  <a:lnTo>
                    <a:pt x="2121" y="203"/>
                  </a:lnTo>
                  <a:lnTo>
                    <a:pt x="2256" y="237"/>
                  </a:lnTo>
                  <a:lnTo>
                    <a:pt x="2357" y="270"/>
                  </a:lnTo>
                  <a:lnTo>
                    <a:pt x="2391" y="371"/>
                  </a:lnTo>
                  <a:lnTo>
                    <a:pt x="2424" y="472"/>
                  </a:lnTo>
                  <a:lnTo>
                    <a:pt x="2458" y="708"/>
                  </a:lnTo>
                  <a:lnTo>
                    <a:pt x="2458" y="944"/>
                  </a:lnTo>
                  <a:lnTo>
                    <a:pt x="2458" y="1078"/>
                  </a:lnTo>
                  <a:lnTo>
                    <a:pt x="2559" y="1078"/>
                  </a:lnTo>
                  <a:lnTo>
                    <a:pt x="2559" y="1045"/>
                  </a:lnTo>
                  <a:lnTo>
                    <a:pt x="2593" y="573"/>
                  </a:lnTo>
                  <a:lnTo>
                    <a:pt x="2559" y="371"/>
                  </a:lnTo>
                  <a:lnTo>
                    <a:pt x="2525" y="237"/>
                  </a:lnTo>
                  <a:lnTo>
                    <a:pt x="2458" y="169"/>
                  </a:lnTo>
                  <a:lnTo>
                    <a:pt x="2357" y="102"/>
                  </a:lnTo>
                  <a:lnTo>
                    <a:pt x="2256" y="68"/>
                  </a:lnTo>
                  <a:lnTo>
                    <a:pt x="1987" y="35"/>
                  </a:lnTo>
                  <a:lnTo>
                    <a:pt x="1482" y="35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" name="Google Shape;1468;p9"/>
            <p:cNvSpPr/>
            <p:nvPr/>
          </p:nvSpPr>
          <p:spPr>
            <a:xfrm>
              <a:off x="528200" y="2421475"/>
              <a:ext cx="15175" cy="10125"/>
            </a:xfrm>
            <a:custGeom>
              <a:avLst/>
              <a:gdLst/>
              <a:ahLst/>
              <a:cxnLst/>
              <a:rect l="l" t="t" r="r" b="b"/>
              <a:pathLst>
                <a:path w="607" h="405" extrusionOk="0">
                  <a:moveTo>
                    <a:pt x="337" y="1"/>
                  </a:moveTo>
                  <a:lnTo>
                    <a:pt x="202" y="102"/>
                  </a:lnTo>
                  <a:lnTo>
                    <a:pt x="68" y="203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05"/>
                  </a:lnTo>
                  <a:lnTo>
                    <a:pt x="303" y="304"/>
                  </a:lnTo>
                  <a:lnTo>
                    <a:pt x="438" y="237"/>
                  </a:lnTo>
                  <a:lnTo>
                    <a:pt x="539" y="203"/>
                  </a:lnTo>
                  <a:lnTo>
                    <a:pt x="573" y="136"/>
                  </a:lnTo>
                  <a:lnTo>
                    <a:pt x="606" y="102"/>
                  </a:lnTo>
                  <a:lnTo>
                    <a:pt x="573" y="35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" name="Google Shape;1469;p9"/>
            <p:cNvSpPr/>
            <p:nvPr/>
          </p:nvSpPr>
          <p:spPr>
            <a:xfrm>
              <a:off x="1885850" y="2721975"/>
              <a:ext cx="63150" cy="68200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439" y="135"/>
                  </a:moveTo>
                  <a:lnTo>
                    <a:pt x="708" y="169"/>
                  </a:lnTo>
                  <a:lnTo>
                    <a:pt x="1516" y="202"/>
                  </a:lnTo>
                  <a:lnTo>
                    <a:pt x="2189" y="202"/>
                  </a:lnTo>
                  <a:lnTo>
                    <a:pt x="2257" y="236"/>
                  </a:lnTo>
                  <a:lnTo>
                    <a:pt x="2290" y="270"/>
                  </a:lnTo>
                  <a:lnTo>
                    <a:pt x="2358" y="404"/>
                  </a:lnTo>
                  <a:lnTo>
                    <a:pt x="2391" y="606"/>
                  </a:lnTo>
                  <a:lnTo>
                    <a:pt x="2391" y="808"/>
                  </a:lnTo>
                  <a:lnTo>
                    <a:pt x="2358" y="1280"/>
                  </a:lnTo>
                  <a:lnTo>
                    <a:pt x="2358" y="1583"/>
                  </a:lnTo>
                  <a:lnTo>
                    <a:pt x="2324" y="1987"/>
                  </a:lnTo>
                  <a:lnTo>
                    <a:pt x="2290" y="2189"/>
                  </a:lnTo>
                  <a:lnTo>
                    <a:pt x="2189" y="2391"/>
                  </a:lnTo>
                  <a:lnTo>
                    <a:pt x="2156" y="2458"/>
                  </a:lnTo>
                  <a:lnTo>
                    <a:pt x="2122" y="2492"/>
                  </a:lnTo>
                  <a:lnTo>
                    <a:pt x="1987" y="2526"/>
                  </a:lnTo>
                  <a:lnTo>
                    <a:pt x="1684" y="2559"/>
                  </a:lnTo>
                  <a:lnTo>
                    <a:pt x="1112" y="2559"/>
                  </a:lnTo>
                  <a:lnTo>
                    <a:pt x="843" y="2526"/>
                  </a:lnTo>
                  <a:lnTo>
                    <a:pt x="540" y="2458"/>
                  </a:lnTo>
                  <a:lnTo>
                    <a:pt x="405" y="2391"/>
                  </a:lnTo>
                  <a:lnTo>
                    <a:pt x="304" y="2324"/>
                  </a:lnTo>
                  <a:lnTo>
                    <a:pt x="237" y="2189"/>
                  </a:lnTo>
                  <a:lnTo>
                    <a:pt x="203" y="2054"/>
                  </a:lnTo>
                  <a:lnTo>
                    <a:pt x="203" y="1718"/>
                  </a:lnTo>
                  <a:lnTo>
                    <a:pt x="237" y="1415"/>
                  </a:lnTo>
                  <a:lnTo>
                    <a:pt x="270" y="1111"/>
                  </a:lnTo>
                  <a:lnTo>
                    <a:pt x="237" y="775"/>
                  </a:lnTo>
                  <a:lnTo>
                    <a:pt x="169" y="135"/>
                  </a:lnTo>
                  <a:close/>
                  <a:moveTo>
                    <a:pt x="102" y="0"/>
                  </a:moveTo>
                  <a:lnTo>
                    <a:pt x="35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381"/>
                  </a:lnTo>
                  <a:lnTo>
                    <a:pt x="68" y="1751"/>
                  </a:lnTo>
                  <a:lnTo>
                    <a:pt x="35" y="2054"/>
                  </a:lnTo>
                  <a:lnTo>
                    <a:pt x="68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92"/>
                  </a:lnTo>
                  <a:lnTo>
                    <a:pt x="371" y="2559"/>
                  </a:lnTo>
                  <a:lnTo>
                    <a:pt x="506" y="2627"/>
                  </a:lnTo>
                  <a:lnTo>
                    <a:pt x="876" y="2694"/>
                  </a:lnTo>
                  <a:lnTo>
                    <a:pt x="1213" y="2728"/>
                  </a:lnTo>
                  <a:lnTo>
                    <a:pt x="1583" y="2728"/>
                  </a:lnTo>
                  <a:lnTo>
                    <a:pt x="1954" y="2660"/>
                  </a:lnTo>
                  <a:lnTo>
                    <a:pt x="2088" y="2660"/>
                  </a:lnTo>
                  <a:lnTo>
                    <a:pt x="2189" y="2593"/>
                  </a:lnTo>
                  <a:lnTo>
                    <a:pt x="2290" y="2526"/>
                  </a:lnTo>
                  <a:lnTo>
                    <a:pt x="2358" y="2425"/>
                  </a:lnTo>
                  <a:lnTo>
                    <a:pt x="2459" y="2223"/>
                  </a:lnTo>
                  <a:lnTo>
                    <a:pt x="2492" y="1953"/>
                  </a:lnTo>
                  <a:lnTo>
                    <a:pt x="2526" y="1684"/>
                  </a:lnTo>
                  <a:lnTo>
                    <a:pt x="2526" y="1448"/>
                  </a:lnTo>
                  <a:lnTo>
                    <a:pt x="2526" y="977"/>
                  </a:lnTo>
                  <a:lnTo>
                    <a:pt x="2526" y="606"/>
                  </a:lnTo>
                  <a:lnTo>
                    <a:pt x="2526" y="404"/>
                  </a:lnTo>
                  <a:lnTo>
                    <a:pt x="2459" y="236"/>
                  </a:lnTo>
                  <a:lnTo>
                    <a:pt x="2391" y="135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22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" name="Google Shape;1470;p9"/>
            <p:cNvSpPr/>
            <p:nvPr/>
          </p:nvSpPr>
          <p:spPr>
            <a:xfrm>
              <a:off x="1984350" y="2761525"/>
              <a:ext cx="14325" cy="15175"/>
            </a:xfrm>
            <a:custGeom>
              <a:avLst/>
              <a:gdLst/>
              <a:ahLst/>
              <a:cxnLst/>
              <a:rect l="l" t="t" r="r" b="b"/>
              <a:pathLst>
                <a:path w="573" h="607" extrusionOk="0">
                  <a:moveTo>
                    <a:pt x="370" y="371"/>
                  </a:moveTo>
                  <a:lnTo>
                    <a:pt x="438" y="405"/>
                  </a:lnTo>
                  <a:lnTo>
                    <a:pt x="438" y="439"/>
                  </a:lnTo>
                  <a:lnTo>
                    <a:pt x="370" y="472"/>
                  </a:lnTo>
                  <a:lnTo>
                    <a:pt x="303" y="472"/>
                  </a:lnTo>
                  <a:lnTo>
                    <a:pt x="236" y="439"/>
                  </a:lnTo>
                  <a:lnTo>
                    <a:pt x="202" y="439"/>
                  </a:lnTo>
                  <a:lnTo>
                    <a:pt x="337" y="371"/>
                  </a:lnTo>
                  <a:close/>
                  <a:moveTo>
                    <a:pt x="337" y="1"/>
                  </a:moveTo>
                  <a:lnTo>
                    <a:pt x="168" y="68"/>
                  </a:lnTo>
                  <a:lnTo>
                    <a:pt x="67" y="203"/>
                  </a:lnTo>
                  <a:lnTo>
                    <a:pt x="0" y="270"/>
                  </a:lnTo>
                  <a:lnTo>
                    <a:pt x="0" y="338"/>
                  </a:lnTo>
                  <a:lnTo>
                    <a:pt x="0" y="405"/>
                  </a:lnTo>
                  <a:lnTo>
                    <a:pt x="34" y="439"/>
                  </a:lnTo>
                  <a:lnTo>
                    <a:pt x="0" y="472"/>
                  </a:lnTo>
                  <a:lnTo>
                    <a:pt x="0" y="506"/>
                  </a:lnTo>
                  <a:lnTo>
                    <a:pt x="34" y="540"/>
                  </a:lnTo>
                  <a:lnTo>
                    <a:pt x="67" y="573"/>
                  </a:lnTo>
                  <a:lnTo>
                    <a:pt x="135" y="540"/>
                  </a:lnTo>
                  <a:lnTo>
                    <a:pt x="236" y="607"/>
                  </a:lnTo>
                  <a:lnTo>
                    <a:pt x="438" y="607"/>
                  </a:lnTo>
                  <a:lnTo>
                    <a:pt x="505" y="573"/>
                  </a:lnTo>
                  <a:lnTo>
                    <a:pt x="572" y="506"/>
                  </a:lnTo>
                  <a:lnTo>
                    <a:pt x="572" y="439"/>
                  </a:lnTo>
                  <a:lnTo>
                    <a:pt x="572" y="371"/>
                  </a:lnTo>
                  <a:lnTo>
                    <a:pt x="539" y="304"/>
                  </a:lnTo>
                  <a:lnTo>
                    <a:pt x="438" y="270"/>
                  </a:lnTo>
                  <a:lnTo>
                    <a:pt x="337" y="237"/>
                  </a:lnTo>
                  <a:lnTo>
                    <a:pt x="236" y="270"/>
                  </a:lnTo>
                  <a:lnTo>
                    <a:pt x="135" y="338"/>
                  </a:lnTo>
                  <a:lnTo>
                    <a:pt x="135" y="270"/>
                  </a:lnTo>
                  <a:lnTo>
                    <a:pt x="202" y="203"/>
                  </a:lnTo>
                  <a:lnTo>
                    <a:pt x="269" y="136"/>
                  </a:lnTo>
                  <a:lnTo>
                    <a:pt x="370" y="102"/>
                  </a:lnTo>
                  <a:lnTo>
                    <a:pt x="471" y="102"/>
                  </a:lnTo>
                  <a:lnTo>
                    <a:pt x="505" y="68"/>
                  </a:lnTo>
                  <a:lnTo>
                    <a:pt x="4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" name="Google Shape;1471;p9"/>
            <p:cNvSpPr/>
            <p:nvPr/>
          </p:nvSpPr>
          <p:spPr>
            <a:xfrm>
              <a:off x="1973400" y="2674850"/>
              <a:ext cx="68200" cy="42100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6" y="1549"/>
                  </a:lnTo>
                  <a:lnTo>
                    <a:pt x="909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3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2" y="707"/>
                  </a:lnTo>
                  <a:lnTo>
                    <a:pt x="202" y="438"/>
                  </a:lnTo>
                  <a:lnTo>
                    <a:pt x="236" y="303"/>
                  </a:lnTo>
                  <a:lnTo>
                    <a:pt x="202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0" y="67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101" y="168"/>
                  </a:lnTo>
                  <a:lnTo>
                    <a:pt x="101" y="202"/>
                  </a:lnTo>
                  <a:lnTo>
                    <a:pt x="101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1" y="1111"/>
                  </a:lnTo>
                  <a:lnTo>
                    <a:pt x="202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7" y="1549"/>
                  </a:lnTo>
                  <a:lnTo>
                    <a:pt x="2727" y="909"/>
                  </a:lnTo>
                  <a:lnTo>
                    <a:pt x="2727" y="572"/>
                  </a:lnTo>
                  <a:lnTo>
                    <a:pt x="2660" y="269"/>
                  </a:lnTo>
                  <a:lnTo>
                    <a:pt x="2626" y="168"/>
                  </a:lnTo>
                  <a:lnTo>
                    <a:pt x="2525" y="135"/>
                  </a:lnTo>
                  <a:lnTo>
                    <a:pt x="2424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" name="Google Shape;1472;p9"/>
            <p:cNvSpPr/>
            <p:nvPr/>
          </p:nvSpPr>
          <p:spPr>
            <a:xfrm>
              <a:off x="1915325" y="2794350"/>
              <a:ext cx="69050" cy="29500"/>
            </a:xfrm>
            <a:custGeom>
              <a:avLst/>
              <a:gdLst/>
              <a:ahLst/>
              <a:cxnLst/>
              <a:rect l="l" t="t" r="r" b="b"/>
              <a:pathLst>
                <a:path w="2762" h="1180" extrusionOk="0">
                  <a:moveTo>
                    <a:pt x="438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34" y="270"/>
                  </a:lnTo>
                  <a:lnTo>
                    <a:pt x="101" y="270"/>
                  </a:lnTo>
                  <a:lnTo>
                    <a:pt x="135" y="237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539" y="136"/>
                  </a:lnTo>
                  <a:lnTo>
                    <a:pt x="977" y="169"/>
                  </a:lnTo>
                  <a:lnTo>
                    <a:pt x="1919" y="203"/>
                  </a:lnTo>
                  <a:lnTo>
                    <a:pt x="2256" y="237"/>
                  </a:lnTo>
                  <a:lnTo>
                    <a:pt x="2391" y="270"/>
                  </a:lnTo>
                  <a:lnTo>
                    <a:pt x="2525" y="338"/>
                  </a:lnTo>
                  <a:lnTo>
                    <a:pt x="2593" y="371"/>
                  </a:lnTo>
                  <a:lnTo>
                    <a:pt x="2626" y="439"/>
                  </a:lnTo>
                  <a:lnTo>
                    <a:pt x="2660" y="607"/>
                  </a:lnTo>
                  <a:lnTo>
                    <a:pt x="2626" y="910"/>
                  </a:lnTo>
                  <a:lnTo>
                    <a:pt x="2660" y="1179"/>
                  </a:lnTo>
                  <a:lnTo>
                    <a:pt x="2761" y="1179"/>
                  </a:lnTo>
                  <a:lnTo>
                    <a:pt x="2761" y="708"/>
                  </a:lnTo>
                  <a:lnTo>
                    <a:pt x="2761" y="439"/>
                  </a:lnTo>
                  <a:lnTo>
                    <a:pt x="2727" y="371"/>
                  </a:lnTo>
                  <a:lnTo>
                    <a:pt x="2660" y="270"/>
                  </a:lnTo>
                  <a:lnTo>
                    <a:pt x="2593" y="237"/>
                  </a:lnTo>
                  <a:lnTo>
                    <a:pt x="2525" y="169"/>
                  </a:lnTo>
                  <a:lnTo>
                    <a:pt x="2256" y="102"/>
                  </a:lnTo>
                  <a:lnTo>
                    <a:pt x="1919" y="68"/>
                  </a:lnTo>
                  <a:lnTo>
                    <a:pt x="1583" y="68"/>
                  </a:lnTo>
                  <a:lnTo>
                    <a:pt x="909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" name="Google Shape;1473;p9"/>
            <p:cNvSpPr/>
            <p:nvPr/>
          </p:nvSpPr>
          <p:spPr>
            <a:xfrm>
              <a:off x="2033150" y="2721975"/>
              <a:ext cx="65675" cy="66525"/>
            </a:xfrm>
            <a:custGeom>
              <a:avLst/>
              <a:gdLst/>
              <a:ahLst/>
              <a:cxnLst/>
              <a:rect l="l" t="t" r="r" b="b"/>
              <a:pathLst>
                <a:path w="2627" h="2661" extrusionOk="0">
                  <a:moveTo>
                    <a:pt x="2122" y="135"/>
                  </a:moveTo>
                  <a:lnTo>
                    <a:pt x="2257" y="169"/>
                  </a:lnTo>
                  <a:lnTo>
                    <a:pt x="2358" y="236"/>
                  </a:lnTo>
                  <a:lnTo>
                    <a:pt x="2425" y="337"/>
                  </a:lnTo>
                  <a:lnTo>
                    <a:pt x="2492" y="539"/>
                  </a:lnTo>
                  <a:lnTo>
                    <a:pt x="2492" y="741"/>
                  </a:lnTo>
                  <a:lnTo>
                    <a:pt x="2492" y="1179"/>
                  </a:lnTo>
                  <a:lnTo>
                    <a:pt x="2425" y="1718"/>
                  </a:lnTo>
                  <a:lnTo>
                    <a:pt x="2391" y="1953"/>
                  </a:lnTo>
                  <a:lnTo>
                    <a:pt x="2290" y="2223"/>
                  </a:lnTo>
                  <a:lnTo>
                    <a:pt x="2223" y="2324"/>
                  </a:lnTo>
                  <a:lnTo>
                    <a:pt x="2156" y="2391"/>
                  </a:lnTo>
                  <a:lnTo>
                    <a:pt x="2021" y="2458"/>
                  </a:lnTo>
                  <a:lnTo>
                    <a:pt x="1920" y="2492"/>
                  </a:lnTo>
                  <a:lnTo>
                    <a:pt x="1381" y="2492"/>
                  </a:lnTo>
                  <a:lnTo>
                    <a:pt x="472" y="2458"/>
                  </a:lnTo>
                  <a:lnTo>
                    <a:pt x="337" y="2425"/>
                  </a:lnTo>
                  <a:lnTo>
                    <a:pt x="236" y="2324"/>
                  </a:lnTo>
                  <a:lnTo>
                    <a:pt x="169" y="2223"/>
                  </a:lnTo>
                  <a:lnTo>
                    <a:pt x="135" y="2088"/>
                  </a:lnTo>
                  <a:lnTo>
                    <a:pt x="135" y="1785"/>
                  </a:lnTo>
                  <a:lnTo>
                    <a:pt x="169" y="1516"/>
                  </a:lnTo>
                  <a:lnTo>
                    <a:pt x="169" y="741"/>
                  </a:lnTo>
                  <a:lnTo>
                    <a:pt x="203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472" y="169"/>
                  </a:lnTo>
                  <a:lnTo>
                    <a:pt x="775" y="135"/>
                  </a:lnTo>
                  <a:close/>
                  <a:moveTo>
                    <a:pt x="506" y="0"/>
                  </a:moveTo>
                  <a:lnTo>
                    <a:pt x="135" y="68"/>
                  </a:lnTo>
                  <a:lnTo>
                    <a:pt x="135" y="101"/>
                  </a:lnTo>
                  <a:lnTo>
                    <a:pt x="102" y="101"/>
                  </a:lnTo>
                  <a:lnTo>
                    <a:pt x="68" y="135"/>
                  </a:lnTo>
                  <a:lnTo>
                    <a:pt x="34" y="573"/>
                  </a:lnTo>
                  <a:lnTo>
                    <a:pt x="34" y="1010"/>
                  </a:lnTo>
                  <a:lnTo>
                    <a:pt x="34" y="1852"/>
                  </a:lnTo>
                  <a:lnTo>
                    <a:pt x="1" y="2088"/>
                  </a:lnTo>
                  <a:lnTo>
                    <a:pt x="34" y="2290"/>
                  </a:lnTo>
                  <a:lnTo>
                    <a:pt x="68" y="2357"/>
                  </a:lnTo>
                  <a:lnTo>
                    <a:pt x="102" y="2458"/>
                  </a:lnTo>
                  <a:lnTo>
                    <a:pt x="169" y="2526"/>
                  </a:lnTo>
                  <a:lnTo>
                    <a:pt x="270" y="2559"/>
                  </a:lnTo>
                  <a:lnTo>
                    <a:pt x="573" y="2627"/>
                  </a:lnTo>
                  <a:lnTo>
                    <a:pt x="876" y="2660"/>
                  </a:lnTo>
                  <a:lnTo>
                    <a:pt x="1482" y="2627"/>
                  </a:lnTo>
                  <a:lnTo>
                    <a:pt x="1718" y="2627"/>
                  </a:lnTo>
                  <a:lnTo>
                    <a:pt x="1987" y="2593"/>
                  </a:lnTo>
                  <a:lnTo>
                    <a:pt x="2122" y="2559"/>
                  </a:lnTo>
                  <a:lnTo>
                    <a:pt x="2223" y="2526"/>
                  </a:lnTo>
                  <a:lnTo>
                    <a:pt x="2324" y="2458"/>
                  </a:lnTo>
                  <a:lnTo>
                    <a:pt x="2391" y="2357"/>
                  </a:lnTo>
                  <a:lnTo>
                    <a:pt x="2526" y="2088"/>
                  </a:lnTo>
                  <a:lnTo>
                    <a:pt x="2560" y="1819"/>
                  </a:lnTo>
                  <a:lnTo>
                    <a:pt x="2593" y="1246"/>
                  </a:lnTo>
                  <a:lnTo>
                    <a:pt x="2627" y="707"/>
                  </a:lnTo>
                  <a:lnTo>
                    <a:pt x="2627" y="438"/>
                  </a:lnTo>
                  <a:lnTo>
                    <a:pt x="2593" y="337"/>
                  </a:lnTo>
                  <a:lnTo>
                    <a:pt x="2526" y="202"/>
                  </a:lnTo>
                  <a:lnTo>
                    <a:pt x="2459" y="135"/>
                  </a:lnTo>
                  <a:lnTo>
                    <a:pt x="2358" y="68"/>
                  </a:lnTo>
                  <a:lnTo>
                    <a:pt x="2257" y="34"/>
                  </a:lnTo>
                  <a:lnTo>
                    <a:pt x="21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" name="Google Shape;1474;p9"/>
            <p:cNvSpPr/>
            <p:nvPr/>
          </p:nvSpPr>
          <p:spPr>
            <a:xfrm>
              <a:off x="1913625" y="2764050"/>
              <a:ext cx="10125" cy="1350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1" y="1"/>
                  </a:moveTo>
                  <a:lnTo>
                    <a:pt x="1" y="68"/>
                  </a:lnTo>
                  <a:lnTo>
                    <a:pt x="1" y="169"/>
                  </a:lnTo>
                  <a:lnTo>
                    <a:pt x="35" y="237"/>
                  </a:lnTo>
                  <a:lnTo>
                    <a:pt x="68" y="270"/>
                  </a:lnTo>
                  <a:lnTo>
                    <a:pt x="237" y="270"/>
                  </a:lnTo>
                  <a:lnTo>
                    <a:pt x="270" y="338"/>
                  </a:lnTo>
                  <a:lnTo>
                    <a:pt x="270" y="405"/>
                  </a:lnTo>
                  <a:lnTo>
                    <a:pt x="102" y="405"/>
                  </a:lnTo>
                  <a:lnTo>
                    <a:pt x="68" y="371"/>
                  </a:lnTo>
                  <a:lnTo>
                    <a:pt x="35" y="405"/>
                  </a:lnTo>
                  <a:lnTo>
                    <a:pt x="1" y="439"/>
                  </a:lnTo>
                  <a:lnTo>
                    <a:pt x="1" y="506"/>
                  </a:lnTo>
                  <a:lnTo>
                    <a:pt x="35" y="540"/>
                  </a:lnTo>
                  <a:lnTo>
                    <a:pt x="304" y="540"/>
                  </a:lnTo>
                  <a:lnTo>
                    <a:pt x="338" y="506"/>
                  </a:lnTo>
                  <a:lnTo>
                    <a:pt x="371" y="472"/>
                  </a:lnTo>
                  <a:lnTo>
                    <a:pt x="405" y="371"/>
                  </a:lnTo>
                  <a:lnTo>
                    <a:pt x="405" y="270"/>
                  </a:lnTo>
                  <a:lnTo>
                    <a:pt x="371" y="203"/>
                  </a:lnTo>
                  <a:lnTo>
                    <a:pt x="304" y="169"/>
                  </a:lnTo>
                  <a:lnTo>
                    <a:pt x="237" y="136"/>
                  </a:lnTo>
                  <a:lnTo>
                    <a:pt x="136" y="136"/>
                  </a:lnTo>
                  <a:lnTo>
                    <a:pt x="136" y="102"/>
                  </a:lnTo>
                  <a:lnTo>
                    <a:pt x="237" y="102"/>
                  </a:lnTo>
                  <a:lnTo>
                    <a:pt x="304" y="68"/>
                  </a:lnTo>
                  <a:lnTo>
                    <a:pt x="405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" name="Google Shape;1475;p9"/>
            <p:cNvSpPr/>
            <p:nvPr/>
          </p:nvSpPr>
          <p:spPr>
            <a:xfrm>
              <a:off x="1959075" y="2722825"/>
              <a:ext cx="63175" cy="66500"/>
            </a:xfrm>
            <a:custGeom>
              <a:avLst/>
              <a:gdLst/>
              <a:ahLst/>
              <a:cxnLst/>
              <a:rect l="l" t="t" r="r" b="b"/>
              <a:pathLst>
                <a:path w="2527" h="2660" extrusionOk="0">
                  <a:moveTo>
                    <a:pt x="2122" y="135"/>
                  </a:moveTo>
                  <a:lnTo>
                    <a:pt x="2257" y="202"/>
                  </a:lnTo>
                  <a:lnTo>
                    <a:pt x="2324" y="337"/>
                  </a:lnTo>
                  <a:lnTo>
                    <a:pt x="2391" y="471"/>
                  </a:lnTo>
                  <a:lnTo>
                    <a:pt x="2425" y="673"/>
                  </a:lnTo>
                  <a:lnTo>
                    <a:pt x="2425" y="1044"/>
                  </a:lnTo>
                  <a:lnTo>
                    <a:pt x="2391" y="1347"/>
                  </a:lnTo>
                  <a:lnTo>
                    <a:pt x="2391" y="1818"/>
                  </a:lnTo>
                  <a:lnTo>
                    <a:pt x="2391" y="2054"/>
                  </a:lnTo>
                  <a:lnTo>
                    <a:pt x="2358" y="2290"/>
                  </a:lnTo>
                  <a:lnTo>
                    <a:pt x="2290" y="2424"/>
                  </a:lnTo>
                  <a:lnTo>
                    <a:pt x="2189" y="2492"/>
                  </a:lnTo>
                  <a:lnTo>
                    <a:pt x="1886" y="2492"/>
                  </a:lnTo>
                  <a:lnTo>
                    <a:pt x="1550" y="2458"/>
                  </a:lnTo>
                  <a:lnTo>
                    <a:pt x="1280" y="2424"/>
                  </a:lnTo>
                  <a:lnTo>
                    <a:pt x="674" y="2424"/>
                  </a:lnTo>
                  <a:lnTo>
                    <a:pt x="371" y="2458"/>
                  </a:lnTo>
                  <a:lnTo>
                    <a:pt x="203" y="2424"/>
                  </a:lnTo>
                  <a:lnTo>
                    <a:pt x="136" y="2391"/>
                  </a:lnTo>
                  <a:lnTo>
                    <a:pt x="136" y="2323"/>
                  </a:lnTo>
                  <a:lnTo>
                    <a:pt x="136" y="2054"/>
                  </a:lnTo>
                  <a:lnTo>
                    <a:pt x="136" y="1785"/>
                  </a:lnTo>
                  <a:lnTo>
                    <a:pt x="203" y="1246"/>
                  </a:lnTo>
                  <a:lnTo>
                    <a:pt x="237" y="774"/>
                  </a:lnTo>
                  <a:lnTo>
                    <a:pt x="203" y="269"/>
                  </a:lnTo>
                  <a:lnTo>
                    <a:pt x="472" y="202"/>
                  </a:lnTo>
                  <a:lnTo>
                    <a:pt x="1449" y="202"/>
                  </a:lnTo>
                  <a:lnTo>
                    <a:pt x="1684" y="135"/>
                  </a:lnTo>
                  <a:close/>
                  <a:moveTo>
                    <a:pt x="1684" y="0"/>
                  </a:moveTo>
                  <a:lnTo>
                    <a:pt x="1247" y="67"/>
                  </a:lnTo>
                  <a:lnTo>
                    <a:pt x="472" y="67"/>
                  </a:lnTo>
                  <a:lnTo>
                    <a:pt x="237" y="135"/>
                  </a:lnTo>
                  <a:lnTo>
                    <a:pt x="237" y="101"/>
                  </a:lnTo>
                  <a:lnTo>
                    <a:pt x="203" y="67"/>
                  </a:lnTo>
                  <a:lnTo>
                    <a:pt x="169" y="67"/>
                  </a:lnTo>
                  <a:lnTo>
                    <a:pt x="136" y="101"/>
                  </a:lnTo>
                  <a:lnTo>
                    <a:pt x="102" y="404"/>
                  </a:lnTo>
                  <a:lnTo>
                    <a:pt x="68" y="741"/>
                  </a:lnTo>
                  <a:lnTo>
                    <a:pt x="68" y="1044"/>
                  </a:lnTo>
                  <a:lnTo>
                    <a:pt x="68" y="1347"/>
                  </a:lnTo>
                  <a:lnTo>
                    <a:pt x="1" y="1953"/>
                  </a:lnTo>
                  <a:lnTo>
                    <a:pt x="1" y="2222"/>
                  </a:lnTo>
                  <a:lnTo>
                    <a:pt x="1" y="2525"/>
                  </a:lnTo>
                  <a:lnTo>
                    <a:pt x="35" y="2559"/>
                  </a:lnTo>
                  <a:lnTo>
                    <a:pt x="68" y="2593"/>
                  </a:lnTo>
                  <a:lnTo>
                    <a:pt x="674" y="2593"/>
                  </a:lnTo>
                  <a:lnTo>
                    <a:pt x="1280" y="2559"/>
                  </a:lnTo>
                  <a:lnTo>
                    <a:pt x="1516" y="2593"/>
                  </a:lnTo>
                  <a:lnTo>
                    <a:pt x="1752" y="2626"/>
                  </a:lnTo>
                  <a:lnTo>
                    <a:pt x="1987" y="2660"/>
                  </a:lnTo>
                  <a:lnTo>
                    <a:pt x="2223" y="2660"/>
                  </a:lnTo>
                  <a:lnTo>
                    <a:pt x="2290" y="2626"/>
                  </a:lnTo>
                  <a:lnTo>
                    <a:pt x="2358" y="2593"/>
                  </a:lnTo>
                  <a:lnTo>
                    <a:pt x="2459" y="2458"/>
                  </a:lnTo>
                  <a:lnTo>
                    <a:pt x="2526" y="2290"/>
                  </a:lnTo>
                  <a:lnTo>
                    <a:pt x="2526" y="2088"/>
                  </a:lnTo>
                  <a:lnTo>
                    <a:pt x="2526" y="1650"/>
                  </a:lnTo>
                  <a:lnTo>
                    <a:pt x="2526" y="1347"/>
                  </a:lnTo>
                  <a:lnTo>
                    <a:pt x="2526" y="976"/>
                  </a:lnTo>
                  <a:lnTo>
                    <a:pt x="2526" y="572"/>
                  </a:lnTo>
                  <a:lnTo>
                    <a:pt x="2459" y="370"/>
                  </a:lnTo>
                  <a:lnTo>
                    <a:pt x="2391" y="202"/>
                  </a:lnTo>
                  <a:lnTo>
                    <a:pt x="2257" y="101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" name="Google Shape;1476;p9"/>
            <p:cNvSpPr/>
            <p:nvPr/>
          </p:nvSpPr>
          <p:spPr>
            <a:xfrm>
              <a:off x="1895950" y="2673150"/>
              <a:ext cx="69900" cy="43800"/>
            </a:xfrm>
            <a:custGeom>
              <a:avLst/>
              <a:gdLst/>
              <a:ahLst/>
              <a:cxnLst/>
              <a:rect l="l" t="t" r="r" b="b"/>
              <a:pathLst>
                <a:path w="2796" h="1752" extrusionOk="0">
                  <a:moveTo>
                    <a:pt x="506" y="102"/>
                  </a:moveTo>
                  <a:lnTo>
                    <a:pt x="910" y="135"/>
                  </a:lnTo>
                  <a:lnTo>
                    <a:pt x="1381" y="169"/>
                  </a:lnTo>
                  <a:lnTo>
                    <a:pt x="1819" y="203"/>
                  </a:lnTo>
                  <a:lnTo>
                    <a:pt x="2156" y="236"/>
                  </a:lnTo>
                  <a:lnTo>
                    <a:pt x="2492" y="236"/>
                  </a:lnTo>
                  <a:lnTo>
                    <a:pt x="2560" y="270"/>
                  </a:lnTo>
                  <a:lnTo>
                    <a:pt x="2593" y="337"/>
                  </a:lnTo>
                  <a:lnTo>
                    <a:pt x="2661" y="607"/>
                  </a:lnTo>
                  <a:lnTo>
                    <a:pt x="2661" y="876"/>
                  </a:lnTo>
                  <a:lnTo>
                    <a:pt x="2661" y="1078"/>
                  </a:lnTo>
                  <a:lnTo>
                    <a:pt x="2661" y="1246"/>
                  </a:lnTo>
                  <a:lnTo>
                    <a:pt x="2627" y="1448"/>
                  </a:lnTo>
                  <a:lnTo>
                    <a:pt x="2593" y="1516"/>
                  </a:lnTo>
                  <a:lnTo>
                    <a:pt x="2560" y="1549"/>
                  </a:lnTo>
                  <a:lnTo>
                    <a:pt x="2425" y="1617"/>
                  </a:lnTo>
                  <a:lnTo>
                    <a:pt x="2156" y="1617"/>
                  </a:lnTo>
                  <a:lnTo>
                    <a:pt x="1718" y="1583"/>
                  </a:lnTo>
                  <a:lnTo>
                    <a:pt x="1482" y="1549"/>
                  </a:lnTo>
                  <a:lnTo>
                    <a:pt x="1280" y="1549"/>
                  </a:lnTo>
                  <a:lnTo>
                    <a:pt x="708" y="1617"/>
                  </a:lnTo>
                  <a:lnTo>
                    <a:pt x="472" y="1583"/>
                  </a:lnTo>
                  <a:lnTo>
                    <a:pt x="405" y="1583"/>
                  </a:lnTo>
                  <a:lnTo>
                    <a:pt x="371" y="1549"/>
                  </a:lnTo>
                  <a:lnTo>
                    <a:pt x="338" y="1482"/>
                  </a:lnTo>
                  <a:lnTo>
                    <a:pt x="304" y="1280"/>
                  </a:lnTo>
                  <a:lnTo>
                    <a:pt x="304" y="741"/>
                  </a:lnTo>
                  <a:lnTo>
                    <a:pt x="304" y="203"/>
                  </a:lnTo>
                  <a:lnTo>
                    <a:pt x="304" y="169"/>
                  </a:lnTo>
                  <a:lnTo>
                    <a:pt x="270" y="135"/>
                  </a:lnTo>
                  <a:lnTo>
                    <a:pt x="506" y="102"/>
                  </a:lnTo>
                  <a:close/>
                  <a:moveTo>
                    <a:pt x="338" y="1"/>
                  </a:moveTo>
                  <a:lnTo>
                    <a:pt x="169" y="34"/>
                  </a:lnTo>
                  <a:lnTo>
                    <a:pt x="35" y="135"/>
                  </a:lnTo>
                  <a:lnTo>
                    <a:pt x="1" y="169"/>
                  </a:lnTo>
                  <a:lnTo>
                    <a:pt x="35" y="203"/>
                  </a:lnTo>
                  <a:lnTo>
                    <a:pt x="68" y="236"/>
                  </a:lnTo>
                  <a:lnTo>
                    <a:pt x="102" y="203"/>
                  </a:lnTo>
                  <a:lnTo>
                    <a:pt x="203" y="169"/>
                  </a:lnTo>
                  <a:lnTo>
                    <a:pt x="237" y="152"/>
                  </a:lnTo>
                  <a:lnTo>
                    <a:pt x="237" y="152"/>
                  </a:lnTo>
                  <a:lnTo>
                    <a:pt x="237" y="169"/>
                  </a:lnTo>
                  <a:lnTo>
                    <a:pt x="169" y="506"/>
                  </a:lnTo>
                  <a:lnTo>
                    <a:pt x="136" y="809"/>
                  </a:lnTo>
                  <a:lnTo>
                    <a:pt x="136" y="1011"/>
                  </a:lnTo>
                  <a:lnTo>
                    <a:pt x="169" y="1213"/>
                  </a:lnTo>
                  <a:lnTo>
                    <a:pt x="169" y="1415"/>
                  </a:lnTo>
                  <a:lnTo>
                    <a:pt x="169" y="1617"/>
                  </a:lnTo>
                  <a:lnTo>
                    <a:pt x="203" y="1684"/>
                  </a:lnTo>
                  <a:lnTo>
                    <a:pt x="237" y="1684"/>
                  </a:lnTo>
                  <a:lnTo>
                    <a:pt x="540" y="1718"/>
                  </a:lnTo>
                  <a:lnTo>
                    <a:pt x="843" y="1718"/>
                  </a:lnTo>
                  <a:lnTo>
                    <a:pt x="1482" y="1684"/>
                  </a:lnTo>
                  <a:lnTo>
                    <a:pt x="1718" y="1718"/>
                  </a:lnTo>
                  <a:lnTo>
                    <a:pt x="1954" y="1751"/>
                  </a:lnTo>
                  <a:lnTo>
                    <a:pt x="2459" y="1751"/>
                  </a:lnTo>
                  <a:lnTo>
                    <a:pt x="2593" y="1684"/>
                  </a:lnTo>
                  <a:lnTo>
                    <a:pt x="2728" y="1583"/>
                  </a:lnTo>
                  <a:lnTo>
                    <a:pt x="2762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2" y="506"/>
                  </a:lnTo>
                  <a:lnTo>
                    <a:pt x="2694" y="304"/>
                  </a:lnTo>
                  <a:lnTo>
                    <a:pt x="2627" y="203"/>
                  </a:lnTo>
                  <a:lnTo>
                    <a:pt x="2560" y="135"/>
                  </a:lnTo>
                  <a:lnTo>
                    <a:pt x="2391" y="102"/>
                  </a:lnTo>
                  <a:lnTo>
                    <a:pt x="2223" y="135"/>
                  </a:lnTo>
                  <a:lnTo>
                    <a:pt x="2088" y="135"/>
                  </a:lnTo>
                  <a:lnTo>
                    <a:pt x="1920" y="102"/>
                  </a:lnTo>
                  <a:lnTo>
                    <a:pt x="1617" y="68"/>
                  </a:lnTo>
                  <a:lnTo>
                    <a:pt x="1146" y="34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" name="Google Shape;1477;p9"/>
            <p:cNvSpPr/>
            <p:nvPr/>
          </p:nvSpPr>
          <p:spPr>
            <a:xfrm>
              <a:off x="1847975" y="2798575"/>
              <a:ext cx="64000" cy="25275"/>
            </a:xfrm>
            <a:custGeom>
              <a:avLst/>
              <a:gdLst/>
              <a:ahLst/>
              <a:cxnLst/>
              <a:rect l="l" t="t" r="r" b="b"/>
              <a:pathLst>
                <a:path w="2560" h="1011" extrusionOk="0">
                  <a:moveTo>
                    <a:pt x="1314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68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909"/>
                  </a:lnTo>
                  <a:lnTo>
                    <a:pt x="34" y="1010"/>
                  </a:lnTo>
                  <a:lnTo>
                    <a:pt x="169" y="1010"/>
                  </a:lnTo>
                  <a:lnTo>
                    <a:pt x="135" y="606"/>
                  </a:lnTo>
                  <a:lnTo>
                    <a:pt x="102" y="371"/>
                  </a:lnTo>
                  <a:lnTo>
                    <a:pt x="135" y="169"/>
                  </a:lnTo>
                  <a:lnTo>
                    <a:pt x="1280" y="135"/>
                  </a:lnTo>
                  <a:lnTo>
                    <a:pt x="1920" y="101"/>
                  </a:lnTo>
                  <a:lnTo>
                    <a:pt x="2257" y="101"/>
                  </a:lnTo>
                  <a:lnTo>
                    <a:pt x="2391" y="135"/>
                  </a:lnTo>
                  <a:lnTo>
                    <a:pt x="2425" y="169"/>
                  </a:lnTo>
                  <a:lnTo>
                    <a:pt x="2459" y="1010"/>
                  </a:lnTo>
                  <a:lnTo>
                    <a:pt x="2560" y="1010"/>
                  </a:lnTo>
                  <a:lnTo>
                    <a:pt x="2526" y="34"/>
                  </a:lnTo>
                  <a:lnTo>
                    <a:pt x="252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" name="Google Shape;1478;p9"/>
            <p:cNvSpPr/>
            <p:nvPr/>
          </p:nvSpPr>
          <p:spPr>
            <a:xfrm>
              <a:off x="457500" y="2411375"/>
              <a:ext cx="14325" cy="12650"/>
            </a:xfrm>
            <a:custGeom>
              <a:avLst/>
              <a:gdLst/>
              <a:ahLst/>
              <a:cxnLst/>
              <a:rect l="l" t="t" r="r" b="b"/>
              <a:pathLst>
                <a:path w="573" h="506" extrusionOk="0">
                  <a:moveTo>
                    <a:pt x="101" y="1"/>
                  </a:moveTo>
                  <a:lnTo>
                    <a:pt x="34" y="35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101" y="237"/>
                  </a:lnTo>
                  <a:lnTo>
                    <a:pt x="202" y="338"/>
                  </a:lnTo>
                  <a:lnTo>
                    <a:pt x="303" y="439"/>
                  </a:lnTo>
                  <a:lnTo>
                    <a:pt x="438" y="506"/>
                  </a:lnTo>
                  <a:lnTo>
                    <a:pt x="505" y="506"/>
                  </a:lnTo>
                  <a:lnTo>
                    <a:pt x="539" y="439"/>
                  </a:lnTo>
                  <a:lnTo>
                    <a:pt x="573" y="371"/>
                  </a:lnTo>
                  <a:lnTo>
                    <a:pt x="539" y="304"/>
                  </a:lnTo>
                  <a:lnTo>
                    <a:pt x="337" y="169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" name="Google Shape;1479;p9"/>
            <p:cNvSpPr/>
            <p:nvPr/>
          </p:nvSpPr>
          <p:spPr>
            <a:xfrm>
              <a:off x="438125" y="2432425"/>
              <a:ext cx="19400" cy="6750"/>
            </a:xfrm>
            <a:custGeom>
              <a:avLst/>
              <a:gdLst/>
              <a:ahLst/>
              <a:cxnLst/>
              <a:rect l="l" t="t" r="r" b="b"/>
              <a:pathLst>
                <a:path w="776" h="270" extrusionOk="0">
                  <a:moveTo>
                    <a:pt x="169" y="1"/>
                  </a:moveTo>
                  <a:lnTo>
                    <a:pt x="68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573" y="270"/>
                  </a:lnTo>
                  <a:lnTo>
                    <a:pt x="674" y="270"/>
                  </a:lnTo>
                  <a:lnTo>
                    <a:pt x="742" y="236"/>
                  </a:lnTo>
                  <a:lnTo>
                    <a:pt x="775" y="203"/>
                  </a:lnTo>
                  <a:lnTo>
                    <a:pt x="775" y="135"/>
                  </a:lnTo>
                  <a:lnTo>
                    <a:pt x="742" y="68"/>
                  </a:lnTo>
                  <a:lnTo>
                    <a:pt x="641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" name="Google Shape;1480;p9"/>
            <p:cNvSpPr/>
            <p:nvPr/>
          </p:nvSpPr>
          <p:spPr>
            <a:xfrm>
              <a:off x="408675" y="2075550"/>
              <a:ext cx="73250" cy="76625"/>
            </a:xfrm>
            <a:custGeom>
              <a:avLst/>
              <a:gdLst/>
              <a:ahLst/>
              <a:cxnLst/>
              <a:rect l="l" t="t" r="r" b="b"/>
              <a:pathLst>
                <a:path w="2930" h="3065" extrusionOk="0">
                  <a:moveTo>
                    <a:pt x="1920" y="472"/>
                  </a:moveTo>
                  <a:lnTo>
                    <a:pt x="2391" y="505"/>
                  </a:lnTo>
                  <a:lnTo>
                    <a:pt x="2391" y="707"/>
                  </a:lnTo>
                  <a:lnTo>
                    <a:pt x="2391" y="943"/>
                  </a:lnTo>
                  <a:lnTo>
                    <a:pt x="2425" y="1347"/>
                  </a:lnTo>
                  <a:lnTo>
                    <a:pt x="2021" y="1347"/>
                  </a:lnTo>
                  <a:lnTo>
                    <a:pt x="1617" y="1381"/>
                  </a:lnTo>
                  <a:lnTo>
                    <a:pt x="1482" y="943"/>
                  </a:lnTo>
                  <a:lnTo>
                    <a:pt x="1381" y="472"/>
                  </a:lnTo>
                  <a:close/>
                  <a:moveTo>
                    <a:pt x="1078" y="539"/>
                  </a:moveTo>
                  <a:lnTo>
                    <a:pt x="1179" y="1010"/>
                  </a:lnTo>
                  <a:lnTo>
                    <a:pt x="1246" y="1414"/>
                  </a:lnTo>
                  <a:lnTo>
                    <a:pt x="1145" y="1414"/>
                  </a:lnTo>
                  <a:lnTo>
                    <a:pt x="775" y="1482"/>
                  </a:lnTo>
                  <a:lnTo>
                    <a:pt x="573" y="1515"/>
                  </a:lnTo>
                  <a:lnTo>
                    <a:pt x="404" y="1616"/>
                  </a:lnTo>
                  <a:lnTo>
                    <a:pt x="270" y="1179"/>
                  </a:lnTo>
                  <a:lnTo>
                    <a:pt x="202" y="1010"/>
                  </a:lnTo>
                  <a:lnTo>
                    <a:pt x="135" y="808"/>
                  </a:lnTo>
                  <a:lnTo>
                    <a:pt x="707" y="674"/>
                  </a:lnTo>
                  <a:lnTo>
                    <a:pt x="910" y="640"/>
                  </a:lnTo>
                  <a:lnTo>
                    <a:pt x="1011" y="606"/>
                  </a:lnTo>
                  <a:lnTo>
                    <a:pt x="1078" y="539"/>
                  </a:lnTo>
                  <a:close/>
                  <a:moveTo>
                    <a:pt x="2458" y="1616"/>
                  </a:moveTo>
                  <a:lnTo>
                    <a:pt x="2526" y="2189"/>
                  </a:lnTo>
                  <a:lnTo>
                    <a:pt x="2593" y="2458"/>
                  </a:lnTo>
                  <a:lnTo>
                    <a:pt x="2660" y="2727"/>
                  </a:lnTo>
                  <a:lnTo>
                    <a:pt x="2458" y="2694"/>
                  </a:lnTo>
                  <a:lnTo>
                    <a:pt x="2223" y="2694"/>
                  </a:lnTo>
                  <a:lnTo>
                    <a:pt x="1819" y="2727"/>
                  </a:lnTo>
                  <a:lnTo>
                    <a:pt x="1246" y="2727"/>
                  </a:lnTo>
                  <a:lnTo>
                    <a:pt x="674" y="2795"/>
                  </a:lnTo>
                  <a:lnTo>
                    <a:pt x="539" y="2290"/>
                  </a:lnTo>
                  <a:lnTo>
                    <a:pt x="438" y="1785"/>
                  </a:lnTo>
                  <a:lnTo>
                    <a:pt x="640" y="1785"/>
                  </a:lnTo>
                  <a:lnTo>
                    <a:pt x="876" y="1751"/>
                  </a:lnTo>
                  <a:lnTo>
                    <a:pt x="1314" y="1650"/>
                  </a:lnTo>
                  <a:lnTo>
                    <a:pt x="1381" y="1785"/>
                  </a:lnTo>
                  <a:lnTo>
                    <a:pt x="1482" y="1886"/>
                  </a:lnTo>
                  <a:lnTo>
                    <a:pt x="1583" y="1919"/>
                  </a:lnTo>
                  <a:lnTo>
                    <a:pt x="1650" y="1886"/>
                  </a:lnTo>
                  <a:lnTo>
                    <a:pt x="1684" y="1818"/>
                  </a:lnTo>
                  <a:lnTo>
                    <a:pt x="1718" y="1717"/>
                  </a:lnTo>
                  <a:lnTo>
                    <a:pt x="1684" y="1616"/>
                  </a:lnTo>
                  <a:close/>
                  <a:moveTo>
                    <a:pt x="1145" y="0"/>
                  </a:moveTo>
                  <a:lnTo>
                    <a:pt x="1112" y="68"/>
                  </a:lnTo>
                  <a:lnTo>
                    <a:pt x="1078" y="303"/>
                  </a:lnTo>
                  <a:lnTo>
                    <a:pt x="876" y="404"/>
                  </a:lnTo>
                  <a:lnTo>
                    <a:pt x="606" y="472"/>
                  </a:lnTo>
                  <a:lnTo>
                    <a:pt x="303" y="573"/>
                  </a:lnTo>
                  <a:lnTo>
                    <a:pt x="169" y="606"/>
                  </a:lnTo>
                  <a:lnTo>
                    <a:pt x="34" y="674"/>
                  </a:lnTo>
                  <a:lnTo>
                    <a:pt x="0" y="707"/>
                  </a:lnTo>
                  <a:lnTo>
                    <a:pt x="0" y="741"/>
                  </a:lnTo>
                  <a:lnTo>
                    <a:pt x="34" y="808"/>
                  </a:lnTo>
                  <a:lnTo>
                    <a:pt x="34" y="1078"/>
                  </a:lnTo>
                  <a:lnTo>
                    <a:pt x="34" y="1347"/>
                  </a:lnTo>
                  <a:lnTo>
                    <a:pt x="68" y="1616"/>
                  </a:lnTo>
                  <a:lnTo>
                    <a:pt x="135" y="1919"/>
                  </a:lnTo>
                  <a:lnTo>
                    <a:pt x="270" y="2458"/>
                  </a:lnTo>
                  <a:lnTo>
                    <a:pt x="438" y="2963"/>
                  </a:lnTo>
                  <a:lnTo>
                    <a:pt x="505" y="3031"/>
                  </a:lnTo>
                  <a:lnTo>
                    <a:pt x="573" y="3064"/>
                  </a:lnTo>
                  <a:lnTo>
                    <a:pt x="1179" y="2997"/>
                  </a:lnTo>
                  <a:lnTo>
                    <a:pt x="1819" y="2963"/>
                  </a:lnTo>
                  <a:lnTo>
                    <a:pt x="2357" y="2997"/>
                  </a:lnTo>
                  <a:lnTo>
                    <a:pt x="2627" y="2997"/>
                  </a:lnTo>
                  <a:lnTo>
                    <a:pt x="2896" y="2929"/>
                  </a:lnTo>
                  <a:lnTo>
                    <a:pt x="2930" y="2896"/>
                  </a:lnTo>
                  <a:lnTo>
                    <a:pt x="2930" y="2862"/>
                  </a:lnTo>
                  <a:lnTo>
                    <a:pt x="2930" y="2828"/>
                  </a:lnTo>
                  <a:lnTo>
                    <a:pt x="2896" y="2795"/>
                  </a:lnTo>
                  <a:lnTo>
                    <a:pt x="2862" y="2795"/>
                  </a:lnTo>
                  <a:lnTo>
                    <a:pt x="2862" y="2559"/>
                  </a:lnTo>
                  <a:lnTo>
                    <a:pt x="2795" y="2323"/>
                  </a:lnTo>
                  <a:lnTo>
                    <a:pt x="2694" y="1886"/>
                  </a:lnTo>
                  <a:lnTo>
                    <a:pt x="2593" y="1179"/>
                  </a:lnTo>
                  <a:lnTo>
                    <a:pt x="2559" y="438"/>
                  </a:lnTo>
                  <a:lnTo>
                    <a:pt x="2559" y="404"/>
                  </a:lnTo>
                  <a:lnTo>
                    <a:pt x="2559" y="371"/>
                  </a:lnTo>
                  <a:lnTo>
                    <a:pt x="2526" y="337"/>
                  </a:lnTo>
                  <a:lnTo>
                    <a:pt x="2492" y="303"/>
                  </a:lnTo>
                  <a:lnTo>
                    <a:pt x="2458" y="303"/>
                  </a:lnTo>
                  <a:lnTo>
                    <a:pt x="1920" y="236"/>
                  </a:lnTo>
                  <a:lnTo>
                    <a:pt x="1650" y="236"/>
                  </a:lnTo>
                  <a:lnTo>
                    <a:pt x="1347" y="270"/>
                  </a:lnTo>
                  <a:lnTo>
                    <a:pt x="1347" y="236"/>
                  </a:lnTo>
                  <a:lnTo>
                    <a:pt x="1314" y="135"/>
                  </a:lnTo>
                  <a:lnTo>
                    <a:pt x="1347" y="101"/>
                  </a:lnTo>
                  <a:lnTo>
                    <a:pt x="1347" y="34"/>
                  </a:lnTo>
                  <a:lnTo>
                    <a:pt x="131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" name="Google Shape;1481;p9"/>
            <p:cNvSpPr/>
            <p:nvPr/>
          </p:nvSpPr>
          <p:spPr>
            <a:xfrm>
              <a:off x="485275" y="2399600"/>
              <a:ext cx="6750" cy="16850"/>
            </a:xfrm>
            <a:custGeom>
              <a:avLst/>
              <a:gdLst/>
              <a:ahLst/>
              <a:cxnLst/>
              <a:rect l="l" t="t" r="r" b="b"/>
              <a:pathLst>
                <a:path w="270" h="674" extrusionOk="0">
                  <a:moveTo>
                    <a:pt x="68" y="1"/>
                  </a:moveTo>
                  <a:lnTo>
                    <a:pt x="34" y="34"/>
                  </a:lnTo>
                  <a:lnTo>
                    <a:pt x="0" y="169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68" y="607"/>
                  </a:lnTo>
                  <a:lnTo>
                    <a:pt x="68" y="640"/>
                  </a:lnTo>
                  <a:lnTo>
                    <a:pt x="101" y="674"/>
                  </a:lnTo>
                  <a:lnTo>
                    <a:pt x="202" y="640"/>
                  </a:lnTo>
                  <a:lnTo>
                    <a:pt x="270" y="607"/>
                  </a:lnTo>
                  <a:lnTo>
                    <a:pt x="270" y="506"/>
                  </a:lnTo>
                  <a:lnTo>
                    <a:pt x="236" y="304"/>
                  </a:lnTo>
                  <a:lnTo>
                    <a:pt x="202" y="169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" name="Google Shape;1482;p9"/>
            <p:cNvSpPr/>
            <p:nvPr/>
          </p:nvSpPr>
          <p:spPr>
            <a:xfrm>
              <a:off x="483575" y="2424850"/>
              <a:ext cx="49700" cy="49700"/>
            </a:xfrm>
            <a:custGeom>
              <a:avLst/>
              <a:gdLst/>
              <a:ahLst/>
              <a:cxnLst/>
              <a:rect l="l" t="t" r="r" b="b"/>
              <a:pathLst>
                <a:path w="1988" h="1988" extrusionOk="0">
                  <a:moveTo>
                    <a:pt x="1213" y="1"/>
                  </a:moveTo>
                  <a:lnTo>
                    <a:pt x="1078" y="102"/>
                  </a:lnTo>
                  <a:lnTo>
                    <a:pt x="944" y="236"/>
                  </a:lnTo>
                  <a:lnTo>
                    <a:pt x="775" y="539"/>
                  </a:lnTo>
                  <a:lnTo>
                    <a:pt x="573" y="876"/>
                  </a:lnTo>
                  <a:lnTo>
                    <a:pt x="540" y="943"/>
                  </a:lnTo>
                  <a:lnTo>
                    <a:pt x="405" y="741"/>
                  </a:lnTo>
                  <a:lnTo>
                    <a:pt x="338" y="506"/>
                  </a:lnTo>
                  <a:lnTo>
                    <a:pt x="237" y="270"/>
                  </a:lnTo>
                  <a:lnTo>
                    <a:pt x="136" y="34"/>
                  </a:lnTo>
                  <a:lnTo>
                    <a:pt x="35" y="34"/>
                  </a:lnTo>
                  <a:lnTo>
                    <a:pt x="1" y="68"/>
                  </a:lnTo>
                  <a:lnTo>
                    <a:pt x="1" y="135"/>
                  </a:lnTo>
                  <a:lnTo>
                    <a:pt x="68" y="405"/>
                  </a:lnTo>
                  <a:lnTo>
                    <a:pt x="136" y="708"/>
                  </a:lnTo>
                  <a:lnTo>
                    <a:pt x="270" y="977"/>
                  </a:lnTo>
                  <a:lnTo>
                    <a:pt x="405" y="1246"/>
                  </a:lnTo>
                  <a:lnTo>
                    <a:pt x="472" y="1280"/>
                  </a:lnTo>
                  <a:lnTo>
                    <a:pt x="506" y="1280"/>
                  </a:lnTo>
                  <a:lnTo>
                    <a:pt x="540" y="1314"/>
                  </a:lnTo>
                  <a:lnTo>
                    <a:pt x="573" y="1347"/>
                  </a:lnTo>
                  <a:lnTo>
                    <a:pt x="910" y="1482"/>
                  </a:lnTo>
                  <a:lnTo>
                    <a:pt x="1213" y="1650"/>
                  </a:lnTo>
                  <a:lnTo>
                    <a:pt x="1516" y="1852"/>
                  </a:lnTo>
                  <a:lnTo>
                    <a:pt x="1684" y="1953"/>
                  </a:lnTo>
                  <a:lnTo>
                    <a:pt x="1853" y="1987"/>
                  </a:lnTo>
                  <a:lnTo>
                    <a:pt x="1954" y="1987"/>
                  </a:lnTo>
                  <a:lnTo>
                    <a:pt x="1987" y="1920"/>
                  </a:lnTo>
                  <a:lnTo>
                    <a:pt x="1987" y="1852"/>
                  </a:lnTo>
                  <a:lnTo>
                    <a:pt x="1954" y="1785"/>
                  </a:lnTo>
                  <a:lnTo>
                    <a:pt x="1617" y="1583"/>
                  </a:lnTo>
                  <a:lnTo>
                    <a:pt x="1280" y="1381"/>
                  </a:lnTo>
                  <a:lnTo>
                    <a:pt x="977" y="1213"/>
                  </a:lnTo>
                  <a:lnTo>
                    <a:pt x="809" y="1179"/>
                  </a:lnTo>
                  <a:lnTo>
                    <a:pt x="641" y="1145"/>
                  </a:lnTo>
                  <a:lnTo>
                    <a:pt x="607" y="1078"/>
                  </a:lnTo>
                  <a:lnTo>
                    <a:pt x="742" y="910"/>
                  </a:lnTo>
                  <a:lnTo>
                    <a:pt x="876" y="708"/>
                  </a:lnTo>
                  <a:lnTo>
                    <a:pt x="1078" y="371"/>
                  </a:lnTo>
                  <a:lnTo>
                    <a:pt x="1179" y="169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" name="Google Shape;1483;p9"/>
            <p:cNvSpPr/>
            <p:nvPr/>
          </p:nvSpPr>
          <p:spPr>
            <a:xfrm>
              <a:off x="522300" y="2491350"/>
              <a:ext cx="9275" cy="6750"/>
            </a:xfrm>
            <a:custGeom>
              <a:avLst/>
              <a:gdLst/>
              <a:ahLst/>
              <a:cxnLst/>
              <a:rect l="l" t="t" r="r" b="b"/>
              <a:pathLst>
                <a:path w="371" h="270" extrusionOk="0">
                  <a:moveTo>
                    <a:pt x="68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02" y="202"/>
                  </a:lnTo>
                  <a:lnTo>
                    <a:pt x="203" y="236"/>
                  </a:lnTo>
                  <a:lnTo>
                    <a:pt x="270" y="270"/>
                  </a:lnTo>
                  <a:lnTo>
                    <a:pt x="304" y="270"/>
                  </a:lnTo>
                  <a:lnTo>
                    <a:pt x="371" y="236"/>
                  </a:lnTo>
                  <a:lnTo>
                    <a:pt x="371" y="202"/>
                  </a:lnTo>
                  <a:lnTo>
                    <a:pt x="371" y="135"/>
                  </a:lnTo>
                  <a:lnTo>
                    <a:pt x="304" y="101"/>
                  </a:lnTo>
                  <a:lnTo>
                    <a:pt x="236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" name="Google Shape;1484;p9"/>
            <p:cNvSpPr/>
            <p:nvPr/>
          </p:nvSpPr>
          <p:spPr>
            <a:xfrm>
              <a:off x="519775" y="2663900"/>
              <a:ext cx="10125" cy="1350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203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38"/>
                  </a:lnTo>
                  <a:lnTo>
                    <a:pt x="102" y="505"/>
                  </a:lnTo>
                  <a:lnTo>
                    <a:pt x="203" y="539"/>
                  </a:lnTo>
                  <a:lnTo>
                    <a:pt x="304" y="505"/>
                  </a:lnTo>
                  <a:lnTo>
                    <a:pt x="371" y="438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202"/>
                  </a:lnTo>
                  <a:lnTo>
                    <a:pt x="337" y="135"/>
                  </a:lnTo>
                  <a:lnTo>
                    <a:pt x="304" y="68"/>
                  </a:lnTo>
                  <a:lnTo>
                    <a:pt x="270" y="34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" name="Google Shape;1485;p9"/>
            <p:cNvSpPr/>
            <p:nvPr/>
          </p:nvSpPr>
          <p:spPr>
            <a:xfrm>
              <a:off x="539975" y="2774150"/>
              <a:ext cx="9300" cy="11825"/>
            </a:xfrm>
            <a:custGeom>
              <a:avLst/>
              <a:gdLst/>
              <a:ahLst/>
              <a:cxnLst/>
              <a:rect l="l" t="t" r="r" b="b"/>
              <a:pathLst>
                <a:path w="372" h="47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1" y="338"/>
                  </a:lnTo>
                  <a:lnTo>
                    <a:pt x="34" y="405"/>
                  </a:lnTo>
                  <a:lnTo>
                    <a:pt x="68" y="439"/>
                  </a:lnTo>
                  <a:lnTo>
                    <a:pt x="135" y="472"/>
                  </a:lnTo>
                  <a:lnTo>
                    <a:pt x="304" y="472"/>
                  </a:lnTo>
                  <a:lnTo>
                    <a:pt x="371" y="405"/>
                  </a:lnTo>
                  <a:lnTo>
                    <a:pt x="371" y="304"/>
                  </a:lnTo>
                  <a:lnTo>
                    <a:pt x="371" y="237"/>
                  </a:lnTo>
                  <a:lnTo>
                    <a:pt x="371" y="169"/>
                  </a:lnTo>
                  <a:lnTo>
                    <a:pt x="337" y="102"/>
                  </a:lnTo>
                  <a:lnTo>
                    <a:pt x="304" y="102"/>
                  </a:lnTo>
                  <a:lnTo>
                    <a:pt x="270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" name="Google Shape;1486;p9"/>
            <p:cNvSpPr/>
            <p:nvPr/>
          </p:nvSpPr>
          <p:spPr>
            <a:xfrm>
              <a:off x="529875" y="2721125"/>
              <a:ext cx="10975" cy="12650"/>
            </a:xfrm>
            <a:custGeom>
              <a:avLst/>
              <a:gdLst/>
              <a:ahLst/>
              <a:cxnLst/>
              <a:rect l="l" t="t" r="r" b="b"/>
              <a:pathLst>
                <a:path w="439" h="506" extrusionOk="0">
                  <a:moveTo>
                    <a:pt x="270" y="1"/>
                  </a:moveTo>
                  <a:lnTo>
                    <a:pt x="203" y="34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05"/>
                  </a:lnTo>
                  <a:lnTo>
                    <a:pt x="68" y="438"/>
                  </a:lnTo>
                  <a:lnTo>
                    <a:pt x="102" y="506"/>
                  </a:lnTo>
                  <a:lnTo>
                    <a:pt x="304" y="506"/>
                  </a:lnTo>
                  <a:lnTo>
                    <a:pt x="371" y="438"/>
                  </a:lnTo>
                  <a:lnTo>
                    <a:pt x="405" y="371"/>
                  </a:lnTo>
                  <a:lnTo>
                    <a:pt x="438" y="304"/>
                  </a:lnTo>
                  <a:lnTo>
                    <a:pt x="405" y="203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" name="Google Shape;1487;p9"/>
            <p:cNvSpPr/>
            <p:nvPr/>
          </p:nvSpPr>
          <p:spPr>
            <a:xfrm>
              <a:off x="529025" y="2693350"/>
              <a:ext cx="10150" cy="11825"/>
            </a:xfrm>
            <a:custGeom>
              <a:avLst/>
              <a:gdLst/>
              <a:ahLst/>
              <a:cxnLst/>
              <a:rect l="l" t="t" r="r" b="b"/>
              <a:pathLst>
                <a:path w="406" h="473" extrusionOk="0">
                  <a:moveTo>
                    <a:pt x="102" y="1"/>
                  </a:moveTo>
                  <a:lnTo>
                    <a:pt x="35" y="68"/>
                  </a:lnTo>
                  <a:lnTo>
                    <a:pt x="1" y="236"/>
                  </a:lnTo>
                  <a:lnTo>
                    <a:pt x="1" y="304"/>
                  </a:lnTo>
                  <a:lnTo>
                    <a:pt x="35" y="405"/>
                  </a:lnTo>
                  <a:lnTo>
                    <a:pt x="136" y="472"/>
                  </a:lnTo>
                  <a:lnTo>
                    <a:pt x="237" y="472"/>
                  </a:lnTo>
                  <a:lnTo>
                    <a:pt x="371" y="405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135"/>
                  </a:lnTo>
                  <a:lnTo>
                    <a:pt x="338" y="135"/>
                  </a:lnTo>
                  <a:lnTo>
                    <a:pt x="338" y="102"/>
                  </a:lnTo>
                  <a:lnTo>
                    <a:pt x="304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" name="Google Shape;1488;p9"/>
            <p:cNvSpPr/>
            <p:nvPr/>
          </p:nvSpPr>
          <p:spPr>
            <a:xfrm>
              <a:off x="1499525" y="2611700"/>
              <a:ext cx="1114425" cy="212150"/>
            </a:xfrm>
            <a:custGeom>
              <a:avLst/>
              <a:gdLst/>
              <a:ahLst/>
              <a:cxnLst/>
              <a:rect l="l" t="t" r="r" b="b"/>
              <a:pathLst>
                <a:path w="44577" h="8486" extrusionOk="0">
                  <a:moveTo>
                    <a:pt x="2222" y="1"/>
                  </a:moveTo>
                  <a:lnTo>
                    <a:pt x="1583" y="35"/>
                  </a:lnTo>
                  <a:lnTo>
                    <a:pt x="1280" y="35"/>
                  </a:lnTo>
                  <a:lnTo>
                    <a:pt x="943" y="68"/>
                  </a:lnTo>
                  <a:lnTo>
                    <a:pt x="606" y="169"/>
                  </a:lnTo>
                  <a:lnTo>
                    <a:pt x="472" y="203"/>
                  </a:lnTo>
                  <a:lnTo>
                    <a:pt x="337" y="304"/>
                  </a:lnTo>
                  <a:lnTo>
                    <a:pt x="303" y="371"/>
                  </a:lnTo>
                  <a:lnTo>
                    <a:pt x="236" y="439"/>
                  </a:lnTo>
                  <a:lnTo>
                    <a:pt x="202" y="607"/>
                  </a:lnTo>
                  <a:lnTo>
                    <a:pt x="236" y="977"/>
                  </a:lnTo>
                  <a:lnTo>
                    <a:pt x="169" y="1583"/>
                  </a:lnTo>
                  <a:lnTo>
                    <a:pt x="135" y="2156"/>
                  </a:lnTo>
                  <a:lnTo>
                    <a:pt x="68" y="2762"/>
                  </a:lnTo>
                  <a:lnTo>
                    <a:pt x="34" y="3368"/>
                  </a:lnTo>
                  <a:lnTo>
                    <a:pt x="0" y="5927"/>
                  </a:lnTo>
                  <a:lnTo>
                    <a:pt x="0" y="7206"/>
                  </a:lnTo>
                  <a:lnTo>
                    <a:pt x="68" y="8485"/>
                  </a:lnTo>
                  <a:lnTo>
                    <a:pt x="202" y="8485"/>
                  </a:lnTo>
                  <a:lnTo>
                    <a:pt x="202" y="7475"/>
                  </a:lnTo>
                  <a:lnTo>
                    <a:pt x="236" y="6432"/>
                  </a:lnTo>
                  <a:lnTo>
                    <a:pt x="202" y="4378"/>
                  </a:lnTo>
                  <a:lnTo>
                    <a:pt x="236" y="3435"/>
                  </a:lnTo>
                  <a:lnTo>
                    <a:pt x="303" y="2492"/>
                  </a:lnTo>
                  <a:lnTo>
                    <a:pt x="371" y="1550"/>
                  </a:lnTo>
                  <a:lnTo>
                    <a:pt x="404" y="607"/>
                  </a:lnTo>
                  <a:lnTo>
                    <a:pt x="404" y="540"/>
                  </a:lnTo>
                  <a:lnTo>
                    <a:pt x="438" y="472"/>
                  </a:lnTo>
                  <a:lnTo>
                    <a:pt x="573" y="371"/>
                  </a:lnTo>
                  <a:lnTo>
                    <a:pt x="741" y="304"/>
                  </a:lnTo>
                  <a:lnTo>
                    <a:pt x="977" y="237"/>
                  </a:lnTo>
                  <a:lnTo>
                    <a:pt x="1280" y="169"/>
                  </a:lnTo>
                  <a:lnTo>
                    <a:pt x="1616" y="169"/>
                  </a:lnTo>
                  <a:lnTo>
                    <a:pt x="2323" y="136"/>
                  </a:lnTo>
                  <a:lnTo>
                    <a:pt x="3064" y="136"/>
                  </a:lnTo>
                  <a:lnTo>
                    <a:pt x="3737" y="169"/>
                  </a:lnTo>
                  <a:lnTo>
                    <a:pt x="4613" y="203"/>
                  </a:lnTo>
                  <a:lnTo>
                    <a:pt x="7475" y="270"/>
                  </a:lnTo>
                  <a:lnTo>
                    <a:pt x="8687" y="304"/>
                  </a:lnTo>
                  <a:lnTo>
                    <a:pt x="9192" y="270"/>
                  </a:lnTo>
                  <a:lnTo>
                    <a:pt x="19528" y="270"/>
                  </a:lnTo>
                  <a:lnTo>
                    <a:pt x="25588" y="304"/>
                  </a:lnTo>
                  <a:lnTo>
                    <a:pt x="31648" y="371"/>
                  </a:lnTo>
                  <a:lnTo>
                    <a:pt x="37675" y="439"/>
                  </a:lnTo>
                  <a:lnTo>
                    <a:pt x="43735" y="472"/>
                  </a:lnTo>
                  <a:lnTo>
                    <a:pt x="43870" y="573"/>
                  </a:lnTo>
                  <a:lnTo>
                    <a:pt x="44004" y="708"/>
                  </a:lnTo>
                  <a:lnTo>
                    <a:pt x="44105" y="843"/>
                  </a:lnTo>
                  <a:lnTo>
                    <a:pt x="44173" y="1045"/>
                  </a:lnTo>
                  <a:lnTo>
                    <a:pt x="44307" y="1449"/>
                  </a:lnTo>
                  <a:lnTo>
                    <a:pt x="44341" y="1920"/>
                  </a:lnTo>
                  <a:lnTo>
                    <a:pt x="44341" y="2391"/>
                  </a:lnTo>
                  <a:lnTo>
                    <a:pt x="44341" y="2829"/>
                  </a:lnTo>
                  <a:lnTo>
                    <a:pt x="44307" y="3570"/>
                  </a:lnTo>
                  <a:lnTo>
                    <a:pt x="44274" y="4815"/>
                  </a:lnTo>
                  <a:lnTo>
                    <a:pt x="44240" y="6061"/>
                  </a:lnTo>
                  <a:lnTo>
                    <a:pt x="44173" y="7273"/>
                  </a:lnTo>
                  <a:lnTo>
                    <a:pt x="44173" y="7879"/>
                  </a:lnTo>
                  <a:lnTo>
                    <a:pt x="44173" y="8485"/>
                  </a:lnTo>
                  <a:lnTo>
                    <a:pt x="44408" y="8485"/>
                  </a:lnTo>
                  <a:lnTo>
                    <a:pt x="44408" y="7644"/>
                  </a:lnTo>
                  <a:lnTo>
                    <a:pt x="44408" y="5792"/>
                  </a:lnTo>
                  <a:lnTo>
                    <a:pt x="44476" y="4411"/>
                  </a:lnTo>
                  <a:lnTo>
                    <a:pt x="44543" y="3031"/>
                  </a:lnTo>
                  <a:lnTo>
                    <a:pt x="44577" y="2391"/>
                  </a:lnTo>
                  <a:lnTo>
                    <a:pt x="44543" y="1987"/>
                  </a:lnTo>
                  <a:lnTo>
                    <a:pt x="44509" y="1583"/>
                  </a:lnTo>
                  <a:lnTo>
                    <a:pt x="44442" y="1213"/>
                  </a:lnTo>
                  <a:lnTo>
                    <a:pt x="44341" y="843"/>
                  </a:lnTo>
                  <a:lnTo>
                    <a:pt x="44240" y="708"/>
                  </a:lnTo>
                  <a:lnTo>
                    <a:pt x="44139" y="573"/>
                  </a:lnTo>
                  <a:lnTo>
                    <a:pt x="44038" y="439"/>
                  </a:lnTo>
                  <a:lnTo>
                    <a:pt x="43903" y="371"/>
                  </a:lnTo>
                  <a:lnTo>
                    <a:pt x="43870" y="270"/>
                  </a:lnTo>
                  <a:lnTo>
                    <a:pt x="43836" y="237"/>
                  </a:lnTo>
                  <a:lnTo>
                    <a:pt x="43802" y="237"/>
                  </a:lnTo>
                  <a:lnTo>
                    <a:pt x="37944" y="203"/>
                  </a:lnTo>
                  <a:lnTo>
                    <a:pt x="32052" y="136"/>
                  </a:lnTo>
                  <a:lnTo>
                    <a:pt x="26194" y="68"/>
                  </a:lnTo>
                  <a:lnTo>
                    <a:pt x="20336" y="35"/>
                  </a:lnTo>
                  <a:lnTo>
                    <a:pt x="6532" y="35"/>
                  </a:lnTo>
                  <a:lnTo>
                    <a:pt x="5151" y="68"/>
                  </a:lnTo>
                  <a:lnTo>
                    <a:pt x="4108" y="35"/>
                  </a:lnTo>
                  <a:lnTo>
                    <a:pt x="282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" name="Google Shape;1489;p9"/>
            <p:cNvSpPr/>
            <p:nvPr/>
          </p:nvSpPr>
          <p:spPr>
            <a:xfrm>
              <a:off x="2360575" y="2793525"/>
              <a:ext cx="64000" cy="30325"/>
            </a:xfrm>
            <a:custGeom>
              <a:avLst/>
              <a:gdLst/>
              <a:ahLst/>
              <a:cxnLst/>
              <a:rect l="l" t="t" r="r" b="b"/>
              <a:pathLst>
                <a:path w="2560" h="1213" extrusionOk="0">
                  <a:moveTo>
                    <a:pt x="270" y="0"/>
                  </a:moveTo>
                  <a:lnTo>
                    <a:pt x="102" y="34"/>
                  </a:lnTo>
                  <a:lnTo>
                    <a:pt x="34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212"/>
                  </a:lnTo>
                  <a:lnTo>
                    <a:pt x="270" y="1212"/>
                  </a:lnTo>
                  <a:lnTo>
                    <a:pt x="236" y="674"/>
                  </a:lnTo>
                  <a:lnTo>
                    <a:pt x="169" y="169"/>
                  </a:lnTo>
                  <a:lnTo>
                    <a:pt x="708" y="169"/>
                  </a:lnTo>
                  <a:lnTo>
                    <a:pt x="1516" y="202"/>
                  </a:lnTo>
                  <a:lnTo>
                    <a:pt x="2223" y="202"/>
                  </a:lnTo>
                  <a:lnTo>
                    <a:pt x="2290" y="236"/>
                  </a:lnTo>
                  <a:lnTo>
                    <a:pt x="2324" y="337"/>
                  </a:lnTo>
                  <a:lnTo>
                    <a:pt x="2391" y="438"/>
                  </a:lnTo>
                  <a:lnTo>
                    <a:pt x="2391" y="573"/>
                  </a:lnTo>
                  <a:lnTo>
                    <a:pt x="2391" y="876"/>
                  </a:lnTo>
                  <a:lnTo>
                    <a:pt x="2391" y="1212"/>
                  </a:lnTo>
                  <a:lnTo>
                    <a:pt x="2526" y="1212"/>
                  </a:lnTo>
                  <a:lnTo>
                    <a:pt x="2526" y="977"/>
                  </a:lnTo>
                  <a:lnTo>
                    <a:pt x="2559" y="606"/>
                  </a:lnTo>
                  <a:lnTo>
                    <a:pt x="2526" y="404"/>
                  </a:lnTo>
                  <a:lnTo>
                    <a:pt x="2458" y="236"/>
                  </a:lnTo>
                  <a:lnTo>
                    <a:pt x="2391" y="169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55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" name="Google Shape;1490;p9"/>
            <p:cNvSpPr/>
            <p:nvPr/>
          </p:nvSpPr>
          <p:spPr>
            <a:xfrm>
              <a:off x="536625" y="2751425"/>
              <a:ext cx="10125" cy="10125"/>
            </a:xfrm>
            <a:custGeom>
              <a:avLst/>
              <a:gdLst/>
              <a:ahLst/>
              <a:cxnLst/>
              <a:rect l="l" t="t" r="r" b="b"/>
              <a:pathLst>
                <a:path w="405" h="405" extrusionOk="0">
                  <a:moveTo>
                    <a:pt x="202" y="1"/>
                  </a:moveTo>
                  <a:lnTo>
                    <a:pt x="101" y="34"/>
                  </a:lnTo>
                  <a:lnTo>
                    <a:pt x="34" y="136"/>
                  </a:lnTo>
                  <a:lnTo>
                    <a:pt x="0" y="203"/>
                  </a:lnTo>
                  <a:lnTo>
                    <a:pt x="34" y="270"/>
                  </a:lnTo>
                  <a:lnTo>
                    <a:pt x="67" y="371"/>
                  </a:lnTo>
                  <a:lnTo>
                    <a:pt x="168" y="405"/>
                  </a:lnTo>
                  <a:lnTo>
                    <a:pt x="269" y="405"/>
                  </a:lnTo>
                  <a:lnTo>
                    <a:pt x="370" y="338"/>
                  </a:lnTo>
                  <a:lnTo>
                    <a:pt x="404" y="270"/>
                  </a:lnTo>
                  <a:lnTo>
                    <a:pt x="404" y="169"/>
                  </a:lnTo>
                  <a:lnTo>
                    <a:pt x="404" y="136"/>
                  </a:lnTo>
                  <a:lnTo>
                    <a:pt x="337" y="34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" name="Google Shape;1491;p9"/>
            <p:cNvSpPr/>
            <p:nvPr/>
          </p:nvSpPr>
          <p:spPr>
            <a:xfrm>
              <a:off x="545875" y="2804450"/>
              <a:ext cx="9275" cy="14350"/>
            </a:xfrm>
            <a:custGeom>
              <a:avLst/>
              <a:gdLst/>
              <a:ahLst/>
              <a:cxnLst/>
              <a:rect l="l" t="t" r="r" b="b"/>
              <a:pathLst>
                <a:path w="371" h="574" extrusionOk="0">
                  <a:moveTo>
                    <a:pt x="169" y="1"/>
                  </a:moveTo>
                  <a:lnTo>
                    <a:pt x="135" y="35"/>
                  </a:lnTo>
                  <a:lnTo>
                    <a:pt x="101" y="68"/>
                  </a:lnTo>
                  <a:lnTo>
                    <a:pt x="34" y="102"/>
                  </a:lnTo>
                  <a:lnTo>
                    <a:pt x="0" y="237"/>
                  </a:lnTo>
                  <a:lnTo>
                    <a:pt x="0" y="371"/>
                  </a:lnTo>
                  <a:lnTo>
                    <a:pt x="34" y="506"/>
                  </a:lnTo>
                  <a:lnTo>
                    <a:pt x="68" y="540"/>
                  </a:lnTo>
                  <a:lnTo>
                    <a:pt x="135" y="573"/>
                  </a:lnTo>
                  <a:lnTo>
                    <a:pt x="236" y="573"/>
                  </a:lnTo>
                  <a:lnTo>
                    <a:pt x="303" y="540"/>
                  </a:lnTo>
                  <a:lnTo>
                    <a:pt x="371" y="439"/>
                  </a:lnTo>
                  <a:lnTo>
                    <a:pt x="371" y="338"/>
                  </a:lnTo>
                  <a:lnTo>
                    <a:pt x="337" y="203"/>
                  </a:lnTo>
                  <a:lnTo>
                    <a:pt x="303" y="136"/>
                  </a:lnTo>
                  <a:lnTo>
                    <a:pt x="270" y="68"/>
                  </a:lnTo>
                  <a:lnTo>
                    <a:pt x="270" y="35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3" name="Slide Number Placeholder 185"/>
          <p:cNvSpPr>
            <a:spLocks noGrp="1"/>
          </p:cNvSpPr>
          <p:nvPr>
            <p:ph type="sldNum" sz="quarter" idx="4"/>
          </p:nvPr>
        </p:nvSpPr>
        <p:spPr>
          <a:xfrm>
            <a:off x="8690264" y="6400800"/>
            <a:ext cx="453736" cy="381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55D4B"/>
                </a:solidFill>
              </a:defRPr>
            </a:lvl1pPr>
          </a:lstStyle>
          <a:p>
            <a:fld id="{C80C8140-C74B-4443-8CA3-34B9E52B5DD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78961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6F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8392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400" y="1524000"/>
            <a:ext cx="8839200" cy="4905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52400" y="6429300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371600" y="6429300"/>
            <a:ext cx="7315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86" name="Slide Number Placeholder 185"/>
          <p:cNvSpPr>
            <a:spLocks noGrp="1"/>
          </p:cNvSpPr>
          <p:nvPr>
            <p:ph type="sldNum" sz="quarter" idx="4"/>
          </p:nvPr>
        </p:nvSpPr>
        <p:spPr>
          <a:xfrm>
            <a:off x="8690264" y="6400800"/>
            <a:ext cx="453736" cy="381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55D4B"/>
                </a:solidFill>
              </a:defRPr>
            </a:lvl1pPr>
          </a:lstStyle>
          <a:p>
            <a:fld id="{C80C8140-C74B-4443-8CA3-34B9E52B5DD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290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4" r:id="rId1"/>
    <p:sldLayoutId id="2147483795" r:id="rId2"/>
    <p:sldLayoutId id="2147483805" r:id="rId3"/>
    <p:sldLayoutId id="2147483796" r:id="rId4"/>
    <p:sldLayoutId id="2147483808" r:id="rId5"/>
    <p:sldLayoutId id="2147483797" r:id="rId6"/>
    <p:sldLayoutId id="2147483809" r:id="rId7"/>
    <p:sldLayoutId id="2147483798" r:id="rId8"/>
    <p:sldLayoutId id="2147483799" r:id="rId9"/>
    <p:sldLayoutId id="2147483801" r:id="rId10"/>
    <p:sldLayoutId id="2147483803" r:id="rId11"/>
    <p:sldLayoutId id="2147483804" r:id="rId12"/>
    <p:sldLayoutId id="2147483800" r:id="rId13"/>
    <p:sldLayoutId id="2147483806" r:id="rId14"/>
    <p:sldLayoutId id="2147483807" r:id="rId15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4400" b="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s://platanios.org/assets/pdf/teaching/writing_python_libraries.pdf" TargetMode="External"/><Relationship Id="rId2" Type="http://schemas.openxmlformats.org/officeDocument/2006/relationships/hyperlink" Target="https://stackabuse.com/introduction-to-pythons-collections-module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ww.freecodecamp.org/news/whats-in-a-python-s-name-506262fe61e8/" TargetMode="External"/><Relationship Id="rId4" Type="http://schemas.openxmlformats.org/officeDocument/2006/relationships/hyperlink" Target="https://medium.com/pyladies-taiwan/python-%E7%9A%84-import-%E9%99%B7%E9%98%B1-3538e74f57e3" TargetMode="Externa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pitchFamily="18" charset="-120"/>
              </a:rPr>
              <a:t>Namespace and </a:t>
            </a:r>
            <a:r>
              <a:rPr lang="en-US" altLang="zh-TW" dirty="0"/>
              <a:t>Scope,</a:t>
            </a:r>
            <a:br>
              <a:rPr lang="en-US" altLang="zh-TW" dirty="0"/>
            </a:br>
            <a:r>
              <a:rPr lang="en-US" altLang="zh-TW" dirty="0"/>
              <a:t>Module, Package,</a:t>
            </a:r>
            <a:r>
              <a:rPr lang="en-US" altLang="zh-TW" dirty="0" smtClean="0">
                <a:ea typeface="新細明體" pitchFamily="18" charset="-120"/>
              </a:rPr>
              <a:t/>
            </a:r>
            <a:br>
              <a:rPr lang="en-US" altLang="zh-TW" dirty="0" smtClean="0">
                <a:ea typeface="新細明體" pitchFamily="18" charset="-120"/>
              </a:rPr>
            </a:br>
            <a:r>
              <a:rPr lang="en-US" altLang="zh-TW" dirty="0" smtClean="0">
                <a:ea typeface="新細明體" pitchFamily="18" charset="-120"/>
              </a:rPr>
              <a:t>Try Except structure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>
          <a:xfrm>
            <a:off x="2151843" y="4552342"/>
            <a:ext cx="5010958" cy="614940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Programming </a:t>
            </a:r>
            <a:r>
              <a:rPr lang="en-US" altLang="zh-TW" dirty="0"/>
              <a:t>Fundamental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smtClean="0">
                <a:ea typeface="新細明體" pitchFamily="18" charset="-120"/>
              </a:rPr>
              <a:t>Chapter 09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HK" dirty="0"/>
              <a:t>ITP39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4099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 smtClean="0"/>
              <a:t>Module Bas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HK" sz="2800" dirty="0" smtClean="0"/>
              <a:t>A Python file is called either a </a:t>
            </a:r>
            <a:r>
              <a:rPr lang="en-HK" sz="2800" b="1" dirty="0" smtClean="0">
                <a:solidFill>
                  <a:srgbClr val="0070C0"/>
                </a:solidFill>
              </a:rPr>
              <a:t>script</a:t>
            </a:r>
            <a:r>
              <a:rPr lang="en-HK" sz="2800" dirty="0" smtClean="0"/>
              <a:t> or a </a:t>
            </a:r>
            <a:r>
              <a:rPr lang="en-HK" sz="2800" b="1" dirty="0" smtClean="0">
                <a:solidFill>
                  <a:schemeClr val="accent6">
                    <a:lumMod val="50000"/>
                  </a:schemeClr>
                </a:solidFill>
              </a:rPr>
              <a:t>module</a:t>
            </a:r>
            <a:r>
              <a:rPr lang="en-HK" sz="2800" dirty="0" smtClean="0"/>
              <a:t>, depending on how it's run:</a:t>
            </a:r>
          </a:p>
          <a:p>
            <a:r>
              <a:rPr lang="en-HK" sz="2800" b="1" dirty="0" smtClean="0">
                <a:solidFill>
                  <a:srgbClr val="0070C0"/>
                </a:solidFill>
              </a:rPr>
              <a:t>Script:</a:t>
            </a:r>
            <a:r>
              <a:rPr lang="en-HK" sz="2800" dirty="0" smtClean="0"/>
              <a:t> Run file as a top-level script</a:t>
            </a:r>
          </a:p>
          <a:p>
            <a:pPr lvl="1"/>
            <a:r>
              <a:rPr lang="en-HK" sz="2400" dirty="0" smtClean="0"/>
              <a:t>python mymodule.py</a:t>
            </a:r>
          </a:p>
          <a:p>
            <a:pPr lvl="1"/>
            <a:endParaRPr lang="en-HK" sz="2400" dirty="0" smtClean="0"/>
          </a:p>
          <a:p>
            <a:pPr marL="457200" lvl="1" indent="0">
              <a:buNone/>
            </a:pPr>
            <a:endParaRPr lang="en-HK" sz="2400" dirty="0" smtClean="0"/>
          </a:p>
          <a:p>
            <a:endParaRPr lang="en-HK" sz="2800" dirty="0" smtClean="0"/>
          </a:p>
          <a:p>
            <a:r>
              <a:rPr lang="en-HK" sz="2800" b="1" dirty="0" smtClean="0">
                <a:solidFill>
                  <a:schemeClr val="accent6">
                    <a:lumMod val="50000"/>
                  </a:schemeClr>
                </a:solidFill>
              </a:rPr>
              <a:t>Module:</a:t>
            </a:r>
            <a:r>
              <a:rPr lang="en-HK" sz="2800" dirty="0" smtClean="0"/>
              <a:t> Import file as a module</a:t>
            </a:r>
          </a:p>
          <a:p>
            <a:pPr lvl="1"/>
            <a:r>
              <a:rPr lang="en-HK" sz="2400" dirty="0" smtClean="0"/>
              <a:t>python program.py</a:t>
            </a:r>
          </a:p>
          <a:p>
            <a:pPr lvl="1"/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80C8140-C74B-4443-8CA3-34B9E52B5DD2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04117" y="3494818"/>
            <a:ext cx="3932337" cy="86177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marL="0" indent="0">
              <a:buNone/>
            </a:pPr>
            <a:r>
              <a:rPr lang="en-US" sz="2500" b="1" u="sng" dirty="0" smtClean="0"/>
              <a:t>Program (mymodule.py):</a:t>
            </a:r>
          </a:p>
          <a:p>
            <a:pPr marL="0" indent="0">
              <a:buNone/>
            </a:pPr>
            <a:r>
              <a:rPr lang="en-HK" sz="2500" dirty="0" smtClean="0"/>
              <a:t>print ( __name__ )</a:t>
            </a:r>
            <a:endParaRPr lang="en-US" sz="2500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4688855" y="3494818"/>
            <a:ext cx="1864345" cy="861774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indent="0">
              <a:buNone/>
            </a:pPr>
            <a:r>
              <a:rPr lang="en-US" sz="2500" b="1" u="sng" dirty="0" smtClean="0"/>
              <a:t>Output:</a:t>
            </a:r>
          </a:p>
          <a:p>
            <a:r>
              <a:rPr lang="en-US" altLang="en-US" sz="2500" dirty="0" smtClean="0">
                <a:solidFill>
                  <a:srgbClr val="0000FF"/>
                </a:solidFill>
              </a:rPr>
              <a:t>__main__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09599" y="5791200"/>
            <a:ext cx="4003056" cy="86177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marL="0" indent="0">
              <a:buNone/>
            </a:pPr>
            <a:r>
              <a:rPr lang="en-US" sz="2500" b="1" u="sng" dirty="0" smtClean="0"/>
              <a:t>Program (program.py):</a:t>
            </a:r>
          </a:p>
          <a:p>
            <a:pPr marL="0" indent="0">
              <a:buNone/>
            </a:pPr>
            <a:r>
              <a:rPr lang="en-HK" sz="2500" dirty="0" smtClean="0"/>
              <a:t>import ( </a:t>
            </a:r>
            <a:r>
              <a:rPr lang="en-HK" sz="2500" dirty="0" err="1" smtClean="0"/>
              <a:t>package.mymodule</a:t>
            </a:r>
            <a:r>
              <a:rPr lang="en-HK" sz="2500" dirty="0" smtClean="0"/>
              <a:t> )</a:t>
            </a:r>
            <a:endParaRPr lang="en-US" sz="2500" dirty="0" smtClean="0"/>
          </a:p>
        </p:txBody>
      </p:sp>
      <p:sp>
        <p:nvSpPr>
          <p:cNvPr id="10" name="TextBox 9"/>
          <p:cNvSpPr txBox="1"/>
          <p:nvPr/>
        </p:nvSpPr>
        <p:spPr>
          <a:xfrm>
            <a:off x="4727144" y="5791200"/>
            <a:ext cx="2854945" cy="861774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indent="0">
              <a:buNone/>
            </a:pPr>
            <a:r>
              <a:rPr lang="en-US" sz="2500" b="1" u="sng" dirty="0" smtClean="0"/>
              <a:t>Output:</a:t>
            </a:r>
          </a:p>
          <a:p>
            <a:r>
              <a:rPr lang="en-US" altLang="en-US" sz="2500" dirty="0" err="1" smtClean="0">
                <a:solidFill>
                  <a:srgbClr val="0000FF"/>
                </a:solidFill>
              </a:rPr>
              <a:t>package.mymodule</a:t>
            </a:r>
            <a:endParaRPr lang="en-US" altLang="en-US" sz="2500" dirty="0" smtClean="0">
              <a:solidFill>
                <a:srgbClr val="0000FF"/>
              </a:solidFill>
            </a:endParaRPr>
          </a:p>
        </p:txBody>
      </p:sp>
      <p:sp>
        <p:nvSpPr>
          <p:cNvPr id="13" name="Rounded Rectangular Callout 12"/>
          <p:cNvSpPr/>
          <p:nvPr/>
        </p:nvSpPr>
        <p:spPr>
          <a:xfrm>
            <a:off x="5791200" y="2314871"/>
            <a:ext cx="2701790" cy="650551"/>
          </a:xfrm>
          <a:prstGeom prst="wedgeRoundRectCallout">
            <a:avLst>
              <a:gd name="adj1" fmla="val -102226"/>
              <a:gd name="adj2" fmla="val 132992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HK" dirty="0" smtClean="0"/>
              <a:t>__name__ is a field containing module name</a:t>
            </a:r>
            <a:endParaRPr lang="en-US" dirty="0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7077363"/>
              </p:ext>
            </p:extLst>
          </p:nvPr>
        </p:nvGraphicFramePr>
        <p:xfrm>
          <a:off x="5752904" y="2575982"/>
          <a:ext cx="3887347" cy="3624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Visio" r:id="rId3" imgW="1743009" imgH="1619250" progId="Visio.Drawing.15">
                  <p:embed/>
                </p:oleObj>
              </mc:Choice>
              <mc:Fallback>
                <p:oleObj name="Visio" r:id="rId3" imgW="1743009" imgH="16192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52904" y="2575982"/>
                        <a:ext cx="3887347" cy="3624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0798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 smtClean="0"/>
              <a:t>Package Bas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HK" sz="2000" dirty="0" smtClean="0"/>
              <a:t>Python </a:t>
            </a:r>
            <a:r>
              <a:rPr lang="en-HK" sz="2000" b="1" dirty="0" smtClean="0">
                <a:solidFill>
                  <a:schemeClr val="accent6">
                    <a:lumMod val="75000"/>
                  </a:schemeClr>
                </a:solidFill>
              </a:rPr>
              <a:t>packages</a:t>
            </a:r>
            <a:r>
              <a:rPr lang="en-HK" sz="2000" dirty="0" smtClean="0"/>
              <a:t> are collections of modules. In a directory structure, in order for a folder containing Python files to be recognized as a package, an __init__.py file is needed (even if empty)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80C8140-C74B-4443-8CA3-34B9E52B5DD2}" type="slidenum">
              <a:rPr lang="en-US" smtClean="0"/>
              <a:pPr/>
              <a:t>11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3509332"/>
              </p:ext>
            </p:extLst>
          </p:nvPr>
        </p:nvGraphicFramePr>
        <p:xfrm>
          <a:off x="304800" y="2133600"/>
          <a:ext cx="2667000" cy="4932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Visio" r:id="rId3" imgW="1647685" imgH="3038475" progId="Visio.Drawing.15">
                  <p:embed/>
                </p:oleObj>
              </mc:Choice>
              <mc:Fallback>
                <p:oleObj name="Visio" r:id="rId3" imgW="1647685" imgH="30384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" y="2133600"/>
                        <a:ext cx="2667000" cy="49326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ounded Rectangular Callout 6"/>
          <p:cNvSpPr/>
          <p:nvPr/>
        </p:nvSpPr>
        <p:spPr>
          <a:xfrm>
            <a:off x="3429000" y="3048000"/>
            <a:ext cx="4648200" cy="762000"/>
          </a:xfrm>
          <a:prstGeom prst="wedgeRoundRectCallout">
            <a:avLst>
              <a:gd name="adj1" fmla="val -66561"/>
              <a:gd name="adj2" fmla="val -13270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HK" sz="2000" dirty="0" smtClean="0"/>
              <a:t>Cannot be accessed from program.py using </a:t>
            </a:r>
            <a:r>
              <a:rPr lang="en-HK" sz="2000" b="1" strike="sngStrike" dirty="0" smtClean="0"/>
              <a:t>non_package.module1</a:t>
            </a:r>
            <a:endParaRPr lang="en-US" sz="2000" b="1" strike="sngStrike" dirty="0"/>
          </a:p>
        </p:txBody>
      </p:sp>
      <p:sp>
        <p:nvSpPr>
          <p:cNvPr id="8" name="Rounded Rectangular Callout 7"/>
          <p:cNvSpPr/>
          <p:nvPr/>
        </p:nvSpPr>
        <p:spPr>
          <a:xfrm>
            <a:off x="3429000" y="5462550"/>
            <a:ext cx="4648200" cy="762000"/>
          </a:xfrm>
          <a:prstGeom prst="wedgeRoundRectCallout">
            <a:avLst>
              <a:gd name="adj1" fmla="val -61144"/>
              <a:gd name="adj2" fmla="val 52147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HK" sz="2000" dirty="0" smtClean="0"/>
              <a:t>Can be accessed from program.py using </a:t>
            </a:r>
            <a:r>
              <a:rPr lang="en-HK" sz="2000" b="1" dirty="0" smtClean="0"/>
              <a:t>package.subpackage.module3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4184177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Using a Built-in module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Use </a:t>
            </a:r>
            <a:r>
              <a:rPr lang="en-US" sz="2800" dirty="0"/>
              <a:t>the </a:t>
            </a:r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</a:rPr>
              <a:t>import</a:t>
            </a:r>
            <a:r>
              <a:rPr lang="en-US" sz="2800" dirty="0" smtClean="0"/>
              <a:t> keyword to import </a:t>
            </a:r>
            <a:r>
              <a:rPr lang="en-US" sz="2800" dirty="0"/>
              <a:t>the module</a:t>
            </a:r>
          </a:p>
          <a:p>
            <a:r>
              <a:rPr lang="en-US" sz="2800" dirty="0"/>
              <a:t>Functions and variables names in the module must be qualified with the module name. e.g. </a:t>
            </a:r>
            <a:r>
              <a:rPr lang="en-US" sz="2800" dirty="0" err="1" smtClean="0"/>
              <a:t>math.pi</a:t>
            </a:r>
            <a:endParaRPr lang="en-US" sz="2800" dirty="0" smtClean="0"/>
          </a:p>
          <a:p>
            <a:r>
              <a:rPr lang="en-HK" sz="2800" dirty="0" smtClean="0"/>
              <a:t>Use the </a:t>
            </a:r>
            <a:r>
              <a:rPr lang="en-HK" sz="2800" b="1" dirty="0" err="1" smtClean="0">
                <a:solidFill>
                  <a:srgbClr val="7030A0"/>
                </a:solidFill>
              </a:rPr>
              <a:t>dir</a:t>
            </a:r>
            <a:r>
              <a:rPr lang="en-HK" sz="2800" b="1" dirty="0" smtClean="0">
                <a:solidFill>
                  <a:srgbClr val="7030A0"/>
                </a:solidFill>
              </a:rPr>
              <a:t> ( ) </a:t>
            </a:r>
            <a:r>
              <a:rPr lang="en-HK" sz="2800" dirty="0" smtClean="0"/>
              <a:t>function to list all the function names or variable names in a module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80C8140-C74B-4443-8CA3-34B9E52B5DD2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97786" y="4099366"/>
            <a:ext cx="4154321" cy="266007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marL="0" indent="0">
              <a:buNone/>
            </a:pPr>
            <a:r>
              <a:rPr lang="en-US" sz="2500" b="1" u="sng" dirty="0" smtClean="0"/>
              <a:t>Program:</a:t>
            </a:r>
          </a:p>
          <a:p>
            <a:pPr marL="0" indent="0">
              <a:buNone/>
            </a:pPr>
            <a:r>
              <a:rPr lang="en-US" altLang="en-US" sz="2500" dirty="0">
                <a:solidFill>
                  <a:schemeClr val="accent6">
                    <a:lumMod val="75000"/>
                  </a:schemeClr>
                </a:solidFill>
              </a:rPr>
              <a:t>import</a:t>
            </a:r>
            <a:r>
              <a:rPr lang="en-US" altLang="en-US" sz="2500" dirty="0">
                <a:solidFill>
                  <a:schemeClr val="tx1"/>
                </a:solidFill>
              </a:rPr>
              <a:t> math</a:t>
            </a:r>
          </a:p>
          <a:p>
            <a:pPr marL="0" indent="0">
              <a:buNone/>
            </a:pPr>
            <a:r>
              <a:rPr lang="en-US" altLang="en-US" sz="2500" dirty="0">
                <a:solidFill>
                  <a:schemeClr val="tx1"/>
                </a:solidFill>
              </a:rPr>
              <a:t>radius = 2.0</a:t>
            </a:r>
          </a:p>
          <a:p>
            <a:pPr marL="0" indent="0">
              <a:buNone/>
            </a:pPr>
            <a:r>
              <a:rPr lang="en-US" altLang="en-US" sz="2500" dirty="0">
                <a:solidFill>
                  <a:schemeClr val="tx1"/>
                </a:solidFill>
              </a:rPr>
              <a:t>area = </a:t>
            </a:r>
            <a:r>
              <a:rPr lang="en-US" altLang="en-US" sz="2500" dirty="0" err="1">
                <a:solidFill>
                  <a:schemeClr val="tx1"/>
                </a:solidFill>
              </a:rPr>
              <a:t>math.pi</a:t>
            </a:r>
            <a:r>
              <a:rPr lang="en-US" altLang="en-US" sz="2500" dirty="0">
                <a:solidFill>
                  <a:schemeClr val="tx1"/>
                </a:solidFill>
              </a:rPr>
              <a:t> * </a:t>
            </a:r>
            <a:r>
              <a:rPr lang="en-US" altLang="en-US" sz="2500" dirty="0" smtClean="0">
                <a:solidFill>
                  <a:schemeClr val="tx1"/>
                </a:solidFill>
              </a:rPr>
              <a:t>( radius </a:t>
            </a:r>
            <a:r>
              <a:rPr lang="en-US" altLang="en-US" sz="2500" dirty="0">
                <a:solidFill>
                  <a:schemeClr val="tx1"/>
                </a:solidFill>
              </a:rPr>
              <a:t>** </a:t>
            </a:r>
            <a:r>
              <a:rPr lang="en-US" altLang="en-US" sz="2500" dirty="0" smtClean="0">
                <a:solidFill>
                  <a:schemeClr val="tx1"/>
                </a:solidFill>
              </a:rPr>
              <a:t>2 )</a:t>
            </a:r>
            <a:endParaRPr lang="en-US" altLang="en-US" sz="25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sz="2500" dirty="0" smtClean="0">
                <a:solidFill>
                  <a:srgbClr val="7030A0"/>
                </a:solidFill>
              </a:rPr>
              <a:t>print</a:t>
            </a:r>
            <a:r>
              <a:rPr lang="en-US" altLang="en-US" sz="2500" dirty="0" smtClean="0">
                <a:solidFill>
                  <a:schemeClr val="tx1"/>
                </a:solidFill>
              </a:rPr>
              <a:t> ( area )</a:t>
            </a:r>
          </a:p>
          <a:p>
            <a:pPr marL="0" indent="0">
              <a:buNone/>
            </a:pPr>
            <a:r>
              <a:rPr lang="en-HK" altLang="en-US" sz="2500" dirty="0" smtClean="0">
                <a:solidFill>
                  <a:srgbClr val="7030A0"/>
                </a:solidFill>
              </a:rPr>
              <a:t>print</a:t>
            </a:r>
            <a:r>
              <a:rPr lang="en-HK" altLang="en-US" sz="2500" dirty="0" smtClean="0">
                <a:solidFill>
                  <a:schemeClr val="tx1"/>
                </a:solidFill>
              </a:rPr>
              <a:t> ( </a:t>
            </a:r>
            <a:r>
              <a:rPr lang="en-HK" altLang="en-US" sz="2500" dirty="0" err="1" smtClean="0">
                <a:solidFill>
                  <a:srgbClr val="7030A0"/>
                </a:solidFill>
              </a:rPr>
              <a:t>dir</a:t>
            </a:r>
            <a:r>
              <a:rPr lang="en-HK" altLang="en-US" sz="2500" dirty="0" smtClean="0">
                <a:solidFill>
                  <a:schemeClr val="tx1"/>
                </a:solidFill>
              </a:rPr>
              <a:t> (math) )</a:t>
            </a:r>
            <a:endParaRPr lang="en-US" altLang="en-US" sz="2500" dirty="0">
              <a:solidFill>
                <a:schemeClr val="tx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804507" y="4081782"/>
            <a:ext cx="3870126" cy="2677656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indent="0">
              <a:buNone/>
            </a:pPr>
            <a:r>
              <a:rPr lang="en-US" sz="2500" b="1" u="sng" dirty="0" smtClean="0"/>
              <a:t>Output:</a:t>
            </a:r>
          </a:p>
          <a:p>
            <a:r>
              <a:rPr lang="en-US" altLang="en-US" sz="2500" dirty="0" smtClean="0">
                <a:solidFill>
                  <a:srgbClr val="0000FF"/>
                </a:solidFill>
              </a:rPr>
              <a:t>12.5663706144</a:t>
            </a:r>
          </a:p>
          <a:p>
            <a:r>
              <a:rPr lang="en-US" altLang="en-US" sz="1200" dirty="0">
                <a:solidFill>
                  <a:srgbClr val="0000FF"/>
                </a:solidFill>
              </a:rPr>
              <a:t>['__doc__', '__loader__', '__name__', '__package__', '__spec__', '</a:t>
            </a:r>
            <a:r>
              <a:rPr lang="en-US" altLang="en-US" sz="1200" dirty="0" err="1">
                <a:solidFill>
                  <a:srgbClr val="0000FF"/>
                </a:solidFill>
              </a:rPr>
              <a:t>acos</a:t>
            </a:r>
            <a:r>
              <a:rPr lang="en-US" altLang="en-US" sz="1200" dirty="0">
                <a:solidFill>
                  <a:srgbClr val="0000FF"/>
                </a:solidFill>
              </a:rPr>
              <a:t>', '</a:t>
            </a:r>
            <a:r>
              <a:rPr lang="en-US" altLang="en-US" sz="1200" dirty="0" err="1">
                <a:solidFill>
                  <a:srgbClr val="0000FF"/>
                </a:solidFill>
              </a:rPr>
              <a:t>acosh</a:t>
            </a:r>
            <a:r>
              <a:rPr lang="en-US" altLang="en-US" sz="1200" dirty="0">
                <a:solidFill>
                  <a:srgbClr val="0000FF"/>
                </a:solidFill>
              </a:rPr>
              <a:t>', '</a:t>
            </a:r>
            <a:r>
              <a:rPr lang="en-US" altLang="en-US" sz="1200" dirty="0" err="1">
                <a:solidFill>
                  <a:srgbClr val="0000FF"/>
                </a:solidFill>
              </a:rPr>
              <a:t>asin</a:t>
            </a:r>
            <a:r>
              <a:rPr lang="en-US" altLang="en-US" sz="1200" dirty="0">
                <a:solidFill>
                  <a:srgbClr val="0000FF"/>
                </a:solidFill>
              </a:rPr>
              <a:t>', '</a:t>
            </a:r>
            <a:r>
              <a:rPr lang="en-US" altLang="en-US" sz="1200" dirty="0" err="1">
                <a:solidFill>
                  <a:srgbClr val="0000FF"/>
                </a:solidFill>
              </a:rPr>
              <a:t>asinh</a:t>
            </a:r>
            <a:r>
              <a:rPr lang="en-US" altLang="en-US" sz="1200" dirty="0">
                <a:solidFill>
                  <a:srgbClr val="0000FF"/>
                </a:solidFill>
              </a:rPr>
              <a:t>', '</a:t>
            </a:r>
            <a:r>
              <a:rPr lang="en-US" altLang="en-US" sz="1200" dirty="0" err="1">
                <a:solidFill>
                  <a:srgbClr val="0000FF"/>
                </a:solidFill>
              </a:rPr>
              <a:t>atan</a:t>
            </a:r>
            <a:r>
              <a:rPr lang="en-US" altLang="en-US" sz="1200" dirty="0">
                <a:solidFill>
                  <a:srgbClr val="0000FF"/>
                </a:solidFill>
              </a:rPr>
              <a:t>', 'atan2', '</a:t>
            </a:r>
            <a:r>
              <a:rPr lang="en-US" altLang="en-US" sz="1200" dirty="0" err="1">
                <a:solidFill>
                  <a:srgbClr val="0000FF"/>
                </a:solidFill>
              </a:rPr>
              <a:t>atanh</a:t>
            </a:r>
            <a:r>
              <a:rPr lang="en-US" altLang="en-US" sz="1200" dirty="0">
                <a:solidFill>
                  <a:srgbClr val="0000FF"/>
                </a:solidFill>
              </a:rPr>
              <a:t>', 'ceil', 'comb', '</a:t>
            </a:r>
            <a:r>
              <a:rPr lang="en-US" altLang="en-US" sz="1200" dirty="0" err="1">
                <a:solidFill>
                  <a:srgbClr val="0000FF"/>
                </a:solidFill>
              </a:rPr>
              <a:t>copysign</a:t>
            </a:r>
            <a:r>
              <a:rPr lang="en-US" altLang="en-US" sz="1200" dirty="0">
                <a:solidFill>
                  <a:srgbClr val="0000FF"/>
                </a:solidFill>
              </a:rPr>
              <a:t>', 'cos', '</a:t>
            </a:r>
            <a:r>
              <a:rPr lang="en-US" altLang="en-US" sz="1200" dirty="0" err="1">
                <a:solidFill>
                  <a:srgbClr val="0000FF"/>
                </a:solidFill>
              </a:rPr>
              <a:t>cosh</a:t>
            </a:r>
            <a:r>
              <a:rPr lang="en-US" altLang="en-US" sz="1200" dirty="0">
                <a:solidFill>
                  <a:srgbClr val="0000FF"/>
                </a:solidFill>
              </a:rPr>
              <a:t>', 'degrees', '</a:t>
            </a:r>
            <a:r>
              <a:rPr lang="en-US" altLang="en-US" sz="1200" dirty="0" err="1">
                <a:solidFill>
                  <a:srgbClr val="0000FF"/>
                </a:solidFill>
              </a:rPr>
              <a:t>dist</a:t>
            </a:r>
            <a:r>
              <a:rPr lang="en-US" altLang="en-US" sz="1200" dirty="0">
                <a:solidFill>
                  <a:srgbClr val="0000FF"/>
                </a:solidFill>
              </a:rPr>
              <a:t>', 'e', 'erf', '</a:t>
            </a:r>
            <a:r>
              <a:rPr lang="en-US" altLang="en-US" sz="1200" dirty="0" err="1">
                <a:solidFill>
                  <a:srgbClr val="0000FF"/>
                </a:solidFill>
              </a:rPr>
              <a:t>erfc</a:t>
            </a:r>
            <a:r>
              <a:rPr lang="en-US" altLang="en-US" sz="1200" dirty="0">
                <a:solidFill>
                  <a:srgbClr val="0000FF"/>
                </a:solidFill>
              </a:rPr>
              <a:t>', '</a:t>
            </a:r>
            <a:r>
              <a:rPr lang="en-US" altLang="en-US" sz="1200" dirty="0" err="1">
                <a:solidFill>
                  <a:srgbClr val="0000FF"/>
                </a:solidFill>
              </a:rPr>
              <a:t>exp</a:t>
            </a:r>
            <a:r>
              <a:rPr lang="en-US" altLang="en-US" sz="1200" dirty="0">
                <a:solidFill>
                  <a:srgbClr val="0000FF"/>
                </a:solidFill>
              </a:rPr>
              <a:t>', 'expm1', '</a:t>
            </a:r>
            <a:r>
              <a:rPr lang="en-US" altLang="en-US" sz="1200" dirty="0" err="1">
                <a:solidFill>
                  <a:srgbClr val="0000FF"/>
                </a:solidFill>
              </a:rPr>
              <a:t>fabs</a:t>
            </a:r>
            <a:r>
              <a:rPr lang="en-US" altLang="en-US" sz="1200" dirty="0">
                <a:solidFill>
                  <a:srgbClr val="0000FF"/>
                </a:solidFill>
              </a:rPr>
              <a:t>', 'factorial', 'floor', '</a:t>
            </a:r>
            <a:r>
              <a:rPr lang="en-US" altLang="en-US" sz="1200" dirty="0" err="1">
                <a:solidFill>
                  <a:srgbClr val="0000FF"/>
                </a:solidFill>
              </a:rPr>
              <a:t>fmod</a:t>
            </a:r>
            <a:r>
              <a:rPr lang="en-US" altLang="en-US" sz="1200" dirty="0">
                <a:solidFill>
                  <a:srgbClr val="0000FF"/>
                </a:solidFill>
              </a:rPr>
              <a:t>', '</a:t>
            </a:r>
            <a:r>
              <a:rPr lang="en-US" altLang="en-US" sz="1200" dirty="0" err="1">
                <a:solidFill>
                  <a:srgbClr val="0000FF"/>
                </a:solidFill>
              </a:rPr>
              <a:t>frexp</a:t>
            </a:r>
            <a:r>
              <a:rPr lang="en-US" altLang="en-US" sz="1200" dirty="0">
                <a:solidFill>
                  <a:srgbClr val="0000FF"/>
                </a:solidFill>
              </a:rPr>
              <a:t>', '</a:t>
            </a:r>
            <a:r>
              <a:rPr lang="en-US" altLang="en-US" sz="1200" dirty="0" err="1">
                <a:solidFill>
                  <a:srgbClr val="0000FF"/>
                </a:solidFill>
              </a:rPr>
              <a:t>fsum</a:t>
            </a:r>
            <a:r>
              <a:rPr lang="en-US" altLang="en-US" sz="1200" dirty="0">
                <a:solidFill>
                  <a:srgbClr val="0000FF"/>
                </a:solidFill>
              </a:rPr>
              <a:t>', 'gamma', '</a:t>
            </a:r>
            <a:r>
              <a:rPr lang="en-US" altLang="en-US" sz="1200" dirty="0" err="1">
                <a:solidFill>
                  <a:srgbClr val="0000FF"/>
                </a:solidFill>
              </a:rPr>
              <a:t>gcd</a:t>
            </a:r>
            <a:r>
              <a:rPr lang="en-US" altLang="en-US" sz="1200" dirty="0">
                <a:solidFill>
                  <a:srgbClr val="0000FF"/>
                </a:solidFill>
              </a:rPr>
              <a:t>', '</a:t>
            </a:r>
            <a:r>
              <a:rPr lang="en-US" altLang="en-US" sz="1200" dirty="0" err="1">
                <a:solidFill>
                  <a:srgbClr val="0000FF"/>
                </a:solidFill>
              </a:rPr>
              <a:t>hypot</a:t>
            </a:r>
            <a:r>
              <a:rPr lang="en-US" altLang="en-US" sz="1200" dirty="0">
                <a:solidFill>
                  <a:srgbClr val="0000FF"/>
                </a:solidFill>
              </a:rPr>
              <a:t>', '</a:t>
            </a:r>
            <a:r>
              <a:rPr lang="en-US" altLang="en-US" sz="1200" dirty="0" err="1">
                <a:solidFill>
                  <a:srgbClr val="0000FF"/>
                </a:solidFill>
              </a:rPr>
              <a:t>inf</a:t>
            </a:r>
            <a:r>
              <a:rPr lang="en-US" altLang="en-US" sz="1200" dirty="0">
                <a:solidFill>
                  <a:srgbClr val="0000FF"/>
                </a:solidFill>
              </a:rPr>
              <a:t>', '</a:t>
            </a:r>
            <a:r>
              <a:rPr lang="en-US" altLang="en-US" sz="1200" dirty="0" err="1">
                <a:solidFill>
                  <a:srgbClr val="0000FF"/>
                </a:solidFill>
              </a:rPr>
              <a:t>isclose</a:t>
            </a:r>
            <a:r>
              <a:rPr lang="en-US" altLang="en-US" sz="1200" dirty="0">
                <a:solidFill>
                  <a:srgbClr val="0000FF"/>
                </a:solidFill>
              </a:rPr>
              <a:t>', '</a:t>
            </a:r>
            <a:r>
              <a:rPr lang="en-US" altLang="en-US" sz="1200" dirty="0" err="1">
                <a:solidFill>
                  <a:srgbClr val="0000FF"/>
                </a:solidFill>
              </a:rPr>
              <a:t>isfinite</a:t>
            </a:r>
            <a:r>
              <a:rPr lang="en-US" altLang="en-US" sz="1200" dirty="0">
                <a:solidFill>
                  <a:srgbClr val="0000FF"/>
                </a:solidFill>
              </a:rPr>
              <a:t>', '</a:t>
            </a:r>
            <a:r>
              <a:rPr lang="en-US" altLang="en-US" sz="1200" dirty="0" err="1">
                <a:solidFill>
                  <a:srgbClr val="0000FF"/>
                </a:solidFill>
              </a:rPr>
              <a:t>isinf</a:t>
            </a:r>
            <a:r>
              <a:rPr lang="en-US" altLang="en-US" sz="1200" dirty="0">
                <a:solidFill>
                  <a:srgbClr val="0000FF"/>
                </a:solidFill>
              </a:rPr>
              <a:t>', '</a:t>
            </a:r>
            <a:r>
              <a:rPr lang="en-US" altLang="en-US" sz="1200" dirty="0" err="1">
                <a:solidFill>
                  <a:srgbClr val="0000FF"/>
                </a:solidFill>
              </a:rPr>
              <a:t>isnan</a:t>
            </a:r>
            <a:r>
              <a:rPr lang="en-US" altLang="en-US" sz="1200" dirty="0">
                <a:solidFill>
                  <a:srgbClr val="0000FF"/>
                </a:solidFill>
              </a:rPr>
              <a:t>', '</a:t>
            </a:r>
            <a:r>
              <a:rPr lang="en-US" altLang="en-US" sz="1200" dirty="0" err="1">
                <a:solidFill>
                  <a:srgbClr val="0000FF"/>
                </a:solidFill>
              </a:rPr>
              <a:t>isqrt</a:t>
            </a:r>
            <a:r>
              <a:rPr lang="en-US" altLang="en-US" sz="1200" dirty="0">
                <a:solidFill>
                  <a:srgbClr val="0000FF"/>
                </a:solidFill>
              </a:rPr>
              <a:t>', '</a:t>
            </a:r>
            <a:r>
              <a:rPr lang="en-US" altLang="en-US" sz="1200" dirty="0" err="1">
                <a:solidFill>
                  <a:srgbClr val="0000FF"/>
                </a:solidFill>
              </a:rPr>
              <a:t>ldexp</a:t>
            </a:r>
            <a:r>
              <a:rPr lang="en-US" altLang="en-US" sz="1200" dirty="0">
                <a:solidFill>
                  <a:srgbClr val="0000FF"/>
                </a:solidFill>
              </a:rPr>
              <a:t>', '</a:t>
            </a:r>
            <a:r>
              <a:rPr lang="en-US" altLang="en-US" sz="1200" dirty="0" err="1">
                <a:solidFill>
                  <a:srgbClr val="0000FF"/>
                </a:solidFill>
              </a:rPr>
              <a:t>lgamma</a:t>
            </a:r>
            <a:r>
              <a:rPr lang="en-US" altLang="en-US" sz="1200" dirty="0">
                <a:solidFill>
                  <a:srgbClr val="0000FF"/>
                </a:solidFill>
              </a:rPr>
              <a:t>', 'log', 'log10', 'log1p', 'log2', '</a:t>
            </a:r>
            <a:r>
              <a:rPr lang="en-US" altLang="en-US" sz="1200" dirty="0" err="1">
                <a:solidFill>
                  <a:srgbClr val="0000FF"/>
                </a:solidFill>
              </a:rPr>
              <a:t>modf</a:t>
            </a:r>
            <a:r>
              <a:rPr lang="en-US" altLang="en-US" sz="1200" dirty="0">
                <a:solidFill>
                  <a:srgbClr val="0000FF"/>
                </a:solidFill>
              </a:rPr>
              <a:t>', 'nan', 'perm', '</a:t>
            </a:r>
            <a:r>
              <a:rPr lang="en-US" altLang="en-US" sz="1600" b="1" dirty="0">
                <a:solidFill>
                  <a:srgbClr val="0000FF"/>
                </a:solidFill>
              </a:rPr>
              <a:t>pi</a:t>
            </a:r>
            <a:r>
              <a:rPr lang="en-US" altLang="en-US" sz="1200" dirty="0">
                <a:solidFill>
                  <a:srgbClr val="0000FF"/>
                </a:solidFill>
              </a:rPr>
              <a:t>', '</a:t>
            </a:r>
            <a:r>
              <a:rPr lang="en-US" altLang="en-US" sz="1600" b="1" dirty="0">
                <a:solidFill>
                  <a:srgbClr val="0000FF"/>
                </a:solidFill>
              </a:rPr>
              <a:t>pow</a:t>
            </a:r>
            <a:r>
              <a:rPr lang="en-US" altLang="en-US" sz="1200" dirty="0">
                <a:solidFill>
                  <a:srgbClr val="0000FF"/>
                </a:solidFill>
              </a:rPr>
              <a:t>', 'prod', 'radians', 'remainder', 'sin', '</a:t>
            </a:r>
            <a:r>
              <a:rPr lang="en-US" altLang="en-US" sz="1200" dirty="0" err="1">
                <a:solidFill>
                  <a:srgbClr val="0000FF"/>
                </a:solidFill>
              </a:rPr>
              <a:t>sinh</a:t>
            </a:r>
            <a:r>
              <a:rPr lang="en-US" altLang="en-US" sz="1200" dirty="0">
                <a:solidFill>
                  <a:srgbClr val="0000FF"/>
                </a:solidFill>
              </a:rPr>
              <a:t>', </a:t>
            </a:r>
            <a:r>
              <a:rPr lang="en-US" altLang="en-US" sz="1600" b="1" dirty="0">
                <a:solidFill>
                  <a:srgbClr val="0000FF"/>
                </a:solidFill>
              </a:rPr>
              <a:t>'</a:t>
            </a:r>
            <a:r>
              <a:rPr lang="en-US" altLang="en-US" sz="1600" b="1" dirty="0" err="1">
                <a:solidFill>
                  <a:srgbClr val="0000FF"/>
                </a:solidFill>
              </a:rPr>
              <a:t>sqrt</a:t>
            </a:r>
            <a:r>
              <a:rPr lang="en-US" altLang="en-US" sz="1200" dirty="0">
                <a:solidFill>
                  <a:srgbClr val="0000FF"/>
                </a:solidFill>
              </a:rPr>
              <a:t>', 'tan', '</a:t>
            </a:r>
            <a:r>
              <a:rPr lang="en-US" altLang="en-US" sz="1200" dirty="0" err="1">
                <a:solidFill>
                  <a:srgbClr val="0000FF"/>
                </a:solidFill>
              </a:rPr>
              <a:t>tanh</a:t>
            </a:r>
            <a:r>
              <a:rPr lang="en-US" altLang="en-US" sz="1200" dirty="0">
                <a:solidFill>
                  <a:srgbClr val="0000FF"/>
                </a:solidFill>
              </a:rPr>
              <a:t>', 'tau', '</a:t>
            </a:r>
            <a:r>
              <a:rPr lang="en-US" altLang="en-US" sz="1200" dirty="0" err="1">
                <a:solidFill>
                  <a:srgbClr val="0000FF"/>
                </a:solidFill>
              </a:rPr>
              <a:t>trunc</a:t>
            </a:r>
            <a:r>
              <a:rPr lang="en-US" altLang="en-US" sz="1200" dirty="0" smtClean="0">
                <a:solidFill>
                  <a:srgbClr val="0000FF"/>
                </a:solidFill>
              </a:rPr>
              <a:t>']</a:t>
            </a:r>
            <a:endParaRPr lang="en-US" altLang="en-US" sz="2500" dirty="0" smtClean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5136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reate a </a:t>
            </a:r>
            <a:r>
              <a:rPr lang="en-US" dirty="0" smtClean="0"/>
              <a:t>Modu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create a module just save the code you want in a file with the file extension .</a:t>
            </a:r>
            <a:r>
              <a:rPr lang="en-US" dirty="0" err="1"/>
              <a:t>py</a:t>
            </a:r>
            <a:r>
              <a:rPr lang="en-US" dirty="0"/>
              <a:t>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80C8140-C74B-4443-8CA3-34B9E52B5DD2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09600" y="2819400"/>
            <a:ext cx="4495800" cy="15240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marL="0" indent="0">
              <a:buNone/>
            </a:pPr>
            <a:r>
              <a:rPr lang="en-US" sz="2500" b="1" u="sng" dirty="0" smtClean="0"/>
              <a:t>Program 1 (mymodule.py):</a:t>
            </a:r>
          </a:p>
          <a:p>
            <a:pPr marL="0" indent="0">
              <a:buNone/>
            </a:pPr>
            <a:r>
              <a:rPr lang="en-US" altLang="en-US" sz="2500" dirty="0" err="1">
                <a:solidFill>
                  <a:schemeClr val="accent6">
                    <a:lumMod val="75000"/>
                  </a:schemeClr>
                </a:solidFill>
              </a:rPr>
              <a:t>def</a:t>
            </a:r>
            <a:r>
              <a:rPr lang="en-US" altLang="en-US" sz="2500" dirty="0">
                <a:solidFill>
                  <a:schemeClr val="tx1"/>
                </a:solidFill>
              </a:rPr>
              <a:t> </a:t>
            </a:r>
            <a:r>
              <a:rPr lang="en-US" altLang="en-US" sz="2500" dirty="0">
                <a:solidFill>
                  <a:srgbClr val="0000FF"/>
                </a:solidFill>
              </a:rPr>
              <a:t>greeting</a:t>
            </a:r>
            <a:r>
              <a:rPr lang="en-US" altLang="en-US" sz="2500" dirty="0" smtClean="0">
                <a:solidFill>
                  <a:schemeClr val="tx1"/>
                </a:solidFill>
              </a:rPr>
              <a:t> ( name ):</a:t>
            </a:r>
            <a:endParaRPr lang="en-US" altLang="en-US" sz="25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sz="2500" dirty="0">
                <a:solidFill>
                  <a:schemeClr val="tx1"/>
                </a:solidFill>
              </a:rPr>
              <a:t>  </a:t>
            </a:r>
            <a:r>
              <a:rPr lang="en-US" altLang="en-US" sz="2500" dirty="0" smtClean="0">
                <a:solidFill>
                  <a:schemeClr val="tx1"/>
                </a:solidFill>
              </a:rPr>
              <a:t>  </a:t>
            </a:r>
            <a:r>
              <a:rPr lang="en-US" altLang="en-US" sz="2500" dirty="0" smtClean="0">
                <a:solidFill>
                  <a:srgbClr val="7030A0"/>
                </a:solidFill>
              </a:rPr>
              <a:t>print</a:t>
            </a:r>
            <a:r>
              <a:rPr lang="en-US" altLang="en-US" sz="2500" dirty="0" smtClean="0">
                <a:solidFill>
                  <a:schemeClr val="tx1"/>
                </a:solidFill>
              </a:rPr>
              <a:t> ( </a:t>
            </a:r>
            <a:r>
              <a:rPr lang="en-US" altLang="en-US" sz="2500" dirty="0" smtClean="0">
                <a:solidFill>
                  <a:srgbClr val="008000"/>
                </a:solidFill>
              </a:rPr>
              <a:t>"</a:t>
            </a:r>
            <a:r>
              <a:rPr lang="en-US" altLang="en-US" sz="2500" dirty="0">
                <a:solidFill>
                  <a:srgbClr val="008000"/>
                </a:solidFill>
              </a:rPr>
              <a:t>Hello</a:t>
            </a:r>
            <a:r>
              <a:rPr lang="en-US" altLang="en-US" sz="2500" dirty="0" smtClean="0">
                <a:solidFill>
                  <a:srgbClr val="008000"/>
                </a:solidFill>
              </a:rPr>
              <a:t>, "</a:t>
            </a:r>
            <a:r>
              <a:rPr lang="en-US" altLang="en-US" sz="2500" dirty="0" smtClean="0">
                <a:solidFill>
                  <a:schemeClr val="tx1"/>
                </a:solidFill>
              </a:rPr>
              <a:t> + </a:t>
            </a:r>
            <a:r>
              <a:rPr lang="en-US" altLang="en-US" sz="2500" dirty="0">
                <a:solidFill>
                  <a:schemeClr val="tx1"/>
                </a:solidFill>
              </a:rPr>
              <a:t>name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09600" y="4495800"/>
            <a:ext cx="4495800" cy="15240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marL="0" indent="0">
              <a:buNone/>
            </a:pPr>
            <a:r>
              <a:rPr lang="en-US" sz="2500" b="1" u="sng" dirty="0" smtClean="0"/>
              <a:t>Program 2 (program.py):</a:t>
            </a:r>
          </a:p>
          <a:p>
            <a:pPr marL="0" indent="0">
              <a:buNone/>
            </a:pPr>
            <a:r>
              <a:rPr lang="en-US" altLang="en-US" sz="2500" dirty="0" smtClean="0">
                <a:solidFill>
                  <a:schemeClr val="accent6">
                    <a:lumMod val="75000"/>
                  </a:schemeClr>
                </a:solidFill>
              </a:rPr>
              <a:t>import</a:t>
            </a:r>
            <a:r>
              <a:rPr lang="en-US" altLang="en-US" sz="2500" dirty="0" smtClean="0">
                <a:solidFill>
                  <a:schemeClr val="tx1"/>
                </a:solidFill>
              </a:rPr>
              <a:t> </a:t>
            </a:r>
            <a:r>
              <a:rPr lang="en-US" altLang="en-US" sz="2500" dirty="0" err="1" smtClean="0">
                <a:solidFill>
                  <a:schemeClr val="tx1"/>
                </a:solidFill>
              </a:rPr>
              <a:t>mymodule</a:t>
            </a:r>
            <a:endParaRPr lang="en-US" altLang="en-US" sz="25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sz="2500" dirty="0" err="1" smtClean="0">
                <a:solidFill>
                  <a:schemeClr val="tx1"/>
                </a:solidFill>
              </a:rPr>
              <a:t>mymodule.greeting</a:t>
            </a:r>
            <a:r>
              <a:rPr lang="en-US" altLang="en-US" sz="2500" dirty="0" smtClean="0">
                <a:solidFill>
                  <a:schemeClr val="tx1"/>
                </a:solidFill>
              </a:rPr>
              <a:t>(</a:t>
            </a:r>
            <a:r>
              <a:rPr lang="en-US" altLang="en-US" sz="2500" dirty="0" smtClean="0">
                <a:solidFill>
                  <a:srgbClr val="008000"/>
                </a:solidFill>
              </a:rPr>
              <a:t>"Kelvin"</a:t>
            </a:r>
            <a:r>
              <a:rPr lang="en-US" altLang="en-US" sz="2500" dirty="0" smtClean="0">
                <a:solidFill>
                  <a:schemeClr val="tx1"/>
                </a:solidFill>
              </a:rPr>
              <a:t>)</a:t>
            </a:r>
            <a:endParaRPr lang="en-US" altLang="en-US" sz="2500" dirty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210464" y="2819400"/>
            <a:ext cx="3505200" cy="124649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indent="0">
              <a:buNone/>
            </a:pPr>
            <a:r>
              <a:rPr lang="en-US" sz="2500" b="1" u="sng" dirty="0" smtClean="0"/>
              <a:t>Output:</a:t>
            </a:r>
          </a:p>
          <a:p>
            <a:r>
              <a:rPr lang="en-US" altLang="en-US" sz="2500" dirty="0" smtClean="0">
                <a:solidFill>
                  <a:srgbClr val="0000FF"/>
                </a:solidFill>
              </a:rPr>
              <a:t>Hello, Kelvin</a:t>
            </a:r>
          </a:p>
          <a:p>
            <a:endParaRPr lang="en-US" altLang="en-US" sz="2500" dirty="0">
              <a:solidFill>
                <a:srgbClr val="0000FF"/>
              </a:solidFill>
            </a:endParaRPr>
          </a:p>
        </p:txBody>
      </p:sp>
      <p:sp>
        <p:nvSpPr>
          <p:cNvPr id="10" name="Rounded Rectangular Callout 9"/>
          <p:cNvSpPr/>
          <p:nvPr/>
        </p:nvSpPr>
        <p:spPr>
          <a:xfrm>
            <a:off x="5296211" y="4495800"/>
            <a:ext cx="3628736" cy="1116740"/>
          </a:xfrm>
          <a:prstGeom prst="wedgeRoundRectCallout">
            <a:avLst>
              <a:gd name="adj1" fmla="val -66763"/>
              <a:gd name="adj2" fmla="val 51303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000" dirty="0" smtClean="0"/>
              <a:t>Note: When using a function from a module, use the syntax: </a:t>
            </a:r>
            <a:r>
              <a:rPr lang="en-US" sz="2000" b="1" dirty="0" err="1" smtClean="0"/>
              <a:t>module_name</a:t>
            </a:r>
            <a:r>
              <a:rPr lang="en-US" sz="2000" b="1" dirty="0" smtClean="0"/>
              <a:t> . </a:t>
            </a:r>
            <a:r>
              <a:rPr lang="en-US" sz="2000" b="1" dirty="0" err="1" smtClean="0"/>
              <a:t>function_name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73484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 smtClean="0"/>
              <a:t>Import Module using keyword </a:t>
            </a:r>
            <a:r>
              <a:rPr lang="en-HK" b="1" dirty="0" smtClean="0">
                <a:solidFill>
                  <a:schemeClr val="accent6">
                    <a:lumMod val="75000"/>
                  </a:schemeClr>
                </a:solidFill>
              </a:rPr>
              <a:t>from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HK" sz="2000" dirty="0" smtClean="0"/>
              <a:t>The </a:t>
            </a:r>
            <a:r>
              <a:rPr lang="en-HK" sz="2000" b="1" dirty="0" smtClean="0">
                <a:solidFill>
                  <a:schemeClr val="accent6">
                    <a:lumMod val="75000"/>
                  </a:schemeClr>
                </a:solidFill>
              </a:rPr>
              <a:t>from</a:t>
            </a:r>
            <a:r>
              <a:rPr lang="en-HK" sz="2000" dirty="0" smtClean="0"/>
              <a:t> keyword can be used to import only parts from a module</a:t>
            </a:r>
          </a:p>
          <a:p>
            <a:r>
              <a:rPr lang="en-HK" sz="2000" dirty="0" smtClean="0"/>
              <a:t>To import all objects (functions, variables, classes, etc.) from a </a:t>
            </a:r>
            <a:r>
              <a:rPr lang="en-HK" sz="2000" dirty="0"/>
              <a:t>module, import * statement can be used </a:t>
            </a:r>
            <a:r>
              <a:rPr lang="en-HK" sz="2000" dirty="0">
                <a:solidFill>
                  <a:srgbClr val="FF0000"/>
                </a:solidFill>
              </a:rPr>
              <a:t>(Not recommended)</a:t>
            </a:r>
          </a:p>
          <a:p>
            <a:pPr lvl="1"/>
            <a:r>
              <a:rPr lang="en-HK" sz="2000" dirty="0" smtClean="0"/>
              <a:t>E.g. </a:t>
            </a:r>
            <a:r>
              <a:rPr lang="en-HK" sz="2000" dirty="0" smtClean="0">
                <a:solidFill>
                  <a:schemeClr val="accent6">
                    <a:lumMod val="75000"/>
                  </a:schemeClr>
                </a:solidFill>
              </a:rPr>
              <a:t>from</a:t>
            </a:r>
            <a:r>
              <a:rPr lang="en-HK" sz="2000" dirty="0" smtClean="0"/>
              <a:t> </a:t>
            </a:r>
            <a:r>
              <a:rPr lang="en-HK" sz="2000" dirty="0" err="1" smtClean="0"/>
              <a:t>mymodule</a:t>
            </a:r>
            <a:r>
              <a:rPr lang="en-HK" sz="2000" dirty="0" smtClean="0"/>
              <a:t> </a:t>
            </a:r>
            <a:r>
              <a:rPr lang="en-HK" sz="2000" dirty="0" smtClean="0">
                <a:solidFill>
                  <a:schemeClr val="accent6">
                    <a:lumMod val="75000"/>
                  </a:schemeClr>
                </a:solidFill>
              </a:rPr>
              <a:t>import * </a:t>
            </a:r>
            <a:r>
              <a:rPr lang="en-HK" sz="2000" dirty="0" smtClean="0">
                <a:solidFill>
                  <a:srgbClr val="FF0000"/>
                </a:solidFill>
              </a:rPr>
              <a:t>(Not recommended)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80C8140-C74B-4443-8CA3-34B9E52B5DD2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89517" y="2971847"/>
            <a:ext cx="4038600" cy="31719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marL="0" indent="0">
              <a:buNone/>
            </a:pPr>
            <a:r>
              <a:rPr lang="en-US" sz="2000" b="1" u="sng" dirty="0" smtClean="0">
                <a:solidFill>
                  <a:schemeClr val="tx1"/>
                </a:solidFill>
              </a:rPr>
              <a:t>Program 1 (mymodule.py):</a:t>
            </a:r>
          </a:p>
          <a:p>
            <a:pPr marL="0" indent="0">
              <a:buNone/>
            </a:pPr>
            <a:r>
              <a:rPr lang="en-US" altLang="en-US" sz="2000" dirty="0" err="1">
                <a:solidFill>
                  <a:schemeClr val="accent6">
                    <a:lumMod val="75000"/>
                  </a:schemeClr>
                </a:solidFill>
              </a:rPr>
              <a:t>def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smtClean="0">
                <a:solidFill>
                  <a:srgbClr val="0000FF"/>
                </a:solidFill>
              </a:rPr>
              <a:t>greeting</a:t>
            </a:r>
            <a:r>
              <a:rPr lang="en-US" altLang="en-US" sz="2000" dirty="0" smtClean="0">
                <a:solidFill>
                  <a:schemeClr val="tx1"/>
                </a:solidFill>
              </a:rPr>
              <a:t> ( name ):</a:t>
            </a:r>
            <a:endParaRPr lang="en-US" altLang="en-US" sz="20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sz="2000" dirty="0">
                <a:solidFill>
                  <a:schemeClr val="tx1"/>
                </a:solidFill>
              </a:rPr>
              <a:t>    </a:t>
            </a:r>
            <a:r>
              <a:rPr lang="en-US" altLang="en-US" sz="2000" dirty="0" smtClean="0">
                <a:solidFill>
                  <a:schemeClr val="tx1"/>
                </a:solidFill>
              </a:rPr>
              <a:t>print ( </a:t>
            </a:r>
            <a:r>
              <a:rPr lang="en-US" altLang="en-US" sz="2000" dirty="0" smtClean="0">
                <a:solidFill>
                  <a:srgbClr val="008000"/>
                </a:solidFill>
              </a:rPr>
              <a:t>"</a:t>
            </a:r>
            <a:r>
              <a:rPr lang="en-US" altLang="en-US" sz="2000" dirty="0">
                <a:solidFill>
                  <a:srgbClr val="008000"/>
                </a:solidFill>
              </a:rPr>
              <a:t>Hello, "</a:t>
            </a:r>
            <a:r>
              <a:rPr lang="en-US" altLang="en-US" sz="2000" dirty="0">
                <a:solidFill>
                  <a:schemeClr val="tx1"/>
                </a:solidFill>
              </a:rPr>
              <a:t> + </a:t>
            </a:r>
            <a:r>
              <a:rPr lang="en-US" altLang="en-US" sz="2000" dirty="0" smtClean="0">
                <a:solidFill>
                  <a:schemeClr val="tx1"/>
                </a:solidFill>
              </a:rPr>
              <a:t>name )</a:t>
            </a:r>
            <a:endParaRPr lang="en-US" altLang="en-US" sz="2000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altLang="en-US" sz="20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sz="2000" dirty="0">
                <a:solidFill>
                  <a:schemeClr val="tx1"/>
                </a:solidFill>
              </a:rPr>
              <a:t>person1 = {</a:t>
            </a:r>
          </a:p>
          <a:p>
            <a:pPr marL="0" indent="0">
              <a:buNone/>
            </a:pPr>
            <a:r>
              <a:rPr lang="en-US" altLang="en-US" sz="2000" dirty="0">
                <a:solidFill>
                  <a:schemeClr val="tx1"/>
                </a:solidFill>
              </a:rPr>
              <a:t>    </a:t>
            </a:r>
            <a:r>
              <a:rPr lang="en-US" altLang="en-US" sz="2000" dirty="0">
                <a:solidFill>
                  <a:srgbClr val="008000"/>
                </a:solidFill>
              </a:rPr>
              <a:t>"name</a:t>
            </a:r>
            <a:r>
              <a:rPr lang="en-US" altLang="en-US" sz="2000" dirty="0" smtClean="0">
                <a:solidFill>
                  <a:srgbClr val="008000"/>
                </a:solidFill>
              </a:rPr>
              <a:t>"</a:t>
            </a:r>
            <a:r>
              <a:rPr lang="en-US" altLang="en-US" sz="2000" dirty="0" smtClean="0">
                <a:solidFill>
                  <a:schemeClr val="tx1"/>
                </a:solidFill>
              </a:rPr>
              <a:t> : </a:t>
            </a:r>
            <a:r>
              <a:rPr lang="en-US" altLang="en-US" sz="2000" dirty="0">
                <a:solidFill>
                  <a:srgbClr val="008000"/>
                </a:solidFill>
              </a:rPr>
              <a:t>"Kelvin"</a:t>
            </a:r>
            <a:r>
              <a:rPr lang="en-US" altLang="en-US" sz="2000" dirty="0">
                <a:solidFill>
                  <a:schemeClr val="tx1"/>
                </a:solidFill>
              </a:rPr>
              <a:t>,</a:t>
            </a:r>
          </a:p>
          <a:p>
            <a:pPr marL="0" indent="0">
              <a:buNone/>
            </a:pPr>
            <a:r>
              <a:rPr lang="en-US" altLang="en-US" sz="2000" dirty="0" smtClean="0">
                <a:solidFill>
                  <a:schemeClr val="tx1"/>
                </a:solidFill>
              </a:rPr>
              <a:t>    </a:t>
            </a:r>
            <a:r>
              <a:rPr lang="en-US" altLang="en-US" sz="2000" dirty="0">
                <a:solidFill>
                  <a:srgbClr val="008000"/>
                </a:solidFill>
              </a:rPr>
              <a:t>"email"</a:t>
            </a:r>
            <a:r>
              <a:rPr lang="en-US" altLang="en-US" sz="2000" dirty="0">
                <a:solidFill>
                  <a:schemeClr val="tx1"/>
                </a:solidFill>
              </a:rPr>
              <a:t> : </a:t>
            </a:r>
            <a:r>
              <a:rPr lang="en-US" altLang="en-US" sz="2000" dirty="0">
                <a:solidFill>
                  <a:srgbClr val="008000"/>
                </a:solidFill>
              </a:rPr>
              <a:t>"kelvinyip@vtc.edu.hk"</a:t>
            </a:r>
            <a:r>
              <a:rPr lang="en-US" altLang="en-US" sz="2000" dirty="0">
                <a:solidFill>
                  <a:schemeClr val="tx1"/>
                </a:solidFill>
              </a:rPr>
              <a:t>,</a:t>
            </a:r>
            <a:endParaRPr lang="en-US" altLang="en-US" sz="2000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sz="2000" dirty="0" smtClean="0">
                <a:solidFill>
                  <a:schemeClr val="tx1"/>
                </a:solidFill>
              </a:rPr>
              <a:t>    </a:t>
            </a:r>
            <a:r>
              <a:rPr lang="en-US" altLang="en-US" sz="2000" dirty="0">
                <a:solidFill>
                  <a:srgbClr val="008000"/>
                </a:solidFill>
              </a:rPr>
              <a:t>"</a:t>
            </a:r>
            <a:r>
              <a:rPr lang="en-US" altLang="en-US" sz="2000" dirty="0" err="1">
                <a:solidFill>
                  <a:srgbClr val="008000"/>
                </a:solidFill>
              </a:rPr>
              <a:t>tel</a:t>
            </a:r>
            <a:r>
              <a:rPr lang="en-US" altLang="en-US" sz="2000" dirty="0" smtClean="0">
                <a:solidFill>
                  <a:srgbClr val="008000"/>
                </a:solidFill>
              </a:rPr>
              <a:t>"</a:t>
            </a:r>
            <a:r>
              <a:rPr lang="en-US" altLang="en-US" sz="2000" dirty="0" smtClean="0">
                <a:solidFill>
                  <a:schemeClr val="tx1"/>
                </a:solidFill>
              </a:rPr>
              <a:t> : </a:t>
            </a:r>
            <a:r>
              <a:rPr lang="en-US" altLang="en-US" sz="2000" dirty="0">
                <a:solidFill>
                  <a:schemeClr val="tx1"/>
                </a:solidFill>
              </a:rPr>
              <a:t>25952537,</a:t>
            </a:r>
          </a:p>
          <a:p>
            <a:pPr marL="0" indent="0">
              <a:buNone/>
            </a:pPr>
            <a:r>
              <a:rPr lang="en-US" altLang="en-US" sz="2000" dirty="0" smtClean="0">
                <a:solidFill>
                  <a:schemeClr val="tx1"/>
                </a:solidFill>
              </a:rPr>
              <a:t>    </a:t>
            </a:r>
            <a:r>
              <a:rPr lang="en-US" altLang="en-US" sz="2000" dirty="0">
                <a:solidFill>
                  <a:srgbClr val="008000"/>
                </a:solidFill>
              </a:rPr>
              <a:t>"room</a:t>
            </a:r>
            <a:r>
              <a:rPr lang="en-US" altLang="en-US" sz="2000" dirty="0" smtClean="0">
                <a:solidFill>
                  <a:srgbClr val="008000"/>
                </a:solidFill>
              </a:rPr>
              <a:t>"</a:t>
            </a:r>
            <a:r>
              <a:rPr lang="en-US" altLang="en-US" sz="2000" dirty="0" smtClean="0">
                <a:solidFill>
                  <a:schemeClr val="tx1"/>
                </a:solidFill>
              </a:rPr>
              <a:t> : </a:t>
            </a:r>
            <a:r>
              <a:rPr lang="en-US" altLang="en-US" sz="2000" dirty="0">
                <a:solidFill>
                  <a:schemeClr val="tx1"/>
                </a:solidFill>
              </a:rPr>
              <a:t>302</a:t>
            </a:r>
          </a:p>
          <a:p>
            <a:pPr marL="0" indent="0">
              <a:buNone/>
            </a:pPr>
            <a:r>
              <a:rPr lang="en-US" altLang="en-US" sz="20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841086" y="2971847"/>
            <a:ext cx="3962400" cy="10383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marL="0" indent="0">
              <a:buNone/>
            </a:pPr>
            <a:r>
              <a:rPr lang="en-US" sz="2000" b="1" u="sng" dirty="0" smtClean="0">
                <a:solidFill>
                  <a:schemeClr val="tx1"/>
                </a:solidFill>
              </a:rPr>
              <a:t>Program 2 (program.py):</a:t>
            </a:r>
          </a:p>
          <a:p>
            <a:pPr marL="0" indent="0">
              <a:buNone/>
            </a:pPr>
            <a:r>
              <a:rPr lang="en-US" altLang="en-US" sz="2000" dirty="0">
                <a:solidFill>
                  <a:schemeClr val="accent6">
                    <a:lumMod val="75000"/>
                  </a:schemeClr>
                </a:solidFill>
              </a:rPr>
              <a:t>from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mymodule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>
                <a:solidFill>
                  <a:schemeClr val="accent6">
                    <a:lumMod val="75000"/>
                  </a:schemeClr>
                </a:solidFill>
              </a:rPr>
              <a:t>import</a:t>
            </a:r>
            <a:r>
              <a:rPr lang="en-US" altLang="en-US" sz="2000" dirty="0">
                <a:solidFill>
                  <a:schemeClr val="tx1"/>
                </a:solidFill>
              </a:rPr>
              <a:t> person1</a:t>
            </a:r>
          </a:p>
          <a:p>
            <a:pPr marL="0" indent="0">
              <a:buNone/>
            </a:pPr>
            <a:r>
              <a:rPr lang="en-US" altLang="en-US" sz="2000" dirty="0">
                <a:solidFill>
                  <a:srgbClr val="7030A0"/>
                </a:solidFill>
              </a:rPr>
              <a:t>print</a:t>
            </a:r>
            <a:r>
              <a:rPr lang="en-US" altLang="en-US" sz="2000" dirty="0">
                <a:solidFill>
                  <a:schemeClr val="tx1"/>
                </a:solidFill>
              </a:rPr>
              <a:t> ( </a:t>
            </a:r>
            <a:r>
              <a:rPr lang="en-US" altLang="en-US" sz="2000" dirty="0" smtClean="0">
                <a:solidFill>
                  <a:schemeClr val="tx1"/>
                </a:solidFill>
              </a:rPr>
              <a:t>person1 [</a:t>
            </a:r>
            <a:r>
              <a:rPr lang="en-US" altLang="en-US" sz="2000" dirty="0" smtClean="0">
                <a:solidFill>
                  <a:srgbClr val="008000"/>
                </a:solidFill>
              </a:rPr>
              <a:t>"email"</a:t>
            </a:r>
            <a:r>
              <a:rPr lang="en-US" altLang="en-US" sz="2000" dirty="0" smtClean="0">
                <a:solidFill>
                  <a:schemeClr val="tx1"/>
                </a:solidFill>
              </a:rPr>
              <a:t>] </a:t>
            </a:r>
            <a:r>
              <a:rPr lang="en-US" altLang="en-US" sz="2000" dirty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841086" y="4245525"/>
            <a:ext cx="3962400" cy="707886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indent="0">
              <a:buNone/>
            </a:pPr>
            <a:r>
              <a:rPr lang="en-US" sz="2000" b="1" u="sng" dirty="0" smtClean="0"/>
              <a:t>Output:</a:t>
            </a:r>
          </a:p>
          <a:p>
            <a:r>
              <a:rPr lang="en-US" altLang="en-US" sz="2000" dirty="0" smtClean="0">
                <a:solidFill>
                  <a:srgbClr val="0000FF"/>
                </a:solidFill>
              </a:rPr>
              <a:t>kelvinyip@vtc.edu.hk</a:t>
            </a:r>
          </a:p>
        </p:txBody>
      </p:sp>
      <p:sp>
        <p:nvSpPr>
          <p:cNvPr id="8" name="Rounded Rectangular Callout 7"/>
          <p:cNvSpPr/>
          <p:nvPr/>
        </p:nvSpPr>
        <p:spPr>
          <a:xfrm>
            <a:off x="2743200" y="5262150"/>
            <a:ext cx="6060286" cy="1402528"/>
          </a:xfrm>
          <a:prstGeom prst="wedgeRoundRectCallout">
            <a:avLst>
              <a:gd name="adj1" fmla="val -38712"/>
              <a:gd name="adj2" fmla="val 42206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000" dirty="0" smtClean="0"/>
              <a:t>Note: When importing using the </a:t>
            </a:r>
            <a:r>
              <a:rPr lang="en-US" sz="2000" b="1" dirty="0" smtClean="0">
                <a:solidFill>
                  <a:schemeClr val="accent6">
                    <a:lumMod val="75000"/>
                  </a:schemeClr>
                </a:solidFill>
              </a:rPr>
              <a:t>from</a:t>
            </a:r>
            <a:r>
              <a:rPr lang="en-US" sz="2000" dirty="0" smtClean="0"/>
              <a:t> keyword, do not use the module name when referring to elements in the module.</a:t>
            </a:r>
          </a:p>
          <a:p>
            <a:r>
              <a:rPr lang="en-US" sz="2000" dirty="0" smtClean="0"/>
              <a:t>e.g. person1["email"], </a:t>
            </a:r>
            <a:r>
              <a:rPr lang="en-US" sz="2000" b="1" dirty="0" smtClean="0"/>
              <a:t>not</a:t>
            </a:r>
            <a:r>
              <a:rPr lang="en-US" sz="2000" dirty="0" smtClean="0"/>
              <a:t> </a:t>
            </a:r>
            <a:r>
              <a:rPr lang="en-US" sz="2000" strike="sngStrike" dirty="0" smtClean="0"/>
              <a:t>mymodule.person1["email"]</a:t>
            </a:r>
            <a:endParaRPr lang="en-US" sz="2000" b="1" strike="sngStrike" dirty="0"/>
          </a:p>
        </p:txBody>
      </p:sp>
    </p:spTree>
    <p:extLst>
      <p:ext uri="{BB962C8B-B14F-4D97-AF65-F5344CB8AC3E}">
        <p14:creationId xmlns:p14="http://schemas.microsoft.com/office/powerpoint/2010/main" val="4059166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Syntax of impo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80C8140-C74B-4443-8CA3-34B9E52B5DD2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12879" y="1314450"/>
            <a:ext cx="3697121" cy="234315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marL="0" indent="0">
              <a:buNone/>
            </a:pPr>
            <a:r>
              <a:rPr lang="en-US" b="1" u="sng" dirty="0" smtClean="0"/>
              <a:t>Syntax 1:</a:t>
            </a:r>
          </a:p>
          <a:p>
            <a:pPr marL="0" indent="0">
              <a:buNone/>
            </a:pPr>
            <a:r>
              <a:rPr lang="en-US" b="1" dirty="0" smtClean="0"/>
              <a:t>import [module]</a:t>
            </a:r>
          </a:p>
          <a:p>
            <a:pPr marL="0" indent="0">
              <a:buNone/>
            </a:pPr>
            <a:r>
              <a:rPr lang="en-US" altLang="en-US" dirty="0" smtClean="0">
                <a:solidFill>
                  <a:srgbClr val="C00000"/>
                </a:solidFill>
              </a:rPr>
              <a:t>#</a:t>
            </a:r>
            <a:r>
              <a:rPr lang="en-US" altLang="en-US" dirty="0">
                <a:solidFill>
                  <a:srgbClr val="C00000"/>
                </a:solidFill>
              </a:rPr>
              <a:t> </a:t>
            </a:r>
            <a:r>
              <a:rPr lang="en-US" altLang="en-US" dirty="0" smtClean="0">
                <a:solidFill>
                  <a:srgbClr val="C00000"/>
                </a:solidFill>
              </a:rPr>
              <a:t>Import the whole 'random' module</a:t>
            </a:r>
            <a:endParaRPr lang="en-US" altLang="en-US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import</a:t>
            </a:r>
            <a:r>
              <a:rPr lang="en-US" altLang="en-US" dirty="0" smtClean="0">
                <a:solidFill>
                  <a:schemeClr val="tx1"/>
                </a:solidFill>
              </a:rPr>
              <a:t> random</a:t>
            </a:r>
            <a:endParaRPr lang="en-US" altLang="en-US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altLang="en-U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dirty="0" smtClean="0">
                <a:solidFill>
                  <a:srgbClr val="C00000"/>
                </a:solidFill>
              </a:rPr>
              <a:t># Use '</a:t>
            </a:r>
            <a:r>
              <a:rPr lang="en-US" altLang="en-US" dirty="0" err="1" smtClean="0">
                <a:solidFill>
                  <a:srgbClr val="C00000"/>
                </a:solidFill>
              </a:rPr>
              <a:t>randint</a:t>
            </a:r>
            <a:r>
              <a:rPr lang="en-US" altLang="en-US" dirty="0" smtClean="0">
                <a:solidFill>
                  <a:srgbClr val="C00000"/>
                </a:solidFill>
              </a:rPr>
              <a:t>' function</a:t>
            </a:r>
          </a:p>
          <a:p>
            <a:pPr marL="0" indent="0">
              <a:buNone/>
            </a:pPr>
            <a:r>
              <a:rPr lang="en-US" altLang="en-US" dirty="0" smtClean="0">
                <a:solidFill>
                  <a:srgbClr val="C00000"/>
                </a:solidFill>
              </a:rPr>
              <a:t># under 'random' module</a:t>
            </a:r>
            <a:endParaRPr lang="en-US" altLang="en-US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HK" altLang="en-US" dirty="0" smtClean="0">
                <a:solidFill>
                  <a:srgbClr val="7030A0"/>
                </a:solidFill>
              </a:rPr>
              <a:t>print</a:t>
            </a:r>
            <a:r>
              <a:rPr lang="en-HK" altLang="en-US" dirty="0" smtClean="0">
                <a:solidFill>
                  <a:schemeClr val="tx1"/>
                </a:solidFill>
              </a:rPr>
              <a:t> ( </a:t>
            </a:r>
            <a:r>
              <a:rPr lang="en-HK" altLang="en-US" dirty="0" err="1">
                <a:solidFill>
                  <a:schemeClr val="tx1"/>
                </a:solidFill>
              </a:rPr>
              <a:t>random.randint</a:t>
            </a:r>
            <a:r>
              <a:rPr lang="en-HK" altLang="en-US" dirty="0">
                <a:solidFill>
                  <a:schemeClr val="tx1"/>
                </a:solidFill>
              </a:rPr>
              <a:t> (0, 5) </a:t>
            </a:r>
            <a:r>
              <a:rPr lang="en-HK" altLang="en-US" dirty="0" smtClean="0">
                <a:solidFill>
                  <a:schemeClr val="tx1"/>
                </a:solidFill>
              </a:rPr>
              <a:t>)</a:t>
            </a: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2879" y="3857624"/>
            <a:ext cx="3697121" cy="285750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marL="0" indent="0">
              <a:buNone/>
            </a:pPr>
            <a:r>
              <a:rPr lang="en-US" b="1" u="sng" dirty="0" smtClean="0"/>
              <a:t>Syntax 3:</a:t>
            </a:r>
          </a:p>
          <a:p>
            <a:pPr marL="0" indent="0">
              <a:buNone/>
            </a:pPr>
            <a:r>
              <a:rPr lang="en-US" b="1" dirty="0" smtClean="0"/>
              <a:t>import [module] as [</a:t>
            </a:r>
            <a:r>
              <a:rPr lang="en-US" b="1" dirty="0" err="1" smtClean="0"/>
              <a:t>new_name</a:t>
            </a:r>
            <a:r>
              <a:rPr lang="en-US" b="1" dirty="0" smtClean="0"/>
              <a:t>]</a:t>
            </a:r>
          </a:p>
          <a:p>
            <a:pPr marL="0" indent="0">
              <a:buNone/>
            </a:pPr>
            <a:r>
              <a:rPr lang="en-US" altLang="en-US" dirty="0" smtClean="0">
                <a:solidFill>
                  <a:srgbClr val="C00000"/>
                </a:solidFill>
              </a:rPr>
              <a:t>#</a:t>
            </a:r>
            <a:r>
              <a:rPr lang="en-US" altLang="en-US" dirty="0">
                <a:solidFill>
                  <a:srgbClr val="C00000"/>
                </a:solidFill>
              </a:rPr>
              <a:t> </a:t>
            </a:r>
            <a:r>
              <a:rPr lang="en-US" altLang="en-US" dirty="0" smtClean="0">
                <a:solidFill>
                  <a:srgbClr val="C00000"/>
                </a:solidFill>
              </a:rPr>
              <a:t>Import the whole 'random' module</a:t>
            </a:r>
          </a:p>
          <a:p>
            <a:pPr marL="0" indent="0">
              <a:buNone/>
            </a:pPr>
            <a:r>
              <a:rPr lang="en-US" altLang="en-US" dirty="0" smtClean="0">
                <a:solidFill>
                  <a:srgbClr val="C00000"/>
                </a:solidFill>
              </a:rPr>
              <a:t># The module name is changed to '</a:t>
            </a:r>
            <a:r>
              <a:rPr lang="en-US" altLang="en-US" dirty="0" err="1" smtClean="0">
                <a:solidFill>
                  <a:srgbClr val="C00000"/>
                </a:solidFill>
              </a:rPr>
              <a:t>rd</a:t>
            </a:r>
            <a:r>
              <a:rPr lang="en-US" altLang="en-US" dirty="0" smtClean="0">
                <a:solidFill>
                  <a:srgbClr val="C00000"/>
                </a:solidFill>
              </a:rPr>
              <a:t>'</a:t>
            </a:r>
          </a:p>
          <a:p>
            <a:pPr marL="0" indent="0">
              <a:buNone/>
            </a:pPr>
            <a:r>
              <a:rPr lang="en-US" altLang="en-US" dirty="0" smtClean="0">
                <a:solidFill>
                  <a:srgbClr val="C00000"/>
                </a:solidFill>
              </a:rPr>
              <a:t># to avoid conflict</a:t>
            </a:r>
            <a:endParaRPr lang="en-US" altLang="en-US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import</a:t>
            </a:r>
            <a:r>
              <a:rPr lang="en-US" altLang="en-US" dirty="0" smtClean="0">
                <a:solidFill>
                  <a:schemeClr val="tx1"/>
                </a:solidFill>
              </a:rPr>
              <a:t> random </a:t>
            </a: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as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rd</a:t>
            </a:r>
            <a:endParaRPr lang="en-US" altLang="en-US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altLang="en-U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dirty="0">
                <a:solidFill>
                  <a:srgbClr val="C00000"/>
                </a:solidFill>
              </a:rPr>
              <a:t># Use </a:t>
            </a:r>
            <a:r>
              <a:rPr lang="en-US" altLang="en-US" dirty="0" smtClean="0">
                <a:solidFill>
                  <a:srgbClr val="C00000"/>
                </a:solidFill>
              </a:rPr>
              <a:t>'</a:t>
            </a:r>
            <a:r>
              <a:rPr lang="en-US" altLang="en-US" dirty="0" err="1" smtClean="0">
                <a:solidFill>
                  <a:srgbClr val="C00000"/>
                </a:solidFill>
              </a:rPr>
              <a:t>rd</a:t>
            </a:r>
            <a:r>
              <a:rPr lang="en-US" altLang="en-US" dirty="0" smtClean="0">
                <a:solidFill>
                  <a:srgbClr val="C00000"/>
                </a:solidFill>
              </a:rPr>
              <a:t>' </a:t>
            </a:r>
            <a:r>
              <a:rPr lang="en-US" altLang="en-US" dirty="0">
                <a:solidFill>
                  <a:srgbClr val="C00000"/>
                </a:solidFill>
              </a:rPr>
              <a:t>to replace the </a:t>
            </a:r>
            <a:r>
              <a:rPr lang="en-US" altLang="en-US" dirty="0" smtClean="0">
                <a:solidFill>
                  <a:srgbClr val="C00000"/>
                </a:solidFill>
              </a:rPr>
              <a:t>original</a:t>
            </a:r>
          </a:p>
          <a:p>
            <a:pPr marL="0" indent="0">
              <a:buNone/>
            </a:pPr>
            <a:r>
              <a:rPr lang="en-US" altLang="en-US" dirty="0" smtClean="0">
                <a:solidFill>
                  <a:srgbClr val="C00000"/>
                </a:solidFill>
              </a:rPr>
              <a:t># module </a:t>
            </a:r>
            <a:r>
              <a:rPr lang="en-US" altLang="en-US" dirty="0">
                <a:solidFill>
                  <a:srgbClr val="C00000"/>
                </a:solidFill>
              </a:rPr>
              <a:t>name </a:t>
            </a:r>
            <a:r>
              <a:rPr lang="en-US" altLang="en-US" dirty="0" smtClean="0">
                <a:solidFill>
                  <a:srgbClr val="C00000"/>
                </a:solidFill>
              </a:rPr>
              <a:t>'random'</a:t>
            </a:r>
            <a:endParaRPr lang="en-US" altLang="en-US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altLang="en-US" dirty="0" smtClean="0">
                <a:solidFill>
                  <a:srgbClr val="7030A0"/>
                </a:solidFill>
              </a:rPr>
              <a:t>print</a:t>
            </a:r>
            <a:r>
              <a:rPr lang="en-US" altLang="en-US" dirty="0" smtClean="0">
                <a:solidFill>
                  <a:schemeClr val="tx1"/>
                </a:solidFill>
              </a:rPr>
              <a:t> ( </a:t>
            </a:r>
            <a:r>
              <a:rPr lang="en-US" altLang="en-US" dirty="0" err="1" smtClean="0">
                <a:solidFill>
                  <a:schemeClr val="tx1"/>
                </a:solidFill>
              </a:rPr>
              <a:t>rd.randint</a:t>
            </a:r>
            <a:r>
              <a:rPr lang="en-US" altLang="en-US" dirty="0" smtClean="0">
                <a:solidFill>
                  <a:schemeClr val="tx1"/>
                </a:solidFill>
              </a:rPr>
              <a:t>( 0, 5 ) 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962400" y="1314450"/>
            <a:ext cx="5068721" cy="2343149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marL="0" indent="0">
              <a:buNone/>
            </a:pPr>
            <a:r>
              <a:rPr lang="en-US" b="1" u="sng" dirty="0" smtClean="0"/>
              <a:t>Syntax 2:</a:t>
            </a:r>
          </a:p>
          <a:p>
            <a:pPr marL="0" indent="0">
              <a:buNone/>
            </a:pPr>
            <a:r>
              <a:rPr lang="en-US" b="1" dirty="0" smtClean="0"/>
              <a:t>from [module] import [name1, name2, …]</a:t>
            </a:r>
          </a:p>
          <a:p>
            <a:pPr marL="0" indent="0">
              <a:buNone/>
            </a:pPr>
            <a:r>
              <a:rPr lang="en-US" altLang="en-US" dirty="0" smtClean="0">
                <a:solidFill>
                  <a:srgbClr val="C00000"/>
                </a:solidFill>
              </a:rPr>
              <a:t>#</a:t>
            </a:r>
            <a:r>
              <a:rPr lang="en-US" altLang="en-US" dirty="0">
                <a:solidFill>
                  <a:srgbClr val="C00000"/>
                </a:solidFill>
              </a:rPr>
              <a:t> </a:t>
            </a:r>
            <a:r>
              <a:rPr lang="en-US" altLang="en-US" dirty="0" smtClean="0">
                <a:solidFill>
                  <a:srgbClr val="C00000"/>
                </a:solidFill>
              </a:rPr>
              <a:t>Import a function '</a:t>
            </a:r>
            <a:r>
              <a:rPr lang="en-US" altLang="en-US" dirty="0" err="1" smtClean="0">
                <a:solidFill>
                  <a:srgbClr val="C00000"/>
                </a:solidFill>
              </a:rPr>
              <a:t>randint</a:t>
            </a:r>
            <a:r>
              <a:rPr lang="en-US" altLang="en-US" dirty="0" smtClean="0">
                <a:solidFill>
                  <a:srgbClr val="C00000"/>
                </a:solidFill>
              </a:rPr>
              <a:t>' from 'random' module</a:t>
            </a:r>
            <a:endParaRPr lang="en-US" altLang="en-US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from</a:t>
            </a:r>
            <a:r>
              <a:rPr lang="en-US" altLang="en-US" dirty="0" smtClean="0">
                <a:solidFill>
                  <a:schemeClr val="tx1"/>
                </a:solidFill>
              </a:rPr>
              <a:t> random </a:t>
            </a: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import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randint</a:t>
            </a:r>
            <a:endParaRPr lang="en-US" altLang="en-US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altLang="en-U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dirty="0" smtClean="0">
                <a:solidFill>
                  <a:srgbClr val="C00000"/>
                </a:solidFill>
              </a:rPr>
              <a:t># No need to refer to 'random' when using '</a:t>
            </a:r>
            <a:r>
              <a:rPr lang="en-US" altLang="en-US" dirty="0" err="1" smtClean="0">
                <a:solidFill>
                  <a:srgbClr val="C00000"/>
                </a:solidFill>
              </a:rPr>
              <a:t>randint</a:t>
            </a:r>
            <a:r>
              <a:rPr lang="en-US" altLang="en-US" dirty="0" smtClean="0">
                <a:solidFill>
                  <a:srgbClr val="C00000"/>
                </a:solidFill>
              </a:rPr>
              <a:t>'</a:t>
            </a:r>
            <a:endParaRPr lang="en-US" altLang="en-US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altLang="en-US" dirty="0" smtClean="0">
                <a:solidFill>
                  <a:srgbClr val="7030A0"/>
                </a:solidFill>
              </a:rPr>
              <a:t>print</a:t>
            </a:r>
            <a:r>
              <a:rPr lang="en-US" altLang="en-US" dirty="0" smtClean="0">
                <a:solidFill>
                  <a:schemeClr val="tx1"/>
                </a:solidFill>
              </a:rPr>
              <a:t> ( </a:t>
            </a:r>
            <a:r>
              <a:rPr lang="en-US" altLang="en-US" dirty="0" err="1" smtClean="0">
                <a:solidFill>
                  <a:schemeClr val="tx1"/>
                </a:solidFill>
              </a:rPr>
              <a:t>randint</a:t>
            </a:r>
            <a:r>
              <a:rPr lang="en-US" altLang="en-US" dirty="0" smtClean="0">
                <a:solidFill>
                  <a:schemeClr val="tx1"/>
                </a:solidFill>
              </a:rPr>
              <a:t> (0, 5) 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962400" y="3857624"/>
            <a:ext cx="5078247" cy="208597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marL="0" indent="0">
              <a:buNone/>
            </a:pPr>
            <a:r>
              <a:rPr lang="en-US" b="1" u="sng" dirty="0" smtClean="0"/>
              <a:t>Syntax 4: (Strongly not recommended)</a:t>
            </a:r>
          </a:p>
          <a:p>
            <a:pPr marL="0" indent="0">
              <a:buNone/>
            </a:pPr>
            <a:r>
              <a:rPr lang="en-US" b="1" dirty="0" smtClean="0"/>
              <a:t>from [module] import *</a:t>
            </a:r>
          </a:p>
          <a:p>
            <a:pPr marL="0" indent="0">
              <a:buNone/>
            </a:pPr>
            <a:r>
              <a:rPr lang="en-US" altLang="en-US" dirty="0" smtClean="0">
                <a:solidFill>
                  <a:srgbClr val="C00000"/>
                </a:solidFill>
              </a:rPr>
              <a:t>#</a:t>
            </a:r>
            <a:r>
              <a:rPr lang="en-US" altLang="en-US" dirty="0">
                <a:solidFill>
                  <a:srgbClr val="C00000"/>
                </a:solidFill>
              </a:rPr>
              <a:t> </a:t>
            </a:r>
            <a:r>
              <a:rPr lang="en-US" altLang="en-US" dirty="0" smtClean="0">
                <a:solidFill>
                  <a:srgbClr val="C00000"/>
                </a:solidFill>
              </a:rPr>
              <a:t>Import the whole 'random' module</a:t>
            </a:r>
            <a:endParaRPr lang="en-US" altLang="en-US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from</a:t>
            </a:r>
            <a:r>
              <a:rPr lang="en-US" altLang="en-US" dirty="0" smtClean="0">
                <a:solidFill>
                  <a:schemeClr val="tx1"/>
                </a:solidFill>
              </a:rPr>
              <a:t> random </a:t>
            </a: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import</a:t>
            </a:r>
            <a:r>
              <a:rPr lang="en-US" altLang="en-US" dirty="0" smtClean="0">
                <a:solidFill>
                  <a:schemeClr val="tx1"/>
                </a:solidFill>
              </a:rPr>
              <a:t> *</a:t>
            </a:r>
            <a:endParaRPr lang="en-US" altLang="en-US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altLang="en-U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dirty="0">
                <a:solidFill>
                  <a:srgbClr val="C00000"/>
                </a:solidFill>
              </a:rPr>
              <a:t># No need to refer to </a:t>
            </a:r>
            <a:r>
              <a:rPr lang="en-US" altLang="en-US" dirty="0" smtClean="0">
                <a:solidFill>
                  <a:srgbClr val="C00000"/>
                </a:solidFill>
              </a:rPr>
              <a:t>'random' when </a:t>
            </a:r>
            <a:r>
              <a:rPr lang="en-US" altLang="en-US" dirty="0">
                <a:solidFill>
                  <a:srgbClr val="C00000"/>
                </a:solidFill>
              </a:rPr>
              <a:t>using </a:t>
            </a:r>
            <a:r>
              <a:rPr lang="en-US" altLang="en-US" dirty="0" smtClean="0">
                <a:solidFill>
                  <a:srgbClr val="C00000"/>
                </a:solidFill>
              </a:rPr>
              <a:t>'</a:t>
            </a:r>
            <a:r>
              <a:rPr lang="en-US" altLang="en-US" dirty="0" err="1" smtClean="0">
                <a:solidFill>
                  <a:srgbClr val="C00000"/>
                </a:solidFill>
              </a:rPr>
              <a:t>randint</a:t>
            </a:r>
            <a:r>
              <a:rPr lang="en-US" altLang="en-US" dirty="0" smtClean="0">
                <a:solidFill>
                  <a:srgbClr val="C00000"/>
                </a:solidFill>
              </a:rPr>
              <a:t>'</a:t>
            </a:r>
          </a:p>
          <a:p>
            <a:pPr marL="0" indent="0">
              <a:buNone/>
            </a:pPr>
            <a:r>
              <a:rPr lang="en-HK" altLang="en-US" dirty="0" smtClean="0">
                <a:solidFill>
                  <a:srgbClr val="7030A0"/>
                </a:solidFill>
              </a:rPr>
              <a:t>print</a:t>
            </a:r>
            <a:r>
              <a:rPr lang="en-HK" altLang="en-US" dirty="0" smtClean="0">
                <a:solidFill>
                  <a:schemeClr val="tx1"/>
                </a:solidFill>
              </a:rPr>
              <a:t> (</a:t>
            </a:r>
            <a:r>
              <a:rPr lang="en-HK" altLang="en-US" dirty="0" err="1" smtClean="0">
                <a:solidFill>
                  <a:schemeClr val="tx1"/>
                </a:solidFill>
              </a:rPr>
              <a:t>randint</a:t>
            </a:r>
            <a:r>
              <a:rPr lang="en-HK" altLang="en-US" dirty="0" smtClean="0">
                <a:solidFill>
                  <a:schemeClr val="tx1"/>
                </a:solidFill>
              </a:rPr>
              <a:t> (0, 5</a:t>
            </a:r>
            <a:r>
              <a:rPr lang="en-HK" altLang="en-US" dirty="0" smtClean="0">
                <a:solidFill>
                  <a:srgbClr val="7030A0"/>
                </a:solidFill>
              </a:rPr>
              <a:t>)</a:t>
            </a:r>
            <a:r>
              <a:rPr lang="en-HK" altLang="en-US" dirty="0" smtClean="0">
                <a:solidFill>
                  <a:schemeClr val="tx1"/>
                </a:solidFill>
              </a:rPr>
              <a:t> )</a:t>
            </a:r>
            <a:endParaRPr lang="en-US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910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try / except structur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Dangerous section of code should be surround with try and except</a:t>
            </a:r>
          </a:p>
          <a:p>
            <a:r>
              <a:rPr lang="en-US" dirty="0" smtClean="0"/>
              <a:t>The </a:t>
            </a:r>
            <a:r>
              <a:rPr lang="en-US" b="1" dirty="0" smtClean="0"/>
              <a:t>try block </a:t>
            </a:r>
            <a:r>
              <a:rPr lang="en-US" dirty="0" smtClean="0"/>
              <a:t>allow us to test a block of code for errors</a:t>
            </a:r>
          </a:p>
          <a:p>
            <a:r>
              <a:rPr lang="en-US" dirty="0" smtClean="0"/>
              <a:t>The </a:t>
            </a:r>
            <a:r>
              <a:rPr lang="en-US" b="1" dirty="0" smtClean="0"/>
              <a:t>except block </a:t>
            </a:r>
            <a:r>
              <a:rPr lang="en-US" dirty="0" smtClean="0"/>
              <a:t>allow us to handle the error</a:t>
            </a:r>
          </a:p>
          <a:p>
            <a:pPr lvl="1"/>
            <a:r>
              <a:rPr lang="en-US" dirty="0"/>
              <a:t>If the code in the try works – the except is skipped</a:t>
            </a:r>
          </a:p>
          <a:p>
            <a:pPr lvl="1"/>
            <a:r>
              <a:rPr lang="en-US" dirty="0"/>
              <a:t>If the code in the try fails – it jumps to the except section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b="1" dirty="0" smtClean="0"/>
              <a:t>finally block </a:t>
            </a:r>
            <a:r>
              <a:rPr lang="en-US" dirty="0" smtClean="0"/>
              <a:t>will always be executed regardless of the result of the try and except blocks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80C8140-C74B-4443-8CA3-34B9E52B5DD2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8812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try / except structur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Without the try block, the program will crash and raise an error: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80C8140-C74B-4443-8CA3-34B9E52B5DD2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18312" y="2616231"/>
            <a:ext cx="3388414" cy="2720838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marL="0" indent="0">
              <a:buNone/>
            </a:pPr>
            <a:r>
              <a:rPr lang="en-US" sz="2400" b="1" u="sng" dirty="0" smtClean="0">
                <a:solidFill>
                  <a:schemeClr val="tx1"/>
                </a:solidFill>
              </a:rPr>
              <a:t>Program:</a:t>
            </a:r>
          </a:p>
          <a:p>
            <a:pPr marL="0" indent="0">
              <a:buNone/>
            </a:pPr>
            <a:r>
              <a:rPr lang="en-US" altLang="en-US" sz="2400" dirty="0" err="1">
                <a:solidFill>
                  <a:schemeClr val="tx1"/>
                </a:solidFill>
              </a:rPr>
              <a:t>test_word</a:t>
            </a:r>
            <a:r>
              <a:rPr lang="en-US" altLang="en-US" sz="2400" dirty="0">
                <a:solidFill>
                  <a:schemeClr val="tx1"/>
                </a:solidFill>
              </a:rPr>
              <a:t> = </a:t>
            </a:r>
            <a:r>
              <a:rPr lang="en-US" altLang="en-US" sz="2400" dirty="0">
                <a:solidFill>
                  <a:srgbClr val="008000"/>
                </a:solidFill>
              </a:rPr>
              <a:t>"Kelvin"</a:t>
            </a:r>
          </a:p>
          <a:p>
            <a:pPr marL="0" indent="0">
              <a:buNone/>
            </a:pPr>
            <a:r>
              <a:rPr lang="en-US" altLang="en-US" sz="2400" dirty="0">
                <a:solidFill>
                  <a:schemeClr val="tx1"/>
                </a:solidFill>
              </a:rPr>
              <a:t>result = </a:t>
            </a:r>
            <a:r>
              <a:rPr lang="en-US" altLang="en-US" sz="2400" b="1" dirty="0" err="1" smtClean="0">
                <a:solidFill>
                  <a:srgbClr val="7030A0"/>
                </a:solidFill>
              </a:rPr>
              <a:t>int</a:t>
            </a:r>
            <a:r>
              <a:rPr lang="en-US" altLang="en-US" sz="2400" b="1" dirty="0" smtClean="0">
                <a:solidFill>
                  <a:schemeClr val="tx1"/>
                </a:solidFill>
              </a:rPr>
              <a:t> ( </a:t>
            </a:r>
            <a:r>
              <a:rPr lang="en-US" altLang="en-US" sz="2400" b="1" dirty="0" err="1" smtClean="0">
                <a:solidFill>
                  <a:schemeClr val="tx1"/>
                </a:solidFill>
              </a:rPr>
              <a:t>test_word</a:t>
            </a:r>
            <a:r>
              <a:rPr lang="en-US" altLang="en-US" sz="2400" b="1" dirty="0" smtClean="0">
                <a:solidFill>
                  <a:schemeClr val="tx1"/>
                </a:solidFill>
              </a:rPr>
              <a:t> )</a:t>
            </a:r>
            <a:endParaRPr lang="en-US" altLang="en-US" sz="2400" b="1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sz="2400" dirty="0">
                <a:solidFill>
                  <a:srgbClr val="7030A0"/>
                </a:solidFill>
              </a:rPr>
              <a:t>print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smtClean="0">
                <a:solidFill>
                  <a:schemeClr val="tx1"/>
                </a:solidFill>
              </a:rPr>
              <a:t>( </a:t>
            </a:r>
            <a:r>
              <a:rPr lang="en-US" altLang="en-US" sz="2400" dirty="0" smtClean="0">
                <a:solidFill>
                  <a:srgbClr val="008000"/>
                </a:solidFill>
              </a:rPr>
              <a:t>"</a:t>
            </a:r>
            <a:r>
              <a:rPr lang="en-US" altLang="en-US" sz="2400" dirty="0">
                <a:solidFill>
                  <a:srgbClr val="008000"/>
                </a:solidFill>
              </a:rPr>
              <a:t>First"</a:t>
            </a:r>
            <a:r>
              <a:rPr lang="en-US" altLang="en-US" sz="2400" dirty="0">
                <a:solidFill>
                  <a:schemeClr val="tx1"/>
                </a:solidFill>
              </a:rPr>
              <a:t>, </a:t>
            </a:r>
            <a:r>
              <a:rPr lang="en-US" altLang="en-US" sz="2400" dirty="0" smtClean="0">
                <a:solidFill>
                  <a:schemeClr val="tx1"/>
                </a:solidFill>
              </a:rPr>
              <a:t>result )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sz="2400" dirty="0" err="1">
                <a:solidFill>
                  <a:schemeClr val="tx1"/>
                </a:solidFill>
              </a:rPr>
              <a:t>test_word</a:t>
            </a:r>
            <a:r>
              <a:rPr lang="en-US" altLang="en-US" sz="2400" dirty="0">
                <a:solidFill>
                  <a:schemeClr val="tx1"/>
                </a:solidFill>
              </a:rPr>
              <a:t> = </a:t>
            </a:r>
            <a:r>
              <a:rPr lang="en-US" altLang="en-US" sz="2400" dirty="0">
                <a:solidFill>
                  <a:srgbClr val="008000"/>
                </a:solidFill>
              </a:rPr>
              <a:t>"123"</a:t>
            </a:r>
          </a:p>
          <a:p>
            <a:pPr marL="0" indent="0">
              <a:buNone/>
            </a:pPr>
            <a:r>
              <a:rPr lang="en-US" altLang="en-US" sz="2400" dirty="0">
                <a:solidFill>
                  <a:schemeClr val="tx1"/>
                </a:solidFill>
              </a:rPr>
              <a:t>result = </a:t>
            </a:r>
            <a:r>
              <a:rPr lang="en-US" altLang="en-US" sz="2400" dirty="0" err="1" smtClean="0">
                <a:solidFill>
                  <a:srgbClr val="7030A0"/>
                </a:solidFill>
              </a:rPr>
              <a:t>int</a:t>
            </a:r>
            <a:r>
              <a:rPr lang="en-US" altLang="en-US" sz="2400" dirty="0" smtClean="0">
                <a:solidFill>
                  <a:schemeClr val="tx1"/>
                </a:solidFill>
              </a:rPr>
              <a:t> (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test_word</a:t>
            </a:r>
            <a:r>
              <a:rPr lang="en-US" altLang="en-US" sz="2400" dirty="0" smtClean="0">
                <a:solidFill>
                  <a:schemeClr val="tx1"/>
                </a:solidFill>
              </a:rPr>
              <a:t> )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sz="2400" dirty="0">
                <a:solidFill>
                  <a:srgbClr val="7030A0"/>
                </a:solidFill>
              </a:rPr>
              <a:t>print</a:t>
            </a:r>
            <a:r>
              <a:rPr lang="en-US" altLang="en-US" sz="2400" dirty="0">
                <a:solidFill>
                  <a:schemeClr val="tx1"/>
                </a:solidFill>
              </a:rPr>
              <a:t> (</a:t>
            </a:r>
            <a:r>
              <a:rPr lang="en-US" altLang="en-US" sz="2400" dirty="0">
                <a:solidFill>
                  <a:srgbClr val="008000"/>
                </a:solidFill>
              </a:rPr>
              <a:t>"Second"</a:t>
            </a:r>
            <a:r>
              <a:rPr lang="en-US" altLang="en-US" sz="2400" dirty="0">
                <a:solidFill>
                  <a:schemeClr val="tx1"/>
                </a:solidFill>
              </a:rPr>
              <a:t>, result)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037661" y="2616231"/>
            <a:ext cx="4636033" cy="2720838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marL="0" indent="0">
              <a:buNone/>
            </a:pPr>
            <a:r>
              <a:rPr lang="en-US" sz="2400" b="1" u="sng" dirty="0"/>
              <a:t>Output:</a:t>
            </a:r>
          </a:p>
          <a:p>
            <a:r>
              <a:rPr lang="en-US" altLang="en-US" sz="2400" dirty="0" err="1">
                <a:solidFill>
                  <a:srgbClr val="FF0000"/>
                </a:solidFill>
              </a:rPr>
              <a:t>Traceback</a:t>
            </a:r>
            <a:r>
              <a:rPr lang="en-US" altLang="en-US" sz="2400" dirty="0">
                <a:solidFill>
                  <a:srgbClr val="FF0000"/>
                </a:solidFill>
              </a:rPr>
              <a:t> (most recent call last):</a:t>
            </a:r>
          </a:p>
          <a:p>
            <a:r>
              <a:rPr lang="en-US" altLang="en-US" sz="2400" dirty="0">
                <a:solidFill>
                  <a:srgbClr val="FF0000"/>
                </a:solidFill>
              </a:rPr>
              <a:t>  File </a:t>
            </a:r>
            <a:r>
              <a:rPr lang="en-US" altLang="en-US" sz="2400" dirty="0" smtClean="0">
                <a:solidFill>
                  <a:srgbClr val="FF0000"/>
                </a:solidFill>
              </a:rPr>
              <a:t>"try.py</a:t>
            </a:r>
            <a:r>
              <a:rPr lang="en-US" altLang="en-US" sz="2400" dirty="0">
                <a:solidFill>
                  <a:srgbClr val="FF0000"/>
                </a:solidFill>
              </a:rPr>
              <a:t>", line 2, in &lt;module&gt;</a:t>
            </a:r>
          </a:p>
          <a:p>
            <a:r>
              <a:rPr lang="en-US" altLang="en-US" sz="2400" dirty="0">
                <a:solidFill>
                  <a:srgbClr val="FF0000"/>
                </a:solidFill>
              </a:rPr>
              <a:t>    result = </a:t>
            </a:r>
            <a:r>
              <a:rPr lang="en-US" altLang="en-US" sz="2400" dirty="0" err="1">
                <a:solidFill>
                  <a:srgbClr val="FF0000"/>
                </a:solidFill>
              </a:rPr>
              <a:t>int</a:t>
            </a:r>
            <a:r>
              <a:rPr lang="en-US" altLang="en-US" sz="2400" dirty="0">
                <a:solidFill>
                  <a:srgbClr val="FF0000"/>
                </a:solidFill>
              </a:rPr>
              <a:t>(</a:t>
            </a:r>
            <a:r>
              <a:rPr lang="en-US" altLang="en-US" sz="2400" dirty="0" err="1">
                <a:solidFill>
                  <a:srgbClr val="FF0000"/>
                </a:solidFill>
              </a:rPr>
              <a:t>test_word</a:t>
            </a:r>
            <a:r>
              <a:rPr lang="en-US" altLang="en-US" sz="2400" dirty="0">
                <a:solidFill>
                  <a:srgbClr val="FF0000"/>
                </a:solidFill>
              </a:rPr>
              <a:t>)</a:t>
            </a:r>
          </a:p>
          <a:p>
            <a:r>
              <a:rPr lang="en-US" altLang="en-US" sz="2400" dirty="0" err="1">
                <a:solidFill>
                  <a:srgbClr val="FF0000"/>
                </a:solidFill>
              </a:rPr>
              <a:t>ValueError</a:t>
            </a:r>
            <a:r>
              <a:rPr lang="en-US" altLang="en-US" sz="2400" dirty="0">
                <a:solidFill>
                  <a:srgbClr val="FF0000"/>
                </a:solidFill>
              </a:rPr>
              <a:t>: invalid literal for </a:t>
            </a:r>
            <a:r>
              <a:rPr lang="en-US" altLang="en-US" sz="2400" dirty="0" err="1">
                <a:solidFill>
                  <a:srgbClr val="FF0000"/>
                </a:solidFill>
              </a:rPr>
              <a:t>int</a:t>
            </a:r>
            <a:r>
              <a:rPr lang="en-US" altLang="en-US" sz="2400" dirty="0">
                <a:solidFill>
                  <a:srgbClr val="FF0000"/>
                </a:solidFill>
              </a:rPr>
              <a:t>() with base 10: 'Kelvin'</a:t>
            </a:r>
          </a:p>
        </p:txBody>
      </p:sp>
      <p:sp>
        <p:nvSpPr>
          <p:cNvPr id="7" name="Rounded Rectangular Callout 6"/>
          <p:cNvSpPr/>
          <p:nvPr/>
        </p:nvSpPr>
        <p:spPr>
          <a:xfrm>
            <a:off x="1143000" y="5709918"/>
            <a:ext cx="4222327" cy="881382"/>
          </a:xfrm>
          <a:prstGeom prst="wedgeRoundRectCallout">
            <a:avLst>
              <a:gd name="adj1" fmla="val 34756"/>
              <a:gd name="adj2" fmla="val -167561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This program crashed because of this error, named </a:t>
            </a:r>
            <a:r>
              <a:rPr lang="en-US" sz="2400" b="1" dirty="0" err="1" smtClean="0"/>
              <a:t>ValueError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790187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try / except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80C8140-C74B-4443-8CA3-34B9E52B5DD2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04800" y="1417638"/>
            <a:ext cx="3581400" cy="513556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marL="0" indent="0">
              <a:buNone/>
            </a:pPr>
            <a:r>
              <a:rPr lang="en-US" sz="2400" b="1" u="sng" dirty="0" smtClean="0">
                <a:solidFill>
                  <a:schemeClr val="tx1"/>
                </a:solidFill>
              </a:rPr>
              <a:t>Program:</a:t>
            </a:r>
          </a:p>
          <a:p>
            <a:pPr marL="0" indent="0">
              <a:buNone/>
            </a:pPr>
            <a:r>
              <a:rPr lang="en-US" altLang="en-US" sz="2400" dirty="0" err="1">
                <a:solidFill>
                  <a:schemeClr val="tx1"/>
                </a:solidFill>
              </a:rPr>
              <a:t>test_word</a:t>
            </a:r>
            <a:r>
              <a:rPr lang="en-US" altLang="en-US" sz="2400" dirty="0">
                <a:solidFill>
                  <a:schemeClr val="tx1"/>
                </a:solidFill>
              </a:rPr>
              <a:t> = </a:t>
            </a:r>
            <a:r>
              <a:rPr lang="en-US" altLang="en-US" sz="2400" dirty="0">
                <a:solidFill>
                  <a:srgbClr val="008000"/>
                </a:solidFill>
              </a:rPr>
              <a:t>"Kelvin"</a:t>
            </a:r>
          </a:p>
          <a:p>
            <a:pPr marL="0" indent="0">
              <a:buNone/>
            </a:pPr>
            <a:r>
              <a:rPr lang="en-US" altLang="en-US" sz="2400" dirty="0">
                <a:solidFill>
                  <a:schemeClr val="accent6">
                    <a:lumMod val="75000"/>
                  </a:schemeClr>
                </a:solidFill>
              </a:rPr>
              <a:t>try</a:t>
            </a:r>
            <a:r>
              <a:rPr lang="en-US" altLang="en-US" sz="2400" dirty="0">
                <a:solidFill>
                  <a:schemeClr val="tx1"/>
                </a:solidFill>
              </a:rPr>
              <a:t>:</a:t>
            </a:r>
          </a:p>
          <a:p>
            <a:pPr marL="0" indent="0">
              <a:buNone/>
            </a:pPr>
            <a:r>
              <a:rPr lang="en-US" altLang="en-US" sz="2400" dirty="0">
                <a:solidFill>
                  <a:schemeClr val="tx1"/>
                </a:solidFill>
              </a:rPr>
              <a:t>    result = </a:t>
            </a:r>
            <a:r>
              <a:rPr lang="en-US" altLang="en-US" sz="2400" dirty="0" err="1" smtClean="0">
                <a:solidFill>
                  <a:srgbClr val="7030A0"/>
                </a:solidFill>
              </a:rPr>
              <a:t>int</a:t>
            </a:r>
            <a:r>
              <a:rPr lang="en-US" altLang="en-US" sz="2400" dirty="0" smtClean="0">
                <a:solidFill>
                  <a:schemeClr val="tx1"/>
                </a:solidFill>
              </a:rPr>
              <a:t> (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test_word</a:t>
            </a:r>
            <a:r>
              <a:rPr lang="en-US" altLang="en-US" sz="2400" dirty="0" smtClean="0">
                <a:solidFill>
                  <a:schemeClr val="tx1"/>
                </a:solidFill>
              </a:rPr>
              <a:t> )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sz="2400" dirty="0" smtClean="0">
                <a:solidFill>
                  <a:schemeClr val="accent6">
                    <a:lumMod val="75000"/>
                  </a:schemeClr>
                </a:solidFill>
              </a:rPr>
              <a:t>except </a:t>
            </a:r>
            <a:r>
              <a:rPr lang="en-US" altLang="en-US" sz="2400" dirty="0" err="1" smtClean="0">
                <a:solidFill>
                  <a:srgbClr val="7030A0"/>
                </a:solidFill>
              </a:rPr>
              <a:t>ValueError</a:t>
            </a:r>
            <a:r>
              <a:rPr lang="en-US" altLang="en-US" sz="2400" dirty="0" smtClean="0">
                <a:solidFill>
                  <a:schemeClr val="tx1"/>
                </a:solidFill>
              </a:rPr>
              <a:t>: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sz="2400" dirty="0">
                <a:solidFill>
                  <a:schemeClr val="tx1"/>
                </a:solidFill>
              </a:rPr>
              <a:t>    result = </a:t>
            </a:r>
            <a:r>
              <a:rPr lang="en-US" altLang="en-US" sz="2400" dirty="0">
                <a:solidFill>
                  <a:srgbClr val="008000"/>
                </a:solidFill>
              </a:rPr>
              <a:t>"Not a number"</a:t>
            </a:r>
          </a:p>
          <a:p>
            <a:pPr marL="0" indent="0">
              <a:buNone/>
            </a:pPr>
            <a:r>
              <a:rPr lang="en-US" altLang="en-US" sz="2400" dirty="0" smtClean="0">
                <a:solidFill>
                  <a:srgbClr val="7030A0"/>
                </a:solidFill>
              </a:rPr>
              <a:t>print</a:t>
            </a:r>
            <a:r>
              <a:rPr lang="en-US" altLang="en-US" sz="2400" dirty="0" smtClean="0">
                <a:solidFill>
                  <a:schemeClr val="tx1"/>
                </a:solidFill>
              </a:rPr>
              <a:t> ( </a:t>
            </a:r>
            <a:r>
              <a:rPr lang="en-US" altLang="en-US" sz="2400" dirty="0" smtClean="0">
                <a:solidFill>
                  <a:srgbClr val="008000"/>
                </a:solidFill>
              </a:rPr>
              <a:t>"</a:t>
            </a:r>
            <a:r>
              <a:rPr lang="en-US" altLang="en-US" sz="2400" dirty="0">
                <a:solidFill>
                  <a:srgbClr val="008000"/>
                </a:solidFill>
              </a:rPr>
              <a:t>First,"</a:t>
            </a:r>
            <a:r>
              <a:rPr lang="en-US" altLang="en-US" sz="2400" dirty="0">
                <a:solidFill>
                  <a:schemeClr val="tx1"/>
                </a:solidFill>
              </a:rPr>
              <a:t>, </a:t>
            </a:r>
            <a:r>
              <a:rPr lang="en-US" altLang="en-US" sz="2400" dirty="0" smtClean="0">
                <a:solidFill>
                  <a:schemeClr val="tx1"/>
                </a:solidFill>
              </a:rPr>
              <a:t>result )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sz="2400" dirty="0" err="1" smtClean="0">
                <a:solidFill>
                  <a:schemeClr val="tx1"/>
                </a:solidFill>
              </a:rPr>
              <a:t>test_word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= </a:t>
            </a:r>
            <a:r>
              <a:rPr lang="en-US" altLang="en-US" sz="2400" dirty="0">
                <a:solidFill>
                  <a:srgbClr val="008000"/>
                </a:solidFill>
              </a:rPr>
              <a:t>"123"</a:t>
            </a:r>
          </a:p>
          <a:p>
            <a:pPr marL="0" indent="0">
              <a:buNone/>
            </a:pPr>
            <a:r>
              <a:rPr lang="en-US" altLang="en-US" sz="2400" dirty="0">
                <a:solidFill>
                  <a:schemeClr val="accent6">
                    <a:lumMod val="75000"/>
                  </a:schemeClr>
                </a:solidFill>
              </a:rPr>
              <a:t>try</a:t>
            </a:r>
            <a:r>
              <a:rPr lang="en-US" altLang="en-US" sz="2400" dirty="0">
                <a:solidFill>
                  <a:schemeClr val="tx1"/>
                </a:solidFill>
              </a:rPr>
              <a:t>:</a:t>
            </a:r>
          </a:p>
          <a:p>
            <a:pPr marL="0" indent="0">
              <a:buNone/>
            </a:pPr>
            <a:r>
              <a:rPr lang="en-US" altLang="en-US" sz="2400" dirty="0">
                <a:solidFill>
                  <a:schemeClr val="tx1"/>
                </a:solidFill>
              </a:rPr>
              <a:t>    result = </a:t>
            </a:r>
            <a:r>
              <a:rPr lang="en-US" altLang="en-US" sz="2400" dirty="0" err="1" smtClean="0">
                <a:solidFill>
                  <a:srgbClr val="7030A0"/>
                </a:solidFill>
              </a:rPr>
              <a:t>int</a:t>
            </a:r>
            <a:r>
              <a:rPr lang="en-US" altLang="en-US" sz="2400" dirty="0" smtClean="0">
                <a:solidFill>
                  <a:schemeClr val="tx1"/>
                </a:solidFill>
              </a:rPr>
              <a:t> (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test_word</a:t>
            </a:r>
            <a:r>
              <a:rPr lang="en-US" altLang="en-US" sz="2400" dirty="0" smtClean="0">
                <a:solidFill>
                  <a:schemeClr val="tx1"/>
                </a:solidFill>
              </a:rPr>
              <a:t> )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sz="2400" dirty="0" smtClean="0">
                <a:solidFill>
                  <a:schemeClr val="accent6">
                    <a:lumMod val="75000"/>
                  </a:schemeClr>
                </a:solidFill>
              </a:rPr>
              <a:t>except </a:t>
            </a:r>
            <a:r>
              <a:rPr lang="en-US" altLang="en-US" sz="2400" dirty="0" err="1" smtClean="0">
                <a:solidFill>
                  <a:srgbClr val="7030A0"/>
                </a:solidFill>
              </a:rPr>
              <a:t>ValueError</a:t>
            </a:r>
            <a:r>
              <a:rPr lang="en-US" altLang="en-US" sz="2400" dirty="0" smtClean="0">
                <a:solidFill>
                  <a:schemeClr val="tx1"/>
                </a:solidFill>
              </a:rPr>
              <a:t>: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sz="2400" dirty="0">
                <a:solidFill>
                  <a:schemeClr val="tx1"/>
                </a:solidFill>
              </a:rPr>
              <a:t>    result = </a:t>
            </a:r>
            <a:r>
              <a:rPr lang="en-US" altLang="en-US" sz="2400" dirty="0">
                <a:solidFill>
                  <a:srgbClr val="008000"/>
                </a:solidFill>
              </a:rPr>
              <a:t>"Not a number"</a:t>
            </a:r>
          </a:p>
          <a:p>
            <a:pPr marL="0" indent="0">
              <a:buNone/>
            </a:pPr>
            <a:r>
              <a:rPr lang="en-US" altLang="en-US" sz="2400" dirty="0" smtClean="0">
                <a:solidFill>
                  <a:srgbClr val="7030A0"/>
                </a:solidFill>
              </a:rPr>
              <a:t>print</a:t>
            </a:r>
            <a:r>
              <a:rPr lang="en-US" altLang="en-US" sz="2400" dirty="0" smtClean="0">
                <a:solidFill>
                  <a:schemeClr val="tx1"/>
                </a:solidFill>
              </a:rPr>
              <a:t> ( </a:t>
            </a:r>
            <a:r>
              <a:rPr lang="en-US" altLang="en-US" sz="2400" dirty="0" smtClean="0">
                <a:solidFill>
                  <a:srgbClr val="008000"/>
                </a:solidFill>
              </a:rPr>
              <a:t>"</a:t>
            </a:r>
            <a:r>
              <a:rPr lang="en-US" altLang="en-US" sz="2400" dirty="0">
                <a:solidFill>
                  <a:srgbClr val="008000"/>
                </a:solidFill>
              </a:rPr>
              <a:t>Second,"</a:t>
            </a:r>
            <a:r>
              <a:rPr lang="en-US" altLang="en-US" sz="2400" dirty="0">
                <a:solidFill>
                  <a:schemeClr val="tx1"/>
                </a:solidFill>
              </a:rPr>
              <a:t>, </a:t>
            </a:r>
            <a:r>
              <a:rPr lang="en-US" altLang="en-US" sz="2400" dirty="0" smtClean="0">
                <a:solidFill>
                  <a:schemeClr val="tx1"/>
                </a:solidFill>
              </a:rPr>
              <a:t>result )</a:t>
            </a:r>
            <a:endParaRPr lang="en-US" altLang="en-US" sz="2400" dirty="0">
              <a:solidFill>
                <a:schemeClr val="tx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419600" y="5362199"/>
            <a:ext cx="2743200" cy="1191001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marL="0" indent="0">
              <a:buNone/>
            </a:pPr>
            <a:r>
              <a:rPr lang="en-US" sz="2400" b="1" u="sng" dirty="0" smtClean="0"/>
              <a:t>Output:</a:t>
            </a:r>
          </a:p>
          <a:p>
            <a:r>
              <a:rPr lang="en-US" altLang="en-US" sz="2400" dirty="0">
                <a:solidFill>
                  <a:srgbClr val="0000FF"/>
                </a:solidFill>
              </a:rPr>
              <a:t>First, Not a number</a:t>
            </a:r>
          </a:p>
          <a:p>
            <a:r>
              <a:rPr lang="en-US" altLang="en-US" sz="2400" dirty="0">
                <a:solidFill>
                  <a:srgbClr val="0000FF"/>
                </a:solidFill>
              </a:rPr>
              <a:t>Second, 123</a:t>
            </a:r>
            <a:endParaRPr lang="en-US" altLang="en-US" sz="2400" dirty="0" smtClean="0">
              <a:solidFill>
                <a:srgbClr val="0000FF"/>
              </a:solidFill>
            </a:endParaRPr>
          </a:p>
        </p:txBody>
      </p:sp>
      <p:sp>
        <p:nvSpPr>
          <p:cNvPr id="8" name="Rounded Rectangular Callout 7"/>
          <p:cNvSpPr/>
          <p:nvPr/>
        </p:nvSpPr>
        <p:spPr>
          <a:xfrm>
            <a:off x="4159673" y="1436065"/>
            <a:ext cx="4530591" cy="1197917"/>
          </a:xfrm>
          <a:prstGeom prst="wedgeRoundRectCallout">
            <a:avLst>
              <a:gd name="adj1" fmla="val -63585"/>
              <a:gd name="adj2" fmla="val 50135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/>
              <a:t>When the first conversion fails -  it just drops into the except: clause and the program continues.</a:t>
            </a:r>
          </a:p>
        </p:txBody>
      </p:sp>
      <p:sp>
        <p:nvSpPr>
          <p:cNvPr id="3" name="Curved Left Arrow 2"/>
          <p:cNvSpPr/>
          <p:nvPr/>
        </p:nvSpPr>
        <p:spPr>
          <a:xfrm>
            <a:off x="3657600" y="2742048"/>
            <a:ext cx="502073" cy="828914"/>
          </a:xfrm>
          <a:prstGeom prst="curvedLeftArrow">
            <a:avLst>
              <a:gd name="adj1" fmla="val 16624"/>
              <a:gd name="adj2" fmla="val 39138"/>
              <a:gd name="adj3" fmla="val 19658"/>
            </a:avLst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ounded Rectangular Callout 11"/>
          <p:cNvSpPr/>
          <p:nvPr/>
        </p:nvSpPr>
        <p:spPr>
          <a:xfrm>
            <a:off x="4159673" y="3570962"/>
            <a:ext cx="4603327" cy="1197917"/>
          </a:xfrm>
          <a:prstGeom prst="wedgeRoundRectCallout">
            <a:avLst>
              <a:gd name="adj1" fmla="val -63585"/>
              <a:gd name="adj2" fmla="val 50135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/>
              <a:t>When the </a:t>
            </a:r>
            <a:r>
              <a:rPr lang="en-US" sz="2400" dirty="0" smtClean="0"/>
              <a:t>second </a:t>
            </a:r>
            <a:r>
              <a:rPr lang="en-US" sz="2400" dirty="0"/>
              <a:t>conversion </a:t>
            </a:r>
            <a:r>
              <a:rPr lang="en-US" sz="2400" dirty="0" smtClean="0"/>
              <a:t>succeeds </a:t>
            </a:r>
            <a:r>
              <a:rPr lang="en-US" sz="2400" dirty="0"/>
              <a:t>-  it just </a:t>
            </a:r>
            <a:r>
              <a:rPr lang="en-US" sz="2400" dirty="0" smtClean="0"/>
              <a:t>skips </a:t>
            </a:r>
            <a:r>
              <a:rPr lang="en-US" sz="2400" dirty="0"/>
              <a:t>the </a:t>
            </a:r>
            <a:r>
              <a:rPr lang="en-US" sz="2400" dirty="0" smtClean="0"/>
              <a:t>except </a:t>
            </a:r>
            <a:r>
              <a:rPr lang="en-US" sz="2400" dirty="0"/>
              <a:t>clause and the program continues.</a:t>
            </a:r>
          </a:p>
        </p:txBody>
      </p:sp>
      <p:sp>
        <p:nvSpPr>
          <p:cNvPr id="13" name="Curved Left Arrow 12"/>
          <p:cNvSpPr/>
          <p:nvPr/>
        </p:nvSpPr>
        <p:spPr>
          <a:xfrm>
            <a:off x="3653502" y="5029200"/>
            <a:ext cx="502073" cy="1143000"/>
          </a:xfrm>
          <a:prstGeom prst="curvedLeftArrow">
            <a:avLst>
              <a:gd name="adj1" fmla="val 16624"/>
              <a:gd name="adj2" fmla="val 39138"/>
              <a:gd name="adj3" fmla="val 19658"/>
            </a:avLst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3247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try / except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80C8140-C74B-4443-8CA3-34B9E52B5DD2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10662" y="1219200"/>
            <a:ext cx="4413738" cy="353536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marL="0" indent="0">
              <a:buNone/>
            </a:pPr>
            <a:r>
              <a:rPr lang="en-US" sz="2400" b="1" u="sng" dirty="0" smtClean="0">
                <a:solidFill>
                  <a:schemeClr val="tx1"/>
                </a:solidFill>
              </a:rPr>
              <a:t>Program:</a:t>
            </a:r>
          </a:p>
          <a:p>
            <a:pPr marL="0" indent="0">
              <a:buNone/>
            </a:pPr>
            <a:r>
              <a:rPr lang="en-US" altLang="en-US" sz="2400" dirty="0">
                <a:solidFill>
                  <a:schemeClr val="accent6">
                    <a:lumMod val="75000"/>
                  </a:schemeClr>
                </a:solidFill>
              </a:rPr>
              <a:t>while True</a:t>
            </a:r>
            <a:r>
              <a:rPr lang="en-US" altLang="en-US" sz="2400" dirty="0">
                <a:solidFill>
                  <a:schemeClr val="tx1"/>
                </a:solidFill>
              </a:rPr>
              <a:t>:</a:t>
            </a:r>
          </a:p>
          <a:p>
            <a:pPr marL="0" indent="0">
              <a:buNone/>
            </a:pPr>
            <a:r>
              <a:rPr lang="en-US" altLang="en-US" sz="2400" dirty="0">
                <a:solidFill>
                  <a:schemeClr val="tx1"/>
                </a:solidFill>
              </a:rPr>
              <a:t>    </a:t>
            </a:r>
            <a:r>
              <a:rPr lang="en-US" altLang="en-US" sz="2400" dirty="0">
                <a:solidFill>
                  <a:schemeClr val="accent6">
                    <a:lumMod val="75000"/>
                  </a:schemeClr>
                </a:solidFill>
              </a:rPr>
              <a:t>try</a:t>
            </a:r>
            <a:r>
              <a:rPr lang="en-US" altLang="en-US" sz="2400" dirty="0">
                <a:solidFill>
                  <a:schemeClr val="tx1"/>
                </a:solidFill>
              </a:rPr>
              <a:t>:</a:t>
            </a:r>
          </a:p>
          <a:p>
            <a:pPr marL="0" indent="0">
              <a:buNone/>
            </a:pPr>
            <a:r>
              <a:rPr lang="en-US" altLang="en-US" sz="2400" dirty="0" smtClean="0">
                <a:solidFill>
                  <a:schemeClr val="tx1"/>
                </a:solidFill>
              </a:rPr>
              <a:t>        word </a:t>
            </a:r>
            <a:r>
              <a:rPr lang="en-US" altLang="en-US" sz="2400" dirty="0">
                <a:solidFill>
                  <a:schemeClr val="tx1"/>
                </a:solidFill>
              </a:rPr>
              <a:t>= </a:t>
            </a:r>
            <a:r>
              <a:rPr lang="en-US" altLang="en-US" sz="2400" dirty="0">
                <a:solidFill>
                  <a:srgbClr val="7030A0"/>
                </a:solidFill>
              </a:rPr>
              <a:t>input</a:t>
            </a:r>
            <a:r>
              <a:rPr lang="en-US" altLang="en-US" sz="2400" dirty="0" smtClean="0">
                <a:solidFill>
                  <a:schemeClr val="tx1"/>
                </a:solidFill>
              </a:rPr>
              <a:t> ( </a:t>
            </a:r>
            <a:r>
              <a:rPr lang="en-US" altLang="en-US" sz="2400" dirty="0" smtClean="0">
                <a:solidFill>
                  <a:srgbClr val="008000"/>
                </a:solidFill>
              </a:rPr>
              <a:t>"&gt; "</a:t>
            </a:r>
            <a:r>
              <a:rPr lang="en-US" altLang="en-US" sz="2400" dirty="0" smtClean="0">
                <a:solidFill>
                  <a:schemeClr val="tx1"/>
                </a:solidFill>
              </a:rPr>
              <a:t> )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sz="2400" dirty="0">
                <a:solidFill>
                  <a:schemeClr val="tx1"/>
                </a:solidFill>
              </a:rPr>
              <a:t>        result = </a:t>
            </a:r>
            <a:r>
              <a:rPr lang="en-US" altLang="en-US" sz="2400" dirty="0" err="1">
                <a:solidFill>
                  <a:srgbClr val="7030A0"/>
                </a:solidFill>
              </a:rPr>
              <a:t>int</a:t>
            </a:r>
            <a:r>
              <a:rPr lang="en-US" altLang="en-US" sz="2400" dirty="0" smtClean="0">
                <a:solidFill>
                  <a:schemeClr val="tx1"/>
                </a:solidFill>
              </a:rPr>
              <a:t> ( word )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sz="2400" dirty="0">
                <a:solidFill>
                  <a:schemeClr val="tx1"/>
                </a:solidFill>
              </a:rPr>
              <a:t>        </a:t>
            </a:r>
            <a:r>
              <a:rPr lang="en-US" altLang="en-US" sz="2400" dirty="0">
                <a:solidFill>
                  <a:schemeClr val="accent6">
                    <a:lumMod val="75000"/>
                  </a:schemeClr>
                </a:solidFill>
              </a:rPr>
              <a:t>break</a:t>
            </a:r>
          </a:p>
          <a:p>
            <a:pPr marL="0" indent="0">
              <a:buNone/>
            </a:pPr>
            <a:r>
              <a:rPr lang="en-US" altLang="en-US" sz="2400" dirty="0">
                <a:solidFill>
                  <a:schemeClr val="tx1"/>
                </a:solidFill>
              </a:rPr>
              <a:t>    </a:t>
            </a:r>
            <a:r>
              <a:rPr lang="en-US" altLang="en-US" sz="2400" dirty="0" smtClean="0">
                <a:solidFill>
                  <a:schemeClr val="accent6">
                    <a:lumMod val="75000"/>
                  </a:schemeClr>
                </a:solidFill>
              </a:rPr>
              <a:t>except </a:t>
            </a:r>
            <a:r>
              <a:rPr lang="en-US" altLang="en-US" sz="2400" dirty="0" err="1" smtClean="0">
                <a:solidFill>
                  <a:srgbClr val="7030A0"/>
                </a:solidFill>
              </a:rPr>
              <a:t>ValueError</a:t>
            </a:r>
            <a:r>
              <a:rPr lang="en-US" altLang="en-US" sz="2400" dirty="0" smtClean="0">
                <a:solidFill>
                  <a:schemeClr val="tx1"/>
                </a:solidFill>
              </a:rPr>
              <a:t>: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sz="2400" dirty="0">
                <a:solidFill>
                  <a:schemeClr val="tx1"/>
                </a:solidFill>
              </a:rPr>
              <a:t>        </a:t>
            </a:r>
            <a:r>
              <a:rPr lang="en-US" altLang="en-US" sz="2400" dirty="0">
                <a:solidFill>
                  <a:srgbClr val="7030A0"/>
                </a:solidFill>
              </a:rPr>
              <a:t>print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smtClean="0">
                <a:solidFill>
                  <a:schemeClr val="tx1"/>
                </a:solidFill>
              </a:rPr>
              <a:t>( </a:t>
            </a:r>
            <a:r>
              <a:rPr lang="en-US" altLang="en-US" sz="2400" dirty="0" smtClean="0">
                <a:solidFill>
                  <a:srgbClr val="008000"/>
                </a:solidFill>
              </a:rPr>
              <a:t>"Input </a:t>
            </a:r>
            <a:r>
              <a:rPr lang="en-US" altLang="en-US" sz="2400" dirty="0">
                <a:solidFill>
                  <a:srgbClr val="008000"/>
                </a:solidFill>
              </a:rPr>
              <a:t>again</a:t>
            </a:r>
            <a:r>
              <a:rPr lang="en-US" altLang="en-US" sz="2400" dirty="0" smtClean="0">
                <a:solidFill>
                  <a:srgbClr val="008000"/>
                </a:solidFill>
              </a:rPr>
              <a:t>"</a:t>
            </a:r>
            <a:r>
              <a:rPr lang="en-US" altLang="en-US" sz="2400" dirty="0" smtClean="0">
                <a:solidFill>
                  <a:schemeClr val="tx1"/>
                </a:solidFill>
              </a:rPr>
              <a:t> )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sz="2400" dirty="0">
                <a:solidFill>
                  <a:srgbClr val="7030A0"/>
                </a:solidFill>
              </a:rPr>
              <a:t>print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smtClean="0">
                <a:solidFill>
                  <a:schemeClr val="tx1"/>
                </a:solidFill>
              </a:rPr>
              <a:t>( </a:t>
            </a:r>
            <a:r>
              <a:rPr lang="en-US" altLang="en-US" sz="2400" dirty="0" smtClean="0">
                <a:solidFill>
                  <a:srgbClr val="008000"/>
                </a:solidFill>
              </a:rPr>
              <a:t>"</a:t>
            </a:r>
            <a:r>
              <a:rPr lang="en-US" altLang="en-US" sz="2400" dirty="0">
                <a:solidFill>
                  <a:srgbClr val="008000"/>
                </a:solidFill>
              </a:rPr>
              <a:t>Finish with value</a:t>
            </a:r>
            <a:r>
              <a:rPr lang="en-US" altLang="en-US" sz="2400" dirty="0" smtClean="0">
                <a:solidFill>
                  <a:srgbClr val="008000"/>
                </a:solidFill>
              </a:rPr>
              <a:t>"</a:t>
            </a:r>
            <a:r>
              <a:rPr lang="en-US" altLang="en-US" sz="2400" dirty="0" smtClean="0">
                <a:solidFill>
                  <a:schemeClr val="tx1"/>
                </a:solidFill>
              </a:rPr>
              <a:t>, result )</a:t>
            </a:r>
            <a:endParaRPr lang="en-US" altLang="en-US" sz="2400" dirty="0">
              <a:solidFill>
                <a:schemeClr val="tx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10662" y="4876800"/>
            <a:ext cx="4413738" cy="19050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marL="0" indent="0">
              <a:buNone/>
            </a:pPr>
            <a:r>
              <a:rPr lang="en-US" sz="2400" b="1" u="sng" dirty="0" smtClean="0"/>
              <a:t>Output:</a:t>
            </a:r>
          </a:p>
          <a:p>
            <a:r>
              <a:rPr lang="en-US" altLang="en-US" sz="2400" dirty="0" smtClean="0">
                <a:solidFill>
                  <a:srgbClr val="0000FF"/>
                </a:solidFill>
              </a:rPr>
              <a:t>&gt; a</a:t>
            </a:r>
            <a:endParaRPr lang="en-US" altLang="en-US" sz="2400" dirty="0">
              <a:solidFill>
                <a:srgbClr val="0000FF"/>
              </a:solidFill>
            </a:endParaRPr>
          </a:p>
          <a:p>
            <a:r>
              <a:rPr lang="en-US" altLang="en-US" sz="2400" dirty="0" smtClean="0">
                <a:solidFill>
                  <a:srgbClr val="0000FF"/>
                </a:solidFill>
              </a:rPr>
              <a:t>Input </a:t>
            </a:r>
            <a:r>
              <a:rPr lang="en-US" altLang="en-US" sz="2400" dirty="0">
                <a:solidFill>
                  <a:srgbClr val="0000FF"/>
                </a:solidFill>
              </a:rPr>
              <a:t>again</a:t>
            </a:r>
          </a:p>
          <a:p>
            <a:r>
              <a:rPr lang="en-US" altLang="en-US" sz="2400" dirty="0" smtClean="0">
                <a:solidFill>
                  <a:srgbClr val="0000FF"/>
                </a:solidFill>
              </a:rPr>
              <a:t>&gt; 10</a:t>
            </a:r>
            <a:endParaRPr lang="en-US" altLang="en-US" sz="2400" dirty="0">
              <a:solidFill>
                <a:srgbClr val="0000FF"/>
              </a:solidFill>
            </a:endParaRPr>
          </a:p>
          <a:p>
            <a:r>
              <a:rPr lang="en-US" altLang="en-US" sz="2400" dirty="0">
                <a:solidFill>
                  <a:srgbClr val="0000FF"/>
                </a:solidFill>
              </a:rPr>
              <a:t>Finish with value </a:t>
            </a:r>
            <a:r>
              <a:rPr lang="en-US" altLang="en-US" sz="2400" dirty="0" smtClean="0">
                <a:solidFill>
                  <a:srgbClr val="0000FF"/>
                </a:solidFill>
              </a:rPr>
              <a:t>10</a:t>
            </a:r>
          </a:p>
        </p:txBody>
      </p:sp>
      <p:sp>
        <p:nvSpPr>
          <p:cNvPr id="8" name="Rectangle 7"/>
          <p:cNvSpPr/>
          <p:nvPr/>
        </p:nvSpPr>
        <p:spPr>
          <a:xfrm>
            <a:off x="5049982" y="2825749"/>
            <a:ext cx="1952624" cy="4572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word = </a:t>
            </a:r>
            <a:r>
              <a:rPr lang="en-US" sz="1600" dirty="0" smtClean="0">
                <a:solidFill>
                  <a:srgbClr val="7030A0"/>
                </a:solidFill>
              </a:rPr>
              <a:t>input</a:t>
            </a:r>
            <a:r>
              <a:rPr lang="en-US" sz="1600" dirty="0" smtClean="0">
                <a:solidFill>
                  <a:schemeClr val="tx1"/>
                </a:solidFill>
              </a:rPr>
              <a:t> (</a:t>
            </a:r>
            <a:r>
              <a:rPr lang="en-US" sz="1600" dirty="0" smtClean="0">
                <a:solidFill>
                  <a:srgbClr val="008000"/>
                </a:solidFill>
              </a:rPr>
              <a:t>"&gt; "</a:t>
            </a:r>
            <a:r>
              <a:rPr lang="en-US" sz="1600" dirty="0" smtClean="0">
                <a:solidFill>
                  <a:schemeClr val="tx1"/>
                </a:solidFill>
              </a:rPr>
              <a:t>)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2" name="Flowchart: Decision 11"/>
          <p:cNvSpPr/>
          <p:nvPr/>
        </p:nvSpPr>
        <p:spPr>
          <a:xfrm>
            <a:off x="5226193" y="1930399"/>
            <a:ext cx="1600200" cy="590550"/>
          </a:xfrm>
          <a:prstGeom prst="flowChartDecision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True ?</a:t>
            </a:r>
            <a:endParaRPr lang="en-US" sz="1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049982" y="3616324"/>
            <a:ext cx="1952624" cy="4572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result = </a:t>
            </a:r>
            <a:r>
              <a:rPr lang="en-US" sz="1600" dirty="0" err="1" smtClean="0">
                <a:solidFill>
                  <a:srgbClr val="7030A0"/>
                </a:solidFill>
              </a:rPr>
              <a:t>int</a:t>
            </a:r>
            <a:r>
              <a:rPr lang="en-US" sz="1600" dirty="0" smtClean="0">
                <a:solidFill>
                  <a:schemeClr val="tx1"/>
                </a:solidFill>
              </a:rPr>
              <a:t> ( word )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049981" y="4406899"/>
            <a:ext cx="1952625" cy="4572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break</a:t>
            </a:r>
            <a:endParaRPr lang="en-US" sz="1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6469207" y="5197474"/>
            <a:ext cx="1952625" cy="4572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rgbClr val="7030A0"/>
                </a:solidFill>
              </a:rPr>
              <a:t>print</a:t>
            </a:r>
            <a:r>
              <a:rPr lang="en-US" sz="1600" dirty="0" smtClean="0">
                <a:solidFill>
                  <a:schemeClr val="tx1"/>
                </a:solidFill>
              </a:rPr>
              <a:t> ( </a:t>
            </a:r>
            <a:r>
              <a:rPr lang="en-US" sz="1600" dirty="0" smtClean="0">
                <a:solidFill>
                  <a:srgbClr val="008000"/>
                </a:solidFill>
              </a:rPr>
              <a:t>"Input again"</a:t>
            </a:r>
            <a:r>
              <a:rPr lang="en-US" sz="1600" dirty="0" smtClean="0">
                <a:solidFill>
                  <a:schemeClr val="tx1"/>
                </a:solidFill>
              </a:rPr>
              <a:t> )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17" name="Straight Arrow Connector 16"/>
          <p:cNvCxnSpPr>
            <a:stCxn id="12" idx="2"/>
            <a:endCxn id="8" idx="0"/>
          </p:cNvCxnSpPr>
          <p:nvPr/>
        </p:nvCxnSpPr>
        <p:spPr>
          <a:xfrm>
            <a:off x="6026293" y="2520949"/>
            <a:ext cx="1" cy="30480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8" idx="2"/>
            <a:endCxn id="14" idx="0"/>
          </p:cNvCxnSpPr>
          <p:nvPr/>
        </p:nvCxnSpPr>
        <p:spPr>
          <a:xfrm>
            <a:off x="6026294" y="3282949"/>
            <a:ext cx="0" cy="33337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4" idx="2"/>
            <a:endCxn id="15" idx="0"/>
          </p:cNvCxnSpPr>
          <p:nvPr/>
        </p:nvCxnSpPr>
        <p:spPr>
          <a:xfrm>
            <a:off x="6026294" y="4073524"/>
            <a:ext cx="0" cy="33337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Elbow Connector 24"/>
          <p:cNvCxnSpPr>
            <a:stCxn id="8" idx="3"/>
            <a:endCxn id="16" idx="0"/>
          </p:cNvCxnSpPr>
          <p:nvPr/>
        </p:nvCxnSpPr>
        <p:spPr>
          <a:xfrm>
            <a:off x="7002606" y="3054349"/>
            <a:ext cx="442914" cy="2143125"/>
          </a:xfrm>
          <a:prstGeom prst="bentConnector2">
            <a:avLst/>
          </a:prstGeom>
          <a:ln w="25400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7"/>
          <p:cNvCxnSpPr>
            <a:stCxn id="14" idx="3"/>
            <a:endCxn id="16" idx="0"/>
          </p:cNvCxnSpPr>
          <p:nvPr/>
        </p:nvCxnSpPr>
        <p:spPr>
          <a:xfrm>
            <a:off x="7002606" y="3844924"/>
            <a:ext cx="442914" cy="1352550"/>
          </a:xfrm>
          <a:prstGeom prst="bentConnector2">
            <a:avLst/>
          </a:prstGeom>
          <a:ln w="25400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Elbow Connector 30"/>
          <p:cNvCxnSpPr>
            <a:stCxn id="15" idx="3"/>
            <a:endCxn id="16" idx="0"/>
          </p:cNvCxnSpPr>
          <p:nvPr/>
        </p:nvCxnSpPr>
        <p:spPr>
          <a:xfrm>
            <a:off x="7002606" y="4635499"/>
            <a:ext cx="442914" cy="561975"/>
          </a:xfrm>
          <a:prstGeom prst="bentConnector2">
            <a:avLst/>
          </a:prstGeom>
          <a:ln w="25400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5049981" y="5992812"/>
            <a:ext cx="3019426" cy="4572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rgbClr val="7030A0"/>
                </a:solidFill>
              </a:rPr>
              <a:t>print</a:t>
            </a:r>
            <a:r>
              <a:rPr lang="en-US" sz="1600" dirty="0" smtClean="0">
                <a:solidFill>
                  <a:schemeClr val="tx1"/>
                </a:solidFill>
              </a:rPr>
              <a:t> ( </a:t>
            </a:r>
            <a:r>
              <a:rPr lang="en-US" sz="1600" dirty="0" smtClean="0">
                <a:solidFill>
                  <a:srgbClr val="008000"/>
                </a:solidFill>
              </a:rPr>
              <a:t>"Finish with value"</a:t>
            </a:r>
            <a:r>
              <a:rPr lang="en-US" sz="1600" dirty="0" smtClean="0">
                <a:solidFill>
                  <a:schemeClr val="tx1"/>
                </a:solidFill>
              </a:rPr>
              <a:t>, result )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35" name="Straight Arrow Connector 34"/>
          <p:cNvCxnSpPr>
            <a:stCxn id="15" idx="2"/>
          </p:cNvCxnSpPr>
          <p:nvPr/>
        </p:nvCxnSpPr>
        <p:spPr>
          <a:xfrm flipH="1">
            <a:off x="6026293" y="4864099"/>
            <a:ext cx="1" cy="112395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Elbow Connector 38"/>
          <p:cNvCxnSpPr>
            <a:stCxn id="16" idx="2"/>
          </p:cNvCxnSpPr>
          <p:nvPr/>
        </p:nvCxnSpPr>
        <p:spPr>
          <a:xfrm rot="5400000">
            <a:off x="7278833" y="5821361"/>
            <a:ext cx="333375" cy="1"/>
          </a:xfrm>
          <a:prstGeom prst="bentConnector3">
            <a:avLst>
              <a:gd name="adj1" fmla="val 50000"/>
            </a:avLst>
          </a:prstGeom>
          <a:ln w="25400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Elbow Connector 43"/>
          <p:cNvCxnSpPr>
            <a:stCxn id="16" idx="3"/>
            <a:endCxn id="12" idx="3"/>
          </p:cNvCxnSpPr>
          <p:nvPr/>
        </p:nvCxnSpPr>
        <p:spPr>
          <a:xfrm flipH="1" flipV="1">
            <a:off x="6826393" y="2225674"/>
            <a:ext cx="1595439" cy="3200400"/>
          </a:xfrm>
          <a:prstGeom prst="bentConnector3">
            <a:avLst>
              <a:gd name="adj1" fmla="val -14328"/>
            </a:avLst>
          </a:prstGeom>
          <a:ln w="254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>
            <a:off x="6026293" y="1625599"/>
            <a:ext cx="1" cy="30480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6039039" y="2456417"/>
            <a:ext cx="520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Yes</a:t>
            </a:r>
            <a:endParaRPr lang="en-US" dirty="0"/>
          </a:p>
        </p:txBody>
      </p:sp>
      <p:sp>
        <p:nvSpPr>
          <p:cNvPr id="23" name="Rectangle 22"/>
          <p:cNvSpPr/>
          <p:nvPr/>
        </p:nvSpPr>
        <p:spPr>
          <a:xfrm>
            <a:off x="7344206" y="3825874"/>
            <a:ext cx="1204153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rgbClr val="FF0000"/>
                </a:solidFill>
              </a:rPr>
              <a:t>ValueError</a:t>
            </a:r>
            <a:r>
              <a:rPr lang="en-US" sz="1600" dirty="0" smtClean="0">
                <a:solidFill>
                  <a:srgbClr val="FF0000"/>
                </a:solidFill>
              </a:rPr>
              <a:t> exception </a:t>
            </a:r>
            <a:r>
              <a:rPr lang="en-US" sz="1600" dirty="0" err="1" smtClean="0">
                <a:solidFill>
                  <a:srgbClr val="FF0000"/>
                </a:solidFill>
              </a:rPr>
              <a:t>occured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92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Lesson Intended Learning Outcomes</a:t>
            </a:r>
          </a:p>
        </p:txBody>
      </p:sp>
      <p:sp>
        <p:nvSpPr>
          <p:cNvPr id="40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Upon completion of this lesson, you should be able to:</a:t>
            </a:r>
          </a:p>
          <a:p>
            <a:pPr lvl="1"/>
            <a:r>
              <a:rPr lang="en-US" altLang="en-US" dirty="0" smtClean="0"/>
              <a:t>Basic Knowledge in Namespace and Scope in Python</a:t>
            </a:r>
          </a:p>
          <a:p>
            <a:pPr lvl="1"/>
            <a:r>
              <a:rPr lang="en-US" altLang="en-US" dirty="0"/>
              <a:t>Basic Knowledge in package and module</a:t>
            </a:r>
          </a:p>
          <a:p>
            <a:pPr lvl="1"/>
            <a:r>
              <a:rPr lang="en-US" altLang="en-US" dirty="0"/>
              <a:t>Basic syntax in using a module</a:t>
            </a:r>
          </a:p>
          <a:p>
            <a:pPr lvl="1"/>
            <a:r>
              <a:rPr lang="en-HK" altLang="en-US" dirty="0"/>
              <a:t>Basic try except structure</a:t>
            </a:r>
          </a:p>
          <a:p>
            <a:pPr lvl="1"/>
            <a:r>
              <a:rPr lang="en-HK" altLang="en-US" dirty="0"/>
              <a:t>Using </a:t>
            </a:r>
            <a:r>
              <a:rPr lang="en-HK" altLang="en-US" dirty="0" err="1"/>
              <a:t>os</a:t>
            </a:r>
            <a:r>
              <a:rPr lang="en-HK" altLang="en-US" dirty="0"/>
              <a:t> and </a:t>
            </a:r>
            <a:r>
              <a:rPr lang="en-HK" altLang="en-US" dirty="0" err="1"/>
              <a:t>subprocess</a:t>
            </a:r>
            <a:r>
              <a:rPr lang="en-HK" altLang="en-US" dirty="0"/>
              <a:t> modules</a:t>
            </a:r>
            <a:endParaRPr lang="en-US" altLang="en-US" dirty="0"/>
          </a:p>
          <a:p>
            <a:pPr marL="457200" lvl="1" indent="0">
              <a:buNone/>
            </a:pPr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80C8140-C74B-4443-8CA3-34B9E52B5DD2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HK" altLang="en-US" dirty="0" err="1" smtClean="0"/>
              <a:t>os</a:t>
            </a:r>
            <a:r>
              <a:rPr lang="en-HK" altLang="en-US" dirty="0" smtClean="0"/>
              <a:t>, </a:t>
            </a:r>
            <a:r>
              <a:rPr lang="en-HK" altLang="en-US" dirty="0" err="1" smtClean="0"/>
              <a:t>subprocess</a:t>
            </a:r>
            <a:r>
              <a:rPr lang="en-HK" altLang="en-US" dirty="0" smtClean="0"/>
              <a:t> modules</a:t>
            </a:r>
            <a:endParaRPr lang="en-US" alt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80C8140-C74B-4443-8CA3-34B9E52B5DD2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7636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 err="1" smtClean="0"/>
              <a:t>os</a:t>
            </a:r>
            <a:r>
              <a:rPr lang="en-HK" dirty="0" smtClean="0"/>
              <a:t> modul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vides a portable way of using operating system dependent functionality. E.g. run system commands</a:t>
            </a:r>
          </a:p>
          <a:p>
            <a:pPr lvl="1"/>
            <a:r>
              <a:rPr lang="en-US" dirty="0" smtClean="0"/>
              <a:t>All functions in this module may raise </a:t>
            </a:r>
            <a:r>
              <a:rPr lang="en-US" dirty="0" err="1" smtClean="0"/>
              <a:t>OSErr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80C8140-C74B-4443-8CA3-34B9E52B5DD2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1639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s</a:t>
            </a:r>
            <a:r>
              <a:rPr lang="en-US" dirty="0" smtClean="0"/>
              <a:t> module examp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80C8140-C74B-4443-8CA3-34B9E52B5DD2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04800" y="1408764"/>
            <a:ext cx="5486400" cy="5296835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import</a:t>
            </a:r>
            <a:r>
              <a:rPr lang="en-US" sz="1700" dirty="0">
                <a:solidFill>
                  <a:schemeClr val="tx1"/>
                </a:solidFill>
              </a:rPr>
              <a:t> </a:t>
            </a:r>
            <a:r>
              <a:rPr lang="en-US" sz="1700" dirty="0" err="1">
                <a:solidFill>
                  <a:schemeClr val="tx1"/>
                </a:solidFill>
              </a:rPr>
              <a:t>os</a:t>
            </a:r>
            <a:endParaRPr lang="en-US" sz="1700" dirty="0">
              <a:solidFill>
                <a:schemeClr val="tx1"/>
              </a:solidFill>
            </a:endParaRPr>
          </a:p>
          <a:p>
            <a:r>
              <a:rPr lang="en-US" sz="1700" dirty="0">
                <a:solidFill>
                  <a:srgbClr val="7030A0"/>
                </a:solidFill>
              </a:rPr>
              <a:t>print</a:t>
            </a:r>
            <a:r>
              <a:rPr lang="en-US" sz="1700" dirty="0">
                <a:solidFill>
                  <a:schemeClr val="tx1"/>
                </a:solidFill>
              </a:rPr>
              <a:t> (</a:t>
            </a:r>
            <a:r>
              <a:rPr lang="en-US" sz="1700" dirty="0">
                <a:solidFill>
                  <a:srgbClr val="008000"/>
                </a:solidFill>
              </a:rPr>
              <a:t>"OS: "</a:t>
            </a:r>
            <a:r>
              <a:rPr lang="en-US" sz="1700" dirty="0">
                <a:solidFill>
                  <a:schemeClr val="tx1"/>
                </a:solidFill>
              </a:rPr>
              <a:t> + os.name)</a:t>
            </a:r>
          </a:p>
          <a:p>
            <a:r>
              <a:rPr lang="en-US" sz="1700" dirty="0">
                <a:solidFill>
                  <a:srgbClr val="7030A0"/>
                </a:solidFill>
              </a:rPr>
              <a:t>print</a:t>
            </a:r>
            <a:r>
              <a:rPr lang="en-US" sz="1700" dirty="0">
                <a:solidFill>
                  <a:schemeClr val="tx1"/>
                </a:solidFill>
              </a:rPr>
              <a:t> (</a:t>
            </a:r>
            <a:r>
              <a:rPr lang="en-US" sz="1700" dirty="0">
                <a:solidFill>
                  <a:srgbClr val="008000"/>
                </a:solidFill>
              </a:rPr>
              <a:t>"Login as: "</a:t>
            </a:r>
            <a:r>
              <a:rPr lang="en-US" sz="1700" dirty="0">
                <a:solidFill>
                  <a:schemeClr val="tx1"/>
                </a:solidFill>
              </a:rPr>
              <a:t> + </a:t>
            </a:r>
            <a:r>
              <a:rPr lang="en-US" sz="1700" dirty="0" err="1" smtClean="0">
                <a:solidFill>
                  <a:schemeClr val="tx1"/>
                </a:solidFill>
              </a:rPr>
              <a:t>os.getlogin</a:t>
            </a:r>
            <a:r>
              <a:rPr lang="en-US" sz="1700" dirty="0">
                <a:solidFill>
                  <a:schemeClr val="tx1"/>
                </a:solidFill>
              </a:rPr>
              <a:t>())</a:t>
            </a:r>
          </a:p>
          <a:p>
            <a:r>
              <a:rPr lang="en-US" sz="1700" dirty="0">
                <a:solidFill>
                  <a:srgbClr val="7030A0"/>
                </a:solidFill>
              </a:rPr>
              <a:t>print</a:t>
            </a:r>
            <a:r>
              <a:rPr lang="en-US" sz="1700" dirty="0" smtClean="0">
                <a:solidFill>
                  <a:schemeClr val="tx1"/>
                </a:solidFill>
              </a:rPr>
              <a:t> </a:t>
            </a:r>
            <a:r>
              <a:rPr lang="en-US" sz="1700" dirty="0">
                <a:solidFill>
                  <a:schemeClr val="tx1"/>
                </a:solidFill>
              </a:rPr>
              <a:t>(</a:t>
            </a:r>
            <a:r>
              <a:rPr lang="en-US" sz="1700" dirty="0">
                <a:solidFill>
                  <a:srgbClr val="008000"/>
                </a:solidFill>
              </a:rPr>
              <a:t>"Your current directory is "</a:t>
            </a:r>
            <a:r>
              <a:rPr lang="en-US" sz="1700" dirty="0">
                <a:solidFill>
                  <a:schemeClr val="tx1"/>
                </a:solidFill>
              </a:rPr>
              <a:t> + </a:t>
            </a:r>
            <a:r>
              <a:rPr lang="en-US" sz="1700" dirty="0" err="1">
                <a:solidFill>
                  <a:schemeClr val="tx1"/>
                </a:solidFill>
              </a:rPr>
              <a:t>os.getcwd</a:t>
            </a:r>
            <a:r>
              <a:rPr lang="en-US" sz="1700" dirty="0">
                <a:solidFill>
                  <a:schemeClr val="tx1"/>
                </a:solidFill>
              </a:rPr>
              <a:t>())</a:t>
            </a:r>
          </a:p>
          <a:p>
            <a:r>
              <a:rPr lang="en-US" sz="1700" dirty="0">
                <a:solidFill>
                  <a:srgbClr val="7030A0"/>
                </a:solidFill>
              </a:rPr>
              <a:t>print</a:t>
            </a:r>
            <a:r>
              <a:rPr lang="en-US" sz="1700" dirty="0">
                <a:solidFill>
                  <a:schemeClr val="tx1"/>
                </a:solidFill>
              </a:rPr>
              <a:t> (</a:t>
            </a:r>
            <a:r>
              <a:rPr lang="en-US" sz="1700" dirty="0">
                <a:solidFill>
                  <a:srgbClr val="008000"/>
                </a:solidFill>
              </a:rPr>
              <a:t>"Your current directory contains:"</a:t>
            </a:r>
            <a:r>
              <a:rPr lang="en-US" sz="1700" dirty="0">
                <a:solidFill>
                  <a:schemeClr val="tx1"/>
                </a:solidFill>
              </a:rPr>
              <a:t>)</a:t>
            </a:r>
          </a:p>
          <a:p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while True</a:t>
            </a:r>
            <a:r>
              <a:rPr lang="en-US" sz="1700" dirty="0">
                <a:solidFill>
                  <a:schemeClr val="tx1"/>
                </a:solidFill>
              </a:rPr>
              <a:t>:</a:t>
            </a:r>
          </a:p>
          <a:p>
            <a:r>
              <a:rPr lang="en-US" sz="1700" dirty="0">
                <a:solidFill>
                  <a:schemeClr val="tx1"/>
                </a:solidFill>
              </a:rPr>
              <a:t>    </a:t>
            </a: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try</a:t>
            </a:r>
            <a:r>
              <a:rPr lang="en-US" sz="1700" dirty="0">
                <a:solidFill>
                  <a:schemeClr val="tx1"/>
                </a:solidFill>
              </a:rPr>
              <a:t>:</a:t>
            </a:r>
          </a:p>
          <a:p>
            <a:r>
              <a:rPr lang="en-US" sz="1700" dirty="0">
                <a:solidFill>
                  <a:schemeClr val="tx1"/>
                </a:solidFill>
              </a:rPr>
              <a:t>        content = </a:t>
            </a:r>
            <a:r>
              <a:rPr lang="en-US" sz="1700" dirty="0" err="1">
                <a:solidFill>
                  <a:schemeClr val="tx1"/>
                </a:solidFill>
              </a:rPr>
              <a:t>os.scandir</a:t>
            </a:r>
            <a:r>
              <a:rPr lang="en-US" sz="1700" dirty="0">
                <a:solidFill>
                  <a:schemeClr val="tx1"/>
                </a:solidFill>
              </a:rPr>
              <a:t>(</a:t>
            </a:r>
            <a:r>
              <a:rPr lang="en-US" sz="1700" dirty="0" err="1">
                <a:solidFill>
                  <a:schemeClr val="tx1"/>
                </a:solidFill>
              </a:rPr>
              <a:t>os.getcwd</a:t>
            </a:r>
            <a:r>
              <a:rPr lang="en-US" sz="1700" dirty="0">
                <a:solidFill>
                  <a:schemeClr val="tx1"/>
                </a:solidFill>
              </a:rPr>
              <a:t>())</a:t>
            </a:r>
          </a:p>
          <a:p>
            <a:r>
              <a:rPr lang="en-US" sz="1700" dirty="0">
                <a:solidFill>
                  <a:schemeClr val="tx1"/>
                </a:solidFill>
              </a:rPr>
              <a:t>        </a:t>
            </a: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for</a:t>
            </a:r>
            <a:r>
              <a:rPr lang="en-US" sz="1700" dirty="0">
                <a:solidFill>
                  <a:schemeClr val="tx1"/>
                </a:solidFill>
              </a:rPr>
              <a:t> item </a:t>
            </a: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in</a:t>
            </a:r>
            <a:r>
              <a:rPr lang="en-US" sz="1700" dirty="0">
                <a:solidFill>
                  <a:schemeClr val="tx1"/>
                </a:solidFill>
              </a:rPr>
              <a:t> content:</a:t>
            </a:r>
          </a:p>
          <a:p>
            <a:r>
              <a:rPr lang="en-US" sz="1700" dirty="0">
                <a:solidFill>
                  <a:schemeClr val="tx1"/>
                </a:solidFill>
              </a:rPr>
              <a:t>            </a:t>
            </a: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if</a:t>
            </a:r>
            <a:r>
              <a:rPr lang="en-US" sz="1700" dirty="0">
                <a:solidFill>
                  <a:schemeClr val="tx1"/>
                </a:solidFill>
              </a:rPr>
              <a:t> </a:t>
            </a:r>
            <a:r>
              <a:rPr lang="en-US" sz="1700" dirty="0" err="1">
                <a:solidFill>
                  <a:schemeClr val="tx1"/>
                </a:solidFill>
              </a:rPr>
              <a:t>os.path.isdir</a:t>
            </a:r>
            <a:r>
              <a:rPr lang="en-US" sz="1700" dirty="0">
                <a:solidFill>
                  <a:schemeClr val="tx1"/>
                </a:solidFill>
              </a:rPr>
              <a:t>(item):</a:t>
            </a:r>
          </a:p>
          <a:p>
            <a:r>
              <a:rPr lang="en-US" sz="1700" dirty="0">
                <a:solidFill>
                  <a:schemeClr val="tx1"/>
                </a:solidFill>
              </a:rPr>
              <a:t>                </a:t>
            </a:r>
            <a:r>
              <a:rPr lang="en-US" sz="1700" dirty="0">
                <a:solidFill>
                  <a:srgbClr val="7030A0"/>
                </a:solidFill>
              </a:rPr>
              <a:t>print</a:t>
            </a:r>
            <a:r>
              <a:rPr lang="en-US" sz="1700" dirty="0">
                <a:solidFill>
                  <a:schemeClr val="tx1"/>
                </a:solidFill>
              </a:rPr>
              <a:t> (item, </a:t>
            </a:r>
            <a:r>
              <a:rPr lang="en-US" sz="1700" dirty="0">
                <a:solidFill>
                  <a:srgbClr val="008000"/>
                </a:solidFill>
              </a:rPr>
              <a:t>"&lt;Directory&gt;"</a:t>
            </a:r>
            <a:r>
              <a:rPr lang="en-US" sz="1700" dirty="0">
                <a:solidFill>
                  <a:schemeClr val="tx1"/>
                </a:solidFill>
              </a:rPr>
              <a:t>)</a:t>
            </a:r>
          </a:p>
          <a:p>
            <a:r>
              <a:rPr lang="en-US" sz="1700" dirty="0">
                <a:solidFill>
                  <a:schemeClr val="tx1"/>
                </a:solidFill>
              </a:rPr>
              <a:t>            </a:t>
            </a:r>
            <a:r>
              <a:rPr lang="en-US" sz="1700" dirty="0" err="1">
                <a:solidFill>
                  <a:schemeClr val="accent6">
                    <a:lumMod val="75000"/>
                  </a:schemeClr>
                </a:solidFill>
              </a:rPr>
              <a:t>elif</a:t>
            </a:r>
            <a:r>
              <a:rPr lang="en-US" sz="1700" dirty="0">
                <a:solidFill>
                  <a:schemeClr val="tx1"/>
                </a:solidFill>
              </a:rPr>
              <a:t> </a:t>
            </a:r>
            <a:r>
              <a:rPr lang="en-US" sz="1700" dirty="0" err="1">
                <a:solidFill>
                  <a:schemeClr val="tx1"/>
                </a:solidFill>
              </a:rPr>
              <a:t>os.path.isfile</a:t>
            </a:r>
            <a:r>
              <a:rPr lang="en-US" sz="1700" dirty="0">
                <a:solidFill>
                  <a:schemeClr val="tx1"/>
                </a:solidFill>
              </a:rPr>
              <a:t>(item):</a:t>
            </a:r>
          </a:p>
          <a:p>
            <a:r>
              <a:rPr lang="en-US" sz="1700" dirty="0">
                <a:solidFill>
                  <a:schemeClr val="tx1"/>
                </a:solidFill>
              </a:rPr>
              <a:t>                </a:t>
            </a:r>
            <a:r>
              <a:rPr lang="en-US" sz="1700" dirty="0">
                <a:solidFill>
                  <a:srgbClr val="7030A0"/>
                </a:solidFill>
              </a:rPr>
              <a:t>print</a:t>
            </a:r>
            <a:r>
              <a:rPr lang="en-US" sz="1700" dirty="0">
                <a:solidFill>
                  <a:schemeClr val="tx1"/>
                </a:solidFill>
              </a:rPr>
              <a:t> (item, </a:t>
            </a:r>
            <a:r>
              <a:rPr lang="en-US" sz="1700" dirty="0">
                <a:solidFill>
                  <a:srgbClr val="008000"/>
                </a:solidFill>
              </a:rPr>
              <a:t>"&lt;File&gt;"</a:t>
            </a:r>
            <a:r>
              <a:rPr lang="en-US" sz="1700" dirty="0">
                <a:solidFill>
                  <a:schemeClr val="tx1"/>
                </a:solidFill>
              </a:rPr>
              <a:t>)</a:t>
            </a:r>
          </a:p>
          <a:p>
            <a:r>
              <a:rPr lang="en-US" sz="1700" dirty="0">
                <a:solidFill>
                  <a:schemeClr val="tx1"/>
                </a:solidFill>
              </a:rPr>
              <a:t>            </a:t>
            </a: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else</a:t>
            </a:r>
            <a:r>
              <a:rPr lang="en-US" sz="1700" dirty="0">
                <a:solidFill>
                  <a:schemeClr val="tx1"/>
                </a:solidFill>
              </a:rPr>
              <a:t>:</a:t>
            </a:r>
          </a:p>
          <a:p>
            <a:r>
              <a:rPr lang="en-US" sz="1700" dirty="0">
                <a:solidFill>
                  <a:schemeClr val="tx1"/>
                </a:solidFill>
              </a:rPr>
              <a:t>                </a:t>
            </a:r>
            <a:r>
              <a:rPr lang="en-US" sz="1700" dirty="0">
                <a:solidFill>
                  <a:srgbClr val="7030A0"/>
                </a:solidFill>
              </a:rPr>
              <a:t>print</a:t>
            </a:r>
            <a:r>
              <a:rPr lang="en-US" sz="1700" dirty="0">
                <a:solidFill>
                  <a:schemeClr val="tx1"/>
                </a:solidFill>
              </a:rPr>
              <a:t> (item, </a:t>
            </a:r>
            <a:r>
              <a:rPr lang="en-US" sz="1700" dirty="0">
                <a:solidFill>
                  <a:srgbClr val="008000"/>
                </a:solidFill>
              </a:rPr>
              <a:t>"&lt;Cannot Identified&gt;"</a:t>
            </a:r>
            <a:r>
              <a:rPr lang="en-US" sz="1700" dirty="0">
                <a:solidFill>
                  <a:schemeClr val="tx1"/>
                </a:solidFill>
              </a:rPr>
              <a:t>)</a:t>
            </a:r>
          </a:p>
          <a:p>
            <a:r>
              <a:rPr lang="en-US" sz="1700" dirty="0">
                <a:solidFill>
                  <a:schemeClr val="tx1"/>
                </a:solidFill>
              </a:rPr>
              <a:t>        </a:t>
            </a:r>
            <a:r>
              <a:rPr lang="en-US" sz="1700" dirty="0" err="1">
                <a:solidFill>
                  <a:schemeClr val="tx1"/>
                </a:solidFill>
              </a:rPr>
              <a:t>curr</a:t>
            </a:r>
            <a:r>
              <a:rPr lang="en-US" sz="1700" dirty="0">
                <a:solidFill>
                  <a:schemeClr val="tx1"/>
                </a:solidFill>
              </a:rPr>
              <a:t>=</a:t>
            </a:r>
            <a:r>
              <a:rPr lang="en-US" sz="1700" dirty="0">
                <a:solidFill>
                  <a:srgbClr val="7030A0"/>
                </a:solidFill>
              </a:rPr>
              <a:t>input</a:t>
            </a:r>
            <a:r>
              <a:rPr lang="en-US" sz="1700" dirty="0">
                <a:solidFill>
                  <a:schemeClr val="tx1"/>
                </a:solidFill>
              </a:rPr>
              <a:t>(</a:t>
            </a:r>
            <a:r>
              <a:rPr lang="en-US" sz="1700" dirty="0">
                <a:solidFill>
                  <a:srgbClr val="008000"/>
                </a:solidFill>
              </a:rPr>
              <a:t>"Enter your new current directory :"</a:t>
            </a:r>
            <a:r>
              <a:rPr lang="en-US" sz="1700" dirty="0">
                <a:solidFill>
                  <a:schemeClr val="tx1"/>
                </a:solidFill>
              </a:rPr>
              <a:t>)</a:t>
            </a:r>
          </a:p>
          <a:p>
            <a:r>
              <a:rPr lang="en-US" sz="1700" dirty="0">
                <a:solidFill>
                  <a:schemeClr val="tx1"/>
                </a:solidFill>
              </a:rPr>
              <a:t>        </a:t>
            </a:r>
            <a:r>
              <a:rPr lang="en-US" sz="1700" dirty="0" err="1">
                <a:solidFill>
                  <a:schemeClr val="tx1"/>
                </a:solidFill>
              </a:rPr>
              <a:t>os.chdir</a:t>
            </a:r>
            <a:r>
              <a:rPr lang="en-US" sz="1700" dirty="0">
                <a:solidFill>
                  <a:schemeClr val="tx1"/>
                </a:solidFill>
              </a:rPr>
              <a:t>(</a:t>
            </a:r>
            <a:r>
              <a:rPr lang="en-US" sz="1700" dirty="0" err="1">
                <a:solidFill>
                  <a:schemeClr val="tx1"/>
                </a:solidFill>
              </a:rPr>
              <a:t>curr</a:t>
            </a:r>
            <a:r>
              <a:rPr lang="en-US" sz="1700" dirty="0">
                <a:solidFill>
                  <a:schemeClr val="tx1"/>
                </a:solidFill>
              </a:rPr>
              <a:t>)</a:t>
            </a:r>
          </a:p>
          <a:p>
            <a:r>
              <a:rPr lang="en-US" sz="1700" dirty="0">
                <a:solidFill>
                  <a:schemeClr val="tx1"/>
                </a:solidFill>
              </a:rPr>
              <a:t>        print (</a:t>
            </a:r>
            <a:r>
              <a:rPr lang="en-US" sz="1700" dirty="0">
                <a:solidFill>
                  <a:srgbClr val="008000"/>
                </a:solidFill>
              </a:rPr>
              <a:t>"Your new current directory is "</a:t>
            </a:r>
            <a:r>
              <a:rPr lang="en-US" sz="1700" dirty="0">
                <a:solidFill>
                  <a:schemeClr val="tx1"/>
                </a:solidFill>
              </a:rPr>
              <a:t> + </a:t>
            </a:r>
            <a:r>
              <a:rPr lang="en-US" sz="1700" dirty="0" err="1">
                <a:solidFill>
                  <a:schemeClr val="tx1"/>
                </a:solidFill>
              </a:rPr>
              <a:t>os.getcwd</a:t>
            </a:r>
            <a:r>
              <a:rPr lang="en-US" sz="1700" dirty="0">
                <a:solidFill>
                  <a:schemeClr val="tx1"/>
                </a:solidFill>
              </a:rPr>
              <a:t>())</a:t>
            </a:r>
          </a:p>
          <a:p>
            <a:r>
              <a:rPr lang="en-US" sz="1700" dirty="0">
                <a:solidFill>
                  <a:schemeClr val="tx1"/>
                </a:solidFill>
              </a:rPr>
              <a:t>    </a:t>
            </a: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except</a:t>
            </a:r>
            <a:r>
              <a:rPr lang="en-US" sz="1700" dirty="0">
                <a:solidFill>
                  <a:schemeClr val="tx1"/>
                </a:solidFill>
              </a:rPr>
              <a:t> </a:t>
            </a:r>
            <a:r>
              <a:rPr lang="en-US" sz="1700" dirty="0" err="1">
                <a:solidFill>
                  <a:srgbClr val="7030A0"/>
                </a:solidFill>
              </a:rPr>
              <a:t>OSError</a:t>
            </a:r>
            <a:r>
              <a:rPr lang="en-US" sz="1700" dirty="0">
                <a:solidFill>
                  <a:schemeClr val="tx1"/>
                </a:solidFill>
              </a:rPr>
              <a:t>:</a:t>
            </a:r>
          </a:p>
          <a:p>
            <a:r>
              <a:rPr lang="en-US" sz="1700" dirty="0">
                <a:solidFill>
                  <a:schemeClr val="tx1"/>
                </a:solidFill>
              </a:rPr>
              <a:t>        </a:t>
            </a:r>
            <a:r>
              <a:rPr lang="en-US" sz="1700" dirty="0">
                <a:solidFill>
                  <a:srgbClr val="7030A0"/>
                </a:solidFill>
              </a:rPr>
              <a:t>print</a:t>
            </a:r>
            <a:r>
              <a:rPr lang="en-US" sz="1700" dirty="0">
                <a:solidFill>
                  <a:schemeClr val="tx1"/>
                </a:solidFill>
              </a:rPr>
              <a:t> (</a:t>
            </a:r>
            <a:r>
              <a:rPr lang="en-US" sz="1700" dirty="0">
                <a:solidFill>
                  <a:srgbClr val="008000"/>
                </a:solidFill>
              </a:rPr>
              <a:t>"</a:t>
            </a:r>
            <a:r>
              <a:rPr lang="en-US" sz="1700" dirty="0" err="1">
                <a:solidFill>
                  <a:srgbClr val="008000"/>
                </a:solidFill>
              </a:rPr>
              <a:t>OSError</a:t>
            </a:r>
            <a:r>
              <a:rPr lang="en-US" sz="1700" dirty="0">
                <a:solidFill>
                  <a:srgbClr val="008000"/>
                </a:solidFill>
              </a:rPr>
              <a:t> </a:t>
            </a:r>
            <a:r>
              <a:rPr lang="en-US" sz="1700" dirty="0" smtClean="0">
                <a:solidFill>
                  <a:srgbClr val="008000"/>
                </a:solidFill>
              </a:rPr>
              <a:t>occurred"</a:t>
            </a:r>
            <a:r>
              <a:rPr lang="en-US" sz="1700" dirty="0" smtClean="0">
                <a:solidFill>
                  <a:schemeClr val="tx1"/>
                </a:solidFill>
              </a:rPr>
              <a:t>)</a:t>
            </a:r>
            <a:endParaRPr lang="en-US" sz="1700" dirty="0">
              <a:solidFill>
                <a:schemeClr val="tx1"/>
              </a:solidFill>
            </a:endParaRPr>
          </a:p>
        </p:txBody>
      </p:sp>
      <p:sp>
        <p:nvSpPr>
          <p:cNvPr id="13" name="AutoShape 4"/>
          <p:cNvSpPr>
            <a:spLocks noChangeArrowheads="1"/>
          </p:cNvSpPr>
          <p:nvPr/>
        </p:nvSpPr>
        <p:spPr bwMode="auto">
          <a:xfrm>
            <a:off x="4610100" y="1226972"/>
            <a:ext cx="2362200" cy="467660"/>
          </a:xfrm>
          <a:prstGeom prst="wedgeRoundRectCallout">
            <a:avLst>
              <a:gd name="adj1" fmla="val -116422"/>
              <a:gd name="adj2" fmla="val 96404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72000" tIns="72000" rIns="72000" bIns="72000"/>
          <a:lstStyle/>
          <a:p>
            <a:pPr>
              <a:defRPr/>
            </a:pPr>
            <a:r>
              <a:rPr lang="en-US" altLang="zh-TW" sz="1700" dirty="0" smtClean="0">
                <a:latin typeface="+mn-lt"/>
                <a:ea typeface="PMingLiU" pitchFamily="18" charset="-120"/>
              </a:rPr>
              <a:t>Obtain OS information</a:t>
            </a:r>
            <a:endParaRPr lang="en-US" altLang="zh-TW" sz="1700" b="1" dirty="0">
              <a:solidFill>
                <a:srgbClr val="FF0000"/>
              </a:solidFill>
              <a:latin typeface="+mn-lt"/>
              <a:ea typeface="PMingLiU" pitchFamily="18" charset="-120"/>
            </a:endParaRPr>
          </a:p>
        </p:txBody>
      </p:sp>
      <p:sp>
        <p:nvSpPr>
          <p:cNvPr id="14" name="AutoShape 4"/>
          <p:cNvSpPr>
            <a:spLocks noChangeArrowheads="1"/>
          </p:cNvSpPr>
          <p:nvPr/>
        </p:nvSpPr>
        <p:spPr bwMode="auto">
          <a:xfrm>
            <a:off x="5314950" y="1971626"/>
            <a:ext cx="2628900" cy="467660"/>
          </a:xfrm>
          <a:prstGeom prst="wedgeRoundRectCallout">
            <a:avLst>
              <a:gd name="adj1" fmla="val -74633"/>
              <a:gd name="adj2" fmla="val 39818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72000" tIns="72000" rIns="72000" bIns="72000"/>
          <a:lstStyle/>
          <a:p>
            <a:pPr>
              <a:defRPr/>
            </a:pPr>
            <a:r>
              <a:rPr lang="en-US" altLang="zh-TW" sz="1700" dirty="0" smtClean="0">
                <a:latin typeface="+mn-lt"/>
                <a:ea typeface="PMingLiU" pitchFamily="18" charset="-120"/>
              </a:rPr>
              <a:t>Obtain current folder path</a:t>
            </a:r>
            <a:endParaRPr lang="en-US" altLang="zh-TW" sz="1700" b="1" dirty="0">
              <a:solidFill>
                <a:srgbClr val="FF0000"/>
              </a:solidFill>
              <a:latin typeface="+mn-lt"/>
              <a:ea typeface="PMingLiU" pitchFamily="18" charset="-120"/>
            </a:endParaRPr>
          </a:p>
        </p:txBody>
      </p:sp>
      <p:sp>
        <p:nvSpPr>
          <p:cNvPr id="15" name="AutoShape 4"/>
          <p:cNvSpPr>
            <a:spLocks noChangeArrowheads="1"/>
          </p:cNvSpPr>
          <p:nvPr/>
        </p:nvSpPr>
        <p:spPr bwMode="auto">
          <a:xfrm>
            <a:off x="2895600" y="2785594"/>
            <a:ext cx="3733800" cy="467660"/>
          </a:xfrm>
          <a:prstGeom prst="wedgeRoundRectCallout">
            <a:avLst>
              <a:gd name="adj1" fmla="val -67277"/>
              <a:gd name="adj2" fmla="val 49891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72000" tIns="72000" rIns="72000" bIns="72000"/>
          <a:lstStyle/>
          <a:p>
            <a:pPr>
              <a:defRPr/>
            </a:pPr>
            <a:r>
              <a:rPr lang="en-US" altLang="zh-TW" sz="1700" dirty="0" smtClean="0">
                <a:latin typeface="+mn-lt"/>
                <a:ea typeface="PMingLiU" pitchFamily="18" charset="-120"/>
              </a:rPr>
              <a:t>Return iterator of current folder objects</a:t>
            </a:r>
            <a:endParaRPr lang="en-US" altLang="zh-TW" sz="1700" b="1" dirty="0">
              <a:solidFill>
                <a:srgbClr val="FF0000"/>
              </a:solidFill>
              <a:latin typeface="+mn-lt"/>
              <a:ea typeface="PMingLiU" pitchFamily="18" charset="-120"/>
            </a:endParaRPr>
          </a:p>
        </p:txBody>
      </p:sp>
      <p:sp>
        <p:nvSpPr>
          <p:cNvPr id="16" name="AutoShape 4"/>
          <p:cNvSpPr>
            <a:spLocks noChangeArrowheads="1"/>
          </p:cNvSpPr>
          <p:nvPr/>
        </p:nvSpPr>
        <p:spPr bwMode="auto">
          <a:xfrm>
            <a:off x="3981450" y="3405480"/>
            <a:ext cx="4038600" cy="467660"/>
          </a:xfrm>
          <a:prstGeom prst="wedgeRoundRectCallout">
            <a:avLst>
              <a:gd name="adj1" fmla="val -83561"/>
              <a:gd name="adj2" fmla="val 14045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72000" tIns="72000" rIns="72000" bIns="72000"/>
          <a:lstStyle/>
          <a:p>
            <a:pPr>
              <a:defRPr/>
            </a:pPr>
            <a:r>
              <a:rPr lang="en-US" altLang="zh-TW" sz="1700" dirty="0" smtClean="0">
                <a:latin typeface="+mn-lt"/>
                <a:ea typeface="PMingLiU" pitchFamily="18" charset="-120"/>
              </a:rPr>
              <a:t>Loop for each item of current folder objects</a:t>
            </a:r>
            <a:endParaRPr lang="en-US" altLang="zh-TW" sz="1700" b="1" dirty="0">
              <a:solidFill>
                <a:srgbClr val="FF0000"/>
              </a:solidFill>
              <a:latin typeface="+mn-lt"/>
              <a:ea typeface="PMingLiU" pitchFamily="18" charset="-120"/>
            </a:endParaRPr>
          </a:p>
        </p:txBody>
      </p:sp>
      <p:sp>
        <p:nvSpPr>
          <p:cNvPr id="19" name="AutoShape 4"/>
          <p:cNvSpPr>
            <a:spLocks noChangeArrowheads="1"/>
          </p:cNvSpPr>
          <p:nvPr/>
        </p:nvSpPr>
        <p:spPr bwMode="auto">
          <a:xfrm>
            <a:off x="4267200" y="4126484"/>
            <a:ext cx="4038600" cy="662582"/>
          </a:xfrm>
          <a:prstGeom prst="wedgeRoundRectCallout">
            <a:avLst>
              <a:gd name="adj1" fmla="val -79616"/>
              <a:gd name="adj2" fmla="val -72068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72000" tIns="72000" rIns="72000" bIns="72000"/>
          <a:lstStyle/>
          <a:p>
            <a:pPr>
              <a:defRPr/>
            </a:pPr>
            <a:r>
              <a:rPr lang="en-US" altLang="zh-TW" sz="1700" dirty="0" smtClean="0">
                <a:latin typeface="+mn-lt"/>
                <a:ea typeface="PMingLiU" pitchFamily="18" charset="-120"/>
              </a:rPr>
              <a:t>Check if this object is a directory, file or symbolic link</a:t>
            </a:r>
            <a:endParaRPr lang="en-US" altLang="zh-TW" sz="1700" b="1" dirty="0">
              <a:solidFill>
                <a:srgbClr val="FF0000"/>
              </a:solidFill>
              <a:latin typeface="+mn-lt"/>
              <a:ea typeface="PMingLiU" pitchFamily="18" charset="-120"/>
            </a:endParaRPr>
          </a:p>
        </p:txBody>
      </p:sp>
      <p:sp>
        <p:nvSpPr>
          <p:cNvPr id="20" name="AutoShape 4"/>
          <p:cNvSpPr>
            <a:spLocks noChangeArrowheads="1"/>
          </p:cNvSpPr>
          <p:nvPr/>
        </p:nvSpPr>
        <p:spPr bwMode="auto">
          <a:xfrm>
            <a:off x="5189220" y="5308814"/>
            <a:ext cx="2651760" cy="468841"/>
          </a:xfrm>
          <a:prstGeom prst="wedgeRoundRectCallout">
            <a:avLst>
              <a:gd name="adj1" fmla="val -95807"/>
              <a:gd name="adj2" fmla="val 39759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72000" tIns="72000" rIns="72000" bIns="72000"/>
          <a:lstStyle/>
          <a:p>
            <a:pPr>
              <a:defRPr/>
            </a:pPr>
            <a:r>
              <a:rPr lang="en-US" altLang="zh-TW" sz="1700" dirty="0" smtClean="0">
                <a:latin typeface="+mn-lt"/>
                <a:ea typeface="PMingLiU" pitchFamily="18" charset="-120"/>
              </a:rPr>
              <a:t>Allow user to change folder</a:t>
            </a:r>
            <a:endParaRPr lang="en-US" altLang="zh-TW" sz="1700" b="1" dirty="0">
              <a:solidFill>
                <a:srgbClr val="FF0000"/>
              </a:solidFill>
              <a:latin typeface="+mn-lt"/>
              <a:ea typeface="PMingLiU" pitchFamily="18" charset="-120"/>
            </a:endParaRPr>
          </a:p>
        </p:txBody>
      </p:sp>
      <p:sp>
        <p:nvSpPr>
          <p:cNvPr id="21" name="AutoShape 4"/>
          <p:cNvSpPr>
            <a:spLocks noChangeArrowheads="1"/>
          </p:cNvSpPr>
          <p:nvPr/>
        </p:nvSpPr>
        <p:spPr bwMode="auto">
          <a:xfrm>
            <a:off x="5722620" y="5923193"/>
            <a:ext cx="2811780" cy="712028"/>
          </a:xfrm>
          <a:prstGeom prst="wedgeRoundRectCallout">
            <a:avLst>
              <a:gd name="adj1" fmla="val -168259"/>
              <a:gd name="adj2" fmla="val 1483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72000" tIns="72000" rIns="72000" bIns="72000"/>
          <a:lstStyle/>
          <a:p>
            <a:pPr>
              <a:defRPr/>
            </a:pPr>
            <a:r>
              <a:rPr lang="en-US" altLang="zh-TW" sz="1700" dirty="0" smtClean="0">
                <a:latin typeface="+mn-lt"/>
                <a:ea typeface="PMingLiU" pitchFamily="18" charset="-120"/>
              </a:rPr>
              <a:t>Functions in </a:t>
            </a:r>
            <a:r>
              <a:rPr lang="en-US" altLang="zh-TW" sz="1700" dirty="0" err="1" smtClean="0">
                <a:latin typeface="+mn-lt"/>
                <a:ea typeface="PMingLiU" pitchFamily="18" charset="-120"/>
              </a:rPr>
              <a:t>os</a:t>
            </a:r>
            <a:r>
              <a:rPr lang="en-US" altLang="zh-TW" sz="1700" dirty="0" smtClean="0">
                <a:latin typeface="+mn-lt"/>
                <a:ea typeface="PMingLiU" pitchFamily="18" charset="-120"/>
              </a:rPr>
              <a:t> module may raise </a:t>
            </a:r>
            <a:r>
              <a:rPr lang="en-US" altLang="zh-TW" sz="1700" dirty="0" err="1" smtClean="0">
                <a:latin typeface="+mn-lt"/>
                <a:ea typeface="PMingLiU" pitchFamily="18" charset="-120"/>
              </a:rPr>
              <a:t>OSError</a:t>
            </a:r>
            <a:r>
              <a:rPr lang="en-US" altLang="zh-TW" sz="1700" dirty="0" smtClean="0">
                <a:latin typeface="+mn-lt"/>
                <a:ea typeface="PMingLiU" pitchFamily="18" charset="-120"/>
              </a:rPr>
              <a:t> exception</a:t>
            </a:r>
            <a:endParaRPr lang="en-US" altLang="zh-TW" sz="1700" b="1" dirty="0">
              <a:solidFill>
                <a:srgbClr val="FF0000"/>
              </a:solidFill>
              <a:latin typeface="+mn-lt"/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795234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s</a:t>
            </a:r>
            <a:r>
              <a:rPr lang="en-US" dirty="0" smtClean="0"/>
              <a:t> module examp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80C8140-C74B-4443-8CA3-34B9E52B5DD2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04800" y="1408765"/>
            <a:ext cx="6553200" cy="4001435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import</a:t>
            </a:r>
            <a:r>
              <a:rPr lang="en-US" sz="1700" dirty="0">
                <a:solidFill>
                  <a:schemeClr val="tx1"/>
                </a:solidFill>
              </a:rPr>
              <a:t> </a:t>
            </a:r>
            <a:r>
              <a:rPr lang="en-US" sz="1700" dirty="0" err="1">
                <a:solidFill>
                  <a:schemeClr val="tx1"/>
                </a:solidFill>
              </a:rPr>
              <a:t>os</a:t>
            </a:r>
            <a:endParaRPr lang="en-US" sz="1700" dirty="0">
              <a:solidFill>
                <a:schemeClr val="tx1"/>
              </a:solidFill>
            </a:endParaRPr>
          </a:p>
          <a:p>
            <a:r>
              <a:rPr lang="en-US" sz="1700" dirty="0">
                <a:solidFill>
                  <a:srgbClr val="7030A0"/>
                </a:solidFill>
              </a:rPr>
              <a:t>print</a:t>
            </a:r>
            <a:r>
              <a:rPr lang="en-US" sz="1700" dirty="0">
                <a:solidFill>
                  <a:schemeClr val="tx1"/>
                </a:solidFill>
              </a:rPr>
              <a:t> (</a:t>
            </a:r>
            <a:r>
              <a:rPr lang="en-US" sz="1700" dirty="0">
                <a:solidFill>
                  <a:srgbClr val="008000"/>
                </a:solidFill>
              </a:rPr>
              <a:t>"OS: "</a:t>
            </a:r>
            <a:r>
              <a:rPr lang="en-US" sz="1700" dirty="0">
                <a:solidFill>
                  <a:schemeClr val="tx1"/>
                </a:solidFill>
              </a:rPr>
              <a:t> + os.name)</a:t>
            </a:r>
          </a:p>
          <a:p>
            <a:r>
              <a:rPr lang="en-US" sz="1700" dirty="0">
                <a:solidFill>
                  <a:srgbClr val="7030A0"/>
                </a:solidFill>
              </a:rPr>
              <a:t>print</a:t>
            </a:r>
            <a:r>
              <a:rPr lang="en-US" sz="1700" dirty="0">
                <a:solidFill>
                  <a:schemeClr val="tx1"/>
                </a:solidFill>
              </a:rPr>
              <a:t> (</a:t>
            </a:r>
            <a:r>
              <a:rPr lang="en-US" sz="1700" dirty="0">
                <a:solidFill>
                  <a:srgbClr val="008000"/>
                </a:solidFill>
              </a:rPr>
              <a:t>"Login as: "</a:t>
            </a:r>
            <a:r>
              <a:rPr lang="en-US" sz="1700" dirty="0">
                <a:solidFill>
                  <a:schemeClr val="tx1"/>
                </a:solidFill>
              </a:rPr>
              <a:t> + </a:t>
            </a:r>
            <a:r>
              <a:rPr lang="en-US" sz="1700" dirty="0" err="1">
                <a:solidFill>
                  <a:schemeClr val="tx1"/>
                </a:solidFill>
              </a:rPr>
              <a:t>os.getlogin</a:t>
            </a:r>
            <a:r>
              <a:rPr lang="en-US" sz="1700" dirty="0">
                <a:solidFill>
                  <a:schemeClr val="tx1"/>
                </a:solidFill>
              </a:rPr>
              <a:t>())</a:t>
            </a:r>
          </a:p>
          <a:p>
            <a:r>
              <a:rPr lang="en-US" sz="1700" dirty="0">
                <a:solidFill>
                  <a:srgbClr val="7030A0"/>
                </a:solidFill>
              </a:rPr>
              <a:t>print</a:t>
            </a:r>
            <a:r>
              <a:rPr lang="en-US" sz="1700" dirty="0">
                <a:solidFill>
                  <a:schemeClr val="tx1"/>
                </a:solidFill>
              </a:rPr>
              <a:t> (</a:t>
            </a:r>
            <a:r>
              <a:rPr lang="en-US" sz="1700" dirty="0">
                <a:solidFill>
                  <a:srgbClr val="008000"/>
                </a:solidFill>
              </a:rPr>
              <a:t>"Your current directory is "</a:t>
            </a:r>
            <a:r>
              <a:rPr lang="en-US" sz="1700" dirty="0">
                <a:solidFill>
                  <a:schemeClr val="tx1"/>
                </a:solidFill>
              </a:rPr>
              <a:t> + </a:t>
            </a:r>
            <a:r>
              <a:rPr lang="en-US" sz="1700" dirty="0" err="1">
                <a:solidFill>
                  <a:schemeClr val="tx1"/>
                </a:solidFill>
              </a:rPr>
              <a:t>os.getcwd</a:t>
            </a:r>
            <a:r>
              <a:rPr lang="en-US" sz="1700" dirty="0">
                <a:solidFill>
                  <a:schemeClr val="tx1"/>
                </a:solidFill>
              </a:rPr>
              <a:t>())</a:t>
            </a:r>
          </a:p>
          <a:p>
            <a:r>
              <a:rPr lang="en-US" sz="1700" dirty="0">
                <a:solidFill>
                  <a:srgbClr val="7030A0"/>
                </a:solidFill>
              </a:rPr>
              <a:t>print</a:t>
            </a:r>
            <a:r>
              <a:rPr lang="en-US" sz="1700" dirty="0">
                <a:solidFill>
                  <a:schemeClr val="tx1"/>
                </a:solidFill>
              </a:rPr>
              <a:t> (</a:t>
            </a:r>
            <a:r>
              <a:rPr lang="en-US" sz="1700" dirty="0">
                <a:solidFill>
                  <a:srgbClr val="008000"/>
                </a:solidFill>
              </a:rPr>
              <a:t>"Note: This program only returns output to command shell"</a:t>
            </a:r>
            <a:r>
              <a:rPr lang="en-US" sz="1700" dirty="0">
                <a:solidFill>
                  <a:schemeClr val="tx1"/>
                </a:solidFill>
              </a:rPr>
              <a:t>)</a:t>
            </a:r>
          </a:p>
          <a:p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while</a:t>
            </a:r>
            <a:r>
              <a:rPr lang="en-US" sz="1700" dirty="0">
                <a:solidFill>
                  <a:schemeClr val="tx1"/>
                </a:solidFill>
              </a:rPr>
              <a:t> </a:t>
            </a: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True</a:t>
            </a:r>
            <a:r>
              <a:rPr lang="en-US" sz="1700" dirty="0">
                <a:solidFill>
                  <a:schemeClr val="tx1"/>
                </a:solidFill>
              </a:rPr>
              <a:t>:</a:t>
            </a:r>
          </a:p>
          <a:p>
            <a:r>
              <a:rPr lang="en-US" sz="1700" dirty="0">
                <a:solidFill>
                  <a:schemeClr val="tx1"/>
                </a:solidFill>
              </a:rPr>
              <a:t>    </a:t>
            </a: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try</a:t>
            </a:r>
            <a:r>
              <a:rPr lang="en-US" sz="1700" dirty="0">
                <a:solidFill>
                  <a:schemeClr val="tx1"/>
                </a:solidFill>
              </a:rPr>
              <a:t>:</a:t>
            </a:r>
          </a:p>
          <a:p>
            <a:r>
              <a:rPr lang="en-US" sz="1700" dirty="0">
                <a:solidFill>
                  <a:schemeClr val="tx1"/>
                </a:solidFill>
              </a:rPr>
              <a:t>        command = </a:t>
            </a:r>
            <a:r>
              <a:rPr lang="en-US" sz="1700" dirty="0">
                <a:solidFill>
                  <a:srgbClr val="7030A0"/>
                </a:solidFill>
              </a:rPr>
              <a:t>input</a:t>
            </a:r>
            <a:r>
              <a:rPr lang="en-US" sz="1700" dirty="0" smtClean="0">
                <a:solidFill>
                  <a:schemeClr val="tx1"/>
                </a:solidFill>
              </a:rPr>
              <a:t>(</a:t>
            </a:r>
            <a:r>
              <a:rPr lang="en-US" sz="1700" dirty="0" smtClean="0">
                <a:solidFill>
                  <a:srgbClr val="008000"/>
                </a:solidFill>
              </a:rPr>
              <a:t>"Enter a command \ </a:t>
            </a:r>
          </a:p>
          <a:p>
            <a:r>
              <a:rPr lang="en-US" sz="1700" dirty="0" smtClean="0">
                <a:solidFill>
                  <a:srgbClr val="008000"/>
                </a:solidFill>
              </a:rPr>
              <a:t>                      you'd like to execute in shell:"</a:t>
            </a:r>
            <a:r>
              <a:rPr lang="en-US" sz="1700" dirty="0" smtClean="0">
                <a:solidFill>
                  <a:schemeClr val="tx1"/>
                </a:solidFill>
              </a:rPr>
              <a:t>)</a:t>
            </a:r>
          </a:p>
          <a:p>
            <a:r>
              <a:rPr lang="en-US" sz="1700" dirty="0" smtClean="0">
                <a:solidFill>
                  <a:schemeClr val="tx1"/>
                </a:solidFill>
              </a:rPr>
              <a:t>        </a:t>
            </a:r>
            <a:r>
              <a:rPr lang="en-US" sz="1700" dirty="0" smtClean="0">
                <a:solidFill>
                  <a:schemeClr val="accent6">
                    <a:lumMod val="75000"/>
                  </a:schemeClr>
                </a:solidFill>
              </a:rPr>
              <a:t>if</a:t>
            </a:r>
            <a:r>
              <a:rPr lang="en-US" sz="1700" dirty="0" smtClean="0">
                <a:solidFill>
                  <a:schemeClr val="tx1"/>
                </a:solidFill>
              </a:rPr>
              <a:t> command == </a:t>
            </a:r>
            <a:r>
              <a:rPr lang="en-US" sz="1700" dirty="0" smtClean="0">
                <a:solidFill>
                  <a:srgbClr val="008000"/>
                </a:solidFill>
              </a:rPr>
              <a:t>"exit"</a:t>
            </a:r>
            <a:r>
              <a:rPr lang="en-US" sz="1700" dirty="0" smtClean="0">
                <a:solidFill>
                  <a:schemeClr val="tx1"/>
                </a:solidFill>
              </a:rPr>
              <a:t>:</a:t>
            </a:r>
          </a:p>
          <a:p>
            <a:r>
              <a:rPr lang="en-US" sz="1700" dirty="0" smtClean="0">
                <a:solidFill>
                  <a:schemeClr val="tx1"/>
                </a:solidFill>
              </a:rPr>
              <a:t>            </a:t>
            </a: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break</a:t>
            </a:r>
            <a:r>
              <a:rPr lang="en-US" sz="1700" dirty="0">
                <a:solidFill>
                  <a:schemeClr val="tx1"/>
                </a:solidFill>
              </a:rPr>
              <a:t>;</a:t>
            </a:r>
          </a:p>
          <a:p>
            <a:r>
              <a:rPr lang="en-US" sz="1700" dirty="0">
                <a:solidFill>
                  <a:schemeClr val="tx1"/>
                </a:solidFill>
              </a:rPr>
              <a:t>        </a:t>
            </a: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else</a:t>
            </a:r>
            <a:r>
              <a:rPr lang="en-US" sz="1700" dirty="0">
                <a:solidFill>
                  <a:schemeClr val="tx1"/>
                </a:solidFill>
              </a:rPr>
              <a:t>:</a:t>
            </a:r>
          </a:p>
          <a:p>
            <a:r>
              <a:rPr lang="en-US" sz="1700" dirty="0">
                <a:solidFill>
                  <a:schemeClr val="tx1"/>
                </a:solidFill>
              </a:rPr>
              <a:t>            </a:t>
            </a:r>
            <a:r>
              <a:rPr lang="en-US" sz="1700" dirty="0" err="1">
                <a:solidFill>
                  <a:schemeClr val="tx1"/>
                </a:solidFill>
              </a:rPr>
              <a:t>os.system</a:t>
            </a:r>
            <a:r>
              <a:rPr lang="en-US" sz="1700" dirty="0">
                <a:solidFill>
                  <a:schemeClr val="tx1"/>
                </a:solidFill>
              </a:rPr>
              <a:t>(command)</a:t>
            </a:r>
          </a:p>
          <a:p>
            <a:r>
              <a:rPr lang="en-US" sz="1700" dirty="0">
                <a:solidFill>
                  <a:schemeClr val="tx1"/>
                </a:solidFill>
              </a:rPr>
              <a:t>    </a:t>
            </a: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except</a:t>
            </a:r>
            <a:r>
              <a:rPr lang="en-US" sz="1700" dirty="0">
                <a:solidFill>
                  <a:schemeClr val="tx1"/>
                </a:solidFill>
              </a:rPr>
              <a:t> </a:t>
            </a:r>
            <a:r>
              <a:rPr lang="en-US" sz="1700" dirty="0" err="1">
                <a:solidFill>
                  <a:srgbClr val="7030A0"/>
                </a:solidFill>
              </a:rPr>
              <a:t>OSError</a:t>
            </a:r>
            <a:r>
              <a:rPr lang="en-US" sz="1700" dirty="0">
                <a:solidFill>
                  <a:schemeClr val="tx1"/>
                </a:solidFill>
              </a:rPr>
              <a:t>:</a:t>
            </a:r>
          </a:p>
          <a:p>
            <a:r>
              <a:rPr lang="en-US" sz="1700" dirty="0">
                <a:solidFill>
                  <a:schemeClr val="tx1"/>
                </a:solidFill>
              </a:rPr>
              <a:t>        </a:t>
            </a:r>
            <a:r>
              <a:rPr lang="en-US" sz="1700" dirty="0">
                <a:solidFill>
                  <a:srgbClr val="7030A0"/>
                </a:solidFill>
              </a:rPr>
              <a:t>print</a:t>
            </a:r>
            <a:r>
              <a:rPr lang="en-US" sz="1700" dirty="0">
                <a:solidFill>
                  <a:schemeClr val="tx1"/>
                </a:solidFill>
              </a:rPr>
              <a:t> (</a:t>
            </a:r>
            <a:r>
              <a:rPr lang="en-US" sz="1700" dirty="0">
                <a:solidFill>
                  <a:srgbClr val="008000"/>
                </a:solidFill>
              </a:rPr>
              <a:t>"</a:t>
            </a:r>
            <a:r>
              <a:rPr lang="en-US" sz="1700" dirty="0" err="1">
                <a:solidFill>
                  <a:srgbClr val="008000"/>
                </a:solidFill>
              </a:rPr>
              <a:t>OSError</a:t>
            </a:r>
            <a:r>
              <a:rPr lang="en-US" sz="1700" dirty="0">
                <a:solidFill>
                  <a:srgbClr val="008000"/>
                </a:solidFill>
              </a:rPr>
              <a:t> </a:t>
            </a:r>
            <a:r>
              <a:rPr lang="en-US" sz="1700" dirty="0" smtClean="0">
                <a:solidFill>
                  <a:srgbClr val="008000"/>
                </a:solidFill>
              </a:rPr>
              <a:t>occurred"</a:t>
            </a:r>
            <a:r>
              <a:rPr lang="en-US" sz="1700" dirty="0" smtClean="0">
                <a:solidFill>
                  <a:schemeClr val="tx1"/>
                </a:solidFill>
              </a:rPr>
              <a:t>)</a:t>
            </a:r>
            <a:endParaRPr lang="en-US" sz="1700" dirty="0">
              <a:solidFill>
                <a:schemeClr val="tx1"/>
              </a:solidFill>
            </a:endParaRPr>
          </a:p>
        </p:txBody>
      </p:sp>
      <p:sp>
        <p:nvSpPr>
          <p:cNvPr id="13" name="AutoShape 4"/>
          <p:cNvSpPr>
            <a:spLocks noChangeArrowheads="1"/>
          </p:cNvSpPr>
          <p:nvPr/>
        </p:nvSpPr>
        <p:spPr bwMode="auto">
          <a:xfrm>
            <a:off x="4610100" y="1226972"/>
            <a:ext cx="2362200" cy="467660"/>
          </a:xfrm>
          <a:prstGeom prst="wedgeRoundRectCallout">
            <a:avLst>
              <a:gd name="adj1" fmla="val -116422"/>
              <a:gd name="adj2" fmla="val 96404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72000" tIns="72000" rIns="72000" bIns="72000"/>
          <a:lstStyle/>
          <a:p>
            <a:pPr>
              <a:defRPr/>
            </a:pPr>
            <a:r>
              <a:rPr lang="en-US" altLang="zh-TW" sz="1700" dirty="0" smtClean="0">
                <a:latin typeface="+mn-lt"/>
                <a:ea typeface="PMingLiU" pitchFamily="18" charset="-120"/>
              </a:rPr>
              <a:t>Obtain OS information</a:t>
            </a:r>
            <a:endParaRPr lang="en-US" altLang="zh-TW" sz="1700" b="1" dirty="0">
              <a:solidFill>
                <a:srgbClr val="FF0000"/>
              </a:solidFill>
              <a:latin typeface="+mn-lt"/>
              <a:ea typeface="PMingLiU" pitchFamily="18" charset="-12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343400" y="2832915"/>
            <a:ext cx="4494415" cy="3829776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1300" dirty="0" smtClean="0">
                <a:solidFill>
                  <a:schemeClr val="bg1">
                    <a:lumMod val="65000"/>
                  </a:schemeClr>
                </a:solidFill>
              </a:rPr>
              <a:t>C:\Program Files\Python\Python38-32&gt;python oscommand.py</a:t>
            </a:r>
          </a:p>
          <a:p>
            <a:r>
              <a:rPr lang="en-US" sz="1300" dirty="0">
                <a:solidFill>
                  <a:schemeClr val="bg1">
                    <a:lumMod val="65000"/>
                  </a:schemeClr>
                </a:solidFill>
              </a:rPr>
              <a:t>OS: </a:t>
            </a:r>
            <a:r>
              <a:rPr lang="en-US" sz="1300" dirty="0" err="1">
                <a:solidFill>
                  <a:schemeClr val="bg1">
                    <a:lumMod val="65000"/>
                  </a:schemeClr>
                </a:solidFill>
              </a:rPr>
              <a:t>nt</a:t>
            </a:r>
            <a:endParaRPr lang="en-US" sz="13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1300" dirty="0">
                <a:solidFill>
                  <a:schemeClr val="bg1">
                    <a:lumMod val="65000"/>
                  </a:schemeClr>
                </a:solidFill>
              </a:rPr>
              <a:t>Login as: Kelvin</a:t>
            </a:r>
          </a:p>
          <a:p>
            <a:r>
              <a:rPr lang="en-US" sz="1300" dirty="0">
                <a:solidFill>
                  <a:schemeClr val="bg1">
                    <a:lumMod val="65000"/>
                  </a:schemeClr>
                </a:solidFill>
              </a:rPr>
              <a:t>Your current directory is C:\Program Files\Python\Python38-32</a:t>
            </a:r>
          </a:p>
          <a:p>
            <a:r>
              <a:rPr lang="en-US" sz="1300" dirty="0">
                <a:solidFill>
                  <a:schemeClr val="bg1">
                    <a:lumMod val="65000"/>
                  </a:schemeClr>
                </a:solidFill>
              </a:rPr>
              <a:t>Note: This program only returns output to command shell</a:t>
            </a:r>
          </a:p>
          <a:p>
            <a:r>
              <a:rPr lang="en-US" sz="1300" dirty="0">
                <a:solidFill>
                  <a:schemeClr val="bg1">
                    <a:lumMod val="65000"/>
                  </a:schemeClr>
                </a:solidFill>
              </a:rPr>
              <a:t>Enter a command you'd like to execute in </a:t>
            </a:r>
            <a:r>
              <a:rPr lang="en-US" sz="1300" dirty="0" smtClean="0">
                <a:solidFill>
                  <a:schemeClr val="bg1">
                    <a:lumMod val="65000"/>
                  </a:schemeClr>
                </a:solidFill>
              </a:rPr>
              <a:t>shell: ping google.com</a:t>
            </a:r>
          </a:p>
          <a:p>
            <a:endParaRPr lang="en-US" sz="13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1300" dirty="0">
                <a:solidFill>
                  <a:schemeClr val="bg1">
                    <a:lumMod val="65000"/>
                  </a:schemeClr>
                </a:solidFill>
              </a:rPr>
              <a:t>Pinging google.com [172.217.163.238] with 32 bytes of data:</a:t>
            </a:r>
          </a:p>
          <a:p>
            <a:r>
              <a:rPr lang="en-US" sz="1300" dirty="0">
                <a:solidFill>
                  <a:schemeClr val="bg1">
                    <a:lumMod val="65000"/>
                  </a:schemeClr>
                </a:solidFill>
              </a:rPr>
              <a:t>Reply from 172.217.163.238: bytes=32 time=2ms TTL=117</a:t>
            </a:r>
          </a:p>
          <a:p>
            <a:r>
              <a:rPr lang="en-US" sz="1300" dirty="0">
                <a:solidFill>
                  <a:schemeClr val="bg1">
                    <a:lumMod val="65000"/>
                  </a:schemeClr>
                </a:solidFill>
              </a:rPr>
              <a:t>Reply from 172.217.163.238: bytes=32 time=2ms TTL=117</a:t>
            </a:r>
          </a:p>
          <a:p>
            <a:r>
              <a:rPr lang="en-US" sz="1300" dirty="0">
                <a:solidFill>
                  <a:schemeClr val="bg1">
                    <a:lumMod val="65000"/>
                  </a:schemeClr>
                </a:solidFill>
              </a:rPr>
              <a:t>Reply from 172.217.163.238: bytes=32 time=2ms TTL=117</a:t>
            </a:r>
          </a:p>
          <a:p>
            <a:r>
              <a:rPr lang="en-US" sz="1300" dirty="0">
                <a:solidFill>
                  <a:schemeClr val="bg1">
                    <a:lumMod val="65000"/>
                  </a:schemeClr>
                </a:solidFill>
              </a:rPr>
              <a:t>Reply from 172.217.163.238: bytes=32 time=2ms </a:t>
            </a:r>
            <a:r>
              <a:rPr lang="en-US" sz="1300" dirty="0" smtClean="0">
                <a:solidFill>
                  <a:schemeClr val="bg1">
                    <a:lumMod val="65000"/>
                  </a:schemeClr>
                </a:solidFill>
              </a:rPr>
              <a:t>TTL=117</a:t>
            </a:r>
          </a:p>
          <a:p>
            <a:endParaRPr lang="en-US" sz="13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1300" dirty="0">
                <a:solidFill>
                  <a:schemeClr val="bg1">
                    <a:lumMod val="65000"/>
                  </a:schemeClr>
                </a:solidFill>
              </a:rPr>
              <a:t>Ping statistics for 172.217.163.238:</a:t>
            </a:r>
          </a:p>
          <a:p>
            <a:r>
              <a:rPr lang="en-US" sz="1300" dirty="0">
                <a:solidFill>
                  <a:schemeClr val="bg1">
                    <a:lumMod val="65000"/>
                  </a:schemeClr>
                </a:solidFill>
              </a:rPr>
              <a:t>    Packets: Sent = 4, Received = 4, Lost = 0 (0% loss),</a:t>
            </a:r>
          </a:p>
          <a:p>
            <a:r>
              <a:rPr lang="en-US" sz="1300" dirty="0">
                <a:solidFill>
                  <a:schemeClr val="bg1">
                    <a:lumMod val="65000"/>
                  </a:schemeClr>
                </a:solidFill>
              </a:rPr>
              <a:t>Approximate round trip times in </a:t>
            </a:r>
            <a:r>
              <a:rPr lang="en-US" sz="1300" dirty="0" err="1">
                <a:solidFill>
                  <a:schemeClr val="bg1">
                    <a:lumMod val="65000"/>
                  </a:schemeClr>
                </a:solidFill>
              </a:rPr>
              <a:t>milli</a:t>
            </a:r>
            <a:r>
              <a:rPr lang="en-US" sz="1300" dirty="0">
                <a:solidFill>
                  <a:schemeClr val="bg1">
                    <a:lumMod val="65000"/>
                  </a:schemeClr>
                </a:solidFill>
              </a:rPr>
              <a:t>-seconds:</a:t>
            </a:r>
          </a:p>
          <a:p>
            <a:r>
              <a:rPr lang="en-US" sz="1300" dirty="0">
                <a:solidFill>
                  <a:schemeClr val="bg1">
                    <a:lumMod val="65000"/>
                  </a:schemeClr>
                </a:solidFill>
              </a:rPr>
              <a:t>    Minimum = 2ms, Maximum = 2ms, Average = 2ms</a:t>
            </a:r>
          </a:p>
          <a:p>
            <a:r>
              <a:rPr lang="en-US" sz="1300" dirty="0">
                <a:solidFill>
                  <a:schemeClr val="bg1">
                    <a:lumMod val="65000"/>
                  </a:schemeClr>
                </a:solidFill>
              </a:rPr>
              <a:t>Enter a command you'd like to execute in shell</a:t>
            </a:r>
            <a:r>
              <a:rPr lang="en-US" sz="1300" dirty="0" smtClean="0">
                <a:solidFill>
                  <a:schemeClr val="bg1">
                    <a:lumMod val="65000"/>
                  </a:schemeClr>
                </a:solidFill>
              </a:rPr>
              <a:t>: exit</a:t>
            </a:r>
          </a:p>
          <a:p>
            <a:r>
              <a:rPr lang="en-US" sz="1300" dirty="0">
                <a:solidFill>
                  <a:schemeClr val="bg1">
                    <a:lumMod val="65000"/>
                  </a:schemeClr>
                </a:solidFill>
              </a:rPr>
              <a:t>C:\Program Files\Python\Python38-32&gt;</a:t>
            </a:r>
          </a:p>
          <a:p>
            <a:endParaRPr lang="en-US" sz="13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7" name="AutoShape 4"/>
          <p:cNvSpPr>
            <a:spLocks noChangeArrowheads="1"/>
          </p:cNvSpPr>
          <p:nvPr/>
        </p:nvSpPr>
        <p:spPr bwMode="auto">
          <a:xfrm>
            <a:off x="1752600" y="5451202"/>
            <a:ext cx="2362200" cy="390162"/>
          </a:xfrm>
          <a:prstGeom prst="wedgeRoundRectCallout">
            <a:avLst>
              <a:gd name="adj1" fmla="val 1114"/>
              <a:gd name="adj2" fmla="val -194657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72000" tIns="72000" rIns="72000" bIns="72000"/>
          <a:lstStyle/>
          <a:p>
            <a:pPr>
              <a:defRPr/>
            </a:pPr>
            <a:r>
              <a:rPr lang="en-US" altLang="zh-TW" sz="1700" dirty="0" smtClean="0">
                <a:latin typeface="+mn-lt"/>
                <a:ea typeface="PMingLiU" pitchFamily="18" charset="-120"/>
              </a:rPr>
              <a:t>Execute the command</a:t>
            </a:r>
            <a:endParaRPr lang="en-US" altLang="zh-TW" sz="1700" b="1" dirty="0">
              <a:solidFill>
                <a:srgbClr val="FF0000"/>
              </a:solidFill>
              <a:latin typeface="+mn-lt"/>
              <a:ea typeface="PMingLiU" pitchFamily="18" charset="-12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7010400" y="2713805"/>
            <a:ext cx="1679864" cy="45785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AutoShape 4"/>
          <p:cNvSpPr>
            <a:spLocks noChangeArrowheads="1"/>
          </p:cNvSpPr>
          <p:nvPr/>
        </p:nvSpPr>
        <p:spPr bwMode="auto">
          <a:xfrm>
            <a:off x="6170815" y="1777537"/>
            <a:ext cx="2667000" cy="663882"/>
          </a:xfrm>
          <a:prstGeom prst="wedgeRoundRectCallout">
            <a:avLst>
              <a:gd name="adj1" fmla="val -12942"/>
              <a:gd name="adj2" fmla="val 78874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72000" tIns="72000" rIns="72000" bIns="72000"/>
          <a:lstStyle/>
          <a:p>
            <a:pPr>
              <a:defRPr/>
            </a:pPr>
            <a:r>
              <a:rPr lang="en-US" altLang="zh-TW" sz="1700" dirty="0" smtClean="0">
                <a:latin typeface="+mn-lt"/>
                <a:ea typeface="PMingLiU" pitchFamily="18" charset="-120"/>
              </a:rPr>
              <a:t>This Program must be executed in command shell</a:t>
            </a:r>
            <a:endParaRPr lang="en-US" altLang="zh-TW" sz="1700" b="1" dirty="0">
              <a:solidFill>
                <a:srgbClr val="FF0000"/>
              </a:solidFill>
              <a:latin typeface="+mn-lt"/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406810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s</a:t>
            </a:r>
            <a:r>
              <a:rPr lang="en-US" dirty="0" smtClean="0"/>
              <a:t> module examp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80C8140-C74B-4443-8CA3-34B9E52B5DD2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04800" y="1408765"/>
            <a:ext cx="6553200" cy="3315635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import</a:t>
            </a:r>
            <a:r>
              <a:rPr lang="en-US" sz="1700" dirty="0">
                <a:solidFill>
                  <a:schemeClr val="tx1"/>
                </a:solidFill>
              </a:rPr>
              <a:t> </a:t>
            </a:r>
            <a:r>
              <a:rPr lang="en-US" sz="1700" dirty="0" err="1">
                <a:solidFill>
                  <a:schemeClr val="tx1"/>
                </a:solidFill>
              </a:rPr>
              <a:t>os</a:t>
            </a:r>
            <a:endParaRPr lang="en-US" sz="1700" dirty="0">
              <a:solidFill>
                <a:schemeClr val="tx1"/>
              </a:solidFill>
            </a:endParaRPr>
          </a:p>
          <a:p>
            <a:r>
              <a:rPr lang="en-US" sz="1700" dirty="0">
                <a:solidFill>
                  <a:srgbClr val="7030A0"/>
                </a:solidFill>
              </a:rPr>
              <a:t>print</a:t>
            </a:r>
            <a:r>
              <a:rPr lang="en-US" sz="1700" dirty="0">
                <a:solidFill>
                  <a:schemeClr val="tx1"/>
                </a:solidFill>
              </a:rPr>
              <a:t> (</a:t>
            </a:r>
            <a:r>
              <a:rPr lang="en-US" sz="1700" dirty="0">
                <a:solidFill>
                  <a:srgbClr val="008000"/>
                </a:solidFill>
              </a:rPr>
              <a:t>"OS: "</a:t>
            </a:r>
            <a:r>
              <a:rPr lang="en-US" sz="1700" dirty="0">
                <a:solidFill>
                  <a:schemeClr val="tx1"/>
                </a:solidFill>
              </a:rPr>
              <a:t> + os.name)</a:t>
            </a:r>
          </a:p>
          <a:p>
            <a:r>
              <a:rPr lang="en-US" sz="1700" dirty="0">
                <a:solidFill>
                  <a:srgbClr val="7030A0"/>
                </a:solidFill>
              </a:rPr>
              <a:t>print</a:t>
            </a:r>
            <a:r>
              <a:rPr lang="en-US" sz="1700" dirty="0">
                <a:solidFill>
                  <a:schemeClr val="tx1"/>
                </a:solidFill>
              </a:rPr>
              <a:t> (</a:t>
            </a:r>
            <a:r>
              <a:rPr lang="en-US" sz="1700" dirty="0">
                <a:solidFill>
                  <a:srgbClr val="008000"/>
                </a:solidFill>
              </a:rPr>
              <a:t>"Login as: "</a:t>
            </a:r>
            <a:r>
              <a:rPr lang="en-US" sz="1700" dirty="0">
                <a:solidFill>
                  <a:schemeClr val="tx1"/>
                </a:solidFill>
              </a:rPr>
              <a:t> + </a:t>
            </a:r>
            <a:r>
              <a:rPr lang="en-US" sz="1700" dirty="0" err="1">
                <a:solidFill>
                  <a:schemeClr val="tx1"/>
                </a:solidFill>
              </a:rPr>
              <a:t>os.getlogin</a:t>
            </a:r>
            <a:r>
              <a:rPr lang="en-US" sz="1700" dirty="0">
                <a:solidFill>
                  <a:schemeClr val="tx1"/>
                </a:solidFill>
              </a:rPr>
              <a:t>())</a:t>
            </a:r>
          </a:p>
          <a:p>
            <a:r>
              <a:rPr lang="en-US" sz="1700" dirty="0">
                <a:solidFill>
                  <a:srgbClr val="7030A0"/>
                </a:solidFill>
              </a:rPr>
              <a:t>print</a:t>
            </a:r>
            <a:r>
              <a:rPr lang="en-US" sz="1700" dirty="0">
                <a:solidFill>
                  <a:schemeClr val="tx1"/>
                </a:solidFill>
              </a:rPr>
              <a:t> (</a:t>
            </a:r>
            <a:r>
              <a:rPr lang="en-US" sz="1700" dirty="0">
                <a:solidFill>
                  <a:srgbClr val="008000"/>
                </a:solidFill>
              </a:rPr>
              <a:t>"Your current directory is "</a:t>
            </a:r>
            <a:r>
              <a:rPr lang="en-US" sz="1700" dirty="0">
                <a:solidFill>
                  <a:schemeClr val="tx1"/>
                </a:solidFill>
              </a:rPr>
              <a:t> + </a:t>
            </a:r>
            <a:r>
              <a:rPr lang="en-US" sz="1700" dirty="0" err="1">
                <a:solidFill>
                  <a:schemeClr val="tx1"/>
                </a:solidFill>
              </a:rPr>
              <a:t>os.getcwd</a:t>
            </a:r>
            <a:r>
              <a:rPr lang="en-US" sz="1700" dirty="0">
                <a:solidFill>
                  <a:schemeClr val="tx1"/>
                </a:solidFill>
              </a:rPr>
              <a:t>())</a:t>
            </a:r>
          </a:p>
          <a:p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while</a:t>
            </a:r>
            <a:r>
              <a:rPr lang="en-US" sz="1700" dirty="0">
                <a:solidFill>
                  <a:schemeClr val="tx1"/>
                </a:solidFill>
              </a:rPr>
              <a:t> </a:t>
            </a: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True</a:t>
            </a:r>
            <a:r>
              <a:rPr lang="en-US" sz="1700" dirty="0">
                <a:solidFill>
                  <a:schemeClr val="tx1"/>
                </a:solidFill>
              </a:rPr>
              <a:t>:</a:t>
            </a:r>
          </a:p>
          <a:p>
            <a:r>
              <a:rPr lang="en-US" sz="1700" dirty="0">
                <a:solidFill>
                  <a:schemeClr val="tx1"/>
                </a:solidFill>
              </a:rPr>
              <a:t>    </a:t>
            </a: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try</a:t>
            </a:r>
            <a:r>
              <a:rPr lang="en-US" sz="1700" dirty="0">
                <a:solidFill>
                  <a:schemeClr val="tx1"/>
                </a:solidFill>
              </a:rPr>
              <a:t>:</a:t>
            </a:r>
          </a:p>
          <a:p>
            <a:r>
              <a:rPr lang="en-US" sz="1700" dirty="0">
                <a:solidFill>
                  <a:schemeClr val="tx1"/>
                </a:solidFill>
              </a:rPr>
              <a:t>        command = </a:t>
            </a:r>
            <a:r>
              <a:rPr lang="en-US" sz="1700" dirty="0">
                <a:solidFill>
                  <a:srgbClr val="7030A0"/>
                </a:solidFill>
              </a:rPr>
              <a:t>input</a:t>
            </a:r>
            <a:r>
              <a:rPr lang="en-US" sz="1700" dirty="0">
                <a:solidFill>
                  <a:schemeClr val="tx1"/>
                </a:solidFill>
              </a:rPr>
              <a:t>(</a:t>
            </a:r>
            <a:r>
              <a:rPr lang="en-US" sz="1700" dirty="0">
                <a:solidFill>
                  <a:srgbClr val="008000"/>
                </a:solidFill>
              </a:rPr>
              <a:t>"Enter a command you'd like to execute in shell:"</a:t>
            </a:r>
            <a:r>
              <a:rPr lang="en-US" sz="1700" dirty="0">
                <a:solidFill>
                  <a:schemeClr val="tx1"/>
                </a:solidFill>
              </a:rPr>
              <a:t>)</a:t>
            </a:r>
          </a:p>
          <a:p>
            <a:r>
              <a:rPr lang="en-US" sz="1700" dirty="0">
                <a:solidFill>
                  <a:schemeClr val="tx1"/>
                </a:solidFill>
              </a:rPr>
              <a:t>        result = </a:t>
            </a:r>
            <a:r>
              <a:rPr lang="en-US" sz="1700" dirty="0" err="1">
                <a:solidFill>
                  <a:schemeClr val="tx1"/>
                </a:solidFill>
              </a:rPr>
              <a:t>os.popen</a:t>
            </a:r>
            <a:r>
              <a:rPr lang="en-US" sz="1700" dirty="0">
                <a:solidFill>
                  <a:schemeClr val="tx1"/>
                </a:solidFill>
              </a:rPr>
              <a:t>(command,'r',-1)</a:t>
            </a:r>
          </a:p>
          <a:p>
            <a:r>
              <a:rPr lang="en-US" sz="1700" dirty="0">
                <a:solidFill>
                  <a:schemeClr val="tx1"/>
                </a:solidFill>
              </a:rPr>
              <a:t>        </a:t>
            </a: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for</a:t>
            </a:r>
            <a:r>
              <a:rPr lang="en-US" sz="1700" dirty="0">
                <a:solidFill>
                  <a:schemeClr val="tx1"/>
                </a:solidFill>
              </a:rPr>
              <a:t> item </a:t>
            </a: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in</a:t>
            </a:r>
            <a:r>
              <a:rPr lang="en-US" sz="1700" dirty="0">
                <a:solidFill>
                  <a:schemeClr val="tx1"/>
                </a:solidFill>
              </a:rPr>
              <a:t> result:</a:t>
            </a:r>
          </a:p>
          <a:p>
            <a:r>
              <a:rPr lang="en-US" sz="1700" dirty="0">
                <a:solidFill>
                  <a:schemeClr val="tx1"/>
                </a:solidFill>
              </a:rPr>
              <a:t>            </a:t>
            </a:r>
            <a:r>
              <a:rPr lang="en-US" sz="1700" dirty="0">
                <a:solidFill>
                  <a:srgbClr val="7030A0"/>
                </a:solidFill>
              </a:rPr>
              <a:t>print</a:t>
            </a:r>
            <a:r>
              <a:rPr lang="en-US" sz="1700" dirty="0">
                <a:solidFill>
                  <a:schemeClr val="tx1"/>
                </a:solidFill>
              </a:rPr>
              <a:t> (</a:t>
            </a:r>
            <a:r>
              <a:rPr lang="en-US" sz="1700" dirty="0" err="1">
                <a:solidFill>
                  <a:schemeClr val="tx1"/>
                </a:solidFill>
              </a:rPr>
              <a:t>item.rstrip</a:t>
            </a:r>
            <a:r>
              <a:rPr lang="en-US" sz="1700" dirty="0">
                <a:solidFill>
                  <a:schemeClr val="tx1"/>
                </a:solidFill>
              </a:rPr>
              <a:t>())</a:t>
            </a:r>
          </a:p>
          <a:p>
            <a:r>
              <a:rPr lang="en-US" sz="1700" dirty="0">
                <a:solidFill>
                  <a:schemeClr val="tx1"/>
                </a:solidFill>
              </a:rPr>
              <a:t>    </a:t>
            </a: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except</a:t>
            </a:r>
            <a:r>
              <a:rPr lang="en-US" sz="1700" dirty="0">
                <a:solidFill>
                  <a:schemeClr val="tx1"/>
                </a:solidFill>
              </a:rPr>
              <a:t> </a:t>
            </a:r>
            <a:r>
              <a:rPr lang="en-US" sz="1700" dirty="0" err="1">
                <a:solidFill>
                  <a:srgbClr val="7030A0"/>
                </a:solidFill>
              </a:rPr>
              <a:t>OSError</a:t>
            </a:r>
            <a:r>
              <a:rPr lang="en-US" sz="1700" dirty="0">
                <a:solidFill>
                  <a:schemeClr val="tx1"/>
                </a:solidFill>
              </a:rPr>
              <a:t>:</a:t>
            </a:r>
          </a:p>
          <a:p>
            <a:r>
              <a:rPr lang="en-US" sz="1700" dirty="0">
                <a:solidFill>
                  <a:schemeClr val="tx1"/>
                </a:solidFill>
              </a:rPr>
              <a:t>        </a:t>
            </a:r>
            <a:r>
              <a:rPr lang="en-US" sz="1700" dirty="0">
                <a:solidFill>
                  <a:srgbClr val="7030A0"/>
                </a:solidFill>
              </a:rPr>
              <a:t>print</a:t>
            </a:r>
            <a:r>
              <a:rPr lang="en-US" sz="1700" dirty="0">
                <a:solidFill>
                  <a:schemeClr val="tx1"/>
                </a:solidFill>
              </a:rPr>
              <a:t> (</a:t>
            </a:r>
            <a:r>
              <a:rPr lang="en-US" sz="1700" dirty="0">
                <a:solidFill>
                  <a:srgbClr val="008000"/>
                </a:solidFill>
              </a:rPr>
              <a:t>"</a:t>
            </a:r>
            <a:r>
              <a:rPr lang="en-US" sz="1700" dirty="0" err="1">
                <a:solidFill>
                  <a:srgbClr val="008000"/>
                </a:solidFill>
              </a:rPr>
              <a:t>OSError</a:t>
            </a:r>
            <a:r>
              <a:rPr lang="en-US" sz="1700" dirty="0">
                <a:solidFill>
                  <a:srgbClr val="008000"/>
                </a:solidFill>
              </a:rPr>
              <a:t> occurred"</a:t>
            </a:r>
            <a:r>
              <a:rPr lang="en-US" sz="1700" dirty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13" name="AutoShape 4"/>
          <p:cNvSpPr>
            <a:spLocks noChangeArrowheads="1"/>
          </p:cNvSpPr>
          <p:nvPr/>
        </p:nvSpPr>
        <p:spPr bwMode="auto">
          <a:xfrm>
            <a:off x="2942958" y="1224810"/>
            <a:ext cx="2209800" cy="467660"/>
          </a:xfrm>
          <a:prstGeom prst="wedgeRoundRectCallout">
            <a:avLst>
              <a:gd name="adj1" fmla="val -63957"/>
              <a:gd name="adj2" fmla="val 95574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72000" tIns="72000" rIns="72000" bIns="72000"/>
          <a:lstStyle/>
          <a:p>
            <a:pPr>
              <a:defRPr/>
            </a:pPr>
            <a:r>
              <a:rPr lang="en-US" altLang="zh-TW" sz="1700" dirty="0" smtClean="0">
                <a:latin typeface="+mn-lt"/>
                <a:ea typeface="PMingLiU" pitchFamily="18" charset="-120"/>
              </a:rPr>
              <a:t>Obtain OS information</a:t>
            </a:r>
            <a:endParaRPr lang="en-US" altLang="zh-TW" sz="1700" b="1" dirty="0">
              <a:solidFill>
                <a:srgbClr val="FF0000"/>
              </a:solidFill>
              <a:latin typeface="+mn-lt"/>
              <a:ea typeface="PMingLiU" pitchFamily="18" charset="-12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343400" y="3352799"/>
            <a:ext cx="4494415" cy="3309891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en-US" sz="1300" dirty="0" smtClean="0">
                <a:solidFill>
                  <a:srgbClr val="0000FF"/>
                </a:solidFill>
              </a:rPr>
              <a:t>OS</a:t>
            </a:r>
            <a:r>
              <a:rPr lang="en-US" sz="1300" dirty="0">
                <a:solidFill>
                  <a:srgbClr val="0000FF"/>
                </a:solidFill>
              </a:rPr>
              <a:t>: </a:t>
            </a:r>
            <a:r>
              <a:rPr lang="en-US" sz="1300" dirty="0" err="1">
                <a:solidFill>
                  <a:srgbClr val="0000FF"/>
                </a:solidFill>
              </a:rPr>
              <a:t>nt</a:t>
            </a:r>
            <a:endParaRPr lang="en-US" sz="1300" dirty="0">
              <a:solidFill>
                <a:srgbClr val="0000FF"/>
              </a:solidFill>
            </a:endParaRPr>
          </a:p>
          <a:p>
            <a:r>
              <a:rPr lang="en-US" sz="1300" dirty="0">
                <a:solidFill>
                  <a:srgbClr val="0000FF"/>
                </a:solidFill>
              </a:rPr>
              <a:t>Login as: Kelvin</a:t>
            </a:r>
          </a:p>
          <a:p>
            <a:r>
              <a:rPr lang="en-US" sz="1300" dirty="0">
                <a:solidFill>
                  <a:srgbClr val="0000FF"/>
                </a:solidFill>
              </a:rPr>
              <a:t>Your current directory is C:\Program Files\Python\Python38-32</a:t>
            </a:r>
          </a:p>
          <a:p>
            <a:r>
              <a:rPr lang="en-US" sz="1300" dirty="0" smtClean="0">
                <a:solidFill>
                  <a:srgbClr val="0000FF"/>
                </a:solidFill>
              </a:rPr>
              <a:t>Enter </a:t>
            </a:r>
            <a:r>
              <a:rPr lang="en-US" sz="1300" dirty="0">
                <a:solidFill>
                  <a:srgbClr val="0000FF"/>
                </a:solidFill>
              </a:rPr>
              <a:t>a command you'd like to execute in </a:t>
            </a:r>
            <a:r>
              <a:rPr lang="en-US" sz="1300" dirty="0" smtClean="0">
                <a:solidFill>
                  <a:srgbClr val="0000FF"/>
                </a:solidFill>
              </a:rPr>
              <a:t>shell: </a:t>
            </a:r>
            <a:r>
              <a:rPr lang="en-US" sz="1300" b="1" dirty="0" smtClean="0">
                <a:solidFill>
                  <a:schemeClr val="tx1"/>
                </a:solidFill>
              </a:rPr>
              <a:t>ipconfig</a:t>
            </a:r>
          </a:p>
          <a:p>
            <a:endParaRPr lang="en-US" sz="1300" dirty="0">
              <a:solidFill>
                <a:srgbClr val="0000FF"/>
              </a:solidFill>
            </a:endParaRPr>
          </a:p>
          <a:p>
            <a:r>
              <a:rPr lang="en-US" sz="1300" dirty="0">
                <a:solidFill>
                  <a:srgbClr val="0000FF"/>
                </a:solidFill>
              </a:rPr>
              <a:t>Windows IP Configuration</a:t>
            </a:r>
          </a:p>
          <a:p>
            <a:endParaRPr lang="en-US" sz="1300" dirty="0">
              <a:solidFill>
                <a:srgbClr val="0000FF"/>
              </a:solidFill>
            </a:endParaRPr>
          </a:p>
          <a:p>
            <a:endParaRPr lang="en-US" sz="1300" dirty="0">
              <a:solidFill>
                <a:srgbClr val="0000FF"/>
              </a:solidFill>
            </a:endParaRPr>
          </a:p>
          <a:p>
            <a:r>
              <a:rPr lang="en-US" sz="1300" dirty="0">
                <a:solidFill>
                  <a:srgbClr val="0000FF"/>
                </a:solidFill>
              </a:rPr>
              <a:t>Ethernet adapter Ethernet:</a:t>
            </a:r>
          </a:p>
          <a:p>
            <a:endParaRPr lang="en-US" sz="1300" dirty="0">
              <a:solidFill>
                <a:srgbClr val="0000FF"/>
              </a:solidFill>
            </a:endParaRPr>
          </a:p>
          <a:p>
            <a:r>
              <a:rPr lang="en-US" sz="1300" dirty="0">
                <a:solidFill>
                  <a:srgbClr val="0000FF"/>
                </a:solidFill>
              </a:rPr>
              <a:t>   Connection-specific DNS Suffix  . :</a:t>
            </a:r>
          </a:p>
          <a:p>
            <a:r>
              <a:rPr lang="en-US" sz="1300" dirty="0">
                <a:solidFill>
                  <a:srgbClr val="0000FF"/>
                </a:solidFill>
              </a:rPr>
              <a:t>   Link-local IPv6 Address . . . . . : fe80::240a:a7ad:12e7:bd9a%10</a:t>
            </a:r>
          </a:p>
          <a:p>
            <a:r>
              <a:rPr lang="en-US" sz="1300" dirty="0">
                <a:solidFill>
                  <a:srgbClr val="0000FF"/>
                </a:solidFill>
              </a:rPr>
              <a:t>   IPv4 Address. . . . . . . . . . . . . . </a:t>
            </a:r>
            <a:r>
              <a:rPr lang="en-US" sz="1300" dirty="0" smtClean="0">
                <a:solidFill>
                  <a:srgbClr val="0000FF"/>
                </a:solidFill>
              </a:rPr>
              <a:t>: 192.168.1.1</a:t>
            </a:r>
            <a:endParaRPr lang="en-US" sz="1300" dirty="0">
              <a:solidFill>
                <a:srgbClr val="0000FF"/>
              </a:solidFill>
            </a:endParaRPr>
          </a:p>
          <a:p>
            <a:r>
              <a:rPr lang="en-US" sz="1300" dirty="0">
                <a:solidFill>
                  <a:srgbClr val="0000FF"/>
                </a:solidFill>
              </a:rPr>
              <a:t>   Subnet Mask . . . . . . . . . . . . . </a:t>
            </a:r>
            <a:r>
              <a:rPr lang="en-US" sz="1300" dirty="0" smtClean="0">
                <a:solidFill>
                  <a:srgbClr val="0000FF"/>
                </a:solidFill>
              </a:rPr>
              <a:t>: 255.255.255.0</a:t>
            </a:r>
            <a:endParaRPr lang="en-US" sz="1300" dirty="0">
              <a:solidFill>
                <a:srgbClr val="0000FF"/>
              </a:solidFill>
            </a:endParaRPr>
          </a:p>
          <a:p>
            <a:r>
              <a:rPr lang="en-US" sz="1300" dirty="0">
                <a:solidFill>
                  <a:srgbClr val="0000FF"/>
                </a:solidFill>
              </a:rPr>
              <a:t>   Default Gateway . . . . . . . . . . </a:t>
            </a:r>
            <a:r>
              <a:rPr lang="en-US" sz="1300" dirty="0" smtClean="0">
                <a:solidFill>
                  <a:srgbClr val="0000FF"/>
                </a:solidFill>
              </a:rPr>
              <a:t>: 192.168.1.254</a:t>
            </a:r>
          </a:p>
          <a:p>
            <a:r>
              <a:rPr lang="en-US" sz="1300" dirty="0">
                <a:solidFill>
                  <a:srgbClr val="0000FF"/>
                </a:solidFill>
              </a:rPr>
              <a:t>Enter a command you'd like to execute in shell</a:t>
            </a:r>
            <a:r>
              <a:rPr lang="en-US" sz="1300" dirty="0" smtClean="0">
                <a:solidFill>
                  <a:srgbClr val="0000FF"/>
                </a:solidFill>
              </a:rPr>
              <a:t>: </a:t>
            </a:r>
            <a:endParaRPr lang="en-US" sz="1300" dirty="0">
              <a:solidFill>
                <a:srgbClr val="0000FF"/>
              </a:solidFill>
            </a:endParaRPr>
          </a:p>
        </p:txBody>
      </p:sp>
      <p:sp>
        <p:nvSpPr>
          <p:cNvPr id="17" name="AutoShape 4"/>
          <p:cNvSpPr>
            <a:spLocks noChangeArrowheads="1"/>
          </p:cNvSpPr>
          <p:nvPr/>
        </p:nvSpPr>
        <p:spPr bwMode="auto">
          <a:xfrm>
            <a:off x="2895600" y="3581400"/>
            <a:ext cx="1371600" cy="685800"/>
          </a:xfrm>
          <a:prstGeom prst="wedgeRoundRectCallout">
            <a:avLst>
              <a:gd name="adj1" fmla="val -85087"/>
              <a:gd name="adj2" fmla="val -54298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72000" tIns="72000" rIns="72000" bIns="72000"/>
          <a:lstStyle/>
          <a:p>
            <a:pPr>
              <a:defRPr/>
            </a:pPr>
            <a:r>
              <a:rPr lang="en-US" altLang="zh-TW" sz="1700" dirty="0" smtClean="0">
                <a:latin typeface="+mn-lt"/>
                <a:ea typeface="PMingLiU" pitchFamily="18" charset="-120"/>
              </a:rPr>
              <a:t>Execute the command</a:t>
            </a:r>
            <a:endParaRPr lang="en-US" altLang="zh-TW" sz="1700" b="1" dirty="0">
              <a:solidFill>
                <a:srgbClr val="FF0000"/>
              </a:solidFill>
              <a:latin typeface="+mn-lt"/>
              <a:ea typeface="PMingLiU" pitchFamily="18" charset="-120"/>
            </a:endParaRPr>
          </a:p>
        </p:txBody>
      </p:sp>
      <p:sp>
        <p:nvSpPr>
          <p:cNvPr id="10" name="AutoShape 4"/>
          <p:cNvSpPr>
            <a:spLocks noChangeArrowheads="1"/>
          </p:cNvSpPr>
          <p:nvPr/>
        </p:nvSpPr>
        <p:spPr bwMode="auto">
          <a:xfrm>
            <a:off x="5257800" y="207355"/>
            <a:ext cx="3580015" cy="2764446"/>
          </a:xfrm>
          <a:prstGeom prst="wedgeRoundRectCallout">
            <a:avLst>
              <a:gd name="adj1" fmla="val -95001"/>
              <a:gd name="adj2" fmla="val 61619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36000" tIns="36000" rIns="36000" bIns="36000"/>
          <a:lstStyle/>
          <a:p>
            <a:r>
              <a:rPr lang="en-US" altLang="zh-TW" sz="1500" b="1" dirty="0" err="1" smtClean="0">
                <a:solidFill>
                  <a:srgbClr val="008000"/>
                </a:solidFill>
              </a:rPr>
              <a:t>Bufsize</a:t>
            </a:r>
            <a:endParaRPr lang="en-US" altLang="zh-TW" sz="1500" b="1" dirty="0" smtClean="0">
              <a:solidFill>
                <a:srgbClr val="008000"/>
              </a:solidFill>
            </a:endParaRPr>
          </a:p>
          <a:p>
            <a:pPr marL="179388" indent="-179388">
              <a:buFont typeface="Arial" panose="020B0604020202020204" pitchFamily="34" charset="0"/>
              <a:buChar char="•"/>
            </a:pPr>
            <a:r>
              <a:rPr lang="en-US" altLang="zh-TW" sz="1500" dirty="0" smtClean="0"/>
              <a:t>If </a:t>
            </a:r>
            <a:r>
              <a:rPr lang="en-US" altLang="zh-TW" sz="1500" dirty="0"/>
              <a:t>the buffering value is set to 0, no buffering will </a:t>
            </a:r>
            <a:r>
              <a:rPr lang="en-US" altLang="zh-TW" sz="1500" dirty="0" smtClean="0"/>
              <a:t>take place.</a:t>
            </a:r>
          </a:p>
          <a:p>
            <a:pPr marL="179388" indent="-179388">
              <a:buFont typeface="Arial" panose="020B0604020202020204" pitchFamily="34" charset="0"/>
              <a:buChar char="•"/>
            </a:pPr>
            <a:r>
              <a:rPr lang="en-US" altLang="zh-TW" sz="1500" dirty="0"/>
              <a:t>If the buffering value is </a:t>
            </a:r>
            <a:r>
              <a:rPr lang="en-US" altLang="zh-TW" sz="1500" dirty="0" smtClean="0"/>
              <a:t>1, line buffering </a:t>
            </a:r>
            <a:r>
              <a:rPr lang="en-US" altLang="zh-TW" sz="1500" dirty="0"/>
              <a:t>will </a:t>
            </a:r>
            <a:r>
              <a:rPr lang="en-US" altLang="zh-TW" sz="1500" dirty="0" smtClean="0"/>
              <a:t>be performed </a:t>
            </a:r>
            <a:r>
              <a:rPr lang="en-US" altLang="zh-TW" sz="1500" dirty="0"/>
              <a:t>while accessing a file. If </a:t>
            </a:r>
            <a:r>
              <a:rPr lang="en-US" altLang="zh-TW" sz="1500" dirty="0" smtClean="0"/>
              <a:t>the </a:t>
            </a:r>
            <a:r>
              <a:rPr lang="en-US" altLang="zh-TW" sz="1500" dirty="0"/>
              <a:t>buffering </a:t>
            </a:r>
            <a:r>
              <a:rPr lang="en-US" altLang="zh-TW" sz="1500" dirty="0" smtClean="0"/>
              <a:t>value is </a:t>
            </a:r>
            <a:r>
              <a:rPr lang="en-US" altLang="zh-TW" sz="1500" dirty="0"/>
              <a:t>an integer greater than </a:t>
            </a:r>
            <a:r>
              <a:rPr lang="en-US" altLang="zh-TW" sz="1500" dirty="0" smtClean="0"/>
              <a:t>1 (e.g. 4096), </a:t>
            </a:r>
            <a:r>
              <a:rPr lang="en-US" altLang="zh-TW" sz="1500" dirty="0"/>
              <a:t>then buffering action </a:t>
            </a:r>
            <a:r>
              <a:rPr lang="en-US" altLang="zh-TW" sz="1500" dirty="0" smtClean="0"/>
              <a:t>will be </a:t>
            </a:r>
            <a:r>
              <a:rPr lang="en-US" altLang="zh-TW" sz="1500" dirty="0"/>
              <a:t>performed with the indicated buffer size. If </a:t>
            </a:r>
            <a:r>
              <a:rPr lang="en-US" altLang="zh-TW" sz="1500" dirty="0" smtClean="0"/>
              <a:t>negative (e.g. -1), </a:t>
            </a:r>
            <a:r>
              <a:rPr lang="en-US" altLang="zh-TW" sz="1500" dirty="0"/>
              <a:t>the </a:t>
            </a:r>
            <a:r>
              <a:rPr lang="en-US" altLang="zh-TW" sz="1500" dirty="0" smtClean="0"/>
              <a:t>buffer </a:t>
            </a:r>
            <a:r>
              <a:rPr lang="en-US" altLang="zh-TW" sz="1500" dirty="0"/>
              <a:t>size is the system default(default behavior).</a:t>
            </a:r>
            <a:endParaRPr lang="zh-TW" altLang="en-US" sz="1500" dirty="0"/>
          </a:p>
        </p:txBody>
      </p:sp>
      <p:sp>
        <p:nvSpPr>
          <p:cNvPr id="11" name="AutoShape 4"/>
          <p:cNvSpPr>
            <a:spLocks noChangeArrowheads="1"/>
          </p:cNvSpPr>
          <p:nvPr/>
        </p:nvSpPr>
        <p:spPr bwMode="auto">
          <a:xfrm>
            <a:off x="2874236" y="4800601"/>
            <a:ext cx="1371600" cy="990600"/>
          </a:xfrm>
          <a:prstGeom prst="wedgeRoundRectCallout">
            <a:avLst>
              <a:gd name="adj1" fmla="val -74424"/>
              <a:gd name="adj2" fmla="val -122699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72000" tIns="72000" rIns="72000" bIns="72000"/>
          <a:lstStyle/>
          <a:p>
            <a:pPr>
              <a:defRPr/>
            </a:pPr>
            <a:r>
              <a:rPr lang="en-US" altLang="zh-TW" sz="1700" dirty="0" smtClean="0">
                <a:latin typeface="+mn-lt"/>
                <a:ea typeface="PMingLiU" pitchFamily="18" charset="-120"/>
              </a:rPr>
              <a:t>Remove all trailing </a:t>
            </a:r>
            <a:r>
              <a:rPr lang="en-US" altLang="zh-TW" sz="1700" dirty="0">
                <a:latin typeface="+mn-lt"/>
                <a:ea typeface="PMingLiU" pitchFamily="18" charset="-120"/>
              </a:rPr>
              <a:t>characters</a:t>
            </a:r>
            <a:endParaRPr lang="en-US" altLang="zh-TW" sz="1700" b="1" dirty="0">
              <a:solidFill>
                <a:srgbClr val="FF0000"/>
              </a:solidFill>
              <a:latin typeface="+mn-lt"/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565139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 err="1" smtClean="0"/>
              <a:t>subprocess</a:t>
            </a:r>
            <a:r>
              <a:rPr lang="en-HK" dirty="0" smtClean="0"/>
              <a:t> modul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he </a:t>
            </a:r>
            <a:r>
              <a:rPr lang="en-US" altLang="zh-TW" b="1" dirty="0" err="1">
                <a:solidFill>
                  <a:srgbClr val="FF0000"/>
                </a:solidFill>
                <a:cs typeface="Courier New" pitchFamily="49" charset="0"/>
              </a:rPr>
              <a:t>subprocess</a:t>
            </a:r>
            <a:r>
              <a:rPr lang="en-US" altLang="zh-TW" dirty="0"/>
              <a:t> module provides a consistent interface to creating and working with additional processes. </a:t>
            </a:r>
          </a:p>
          <a:p>
            <a:r>
              <a:rPr lang="en-US" altLang="zh-TW" dirty="0"/>
              <a:t>It offers a higher-level interface than some of the other available modules, and is intended to replace functions such as </a:t>
            </a:r>
            <a:r>
              <a:rPr lang="en-US" altLang="zh-TW" b="1" dirty="0" err="1">
                <a:solidFill>
                  <a:srgbClr val="FF0000"/>
                </a:solidFill>
                <a:cs typeface="Courier New" pitchFamily="49" charset="0"/>
              </a:rPr>
              <a:t>os.system</a:t>
            </a:r>
            <a:r>
              <a:rPr lang="en-US" altLang="zh-TW" b="1" dirty="0">
                <a:solidFill>
                  <a:srgbClr val="FF0000"/>
                </a:solidFill>
                <a:cs typeface="Courier New" pitchFamily="49" charset="0"/>
              </a:rPr>
              <a:t>()</a:t>
            </a:r>
            <a:r>
              <a:rPr lang="en-US" altLang="zh-TW" dirty="0"/>
              <a:t>, </a:t>
            </a:r>
            <a:r>
              <a:rPr lang="en-US" altLang="zh-TW" b="1" dirty="0" err="1" smtClean="0">
                <a:solidFill>
                  <a:srgbClr val="FF0000"/>
                </a:solidFill>
                <a:cs typeface="Courier New" pitchFamily="49" charset="0"/>
              </a:rPr>
              <a:t>os.spawn</a:t>
            </a:r>
            <a:r>
              <a:rPr lang="en-US" altLang="zh-TW" b="1" dirty="0" smtClean="0">
                <a:solidFill>
                  <a:srgbClr val="FF0000"/>
                </a:solidFill>
                <a:cs typeface="Courier New" pitchFamily="49" charset="0"/>
              </a:rPr>
              <a:t>.*()</a:t>
            </a:r>
            <a:r>
              <a:rPr lang="en-US" altLang="zh-TW" dirty="0" smtClean="0"/>
              <a:t>, </a:t>
            </a:r>
            <a:r>
              <a:rPr lang="en-US" altLang="zh-TW" b="1" dirty="0" err="1" smtClean="0">
                <a:solidFill>
                  <a:srgbClr val="FF0000"/>
                </a:solidFill>
                <a:cs typeface="Courier New" pitchFamily="49" charset="0"/>
              </a:rPr>
              <a:t>os.popen</a:t>
            </a:r>
            <a:r>
              <a:rPr lang="en-US" altLang="zh-TW" b="1" dirty="0" smtClean="0">
                <a:solidFill>
                  <a:srgbClr val="FF0000"/>
                </a:solidFill>
                <a:cs typeface="Courier New" pitchFamily="49" charset="0"/>
              </a:rPr>
              <a:t>.*()</a:t>
            </a:r>
            <a:r>
              <a:rPr lang="en-US" altLang="zh-TW" dirty="0" smtClean="0"/>
              <a:t>, </a:t>
            </a:r>
            <a:r>
              <a:rPr lang="en-US" altLang="zh-TW" b="1" dirty="0">
                <a:cs typeface="Courier New" pitchFamily="49" charset="0"/>
              </a:rPr>
              <a:t>popen2.*()</a:t>
            </a:r>
            <a:r>
              <a:rPr lang="en-US" altLang="zh-TW" b="1" dirty="0">
                <a:solidFill>
                  <a:srgbClr val="FF0000"/>
                </a:solidFill>
                <a:cs typeface="Courier New" pitchFamily="49" charset="0"/>
              </a:rPr>
              <a:t> </a:t>
            </a:r>
            <a:r>
              <a:rPr lang="en-US" altLang="zh-TW" dirty="0"/>
              <a:t>and </a:t>
            </a:r>
            <a:r>
              <a:rPr lang="en-US" altLang="zh-TW" b="1" dirty="0">
                <a:cs typeface="Courier New" pitchFamily="49" charset="0"/>
              </a:rPr>
              <a:t>commands.*()</a:t>
            </a:r>
            <a:r>
              <a:rPr lang="en-US" altLang="zh-TW" dirty="0"/>
              <a:t>.</a:t>
            </a:r>
            <a:endParaRPr lang="zh-TW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80C8140-C74B-4443-8CA3-34B9E52B5DD2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4109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 err="1"/>
              <a:t>subprocess</a:t>
            </a:r>
            <a:r>
              <a:rPr lang="en-HK" dirty="0"/>
              <a:t> </a:t>
            </a:r>
            <a:r>
              <a:rPr lang="en-HK" dirty="0" smtClean="0"/>
              <a:t>module examp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80C8140-C74B-4443-8CA3-34B9E52B5DD2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04800" y="1408765"/>
            <a:ext cx="6629400" cy="3666668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import</a:t>
            </a:r>
            <a:r>
              <a:rPr lang="en-US" sz="1700" dirty="0">
                <a:solidFill>
                  <a:schemeClr val="tx1"/>
                </a:solidFill>
              </a:rPr>
              <a:t> </a:t>
            </a:r>
            <a:r>
              <a:rPr lang="en-US" sz="1700" dirty="0" err="1">
                <a:solidFill>
                  <a:schemeClr val="tx1"/>
                </a:solidFill>
              </a:rPr>
              <a:t>subprocess</a:t>
            </a:r>
            <a:endParaRPr lang="en-US" sz="1700" dirty="0">
              <a:solidFill>
                <a:schemeClr val="tx1"/>
              </a:solidFill>
            </a:endParaRPr>
          </a:p>
          <a:p>
            <a:r>
              <a:rPr lang="en-US" sz="1700" dirty="0">
                <a:solidFill>
                  <a:schemeClr val="tx1"/>
                </a:solidFill>
              </a:rPr>
              <a:t>command = </a:t>
            </a:r>
            <a:r>
              <a:rPr lang="en-US" sz="1700" dirty="0">
                <a:solidFill>
                  <a:srgbClr val="008000"/>
                </a:solidFill>
              </a:rPr>
              <a:t>"</a:t>
            </a:r>
            <a:r>
              <a:rPr lang="en-US" sz="1700" dirty="0" err="1">
                <a:solidFill>
                  <a:srgbClr val="008000"/>
                </a:solidFill>
              </a:rPr>
              <a:t>dir</a:t>
            </a:r>
            <a:r>
              <a:rPr lang="en-US" sz="1700" dirty="0">
                <a:solidFill>
                  <a:srgbClr val="008000"/>
                </a:solidFill>
              </a:rPr>
              <a:t>"</a:t>
            </a:r>
          </a:p>
          <a:p>
            <a:r>
              <a:rPr lang="en-US" sz="1700" dirty="0" smtClean="0">
                <a:solidFill>
                  <a:schemeClr val="tx1"/>
                </a:solidFill>
              </a:rPr>
              <a:t>parameters </a:t>
            </a:r>
            <a:r>
              <a:rPr lang="en-US" sz="1700" dirty="0">
                <a:solidFill>
                  <a:schemeClr val="tx1"/>
                </a:solidFill>
              </a:rPr>
              <a:t>= </a:t>
            </a:r>
            <a:r>
              <a:rPr lang="en-US" sz="1700" dirty="0">
                <a:solidFill>
                  <a:srgbClr val="008000"/>
                </a:solidFill>
              </a:rPr>
              <a:t>"/w"</a:t>
            </a:r>
          </a:p>
          <a:p>
            <a:r>
              <a:rPr lang="en-US" sz="1700" dirty="0">
                <a:solidFill>
                  <a:schemeClr val="tx1"/>
                </a:solidFill>
              </a:rPr>
              <a:t>result1 = </a:t>
            </a:r>
            <a:r>
              <a:rPr lang="en-US" sz="1700" dirty="0" err="1">
                <a:solidFill>
                  <a:schemeClr val="tx1"/>
                </a:solidFill>
              </a:rPr>
              <a:t>subprocess.run</a:t>
            </a:r>
            <a:r>
              <a:rPr lang="en-US" sz="1700" dirty="0">
                <a:solidFill>
                  <a:schemeClr val="tx1"/>
                </a:solidFill>
              </a:rPr>
              <a:t>([command, </a:t>
            </a:r>
            <a:r>
              <a:rPr lang="en-US" sz="1700" dirty="0" smtClean="0">
                <a:solidFill>
                  <a:schemeClr val="tx1"/>
                </a:solidFill>
              </a:rPr>
              <a:t>parameters], </a:t>
            </a:r>
            <a:r>
              <a:rPr lang="en-US" sz="1700" dirty="0">
                <a:solidFill>
                  <a:schemeClr val="tx1"/>
                </a:solidFill>
              </a:rPr>
              <a:t>shell=</a:t>
            </a: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True</a:t>
            </a:r>
            <a:r>
              <a:rPr lang="en-US" sz="1700" dirty="0">
                <a:solidFill>
                  <a:schemeClr val="tx1"/>
                </a:solidFill>
              </a:rPr>
              <a:t>)</a:t>
            </a:r>
          </a:p>
          <a:p>
            <a:r>
              <a:rPr lang="en-US" sz="1700" dirty="0">
                <a:solidFill>
                  <a:schemeClr val="tx1"/>
                </a:solidFill>
              </a:rPr>
              <a:t>result2 = </a:t>
            </a:r>
            <a:r>
              <a:rPr lang="en-US" sz="1700" dirty="0" err="1">
                <a:solidFill>
                  <a:schemeClr val="tx1"/>
                </a:solidFill>
              </a:rPr>
              <a:t>subprocess.check_output</a:t>
            </a:r>
            <a:r>
              <a:rPr lang="en-US" sz="1700" dirty="0">
                <a:solidFill>
                  <a:schemeClr val="tx1"/>
                </a:solidFill>
              </a:rPr>
              <a:t>([command, </a:t>
            </a:r>
            <a:r>
              <a:rPr lang="en-US" sz="1700" dirty="0" smtClean="0">
                <a:solidFill>
                  <a:schemeClr val="tx1"/>
                </a:solidFill>
              </a:rPr>
              <a:t>parameters], </a:t>
            </a:r>
            <a:r>
              <a:rPr lang="en-US" sz="1700" dirty="0">
                <a:solidFill>
                  <a:schemeClr val="tx1"/>
                </a:solidFill>
              </a:rPr>
              <a:t>shell=</a:t>
            </a: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True</a:t>
            </a:r>
            <a:r>
              <a:rPr lang="en-US" sz="1700" dirty="0">
                <a:solidFill>
                  <a:schemeClr val="tx1"/>
                </a:solidFill>
              </a:rPr>
              <a:t>)</a:t>
            </a:r>
          </a:p>
          <a:p>
            <a:r>
              <a:rPr lang="en-US" sz="1700" dirty="0">
                <a:solidFill>
                  <a:schemeClr val="tx1"/>
                </a:solidFill>
              </a:rPr>
              <a:t>result3 = </a:t>
            </a:r>
            <a:r>
              <a:rPr lang="en-US" sz="1700" dirty="0" err="1">
                <a:solidFill>
                  <a:schemeClr val="tx1"/>
                </a:solidFill>
              </a:rPr>
              <a:t>subprocess.check_call</a:t>
            </a:r>
            <a:r>
              <a:rPr lang="en-US" sz="1700" dirty="0">
                <a:solidFill>
                  <a:schemeClr val="tx1"/>
                </a:solidFill>
              </a:rPr>
              <a:t>([command, parameters</a:t>
            </a:r>
            <a:r>
              <a:rPr lang="en-US" sz="1700" dirty="0" smtClean="0">
                <a:solidFill>
                  <a:schemeClr val="tx1"/>
                </a:solidFill>
              </a:rPr>
              <a:t>], </a:t>
            </a:r>
            <a:r>
              <a:rPr lang="en-US" sz="1700" dirty="0">
                <a:solidFill>
                  <a:schemeClr val="tx1"/>
                </a:solidFill>
              </a:rPr>
              <a:t>shell=</a:t>
            </a: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True</a:t>
            </a:r>
            <a:r>
              <a:rPr lang="en-US" sz="1700" dirty="0">
                <a:solidFill>
                  <a:schemeClr val="tx1"/>
                </a:solidFill>
              </a:rPr>
              <a:t>)</a:t>
            </a:r>
          </a:p>
          <a:p>
            <a:r>
              <a:rPr lang="en-US" sz="1700" dirty="0">
                <a:solidFill>
                  <a:schemeClr val="tx1"/>
                </a:solidFill>
              </a:rPr>
              <a:t>print (</a:t>
            </a:r>
            <a:r>
              <a:rPr lang="en-US" sz="1700" dirty="0">
                <a:solidFill>
                  <a:srgbClr val="008000"/>
                </a:solidFill>
              </a:rPr>
              <a:t>"</a:t>
            </a:r>
            <a:r>
              <a:rPr lang="en-US" sz="1700" dirty="0" err="1" smtClean="0">
                <a:solidFill>
                  <a:srgbClr val="008000"/>
                </a:solidFill>
              </a:rPr>
              <a:t>subprocess.run</a:t>
            </a:r>
            <a:r>
              <a:rPr lang="en-US" sz="1700" dirty="0" smtClean="0">
                <a:solidFill>
                  <a:srgbClr val="008000"/>
                </a:solidFill>
              </a:rPr>
              <a:t>:"</a:t>
            </a:r>
            <a:r>
              <a:rPr lang="en-US" sz="1700" dirty="0" smtClean="0">
                <a:solidFill>
                  <a:schemeClr val="tx1"/>
                </a:solidFill>
              </a:rPr>
              <a:t>)</a:t>
            </a:r>
            <a:endParaRPr lang="en-US" sz="1700" dirty="0">
              <a:solidFill>
                <a:schemeClr val="tx1"/>
              </a:solidFill>
            </a:endParaRPr>
          </a:p>
          <a:p>
            <a:r>
              <a:rPr lang="en-US" sz="1700" dirty="0">
                <a:solidFill>
                  <a:schemeClr val="tx1"/>
                </a:solidFill>
              </a:rPr>
              <a:t>print (result1)</a:t>
            </a:r>
          </a:p>
          <a:p>
            <a:r>
              <a:rPr lang="en-US" sz="1700" dirty="0">
                <a:solidFill>
                  <a:schemeClr val="tx1"/>
                </a:solidFill>
              </a:rPr>
              <a:t>print (</a:t>
            </a:r>
            <a:r>
              <a:rPr lang="en-US" sz="1700" dirty="0">
                <a:solidFill>
                  <a:srgbClr val="008000"/>
                </a:solidFill>
              </a:rPr>
              <a:t>"\n</a:t>
            </a:r>
            <a:r>
              <a:rPr lang="en-US" sz="1700" dirty="0" smtClean="0">
                <a:solidFill>
                  <a:srgbClr val="008000"/>
                </a:solidFill>
              </a:rPr>
              <a:t>==================="</a:t>
            </a:r>
            <a:r>
              <a:rPr lang="en-US" sz="1700" dirty="0" smtClean="0">
                <a:solidFill>
                  <a:schemeClr val="tx1"/>
                </a:solidFill>
              </a:rPr>
              <a:t>)</a:t>
            </a:r>
            <a:endParaRPr lang="en-US" sz="1700" dirty="0">
              <a:solidFill>
                <a:schemeClr val="tx1"/>
              </a:solidFill>
            </a:endParaRPr>
          </a:p>
          <a:p>
            <a:r>
              <a:rPr lang="en-US" sz="1700" dirty="0">
                <a:solidFill>
                  <a:schemeClr val="tx1"/>
                </a:solidFill>
              </a:rPr>
              <a:t>print (</a:t>
            </a:r>
            <a:r>
              <a:rPr lang="en-US" sz="1700" dirty="0">
                <a:solidFill>
                  <a:srgbClr val="008000"/>
                </a:solidFill>
              </a:rPr>
              <a:t>"</a:t>
            </a:r>
            <a:r>
              <a:rPr lang="en-US" sz="1700" dirty="0" err="1">
                <a:solidFill>
                  <a:srgbClr val="008000"/>
                </a:solidFill>
              </a:rPr>
              <a:t>subprocess.check_output</a:t>
            </a:r>
            <a:r>
              <a:rPr lang="en-US" sz="1700" dirty="0">
                <a:solidFill>
                  <a:srgbClr val="008000"/>
                </a:solidFill>
              </a:rPr>
              <a:t>:"</a:t>
            </a:r>
            <a:r>
              <a:rPr lang="en-US" sz="1700" dirty="0">
                <a:solidFill>
                  <a:schemeClr val="tx1"/>
                </a:solidFill>
              </a:rPr>
              <a:t>)</a:t>
            </a:r>
          </a:p>
          <a:p>
            <a:r>
              <a:rPr lang="en-US" sz="1700" dirty="0">
                <a:solidFill>
                  <a:schemeClr val="tx1"/>
                </a:solidFill>
              </a:rPr>
              <a:t>print (result2)</a:t>
            </a:r>
          </a:p>
          <a:p>
            <a:r>
              <a:rPr lang="en-US" sz="1700" dirty="0">
                <a:solidFill>
                  <a:schemeClr val="tx1"/>
                </a:solidFill>
              </a:rPr>
              <a:t>print (</a:t>
            </a:r>
            <a:r>
              <a:rPr lang="en-US" sz="1700" dirty="0">
                <a:solidFill>
                  <a:srgbClr val="008000"/>
                </a:solidFill>
              </a:rPr>
              <a:t>"\n</a:t>
            </a:r>
            <a:r>
              <a:rPr lang="en-US" sz="1700" dirty="0" smtClean="0">
                <a:solidFill>
                  <a:srgbClr val="008000"/>
                </a:solidFill>
              </a:rPr>
              <a:t>==================="</a:t>
            </a:r>
            <a:r>
              <a:rPr lang="en-US" sz="1700" dirty="0" smtClean="0">
                <a:solidFill>
                  <a:schemeClr val="tx1"/>
                </a:solidFill>
              </a:rPr>
              <a:t>)</a:t>
            </a:r>
            <a:endParaRPr lang="en-US" sz="1700" dirty="0">
              <a:solidFill>
                <a:schemeClr val="tx1"/>
              </a:solidFill>
            </a:endParaRPr>
          </a:p>
          <a:p>
            <a:r>
              <a:rPr lang="en-US" sz="1700" dirty="0">
                <a:solidFill>
                  <a:schemeClr val="tx1"/>
                </a:solidFill>
              </a:rPr>
              <a:t>print (</a:t>
            </a:r>
            <a:r>
              <a:rPr lang="en-US" sz="1700" dirty="0">
                <a:solidFill>
                  <a:srgbClr val="008000"/>
                </a:solidFill>
              </a:rPr>
              <a:t>"</a:t>
            </a:r>
            <a:r>
              <a:rPr lang="en-US" sz="1700" dirty="0" err="1">
                <a:solidFill>
                  <a:srgbClr val="008000"/>
                </a:solidFill>
              </a:rPr>
              <a:t>subprocess.check_call</a:t>
            </a:r>
            <a:r>
              <a:rPr lang="en-US" sz="1700" dirty="0">
                <a:solidFill>
                  <a:srgbClr val="008000"/>
                </a:solidFill>
              </a:rPr>
              <a:t>:"</a:t>
            </a:r>
            <a:r>
              <a:rPr lang="en-US" sz="1700" dirty="0">
                <a:solidFill>
                  <a:schemeClr val="tx1"/>
                </a:solidFill>
              </a:rPr>
              <a:t>)</a:t>
            </a:r>
          </a:p>
          <a:p>
            <a:r>
              <a:rPr lang="en-US" sz="1700" dirty="0">
                <a:solidFill>
                  <a:schemeClr val="tx1"/>
                </a:solidFill>
              </a:rPr>
              <a:t>print (result3)</a:t>
            </a:r>
          </a:p>
        </p:txBody>
      </p:sp>
      <p:sp>
        <p:nvSpPr>
          <p:cNvPr id="12" name="Rectangle 11"/>
          <p:cNvSpPr/>
          <p:nvPr/>
        </p:nvSpPr>
        <p:spPr>
          <a:xfrm>
            <a:off x="3962400" y="3200401"/>
            <a:ext cx="4924681" cy="3429000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en-US" sz="1300" dirty="0" err="1" smtClean="0">
                <a:solidFill>
                  <a:srgbClr val="0000FF"/>
                </a:solidFill>
              </a:rPr>
              <a:t>subprocess.run</a:t>
            </a:r>
            <a:r>
              <a:rPr lang="en-US" sz="1300" dirty="0" smtClean="0">
                <a:solidFill>
                  <a:srgbClr val="0000FF"/>
                </a:solidFill>
              </a:rPr>
              <a:t>:</a:t>
            </a:r>
            <a:endParaRPr lang="en-US" sz="1300" dirty="0">
              <a:solidFill>
                <a:srgbClr val="0000FF"/>
              </a:solidFill>
            </a:endParaRPr>
          </a:p>
          <a:p>
            <a:r>
              <a:rPr lang="en-US" sz="1300" dirty="0" err="1">
                <a:solidFill>
                  <a:srgbClr val="0000FF"/>
                </a:solidFill>
              </a:rPr>
              <a:t>CompletedProcess</a:t>
            </a:r>
            <a:r>
              <a:rPr lang="en-US" sz="1300" dirty="0">
                <a:solidFill>
                  <a:srgbClr val="0000FF"/>
                </a:solidFill>
              </a:rPr>
              <a:t>(</a:t>
            </a:r>
            <a:r>
              <a:rPr lang="en-US" sz="1300" dirty="0" err="1">
                <a:solidFill>
                  <a:srgbClr val="0000FF"/>
                </a:solidFill>
              </a:rPr>
              <a:t>args</a:t>
            </a:r>
            <a:r>
              <a:rPr lang="en-US" sz="1300" dirty="0">
                <a:solidFill>
                  <a:srgbClr val="0000FF"/>
                </a:solidFill>
              </a:rPr>
              <a:t>=['</a:t>
            </a:r>
            <a:r>
              <a:rPr lang="en-US" sz="1300" dirty="0" err="1">
                <a:solidFill>
                  <a:srgbClr val="0000FF"/>
                </a:solidFill>
              </a:rPr>
              <a:t>dir</a:t>
            </a:r>
            <a:r>
              <a:rPr lang="en-US" sz="1300" dirty="0">
                <a:solidFill>
                  <a:srgbClr val="0000FF"/>
                </a:solidFill>
              </a:rPr>
              <a:t>', '/w'], </a:t>
            </a:r>
            <a:r>
              <a:rPr lang="en-US" sz="1300" dirty="0" err="1">
                <a:solidFill>
                  <a:srgbClr val="0000FF"/>
                </a:solidFill>
              </a:rPr>
              <a:t>returncode</a:t>
            </a:r>
            <a:r>
              <a:rPr lang="en-US" sz="1300" dirty="0">
                <a:solidFill>
                  <a:srgbClr val="0000FF"/>
                </a:solidFill>
              </a:rPr>
              <a:t>=0)</a:t>
            </a:r>
          </a:p>
          <a:p>
            <a:endParaRPr lang="en-US" sz="1300" dirty="0">
              <a:solidFill>
                <a:srgbClr val="0000FF"/>
              </a:solidFill>
            </a:endParaRPr>
          </a:p>
          <a:p>
            <a:r>
              <a:rPr lang="en-US" sz="1300" dirty="0">
                <a:solidFill>
                  <a:srgbClr val="0000FF"/>
                </a:solidFill>
              </a:rPr>
              <a:t>=====================================</a:t>
            </a:r>
          </a:p>
          <a:p>
            <a:r>
              <a:rPr lang="en-US" sz="1300" dirty="0" err="1">
                <a:solidFill>
                  <a:srgbClr val="0000FF"/>
                </a:solidFill>
              </a:rPr>
              <a:t>subprocess.check_output</a:t>
            </a:r>
            <a:r>
              <a:rPr lang="en-US" sz="1300" dirty="0">
                <a:solidFill>
                  <a:srgbClr val="0000FF"/>
                </a:solidFill>
              </a:rPr>
              <a:t>:</a:t>
            </a:r>
          </a:p>
          <a:p>
            <a:r>
              <a:rPr lang="en-US" sz="1300" dirty="0">
                <a:solidFill>
                  <a:srgbClr val="0000FF"/>
                </a:solidFill>
              </a:rPr>
              <a:t>b' Volume in drive C has no label.\r\n Volume Serial Number is BA57-898D\r\n\r\n Directory of C:\\Users\\Kelvin\\AppData\\Local\\Programs\\Python\\Python38-32\r\n\r\n[.]                [..]               [DLLs]             [Doc]\r\n[include]          [Lib]              [libs]             LICENSE.txt\r\nNEWS.txt           python.exe         python3.dll        python38.dll\r\npythonw.exe        [Scripts]          [</a:t>
            </a:r>
            <a:r>
              <a:rPr lang="en-US" sz="1300" dirty="0" err="1">
                <a:solidFill>
                  <a:srgbClr val="0000FF"/>
                </a:solidFill>
              </a:rPr>
              <a:t>tcl</a:t>
            </a:r>
            <a:r>
              <a:rPr lang="en-US" sz="1300" dirty="0">
                <a:solidFill>
                  <a:srgbClr val="0000FF"/>
                </a:solidFill>
              </a:rPr>
              <a:t>]              temp.py\r\n[Tools]            vcruntime140.dll   \r\n               8 File(s)      5,337,202 bytes\r\n              10 Dir(s)  378,317,004,800 bytes free\r\n'</a:t>
            </a:r>
          </a:p>
          <a:p>
            <a:endParaRPr lang="en-US" sz="1300" dirty="0">
              <a:solidFill>
                <a:srgbClr val="0000FF"/>
              </a:solidFill>
            </a:endParaRPr>
          </a:p>
          <a:p>
            <a:r>
              <a:rPr lang="en-US" sz="1300" dirty="0">
                <a:solidFill>
                  <a:srgbClr val="0000FF"/>
                </a:solidFill>
              </a:rPr>
              <a:t>=====================================</a:t>
            </a:r>
          </a:p>
          <a:p>
            <a:r>
              <a:rPr lang="en-US" sz="1300" dirty="0" err="1">
                <a:solidFill>
                  <a:srgbClr val="0000FF"/>
                </a:solidFill>
              </a:rPr>
              <a:t>subprocess.check_call</a:t>
            </a:r>
            <a:r>
              <a:rPr lang="en-US" sz="1300" dirty="0">
                <a:solidFill>
                  <a:srgbClr val="0000FF"/>
                </a:solidFill>
              </a:rPr>
              <a:t>:</a:t>
            </a:r>
          </a:p>
          <a:p>
            <a:r>
              <a:rPr lang="en-US" sz="1300" dirty="0">
                <a:solidFill>
                  <a:srgbClr val="0000FF"/>
                </a:solidFill>
              </a:rPr>
              <a:t>0</a:t>
            </a:r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2590800" y="3124200"/>
            <a:ext cx="1295400" cy="22860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3505200" y="4015484"/>
            <a:ext cx="457200" cy="175516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3238500" y="4678168"/>
            <a:ext cx="647700" cy="1646432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AutoShape 4"/>
          <p:cNvSpPr>
            <a:spLocks noChangeArrowheads="1"/>
          </p:cNvSpPr>
          <p:nvPr/>
        </p:nvSpPr>
        <p:spPr bwMode="auto">
          <a:xfrm>
            <a:off x="2095500" y="1229966"/>
            <a:ext cx="3276600" cy="466725"/>
          </a:xfrm>
          <a:prstGeom prst="wedgeRoundRectCallout">
            <a:avLst>
              <a:gd name="adj1" fmla="val -48886"/>
              <a:gd name="adj2" fmla="val 94824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72000" tIns="72000" rIns="72000" bIns="72000"/>
          <a:lstStyle/>
          <a:p>
            <a:pPr>
              <a:defRPr/>
            </a:pPr>
            <a:r>
              <a:rPr lang="en-US" altLang="zh-TW" sz="1700" dirty="0" smtClean="0">
                <a:latin typeface="+mn-lt"/>
                <a:ea typeface="PMingLiU" pitchFamily="18" charset="-120"/>
              </a:rPr>
              <a:t>Prepare command and parameters</a:t>
            </a:r>
            <a:endParaRPr lang="en-US" altLang="zh-TW" sz="1700" b="1" dirty="0">
              <a:solidFill>
                <a:srgbClr val="FF0000"/>
              </a:solidFill>
              <a:latin typeface="+mn-lt"/>
              <a:ea typeface="PMingLiU" pitchFamily="18" charset="-120"/>
            </a:endParaRPr>
          </a:p>
        </p:txBody>
      </p:sp>
      <p:sp>
        <p:nvSpPr>
          <p:cNvPr id="18" name="AutoShape 4"/>
          <p:cNvSpPr>
            <a:spLocks noChangeArrowheads="1"/>
          </p:cNvSpPr>
          <p:nvPr/>
        </p:nvSpPr>
        <p:spPr bwMode="auto">
          <a:xfrm>
            <a:off x="5638800" y="1229965"/>
            <a:ext cx="3248280" cy="903635"/>
          </a:xfrm>
          <a:prstGeom prst="wedgeRoundRectCallout">
            <a:avLst>
              <a:gd name="adj1" fmla="val -146262"/>
              <a:gd name="adj2" fmla="val 60927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72000" tIns="72000" rIns="72000" bIns="72000"/>
          <a:lstStyle/>
          <a:p>
            <a:pPr>
              <a:defRPr/>
            </a:pPr>
            <a:r>
              <a:rPr lang="en-US" altLang="zh-TW" sz="1700" dirty="0" smtClean="0">
                <a:latin typeface="+mn-lt"/>
                <a:ea typeface="PMingLiU" pitchFamily="18" charset="-120"/>
              </a:rPr>
              <a:t>The run, </a:t>
            </a:r>
            <a:r>
              <a:rPr lang="en-US" altLang="zh-TW" sz="1700" dirty="0" err="1" smtClean="0">
                <a:latin typeface="+mn-lt"/>
                <a:ea typeface="PMingLiU" pitchFamily="18" charset="-120"/>
              </a:rPr>
              <a:t>check_output</a:t>
            </a:r>
            <a:r>
              <a:rPr lang="en-US" altLang="zh-TW" sz="1700" dirty="0" smtClean="0">
                <a:latin typeface="+mn-lt"/>
                <a:ea typeface="PMingLiU" pitchFamily="18" charset="-120"/>
              </a:rPr>
              <a:t> and </a:t>
            </a:r>
            <a:r>
              <a:rPr lang="en-US" altLang="zh-TW" sz="1700" dirty="0" err="1" smtClean="0">
                <a:latin typeface="+mn-lt"/>
                <a:ea typeface="PMingLiU" pitchFamily="18" charset="-120"/>
              </a:rPr>
              <a:t>check_call</a:t>
            </a:r>
            <a:r>
              <a:rPr lang="en-US" altLang="zh-TW" sz="1700" dirty="0" smtClean="0">
                <a:latin typeface="+mn-lt"/>
                <a:ea typeface="PMingLiU" pitchFamily="18" charset="-120"/>
              </a:rPr>
              <a:t> functions in </a:t>
            </a:r>
            <a:r>
              <a:rPr lang="en-US" altLang="zh-TW" sz="1700" dirty="0" err="1" smtClean="0">
                <a:latin typeface="+mn-lt"/>
                <a:ea typeface="PMingLiU" pitchFamily="18" charset="-120"/>
              </a:rPr>
              <a:t>subprocess</a:t>
            </a:r>
            <a:r>
              <a:rPr lang="en-US" altLang="zh-TW" sz="1700" dirty="0" smtClean="0">
                <a:latin typeface="+mn-lt"/>
                <a:ea typeface="PMingLiU" pitchFamily="18" charset="-120"/>
              </a:rPr>
              <a:t> module are different!</a:t>
            </a:r>
            <a:endParaRPr lang="en-US" altLang="zh-TW" sz="1700" b="1" dirty="0">
              <a:solidFill>
                <a:srgbClr val="FF0000"/>
              </a:solidFill>
              <a:latin typeface="+mn-lt"/>
              <a:ea typeface="PMingLiU" pitchFamily="18" charset="-120"/>
            </a:endParaRPr>
          </a:p>
        </p:txBody>
      </p:sp>
      <p:sp>
        <p:nvSpPr>
          <p:cNvPr id="19" name="AutoShape 4"/>
          <p:cNvSpPr>
            <a:spLocks noChangeArrowheads="1"/>
          </p:cNvSpPr>
          <p:nvPr/>
        </p:nvSpPr>
        <p:spPr bwMode="auto">
          <a:xfrm>
            <a:off x="6934200" y="2209800"/>
            <a:ext cx="1952880" cy="1219200"/>
          </a:xfrm>
          <a:prstGeom prst="wedgeRoundRectCallout">
            <a:avLst>
              <a:gd name="adj1" fmla="val -61743"/>
              <a:gd name="adj2" fmla="val -23376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72000" tIns="72000" rIns="72000" bIns="72000"/>
          <a:lstStyle/>
          <a:p>
            <a:pPr>
              <a:defRPr/>
            </a:pPr>
            <a:r>
              <a:rPr lang="en-US" altLang="zh-TW" sz="1700" dirty="0" smtClean="0">
                <a:latin typeface="+mn-lt"/>
                <a:ea typeface="PMingLiU" pitchFamily="18" charset="-120"/>
              </a:rPr>
              <a:t>Allows to execute shell commands like </a:t>
            </a:r>
            <a:r>
              <a:rPr lang="en-US" altLang="zh-TW" sz="1700" dirty="0" err="1" smtClean="0">
                <a:latin typeface="+mn-lt"/>
                <a:ea typeface="PMingLiU" pitchFamily="18" charset="-120"/>
              </a:rPr>
              <a:t>dir</a:t>
            </a:r>
            <a:r>
              <a:rPr lang="en-US" altLang="zh-TW" sz="1700" dirty="0" smtClean="0">
                <a:latin typeface="+mn-lt"/>
                <a:ea typeface="PMingLiU" pitchFamily="18" charset="-120"/>
              </a:rPr>
              <a:t> in Windows or ls in Linux</a:t>
            </a:r>
            <a:endParaRPr lang="en-US" altLang="zh-TW" sz="1700" b="1" dirty="0">
              <a:solidFill>
                <a:srgbClr val="FF0000"/>
              </a:solidFill>
              <a:latin typeface="+mn-lt"/>
              <a:ea typeface="PMingLiU" pitchFamily="18" charset="-120"/>
            </a:endParaRPr>
          </a:p>
        </p:txBody>
      </p:sp>
      <p:sp>
        <p:nvSpPr>
          <p:cNvPr id="13" name="AutoShape 4"/>
          <p:cNvSpPr>
            <a:spLocks noChangeArrowheads="1"/>
          </p:cNvSpPr>
          <p:nvPr/>
        </p:nvSpPr>
        <p:spPr bwMode="auto">
          <a:xfrm>
            <a:off x="304800" y="5979137"/>
            <a:ext cx="3257550" cy="690926"/>
          </a:xfrm>
          <a:prstGeom prst="wedgeRoundRectCallout">
            <a:avLst>
              <a:gd name="adj1" fmla="val 63802"/>
              <a:gd name="adj2" fmla="val 26407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72000" tIns="72000" rIns="72000" bIns="72000"/>
          <a:lstStyle/>
          <a:p>
            <a:pPr>
              <a:defRPr/>
            </a:pPr>
            <a:r>
              <a:rPr lang="en-US" altLang="zh-TW" sz="1700" dirty="0" smtClean="0">
                <a:latin typeface="+mn-lt"/>
                <a:ea typeface="PMingLiU" pitchFamily="18" charset="-120"/>
              </a:rPr>
              <a:t>0 </a:t>
            </a:r>
            <a:r>
              <a:rPr lang="en-US" altLang="zh-TW" sz="1700" dirty="0">
                <a:ea typeface="PMingLiU" pitchFamily="18" charset="-120"/>
              </a:rPr>
              <a:t>is </a:t>
            </a:r>
            <a:r>
              <a:rPr lang="en-US" altLang="zh-TW" sz="1700" dirty="0" smtClean="0">
                <a:ea typeface="PMingLiU" pitchFamily="18" charset="-120"/>
              </a:rPr>
              <a:t>success. </a:t>
            </a:r>
            <a:r>
              <a:rPr lang="en-HK" altLang="zh-TW" sz="1700" dirty="0" smtClean="0">
                <a:ea typeface="PMingLiU" pitchFamily="18" charset="-120"/>
              </a:rPr>
              <a:t>Otherwise the value is 1 and </a:t>
            </a:r>
            <a:r>
              <a:rPr lang="en-HK" altLang="zh-TW" sz="1700" dirty="0" err="1" smtClean="0">
                <a:solidFill>
                  <a:srgbClr val="FF0000"/>
                </a:solidFill>
                <a:ea typeface="PMingLiU" pitchFamily="18" charset="-120"/>
              </a:rPr>
              <a:t>CalledProcessError</a:t>
            </a:r>
            <a:r>
              <a:rPr lang="en-HK" altLang="zh-TW" sz="1700" dirty="0" smtClean="0">
                <a:ea typeface="PMingLiU" pitchFamily="18" charset="-120"/>
              </a:rPr>
              <a:t> </a:t>
            </a:r>
            <a:r>
              <a:rPr lang="en-HK" altLang="zh-TW" sz="1700" dirty="0">
                <a:ea typeface="PMingLiU" pitchFamily="18" charset="-120"/>
              </a:rPr>
              <a:t>occurs</a:t>
            </a:r>
            <a:endParaRPr lang="en-US" altLang="zh-TW" sz="1700" dirty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5445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 smtClean="0"/>
              <a:t>Reference: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Introduction to Python's Collections </a:t>
            </a:r>
            <a:r>
              <a:rPr lang="en-US" dirty="0" smtClean="0"/>
              <a:t>Module</a:t>
            </a:r>
          </a:p>
          <a:p>
            <a:pPr lvl="1"/>
            <a:r>
              <a:rPr lang="en-US" dirty="0" smtClean="0">
                <a:hlinkClick r:id="rId2"/>
              </a:rPr>
              <a:t>https</a:t>
            </a:r>
            <a:r>
              <a:rPr lang="en-US" dirty="0">
                <a:hlinkClick r:id="rId2"/>
              </a:rPr>
              <a:t>://stackabuse.com/introduction-to-pythons-collections-module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r>
              <a:rPr lang="en-HK" dirty="0" smtClean="0"/>
              <a:t>Writing Python Libraries</a:t>
            </a:r>
          </a:p>
          <a:p>
            <a:pPr lvl="1"/>
            <a:r>
              <a:rPr lang="en-US" dirty="0">
                <a:hlinkClick r:id="rId3"/>
              </a:rPr>
              <a:t>https://platanios.org/assets/pdf/teaching/writing_python_libraries.pdf</a:t>
            </a:r>
            <a:endParaRPr lang="en-US" dirty="0"/>
          </a:p>
          <a:p>
            <a:r>
              <a:rPr lang="en-US" dirty="0"/>
              <a:t>Python </a:t>
            </a:r>
            <a:r>
              <a:rPr lang="zh-TW" altLang="en-US" dirty="0"/>
              <a:t>的 </a:t>
            </a:r>
            <a:r>
              <a:rPr lang="en-US" dirty="0"/>
              <a:t>Import </a:t>
            </a:r>
            <a:r>
              <a:rPr lang="zh-TW" altLang="en-US" dirty="0"/>
              <a:t>陷阱</a:t>
            </a:r>
          </a:p>
          <a:p>
            <a:pPr lvl="1"/>
            <a:r>
              <a:rPr lang="en-US" dirty="0">
                <a:hlinkClick r:id="rId4"/>
              </a:rPr>
              <a:t>https://medium.com/pyladies-taiwan/python-%E7%9A%84-import-%</a:t>
            </a:r>
            <a:r>
              <a:rPr lang="en-US" dirty="0" smtClean="0">
                <a:hlinkClick r:id="rId4"/>
              </a:rPr>
              <a:t>E9%99%B7%E9%98%B1-3538e74f57e3</a:t>
            </a:r>
            <a:endParaRPr lang="en-US" dirty="0" smtClean="0"/>
          </a:p>
          <a:p>
            <a:r>
              <a:rPr lang="en-US" dirty="0"/>
              <a:t>What’s in a (Python’s) __name__?</a:t>
            </a:r>
          </a:p>
          <a:p>
            <a:pPr lvl="1"/>
            <a:r>
              <a:rPr lang="en-US" dirty="0" smtClean="0">
                <a:hlinkClick r:id="rId5"/>
              </a:rPr>
              <a:t>https</a:t>
            </a:r>
            <a:r>
              <a:rPr lang="en-US" dirty="0">
                <a:hlinkClick r:id="rId5"/>
              </a:rPr>
              <a:t>://www.freecodecamp.org/news/whats-in-a-python-s-name-506262fe61e8</a:t>
            </a:r>
            <a:r>
              <a:rPr lang="en-US" dirty="0" smtClean="0">
                <a:hlinkClick r:id="rId5"/>
              </a:rPr>
              <a:t>/</a:t>
            </a:r>
            <a:endParaRPr lang="en-US" dirty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80C8140-C74B-4443-8CA3-34B9E52B5DD2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5682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sz="3600" dirty="0" smtClean="0">
                <a:ea typeface="新細明體" pitchFamily="18" charset="-120"/>
              </a:rPr>
              <a:t>En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mespace and Scop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When </a:t>
            </a:r>
            <a:r>
              <a:rPr lang="en-US" sz="2400" dirty="0" smtClean="0"/>
              <a:t>a </a:t>
            </a:r>
            <a:r>
              <a:rPr lang="en-US" sz="2400" dirty="0"/>
              <a:t>variable name </a:t>
            </a:r>
            <a:r>
              <a:rPr lang="en-US" sz="2400" dirty="0" smtClean="0"/>
              <a:t>is created in Python, </a:t>
            </a:r>
            <a:r>
              <a:rPr lang="en-US" sz="2400" dirty="0"/>
              <a:t>the name is stored in a 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namespace</a:t>
            </a:r>
            <a:r>
              <a:rPr lang="en-US" sz="2400" dirty="0"/>
              <a:t>.</a:t>
            </a:r>
          </a:p>
          <a:p>
            <a:r>
              <a:rPr lang="en-US" sz="2400" dirty="0"/>
              <a:t>Variable names also have a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scope</a:t>
            </a:r>
          </a:p>
          <a:p>
            <a:r>
              <a:rPr lang="en-US" sz="2400" dirty="0"/>
              <a:t>The scope determines the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visibility</a:t>
            </a:r>
            <a:r>
              <a:rPr lang="en-US" sz="2400" dirty="0"/>
              <a:t> of that variable name to other parts of </a:t>
            </a:r>
            <a:r>
              <a:rPr lang="en-US" sz="2400" dirty="0" smtClean="0"/>
              <a:t>code</a:t>
            </a:r>
            <a:r>
              <a:rPr lang="en-US" sz="2400" dirty="0"/>
              <a:t>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80C8140-C74B-4443-8CA3-34B9E52B5DD2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446178" y="3439641"/>
            <a:ext cx="2438400" cy="309602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marL="0" indent="0">
              <a:buNone/>
            </a:pPr>
            <a:r>
              <a:rPr lang="en-US" sz="2400" b="1" u="sng" dirty="0" smtClean="0">
                <a:solidFill>
                  <a:schemeClr val="tx1"/>
                </a:solidFill>
              </a:rPr>
              <a:t>Program:</a:t>
            </a:r>
          </a:p>
          <a:p>
            <a:pPr marL="0" indent="0">
              <a:buNone/>
            </a:pPr>
            <a:r>
              <a:rPr lang="en-US" altLang="en-US" sz="2400" dirty="0">
                <a:solidFill>
                  <a:schemeClr val="tx1"/>
                </a:solidFill>
              </a:rPr>
              <a:t>x = 25</a:t>
            </a:r>
          </a:p>
          <a:p>
            <a:pPr marL="0" indent="0">
              <a:buNone/>
            </a:pPr>
            <a:r>
              <a:rPr lang="en-US" altLang="en-US" sz="2400" dirty="0" err="1">
                <a:solidFill>
                  <a:schemeClr val="accent6">
                    <a:lumMod val="75000"/>
                  </a:schemeClr>
                </a:solidFill>
              </a:rPr>
              <a:t>def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smtClean="0">
                <a:solidFill>
                  <a:srgbClr val="0000FF"/>
                </a:solidFill>
              </a:rPr>
              <a:t>display</a:t>
            </a:r>
            <a:r>
              <a:rPr lang="en-US" altLang="en-US" sz="2400" dirty="0" smtClean="0">
                <a:solidFill>
                  <a:schemeClr val="tx1"/>
                </a:solidFill>
              </a:rPr>
              <a:t> ():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sz="2400" dirty="0">
                <a:solidFill>
                  <a:schemeClr val="tx1"/>
                </a:solidFill>
              </a:rPr>
              <a:t>    x = 50</a:t>
            </a:r>
          </a:p>
          <a:p>
            <a:pPr marL="0" indent="0">
              <a:buNone/>
            </a:pPr>
            <a:r>
              <a:rPr lang="en-US" altLang="en-US" sz="2400" dirty="0">
                <a:solidFill>
                  <a:schemeClr val="tx1"/>
                </a:solidFill>
              </a:rPr>
              <a:t>    </a:t>
            </a:r>
            <a:r>
              <a:rPr lang="en-US" altLang="en-US" sz="2400" dirty="0">
                <a:solidFill>
                  <a:schemeClr val="accent6">
                    <a:lumMod val="75000"/>
                  </a:schemeClr>
                </a:solidFill>
              </a:rPr>
              <a:t>retur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smtClean="0">
                <a:solidFill>
                  <a:schemeClr val="tx1"/>
                </a:solidFill>
              </a:rPr>
              <a:t>x</a:t>
            </a:r>
          </a:p>
          <a:p>
            <a:pPr marL="0" indent="0">
              <a:buNone/>
            </a:pPr>
            <a:endParaRPr lang="en-US" altLang="en-US" sz="24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sz="2400" dirty="0" smtClean="0">
                <a:solidFill>
                  <a:srgbClr val="7030A0"/>
                </a:solidFill>
              </a:rPr>
              <a:t>print</a:t>
            </a:r>
            <a:r>
              <a:rPr lang="en-US" altLang="en-US" sz="2400" dirty="0" smtClean="0">
                <a:solidFill>
                  <a:schemeClr val="tx1"/>
                </a:solidFill>
              </a:rPr>
              <a:t> ( x )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sz="2400" dirty="0" smtClean="0">
                <a:solidFill>
                  <a:srgbClr val="7030A0"/>
                </a:solidFill>
              </a:rPr>
              <a:t>print</a:t>
            </a:r>
            <a:r>
              <a:rPr lang="en-US" altLang="en-US" sz="2400" dirty="0" smtClean="0">
                <a:solidFill>
                  <a:schemeClr val="tx1"/>
                </a:solidFill>
              </a:rPr>
              <a:t> ( display() )</a:t>
            </a:r>
            <a:endParaRPr lang="en-US" altLang="en-US" sz="2400" dirty="0">
              <a:solidFill>
                <a:schemeClr val="tx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086599" y="3434333"/>
            <a:ext cx="1676399" cy="1200329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indent="0">
              <a:buNone/>
            </a:pPr>
            <a:r>
              <a:rPr lang="en-US" sz="2400" b="1" u="sng" dirty="0" smtClean="0"/>
              <a:t>Output:</a:t>
            </a:r>
          </a:p>
          <a:p>
            <a:r>
              <a:rPr lang="en-US" altLang="en-US" sz="2400" dirty="0" smtClean="0">
                <a:solidFill>
                  <a:srgbClr val="0000FF"/>
                </a:solidFill>
              </a:rPr>
              <a:t>25</a:t>
            </a:r>
          </a:p>
          <a:p>
            <a:r>
              <a:rPr lang="en-US" altLang="en-US" sz="2400" dirty="0" smtClean="0">
                <a:solidFill>
                  <a:srgbClr val="0000FF"/>
                </a:solidFill>
              </a:rPr>
              <a:t>50</a:t>
            </a:r>
          </a:p>
        </p:txBody>
      </p:sp>
      <p:pic>
        <p:nvPicPr>
          <p:cNvPr id="3078" name="Picture 6" descr="Lightbox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" y="3628032"/>
            <a:ext cx="3352800" cy="2977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ounded Rectangular Callout 9"/>
          <p:cNvSpPr/>
          <p:nvPr/>
        </p:nvSpPr>
        <p:spPr>
          <a:xfrm>
            <a:off x="2667000" y="3528615"/>
            <a:ext cx="1492987" cy="616594"/>
          </a:xfrm>
          <a:prstGeom prst="wedgeRoundRectCallout">
            <a:avLst>
              <a:gd name="adj1" fmla="val 72006"/>
              <a:gd name="adj2" fmla="val 32818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000" dirty="0" smtClean="0"/>
              <a:t>x in global namespace</a:t>
            </a:r>
            <a:endParaRPr lang="en-US" sz="2000" b="1" dirty="0"/>
          </a:p>
        </p:txBody>
      </p:sp>
      <p:sp>
        <p:nvSpPr>
          <p:cNvPr id="11" name="Rounded Rectangular Callout 10"/>
          <p:cNvSpPr/>
          <p:nvPr/>
        </p:nvSpPr>
        <p:spPr>
          <a:xfrm>
            <a:off x="3180023" y="5116791"/>
            <a:ext cx="1492987" cy="616594"/>
          </a:xfrm>
          <a:prstGeom prst="wedgeRoundRectCallout">
            <a:avLst>
              <a:gd name="adj1" fmla="val 54568"/>
              <a:gd name="adj2" fmla="val -95913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000" dirty="0" smtClean="0"/>
              <a:t>x in local namespace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749746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Variable Scope (Cont.)</a:t>
            </a:r>
          </a:p>
        </p:txBody>
      </p:sp>
      <p:sp>
        <p:nvSpPr>
          <p:cNvPr id="409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271463" indent="-271463"/>
            <a:r>
              <a:rPr lang="en-US" dirty="0"/>
              <a:t>Python has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a set of rules </a:t>
            </a:r>
            <a:r>
              <a:rPr lang="en-US" dirty="0"/>
              <a:t>it follows to decide what variables (such as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x</a:t>
            </a:r>
            <a:r>
              <a:rPr lang="en-US" dirty="0"/>
              <a:t> in this case) you are referencing in your code.</a:t>
            </a:r>
          </a:p>
          <a:p>
            <a:pPr marL="271463" indent="-271463"/>
            <a:r>
              <a:rPr lang="en-US" dirty="0"/>
              <a:t>In simple terms, the idea of scope can be described by 3 general rules:</a:t>
            </a:r>
          </a:p>
          <a:p>
            <a:pPr marL="541338" lvl="1" indent="-269875">
              <a:buSzPct val="100000"/>
              <a:buFont typeface="+mj-lt"/>
              <a:buAutoNum type="arabicPeriod"/>
            </a:pPr>
            <a:r>
              <a:rPr lang="en-US" dirty="0"/>
              <a:t>Name assignments will create or change local names by default.</a:t>
            </a:r>
          </a:p>
          <a:p>
            <a:pPr marL="541338" lvl="1" indent="-269875">
              <a:buSzPct val="100000"/>
              <a:buFont typeface="+mj-lt"/>
              <a:buAutoNum type="arabicPeriod"/>
            </a:pPr>
            <a:r>
              <a:rPr lang="en-US" dirty="0"/>
              <a:t>Name references search (at most) four scopes, these are:</a:t>
            </a:r>
          </a:p>
          <a:p>
            <a:pPr marL="801688" lvl="2" indent="-247650"/>
            <a:r>
              <a:rPr lang="en-US" sz="2600" i="1" dirty="0">
                <a:solidFill>
                  <a:schemeClr val="accent1">
                    <a:lumMod val="75000"/>
                  </a:schemeClr>
                </a:solidFill>
              </a:rPr>
              <a:t>local</a:t>
            </a:r>
          </a:p>
          <a:p>
            <a:pPr marL="801688" lvl="2" indent="-247650"/>
            <a:r>
              <a:rPr lang="en-US" sz="2600" i="1" dirty="0">
                <a:solidFill>
                  <a:schemeClr val="accent1">
                    <a:lumMod val="75000"/>
                  </a:schemeClr>
                </a:solidFill>
              </a:rPr>
              <a:t>enclosing functions</a:t>
            </a:r>
          </a:p>
          <a:p>
            <a:pPr marL="801688" lvl="2" indent="-247650"/>
            <a:r>
              <a:rPr lang="en-US" sz="2600" i="1" dirty="0">
                <a:solidFill>
                  <a:schemeClr val="accent1">
                    <a:lumMod val="75000"/>
                  </a:schemeClr>
                </a:solidFill>
              </a:rPr>
              <a:t>global</a:t>
            </a:r>
          </a:p>
          <a:p>
            <a:pPr marL="801688" lvl="2" indent="-247650"/>
            <a:r>
              <a:rPr lang="en-US" sz="2600" i="1" dirty="0">
                <a:solidFill>
                  <a:schemeClr val="accent1">
                    <a:lumMod val="75000"/>
                  </a:schemeClr>
                </a:solidFill>
              </a:rPr>
              <a:t>built-in</a:t>
            </a:r>
          </a:p>
          <a:p>
            <a:pPr marL="541338" lvl="1" indent="-269875">
              <a:buSzPct val="100000"/>
              <a:buFont typeface="+mj-lt"/>
              <a:buAutoNum type="arabicPeriod" startAt="3"/>
            </a:pPr>
            <a:r>
              <a:rPr lang="en-US" dirty="0"/>
              <a:t>Names declared in global and nonlocal statements map assigned names to enclosing module and function scopes.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80C8140-C74B-4443-8CA3-34B9E52B5DD2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2548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GB 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he statement in #2 above can be defined by the </a:t>
            </a:r>
            <a:r>
              <a:rPr lang="en-US" b="1" i="1" dirty="0">
                <a:solidFill>
                  <a:srgbClr val="C00000"/>
                </a:solidFill>
              </a:rPr>
              <a:t>LEGB rule</a:t>
            </a:r>
            <a:r>
              <a:rPr lang="en-US" dirty="0"/>
              <a:t>.</a:t>
            </a:r>
          </a:p>
          <a:p>
            <a:pPr lvl="1"/>
            <a:r>
              <a:rPr lang="en-US" b="1" dirty="0">
                <a:solidFill>
                  <a:srgbClr val="0B5395"/>
                </a:solidFill>
              </a:rPr>
              <a:t>L: Local </a:t>
            </a:r>
            <a:r>
              <a:rPr lang="en-US" dirty="0"/>
              <a:t>— Names assigned in any way within a function, and not declared global in that function.</a:t>
            </a:r>
          </a:p>
          <a:p>
            <a:pPr lvl="1"/>
            <a:r>
              <a:rPr lang="en-US" b="1" dirty="0">
                <a:solidFill>
                  <a:srgbClr val="0B5395"/>
                </a:solidFill>
              </a:rPr>
              <a:t>E: Enclosing function locals </a:t>
            </a:r>
            <a:r>
              <a:rPr lang="en-US" dirty="0"/>
              <a:t>— Name in the local scope of any and all enclosing functions, from inner to outer.</a:t>
            </a:r>
          </a:p>
          <a:p>
            <a:pPr lvl="1"/>
            <a:r>
              <a:rPr lang="en-US" b="1" dirty="0">
                <a:solidFill>
                  <a:srgbClr val="0B5395"/>
                </a:solidFill>
              </a:rPr>
              <a:t>G: Global (module) </a:t>
            </a:r>
            <a:r>
              <a:rPr lang="en-US" dirty="0"/>
              <a:t>— Names assigned at the top-level of a module file, or declare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lobal</a:t>
            </a:r>
            <a:r>
              <a:rPr lang="en-US" dirty="0"/>
              <a:t> in a </a:t>
            </a:r>
            <a:r>
              <a:rPr lang="en-US" sz="2300" dirty="0" err="1">
                <a:solidFill>
                  <a:srgbClr val="0B539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f</a:t>
            </a:r>
            <a:r>
              <a:rPr lang="en-US" dirty="0"/>
              <a:t> within the file.</a:t>
            </a:r>
          </a:p>
          <a:p>
            <a:pPr lvl="1"/>
            <a:r>
              <a:rPr lang="en-US" b="1" dirty="0">
                <a:solidFill>
                  <a:srgbClr val="0B5395"/>
                </a:solidFill>
              </a:rPr>
              <a:t>B: Built-in (Python) </a:t>
            </a:r>
            <a:r>
              <a:rPr lang="en-US" dirty="0"/>
              <a:t>— Names preassigned in the built-in names module : </a:t>
            </a:r>
            <a:r>
              <a:rPr lang="en-US" sz="2000" dirty="0">
                <a:solidFill>
                  <a:srgbClr val="0B539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pen</a:t>
            </a:r>
            <a:r>
              <a:rPr lang="en-US" sz="3400" dirty="0"/>
              <a:t>, </a:t>
            </a:r>
            <a:r>
              <a:rPr lang="en-US" sz="2000" dirty="0">
                <a:solidFill>
                  <a:srgbClr val="0B539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ange</a:t>
            </a:r>
            <a:r>
              <a:rPr lang="en-US" sz="3400" dirty="0"/>
              <a:t>, </a:t>
            </a:r>
            <a:r>
              <a:rPr lang="en-US" sz="2000" dirty="0" err="1">
                <a:solidFill>
                  <a:srgbClr val="0B539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yntaxError</a:t>
            </a:r>
            <a:r>
              <a:rPr lang="en-US" dirty="0"/>
              <a:t>, ...</a:t>
            </a:r>
          </a:p>
          <a:p>
            <a:pPr>
              <a:tabLst>
                <a:tab pos="1032272" algn="l"/>
                <a:tab pos="1371600" algn="l"/>
              </a:tabLst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80C8140-C74B-4443-8CA3-34B9E52B5DD2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4420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l Scop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The </a:t>
            </a:r>
            <a:r>
              <a:rPr lang="en-US" sz="2400" b="1" dirty="0"/>
              <a:t>local scope</a:t>
            </a:r>
            <a:r>
              <a:rPr lang="en-US" sz="2400" dirty="0"/>
              <a:t> or function scope is a Python scope created at function </a:t>
            </a:r>
            <a:r>
              <a:rPr lang="en-US" sz="2400" dirty="0" smtClean="0"/>
              <a:t>calls.</a:t>
            </a:r>
          </a:p>
          <a:p>
            <a:r>
              <a:rPr lang="en-US" sz="2400" dirty="0"/>
              <a:t>Every time a function is called, a new local scope is created</a:t>
            </a:r>
          </a:p>
          <a:p>
            <a:r>
              <a:rPr lang="en-US" sz="2400" dirty="0"/>
              <a:t>By default, parameters and names </a:t>
            </a:r>
            <a:r>
              <a:rPr lang="en-US" sz="2400" dirty="0" smtClean="0"/>
              <a:t>assigned </a:t>
            </a:r>
            <a:r>
              <a:rPr lang="en-US" sz="2400" dirty="0"/>
              <a:t>inside a function exist only within the function or local scope associated with the function </a:t>
            </a:r>
            <a:r>
              <a:rPr lang="en-US" sz="2400" dirty="0" smtClean="0"/>
              <a:t>call.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80C8140-C74B-4443-8CA3-34B9E52B5DD2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04800" y="4008439"/>
            <a:ext cx="7848600" cy="2285999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marL="0" indent="0">
              <a:buNone/>
            </a:pPr>
            <a:r>
              <a:rPr lang="en-US" sz="2400" b="1" u="sng" dirty="0" smtClean="0">
                <a:solidFill>
                  <a:schemeClr val="tx1"/>
                </a:solidFill>
              </a:rPr>
              <a:t>Program:</a:t>
            </a:r>
          </a:p>
          <a:p>
            <a:pPr marL="0" indent="0">
              <a:buNone/>
            </a:pPr>
            <a:r>
              <a:rPr lang="en-US" altLang="en-US" sz="2400" dirty="0" err="1">
                <a:solidFill>
                  <a:schemeClr val="accent6">
                    <a:lumMod val="75000"/>
                  </a:schemeClr>
                </a:solidFill>
              </a:rPr>
              <a:t>def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rgbClr val="0000FF"/>
                </a:solidFill>
              </a:rPr>
              <a:t>square</a:t>
            </a:r>
            <a:r>
              <a:rPr lang="en-US" altLang="en-US" sz="2400" dirty="0">
                <a:solidFill>
                  <a:schemeClr val="tx1"/>
                </a:solidFill>
              </a:rPr>
              <a:t>(base):</a:t>
            </a:r>
          </a:p>
          <a:p>
            <a:pPr marL="0" indent="0">
              <a:buNone/>
            </a:pPr>
            <a:r>
              <a:rPr lang="en-US" altLang="en-US" sz="2400" dirty="0">
                <a:solidFill>
                  <a:schemeClr val="tx1"/>
                </a:solidFill>
              </a:rPr>
              <a:t>    </a:t>
            </a:r>
            <a:r>
              <a:rPr lang="en-US" altLang="en-US" sz="2400" dirty="0" smtClean="0">
                <a:solidFill>
                  <a:schemeClr val="tx1"/>
                </a:solidFill>
              </a:rPr>
              <a:t>    result </a:t>
            </a:r>
            <a:r>
              <a:rPr lang="en-US" altLang="en-US" sz="2400" dirty="0">
                <a:solidFill>
                  <a:schemeClr val="tx1"/>
                </a:solidFill>
              </a:rPr>
              <a:t>= base ** 2</a:t>
            </a:r>
          </a:p>
          <a:p>
            <a:pPr marL="0" indent="0">
              <a:buNone/>
            </a:pPr>
            <a:r>
              <a:rPr lang="en-US" altLang="en-US" sz="2400" dirty="0" smtClean="0">
                <a:solidFill>
                  <a:schemeClr val="tx1"/>
                </a:solidFill>
              </a:rPr>
              <a:t>        </a:t>
            </a:r>
            <a:r>
              <a:rPr lang="en-US" altLang="en-US" sz="2400" dirty="0">
                <a:solidFill>
                  <a:srgbClr val="7030A0"/>
                </a:solidFill>
              </a:rPr>
              <a:t>print</a:t>
            </a:r>
            <a:r>
              <a:rPr lang="en-US" altLang="en-US" sz="2400" dirty="0">
                <a:solidFill>
                  <a:schemeClr val="tx1"/>
                </a:solidFill>
              </a:rPr>
              <a:t>(</a:t>
            </a:r>
            <a:r>
              <a:rPr lang="en-US" altLang="en-US" sz="2400" dirty="0" err="1">
                <a:solidFill>
                  <a:srgbClr val="008000"/>
                </a:solidFill>
              </a:rPr>
              <a:t>f"The</a:t>
            </a:r>
            <a:r>
              <a:rPr lang="en-US" altLang="en-US" sz="2400" dirty="0">
                <a:solidFill>
                  <a:srgbClr val="008000"/>
                </a:solidFill>
              </a:rPr>
              <a:t> square of </a:t>
            </a:r>
            <a:r>
              <a:rPr lang="en-US" altLang="en-US" sz="2400" dirty="0" smtClean="0">
                <a:solidFill>
                  <a:srgbClr val="008000"/>
                </a:solidFill>
              </a:rPr>
              <a:t>{base} </a:t>
            </a:r>
            <a:r>
              <a:rPr lang="en-US" altLang="en-US" sz="2400" dirty="0">
                <a:solidFill>
                  <a:srgbClr val="008000"/>
                </a:solidFill>
              </a:rPr>
              <a:t>is: {result}"</a:t>
            </a:r>
            <a:r>
              <a:rPr lang="en-US" altLang="en-US" sz="2400" dirty="0">
                <a:solidFill>
                  <a:schemeClr val="tx1"/>
                </a:solidFill>
              </a:rPr>
              <a:t>)</a:t>
            </a:r>
          </a:p>
          <a:p>
            <a:pPr marL="0" indent="0">
              <a:buNone/>
            </a:pPr>
            <a:endParaRPr lang="en-US" altLang="en-US" sz="2400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sz="2400" dirty="0" smtClean="0">
                <a:solidFill>
                  <a:schemeClr val="tx1"/>
                </a:solidFill>
              </a:rPr>
              <a:t>square(10</a:t>
            </a:r>
            <a:r>
              <a:rPr lang="en-US" altLang="en-US" sz="2400" dirty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519193" y="4191000"/>
            <a:ext cx="3238499" cy="83099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indent="0">
              <a:buNone/>
            </a:pPr>
            <a:r>
              <a:rPr lang="en-US" sz="2400" b="1" u="sng" dirty="0" smtClean="0"/>
              <a:t>Output:</a:t>
            </a:r>
          </a:p>
          <a:p>
            <a:r>
              <a:rPr lang="en-US" altLang="en-US" sz="2400" dirty="0">
                <a:solidFill>
                  <a:srgbClr val="0000FF"/>
                </a:solidFill>
              </a:rPr>
              <a:t>The square of 10 is: 100</a:t>
            </a:r>
            <a:endParaRPr lang="en-US" altLang="en-US" sz="2400" dirty="0" smtClean="0">
              <a:solidFill>
                <a:srgbClr val="0000FF"/>
              </a:solidFill>
            </a:endParaRPr>
          </a:p>
        </p:txBody>
      </p:sp>
      <p:sp>
        <p:nvSpPr>
          <p:cNvPr id="7" name="Rounded Rectangular Callout 6"/>
          <p:cNvSpPr/>
          <p:nvPr/>
        </p:nvSpPr>
        <p:spPr>
          <a:xfrm>
            <a:off x="3200400" y="5976420"/>
            <a:ext cx="3776516" cy="740931"/>
          </a:xfrm>
          <a:prstGeom prst="wedgeRoundRectCallout">
            <a:avLst>
              <a:gd name="adj1" fmla="val 2105"/>
              <a:gd name="adj2" fmla="val -105491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000" dirty="0" smtClean="0"/>
              <a:t>result and base are not accessible from outside square()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648777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closing Scop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800" b="1" dirty="0" smtClean="0"/>
              <a:t>Enclosing or nonlocal </a:t>
            </a:r>
            <a:r>
              <a:rPr lang="en-US" sz="1800" b="1" dirty="0"/>
              <a:t>scope</a:t>
            </a:r>
            <a:r>
              <a:rPr lang="en-US" sz="1800" dirty="0"/>
              <a:t> </a:t>
            </a:r>
            <a:r>
              <a:rPr lang="en-US" sz="1800" dirty="0" smtClean="0"/>
              <a:t>is observed when there are nest functions inside other functions.</a:t>
            </a:r>
          </a:p>
          <a:p>
            <a:r>
              <a:rPr lang="en-US" sz="1800" dirty="0" smtClean="0"/>
              <a:t>It takes the form of the local scope of any enclosing function's local scopes</a:t>
            </a:r>
          </a:p>
          <a:p>
            <a:r>
              <a:rPr lang="en-US" sz="1800" dirty="0" smtClean="0"/>
              <a:t>Names defined in the enclosing Python scope are commonly known as nonlocal names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80C8140-C74B-4443-8CA3-34B9E52B5DD2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2971800"/>
            <a:ext cx="5410200" cy="374555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marL="0" indent="0">
              <a:buNone/>
            </a:pPr>
            <a:r>
              <a:rPr lang="en-US" b="1" u="sng" dirty="0" smtClean="0">
                <a:solidFill>
                  <a:schemeClr val="tx1"/>
                </a:solidFill>
              </a:rPr>
              <a:t>Program:</a:t>
            </a:r>
          </a:p>
          <a:p>
            <a:pPr marL="0" indent="0">
              <a:buNone/>
            </a:pPr>
            <a:r>
              <a:rPr lang="en-US" altLang="en-US" dirty="0" err="1">
                <a:solidFill>
                  <a:schemeClr val="accent6">
                    <a:lumMod val="75000"/>
                  </a:schemeClr>
                </a:solidFill>
              </a:rPr>
              <a:t>def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outer_func</a:t>
            </a:r>
            <a:r>
              <a:rPr lang="en-US" altLang="en-US" dirty="0">
                <a:solidFill>
                  <a:schemeClr val="tx1"/>
                </a:solidFill>
              </a:rPr>
              <a:t>():</a:t>
            </a:r>
          </a:p>
          <a:p>
            <a:pPr marL="0" indent="0">
              <a:buNone/>
            </a:pPr>
            <a:r>
              <a:rPr lang="en-US" altLang="en-US" dirty="0">
                <a:solidFill>
                  <a:schemeClr val="tx1"/>
                </a:solidFill>
              </a:rPr>
              <a:t>    </a:t>
            </a:r>
            <a:r>
              <a:rPr lang="en-US" altLang="en-US" dirty="0" smtClean="0">
                <a:solidFill>
                  <a:schemeClr val="tx1"/>
                </a:solidFill>
              </a:rPr>
              <a:t>    </a:t>
            </a:r>
            <a:r>
              <a:rPr lang="en-US" altLang="en-US" dirty="0" smtClean="0">
                <a:solidFill>
                  <a:srgbClr val="C00000"/>
                </a:solidFill>
              </a:rPr>
              <a:t># </a:t>
            </a:r>
            <a:r>
              <a:rPr lang="en-US" altLang="en-US" dirty="0">
                <a:solidFill>
                  <a:srgbClr val="C00000"/>
                </a:solidFill>
              </a:rPr>
              <a:t>This block is the Local scope of </a:t>
            </a:r>
            <a:r>
              <a:rPr lang="en-US" altLang="en-US" dirty="0" err="1">
                <a:solidFill>
                  <a:srgbClr val="C00000"/>
                </a:solidFill>
              </a:rPr>
              <a:t>outer_func</a:t>
            </a:r>
            <a:r>
              <a:rPr lang="en-US" altLang="en-US" dirty="0">
                <a:solidFill>
                  <a:srgbClr val="C00000"/>
                </a:solidFill>
              </a:rPr>
              <a:t>()</a:t>
            </a:r>
          </a:p>
          <a:p>
            <a:pPr marL="0" indent="0">
              <a:buNone/>
            </a:pPr>
            <a:r>
              <a:rPr lang="en-US" altLang="en-US" dirty="0" smtClean="0">
                <a:solidFill>
                  <a:schemeClr val="tx1"/>
                </a:solidFill>
              </a:rPr>
              <a:t>        </a:t>
            </a:r>
            <a:r>
              <a:rPr lang="en-US" altLang="en-US" dirty="0" err="1">
                <a:solidFill>
                  <a:schemeClr val="tx1"/>
                </a:solidFill>
              </a:rPr>
              <a:t>var</a:t>
            </a:r>
            <a:r>
              <a:rPr lang="en-US" altLang="en-US" dirty="0">
                <a:solidFill>
                  <a:schemeClr val="tx1"/>
                </a:solidFill>
              </a:rPr>
              <a:t> = 100  </a:t>
            </a:r>
            <a:r>
              <a:rPr lang="en-US" altLang="en-US" dirty="0">
                <a:solidFill>
                  <a:srgbClr val="C00000"/>
                </a:solidFill>
              </a:rPr>
              <a:t># A nonlocal </a:t>
            </a:r>
            <a:r>
              <a:rPr lang="en-US" altLang="en-US" dirty="0" err="1">
                <a:solidFill>
                  <a:srgbClr val="C00000"/>
                </a:solidFill>
              </a:rPr>
              <a:t>var</a:t>
            </a:r>
            <a:endParaRPr lang="en-US" altLang="en-US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altLang="en-US" dirty="0" smtClean="0">
                <a:solidFill>
                  <a:schemeClr val="tx1"/>
                </a:solidFill>
              </a:rPr>
              <a:t>        </a:t>
            </a:r>
            <a:r>
              <a:rPr lang="en-US" altLang="en-US" dirty="0">
                <a:solidFill>
                  <a:srgbClr val="C00000"/>
                </a:solidFill>
              </a:rPr>
              <a:t># It's also the enclosing scope of </a:t>
            </a:r>
            <a:r>
              <a:rPr lang="en-US" altLang="en-US" dirty="0" err="1">
                <a:solidFill>
                  <a:srgbClr val="C00000"/>
                </a:solidFill>
              </a:rPr>
              <a:t>inner_func</a:t>
            </a:r>
            <a:r>
              <a:rPr lang="en-US" altLang="en-US" dirty="0">
                <a:solidFill>
                  <a:srgbClr val="C00000"/>
                </a:solidFill>
              </a:rPr>
              <a:t>()</a:t>
            </a:r>
          </a:p>
          <a:p>
            <a:pPr marL="0" indent="0">
              <a:buNone/>
            </a:pPr>
            <a:r>
              <a:rPr lang="en-US" altLang="en-US" dirty="0" smtClean="0">
                <a:solidFill>
                  <a:schemeClr val="tx1"/>
                </a:solidFill>
              </a:rPr>
              <a:t>        </a:t>
            </a:r>
            <a:r>
              <a:rPr lang="en-US" altLang="en-US" dirty="0" err="1">
                <a:solidFill>
                  <a:schemeClr val="accent6">
                    <a:lumMod val="75000"/>
                  </a:schemeClr>
                </a:solidFill>
              </a:rPr>
              <a:t>def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inner_func</a:t>
            </a:r>
            <a:r>
              <a:rPr lang="en-US" altLang="en-US" dirty="0">
                <a:solidFill>
                  <a:schemeClr val="tx1"/>
                </a:solidFill>
              </a:rPr>
              <a:t>():</a:t>
            </a:r>
          </a:p>
          <a:p>
            <a:pPr marL="0" indent="0">
              <a:buNone/>
            </a:pPr>
            <a:r>
              <a:rPr lang="en-US" altLang="en-US" dirty="0">
                <a:solidFill>
                  <a:schemeClr val="tx1"/>
                </a:solidFill>
              </a:rPr>
              <a:t>    </a:t>
            </a:r>
            <a:r>
              <a:rPr lang="en-US" altLang="en-US" dirty="0" smtClean="0">
                <a:solidFill>
                  <a:schemeClr val="tx1"/>
                </a:solidFill>
              </a:rPr>
              <a:t>            </a:t>
            </a:r>
            <a:r>
              <a:rPr lang="en-US" altLang="en-US" dirty="0">
                <a:solidFill>
                  <a:srgbClr val="C00000"/>
                </a:solidFill>
              </a:rPr>
              <a:t># This block is the Local scope of </a:t>
            </a:r>
            <a:r>
              <a:rPr lang="en-US" altLang="en-US" dirty="0" err="1">
                <a:solidFill>
                  <a:srgbClr val="C00000"/>
                </a:solidFill>
              </a:rPr>
              <a:t>inner_func</a:t>
            </a:r>
            <a:r>
              <a:rPr lang="en-US" altLang="en-US" dirty="0">
                <a:solidFill>
                  <a:srgbClr val="C00000"/>
                </a:solidFill>
              </a:rPr>
              <a:t>()</a:t>
            </a:r>
          </a:p>
          <a:p>
            <a:pPr marL="0" indent="0">
              <a:buNone/>
            </a:pPr>
            <a:r>
              <a:rPr lang="en-US" altLang="en-US" dirty="0" smtClean="0">
                <a:solidFill>
                  <a:schemeClr val="tx1"/>
                </a:solidFill>
              </a:rPr>
              <a:t>                </a:t>
            </a:r>
            <a:r>
              <a:rPr lang="en-US" altLang="en-US" dirty="0">
                <a:solidFill>
                  <a:srgbClr val="7030A0"/>
                </a:solidFill>
              </a:rPr>
              <a:t>print</a:t>
            </a:r>
            <a:r>
              <a:rPr lang="en-US" altLang="en-US" dirty="0">
                <a:solidFill>
                  <a:schemeClr val="tx1"/>
                </a:solidFill>
              </a:rPr>
              <a:t>(</a:t>
            </a:r>
            <a:r>
              <a:rPr lang="en-US" altLang="en-US" dirty="0" err="1">
                <a:solidFill>
                  <a:srgbClr val="008000"/>
                </a:solidFill>
              </a:rPr>
              <a:t>f"Printing</a:t>
            </a:r>
            <a:r>
              <a:rPr lang="en-US" altLang="en-US" dirty="0">
                <a:solidFill>
                  <a:srgbClr val="008000"/>
                </a:solidFill>
              </a:rPr>
              <a:t> </a:t>
            </a:r>
            <a:r>
              <a:rPr lang="en-US" altLang="en-US" dirty="0" err="1">
                <a:solidFill>
                  <a:srgbClr val="008000"/>
                </a:solidFill>
              </a:rPr>
              <a:t>var</a:t>
            </a:r>
            <a:r>
              <a:rPr lang="en-US" altLang="en-US" dirty="0">
                <a:solidFill>
                  <a:srgbClr val="008000"/>
                </a:solidFill>
              </a:rPr>
              <a:t> from </a:t>
            </a:r>
            <a:r>
              <a:rPr lang="en-US" altLang="en-US" dirty="0" err="1">
                <a:solidFill>
                  <a:srgbClr val="008000"/>
                </a:solidFill>
              </a:rPr>
              <a:t>inner_func</a:t>
            </a:r>
            <a:r>
              <a:rPr lang="en-US" altLang="en-US" dirty="0">
                <a:solidFill>
                  <a:srgbClr val="008000"/>
                </a:solidFill>
              </a:rPr>
              <a:t>(): {</a:t>
            </a:r>
            <a:r>
              <a:rPr lang="en-US" altLang="en-US" dirty="0" err="1">
                <a:solidFill>
                  <a:srgbClr val="008000"/>
                </a:solidFill>
              </a:rPr>
              <a:t>var</a:t>
            </a:r>
            <a:r>
              <a:rPr lang="en-US" altLang="en-US" dirty="0">
                <a:solidFill>
                  <a:srgbClr val="008000"/>
                </a:solidFill>
              </a:rPr>
              <a:t>}"</a:t>
            </a:r>
            <a:r>
              <a:rPr lang="en-US" altLang="en-US" dirty="0">
                <a:solidFill>
                  <a:schemeClr val="tx1"/>
                </a:solidFill>
              </a:rPr>
              <a:t>)</a:t>
            </a:r>
          </a:p>
          <a:p>
            <a:pPr marL="0" indent="0">
              <a:buNone/>
            </a:pPr>
            <a:endParaRPr lang="en-US" altLang="en-US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dirty="0" smtClean="0">
                <a:solidFill>
                  <a:schemeClr val="tx1"/>
                </a:solidFill>
              </a:rPr>
              <a:t>        </a:t>
            </a:r>
            <a:r>
              <a:rPr lang="en-US" altLang="en-US" dirty="0" err="1">
                <a:solidFill>
                  <a:schemeClr val="tx1"/>
                </a:solidFill>
              </a:rPr>
              <a:t>inner_func</a:t>
            </a:r>
            <a:r>
              <a:rPr lang="en-US" altLang="en-US" dirty="0">
                <a:solidFill>
                  <a:schemeClr val="tx1"/>
                </a:solidFill>
              </a:rPr>
              <a:t>()</a:t>
            </a:r>
          </a:p>
          <a:p>
            <a:pPr marL="0" indent="0">
              <a:buNone/>
            </a:pPr>
            <a:r>
              <a:rPr lang="en-US" altLang="en-US" dirty="0" smtClean="0">
                <a:solidFill>
                  <a:schemeClr val="tx1"/>
                </a:solidFill>
              </a:rPr>
              <a:t>        </a:t>
            </a:r>
            <a:r>
              <a:rPr lang="en-US" altLang="en-US" dirty="0">
                <a:solidFill>
                  <a:srgbClr val="7030A0"/>
                </a:solidFill>
              </a:rPr>
              <a:t>print</a:t>
            </a:r>
            <a:r>
              <a:rPr lang="en-US" altLang="en-US" dirty="0">
                <a:solidFill>
                  <a:schemeClr val="tx1"/>
                </a:solidFill>
              </a:rPr>
              <a:t>(</a:t>
            </a:r>
            <a:r>
              <a:rPr lang="en-US" altLang="en-US" dirty="0" err="1">
                <a:solidFill>
                  <a:srgbClr val="008000"/>
                </a:solidFill>
              </a:rPr>
              <a:t>f"Printing</a:t>
            </a:r>
            <a:r>
              <a:rPr lang="en-US" altLang="en-US" dirty="0">
                <a:solidFill>
                  <a:srgbClr val="008000"/>
                </a:solidFill>
              </a:rPr>
              <a:t> </a:t>
            </a:r>
            <a:r>
              <a:rPr lang="en-US" altLang="en-US" dirty="0" err="1">
                <a:solidFill>
                  <a:srgbClr val="008000"/>
                </a:solidFill>
              </a:rPr>
              <a:t>var</a:t>
            </a:r>
            <a:r>
              <a:rPr lang="en-US" altLang="en-US" dirty="0">
                <a:solidFill>
                  <a:srgbClr val="008000"/>
                </a:solidFill>
              </a:rPr>
              <a:t> from </a:t>
            </a:r>
            <a:r>
              <a:rPr lang="en-US" altLang="en-US" dirty="0" err="1">
                <a:solidFill>
                  <a:srgbClr val="008000"/>
                </a:solidFill>
              </a:rPr>
              <a:t>outer_func</a:t>
            </a:r>
            <a:r>
              <a:rPr lang="en-US" altLang="en-US" dirty="0">
                <a:solidFill>
                  <a:srgbClr val="008000"/>
                </a:solidFill>
              </a:rPr>
              <a:t>(): {</a:t>
            </a:r>
            <a:r>
              <a:rPr lang="en-US" altLang="en-US" dirty="0" err="1">
                <a:solidFill>
                  <a:srgbClr val="008000"/>
                </a:solidFill>
              </a:rPr>
              <a:t>var</a:t>
            </a:r>
            <a:r>
              <a:rPr lang="en-US" altLang="en-US" dirty="0">
                <a:solidFill>
                  <a:srgbClr val="008000"/>
                </a:solidFill>
              </a:rPr>
              <a:t>}"</a:t>
            </a:r>
            <a:r>
              <a:rPr lang="en-US" altLang="en-US" dirty="0">
                <a:solidFill>
                  <a:schemeClr val="tx1"/>
                </a:solidFill>
              </a:rPr>
              <a:t>)</a:t>
            </a:r>
          </a:p>
          <a:p>
            <a:pPr marL="0" indent="0">
              <a:buNone/>
            </a:pPr>
            <a:endParaRPr lang="en-US" altLang="en-US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dirty="0" err="1">
                <a:solidFill>
                  <a:schemeClr val="tx1"/>
                </a:solidFill>
              </a:rPr>
              <a:t>outer_func</a:t>
            </a:r>
            <a:r>
              <a:rPr lang="en-US" altLang="en-US" dirty="0">
                <a:solidFill>
                  <a:schemeClr val="tx1"/>
                </a:solidFill>
              </a:rPr>
              <a:t>(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396700" y="5505970"/>
            <a:ext cx="3520432" cy="92333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indent="0">
              <a:buNone/>
            </a:pPr>
            <a:r>
              <a:rPr lang="en-US" b="1" u="sng" dirty="0" smtClean="0"/>
              <a:t>Output:</a:t>
            </a:r>
          </a:p>
          <a:p>
            <a:r>
              <a:rPr lang="en-US" altLang="en-US" dirty="0">
                <a:solidFill>
                  <a:srgbClr val="0000FF"/>
                </a:solidFill>
              </a:rPr>
              <a:t>Printing </a:t>
            </a:r>
            <a:r>
              <a:rPr lang="en-US" altLang="en-US" dirty="0" err="1">
                <a:solidFill>
                  <a:srgbClr val="0000FF"/>
                </a:solidFill>
              </a:rPr>
              <a:t>var</a:t>
            </a:r>
            <a:r>
              <a:rPr lang="en-US" altLang="en-US" dirty="0">
                <a:solidFill>
                  <a:srgbClr val="0000FF"/>
                </a:solidFill>
              </a:rPr>
              <a:t> from </a:t>
            </a:r>
            <a:r>
              <a:rPr lang="en-US" altLang="en-US" dirty="0" err="1">
                <a:solidFill>
                  <a:srgbClr val="0000FF"/>
                </a:solidFill>
              </a:rPr>
              <a:t>inner_func</a:t>
            </a:r>
            <a:r>
              <a:rPr lang="en-US" altLang="en-US" dirty="0">
                <a:solidFill>
                  <a:srgbClr val="0000FF"/>
                </a:solidFill>
              </a:rPr>
              <a:t>(): 100</a:t>
            </a:r>
          </a:p>
          <a:p>
            <a:r>
              <a:rPr lang="en-US" altLang="en-US" dirty="0">
                <a:solidFill>
                  <a:srgbClr val="0000FF"/>
                </a:solidFill>
              </a:rPr>
              <a:t>Printing </a:t>
            </a:r>
            <a:r>
              <a:rPr lang="en-US" altLang="en-US" dirty="0" err="1">
                <a:solidFill>
                  <a:srgbClr val="0000FF"/>
                </a:solidFill>
              </a:rPr>
              <a:t>var</a:t>
            </a:r>
            <a:r>
              <a:rPr lang="en-US" altLang="en-US" dirty="0">
                <a:solidFill>
                  <a:srgbClr val="0000FF"/>
                </a:solidFill>
              </a:rPr>
              <a:t> from </a:t>
            </a:r>
            <a:r>
              <a:rPr lang="en-US" altLang="en-US" dirty="0" err="1">
                <a:solidFill>
                  <a:srgbClr val="0000FF"/>
                </a:solidFill>
              </a:rPr>
              <a:t>outer_func</a:t>
            </a:r>
            <a:r>
              <a:rPr lang="en-US" altLang="en-US" dirty="0">
                <a:solidFill>
                  <a:srgbClr val="0000FF"/>
                </a:solidFill>
              </a:rPr>
              <a:t>(): 100</a:t>
            </a:r>
            <a:endParaRPr lang="en-US" altLang="en-US" dirty="0" smtClean="0">
              <a:solidFill>
                <a:srgbClr val="0000FF"/>
              </a:solidFill>
            </a:endParaRPr>
          </a:p>
        </p:txBody>
      </p:sp>
      <p:sp>
        <p:nvSpPr>
          <p:cNvPr id="7" name="Rounded Rectangular Callout 6"/>
          <p:cNvSpPr/>
          <p:nvPr/>
        </p:nvSpPr>
        <p:spPr>
          <a:xfrm>
            <a:off x="5562600" y="3733800"/>
            <a:ext cx="2057400" cy="642564"/>
          </a:xfrm>
          <a:prstGeom prst="wedgeRoundRectCallout">
            <a:avLst>
              <a:gd name="adj1" fmla="val -47332"/>
              <a:gd name="adj2" fmla="val 144679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/>
              <a:t>Accessing </a:t>
            </a:r>
            <a:r>
              <a:rPr lang="en-US" dirty="0" err="1" smtClean="0"/>
              <a:t>var</a:t>
            </a:r>
            <a:r>
              <a:rPr lang="en-US" dirty="0" smtClean="0"/>
              <a:t> from enclosing scope</a:t>
            </a:r>
            <a:endParaRPr lang="en-US" b="1" dirty="0"/>
          </a:p>
        </p:txBody>
      </p:sp>
      <p:sp>
        <p:nvSpPr>
          <p:cNvPr id="8" name="Rounded Rectangular Callout 7"/>
          <p:cNvSpPr/>
          <p:nvPr/>
        </p:nvSpPr>
        <p:spPr>
          <a:xfrm>
            <a:off x="6445508" y="4573030"/>
            <a:ext cx="2057400" cy="642564"/>
          </a:xfrm>
          <a:prstGeom prst="wedgeRoundRectCallout">
            <a:avLst>
              <a:gd name="adj1" fmla="val -115820"/>
              <a:gd name="adj2" fmla="val 133015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/>
              <a:t>Accessing </a:t>
            </a:r>
            <a:r>
              <a:rPr lang="en-US" dirty="0" err="1" smtClean="0"/>
              <a:t>var</a:t>
            </a:r>
            <a:r>
              <a:rPr lang="en-US" dirty="0" smtClean="0"/>
              <a:t> from local scope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709621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Scop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800" dirty="0"/>
              <a:t>There’s only </a:t>
            </a:r>
            <a:r>
              <a:rPr lang="en-US" sz="1800" b="1" dirty="0"/>
              <a:t>one global Python scope </a:t>
            </a:r>
            <a:r>
              <a:rPr lang="en-US" sz="1800" dirty="0"/>
              <a:t>per program </a:t>
            </a:r>
            <a:r>
              <a:rPr lang="en-US" sz="1800" dirty="0" smtClean="0"/>
              <a:t>execution. This </a:t>
            </a:r>
            <a:r>
              <a:rPr lang="en-US" sz="1800" dirty="0"/>
              <a:t>scope remains in existence until the program terminates and all its names are forgotten</a:t>
            </a:r>
            <a:r>
              <a:rPr lang="en-US" sz="1800" dirty="0" smtClean="0"/>
              <a:t>.</a:t>
            </a:r>
          </a:p>
          <a:p>
            <a:r>
              <a:rPr lang="en-US" sz="1800" dirty="0" smtClean="0"/>
              <a:t>The </a:t>
            </a:r>
            <a:r>
              <a:rPr lang="en-US" sz="1800" dirty="0"/>
              <a:t>value of any global name </a:t>
            </a:r>
            <a:r>
              <a:rPr lang="en-US" sz="1800" dirty="0" smtClean="0"/>
              <a:t>can be accessed </a:t>
            </a:r>
            <a:r>
              <a:rPr lang="en-US" sz="1800" dirty="0"/>
              <a:t>or </a:t>
            </a:r>
            <a:r>
              <a:rPr lang="en-US" sz="1800" dirty="0" smtClean="0"/>
              <a:t>referenced from </a:t>
            </a:r>
            <a:r>
              <a:rPr lang="en-US" sz="1800" dirty="0"/>
              <a:t>any place </a:t>
            </a:r>
            <a:r>
              <a:rPr lang="en-US" sz="1800" dirty="0" smtClean="0"/>
              <a:t>of </a:t>
            </a:r>
            <a:r>
              <a:rPr lang="en-US" sz="1800" dirty="0"/>
              <a:t>code. This includes functions and classes</a:t>
            </a:r>
            <a:r>
              <a:rPr lang="en-US" sz="1800" dirty="0" smtClean="0"/>
              <a:t>.</a:t>
            </a:r>
          </a:p>
          <a:p>
            <a:r>
              <a:rPr lang="en-US" sz="1800" dirty="0" smtClean="0"/>
              <a:t>To access a global variable inside a function, use the </a:t>
            </a:r>
            <a:r>
              <a:rPr lang="en-US" sz="1800" b="1" dirty="0" smtClean="0">
                <a:solidFill>
                  <a:schemeClr val="accent6">
                    <a:lumMod val="75000"/>
                  </a:schemeClr>
                </a:solidFill>
              </a:rPr>
              <a:t>global</a:t>
            </a:r>
            <a:r>
              <a:rPr lang="en-US" sz="1800" dirty="0" smtClean="0"/>
              <a:t> keyword.</a:t>
            </a:r>
          </a:p>
          <a:p>
            <a:r>
              <a:rPr lang="en-US" sz="1800" b="1" dirty="0" smtClean="0"/>
              <a:t>Avoid using global variables except it is a must or the global variable is used to store constants</a:t>
            </a:r>
            <a:endParaRPr lang="en-US" sz="1800" b="1" dirty="0"/>
          </a:p>
          <a:p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80C8140-C74B-4443-8CA3-34B9E52B5DD2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289397" y="3519123"/>
            <a:ext cx="1981199" cy="32004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marL="0" indent="0">
              <a:buNone/>
            </a:pPr>
            <a:r>
              <a:rPr lang="en-US" sz="2200" b="1" u="sng" dirty="0" smtClean="0">
                <a:solidFill>
                  <a:schemeClr val="tx1"/>
                </a:solidFill>
              </a:rPr>
              <a:t>Program:</a:t>
            </a:r>
          </a:p>
          <a:p>
            <a:pPr marL="0" indent="0">
              <a:buNone/>
            </a:pPr>
            <a:r>
              <a:rPr lang="en-US" altLang="en-US" sz="2200" dirty="0" err="1" smtClean="0">
                <a:solidFill>
                  <a:schemeClr val="tx1"/>
                </a:solidFill>
              </a:rPr>
              <a:t>var</a:t>
            </a:r>
            <a:r>
              <a:rPr lang="en-US" altLang="en-US" sz="2200" dirty="0" smtClean="0">
                <a:solidFill>
                  <a:schemeClr val="tx1"/>
                </a:solidFill>
              </a:rPr>
              <a:t> </a:t>
            </a:r>
            <a:r>
              <a:rPr lang="en-US" altLang="en-US" sz="2200" dirty="0">
                <a:solidFill>
                  <a:schemeClr val="tx1"/>
                </a:solidFill>
              </a:rPr>
              <a:t>= </a:t>
            </a:r>
            <a:r>
              <a:rPr lang="en-US" altLang="en-US" sz="2200" dirty="0" smtClean="0">
                <a:solidFill>
                  <a:schemeClr val="tx1"/>
                </a:solidFill>
              </a:rPr>
              <a:t>100</a:t>
            </a:r>
            <a:endParaRPr lang="en-US" altLang="en-US" sz="2200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altLang="en-US" sz="2200" dirty="0" err="1">
                <a:solidFill>
                  <a:schemeClr val="accent6">
                    <a:lumMod val="75000"/>
                  </a:schemeClr>
                </a:solidFill>
              </a:rPr>
              <a:t>def</a:t>
            </a:r>
            <a:r>
              <a:rPr lang="en-US" altLang="en-US" sz="2200" dirty="0">
                <a:solidFill>
                  <a:schemeClr val="tx1"/>
                </a:solidFill>
              </a:rPr>
              <a:t> </a:t>
            </a:r>
            <a:r>
              <a:rPr lang="en-US" altLang="en-US" sz="2200" dirty="0" err="1" smtClean="0">
                <a:solidFill>
                  <a:srgbClr val="0000FF"/>
                </a:solidFill>
              </a:rPr>
              <a:t>func</a:t>
            </a:r>
            <a:r>
              <a:rPr lang="en-US" altLang="en-US" sz="2200" dirty="0" smtClean="0">
                <a:solidFill>
                  <a:srgbClr val="0000FF"/>
                </a:solidFill>
              </a:rPr>
              <a:t> </a:t>
            </a:r>
            <a:r>
              <a:rPr lang="en-US" altLang="en-US" sz="2200" dirty="0" smtClean="0">
                <a:solidFill>
                  <a:schemeClr val="tx1"/>
                </a:solidFill>
              </a:rPr>
              <a:t>( ):</a:t>
            </a:r>
            <a:endParaRPr lang="en-US" altLang="en-US" sz="2200" dirty="0">
              <a:solidFill>
                <a:schemeClr val="tx1"/>
              </a:solidFill>
            </a:endParaRPr>
          </a:p>
          <a:p>
            <a:r>
              <a:rPr lang="en-US" altLang="en-US" sz="2200" dirty="0" smtClean="0">
                <a:solidFill>
                  <a:schemeClr val="tx1"/>
                </a:solidFill>
              </a:rPr>
              <a:t>        </a:t>
            </a:r>
            <a:r>
              <a:rPr lang="en-US" altLang="en-US" sz="2200" dirty="0" smtClean="0">
                <a:solidFill>
                  <a:schemeClr val="accent6">
                    <a:lumMod val="75000"/>
                  </a:schemeClr>
                </a:solidFill>
              </a:rPr>
              <a:t>global</a:t>
            </a:r>
            <a:r>
              <a:rPr lang="en-US" altLang="en-US" sz="2200" dirty="0" smtClean="0">
                <a:solidFill>
                  <a:schemeClr val="tx1"/>
                </a:solidFill>
              </a:rPr>
              <a:t> </a:t>
            </a:r>
            <a:r>
              <a:rPr lang="en-US" altLang="en-US" sz="2200" dirty="0" err="1" smtClean="0">
                <a:solidFill>
                  <a:schemeClr val="tx1"/>
                </a:solidFill>
              </a:rPr>
              <a:t>var</a:t>
            </a:r>
            <a:endParaRPr lang="en-US" altLang="en-US" sz="22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sz="2200" dirty="0" smtClean="0">
                <a:solidFill>
                  <a:schemeClr val="tx1"/>
                </a:solidFill>
              </a:rPr>
              <a:t>        </a:t>
            </a:r>
            <a:r>
              <a:rPr lang="en-US" altLang="en-US" sz="2200" dirty="0" err="1" smtClean="0">
                <a:solidFill>
                  <a:schemeClr val="tx1"/>
                </a:solidFill>
              </a:rPr>
              <a:t>var</a:t>
            </a:r>
            <a:r>
              <a:rPr lang="en-US" altLang="en-US" sz="2200" dirty="0" smtClean="0">
                <a:solidFill>
                  <a:schemeClr val="tx1"/>
                </a:solidFill>
              </a:rPr>
              <a:t> *= 2 </a:t>
            </a:r>
          </a:p>
          <a:p>
            <a:pPr marL="0" indent="0">
              <a:buNone/>
            </a:pPr>
            <a:r>
              <a:rPr lang="en-US" altLang="en-US" sz="2200" dirty="0" smtClean="0">
                <a:solidFill>
                  <a:srgbClr val="7030A0"/>
                </a:solidFill>
              </a:rPr>
              <a:t>        print </a:t>
            </a:r>
            <a:r>
              <a:rPr lang="en-US" altLang="en-US" sz="2200" dirty="0" smtClean="0">
                <a:solidFill>
                  <a:schemeClr val="tx1"/>
                </a:solidFill>
              </a:rPr>
              <a:t>( </a:t>
            </a:r>
            <a:r>
              <a:rPr lang="en-US" altLang="en-US" sz="2200" dirty="0" err="1" smtClean="0">
                <a:solidFill>
                  <a:schemeClr val="tx1"/>
                </a:solidFill>
              </a:rPr>
              <a:t>var</a:t>
            </a:r>
            <a:r>
              <a:rPr lang="en-US" altLang="en-US" sz="2200" dirty="0" smtClean="0">
                <a:solidFill>
                  <a:schemeClr val="tx1"/>
                </a:solidFill>
              </a:rPr>
              <a:t> )</a:t>
            </a:r>
          </a:p>
          <a:p>
            <a:pPr marL="0" indent="0">
              <a:buNone/>
            </a:pPr>
            <a:r>
              <a:rPr lang="en-US" altLang="en-US" sz="2200" dirty="0" smtClean="0">
                <a:solidFill>
                  <a:srgbClr val="7030A0"/>
                </a:solidFill>
              </a:rPr>
              <a:t>print</a:t>
            </a:r>
            <a:r>
              <a:rPr lang="en-US" altLang="en-US" sz="2200" dirty="0" smtClean="0">
                <a:solidFill>
                  <a:schemeClr val="tx1"/>
                </a:solidFill>
              </a:rPr>
              <a:t> ( </a:t>
            </a:r>
            <a:r>
              <a:rPr lang="en-US" altLang="en-US" sz="2200" dirty="0" err="1" smtClean="0">
                <a:solidFill>
                  <a:schemeClr val="tx1"/>
                </a:solidFill>
              </a:rPr>
              <a:t>var</a:t>
            </a:r>
            <a:r>
              <a:rPr lang="en-US" altLang="en-US" sz="2200" dirty="0" smtClean="0">
                <a:solidFill>
                  <a:schemeClr val="tx1"/>
                </a:solidFill>
              </a:rPr>
              <a:t> )</a:t>
            </a:r>
          </a:p>
          <a:p>
            <a:pPr marL="0" indent="0">
              <a:buNone/>
            </a:pPr>
            <a:r>
              <a:rPr lang="en-US" altLang="en-US" sz="2200" dirty="0" err="1" smtClean="0">
                <a:solidFill>
                  <a:schemeClr val="tx1"/>
                </a:solidFill>
              </a:rPr>
              <a:t>func</a:t>
            </a:r>
            <a:r>
              <a:rPr lang="en-US" altLang="en-US" sz="2200" dirty="0" smtClean="0">
                <a:solidFill>
                  <a:schemeClr val="tx1"/>
                </a:solidFill>
              </a:rPr>
              <a:t> ()</a:t>
            </a:r>
          </a:p>
          <a:p>
            <a:pPr marL="0" indent="0">
              <a:buNone/>
            </a:pPr>
            <a:r>
              <a:rPr lang="en-US" altLang="en-US" sz="2200" dirty="0" smtClean="0">
                <a:solidFill>
                  <a:srgbClr val="7030A0"/>
                </a:solidFill>
              </a:rPr>
              <a:t>print</a:t>
            </a:r>
            <a:r>
              <a:rPr lang="en-US" altLang="en-US" sz="2200" dirty="0" smtClean="0">
                <a:solidFill>
                  <a:schemeClr val="tx1"/>
                </a:solidFill>
              </a:rPr>
              <a:t> ( </a:t>
            </a:r>
            <a:r>
              <a:rPr lang="en-US" altLang="en-US" sz="2200" dirty="0" err="1" smtClean="0">
                <a:solidFill>
                  <a:schemeClr val="tx1"/>
                </a:solidFill>
              </a:rPr>
              <a:t>var</a:t>
            </a:r>
            <a:r>
              <a:rPr lang="en-US" altLang="en-US" sz="2200" dirty="0" smtClean="0">
                <a:solidFill>
                  <a:schemeClr val="tx1"/>
                </a:solidFill>
              </a:rPr>
              <a:t> )</a:t>
            </a:r>
            <a:endParaRPr lang="en-US" altLang="en-US" sz="2200" dirty="0">
              <a:solidFill>
                <a:schemeClr val="tx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467600" y="3519123"/>
            <a:ext cx="1144732" cy="144655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indent="0">
              <a:buNone/>
            </a:pPr>
            <a:r>
              <a:rPr lang="en-US" sz="2200" b="1" u="sng" dirty="0" smtClean="0"/>
              <a:t>Output:</a:t>
            </a:r>
          </a:p>
          <a:p>
            <a:r>
              <a:rPr lang="en-US" altLang="en-US" sz="2200" dirty="0" smtClean="0">
                <a:solidFill>
                  <a:srgbClr val="0000FF"/>
                </a:solidFill>
              </a:rPr>
              <a:t>100</a:t>
            </a:r>
          </a:p>
          <a:p>
            <a:r>
              <a:rPr lang="en-US" altLang="en-US" sz="2200" dirty="0" smtClean="0">
                <a:solidFill>
                  <a:srgbClr val="0000FF"/>
                </a:solidFill>
              </a:rPr>
              <a:t>200</a:t>
            </a:r>
          </a:p>
          <a:p>
            <a:r>
              <a:rPr lang="en-US" altLang="en-US" sz="2200" dirty="0" smtClean="0">
                <a:solidFill>
                  <a:srgbClr val="0000FF"/>
                </a:solidFill>
              </a:rPr>
              <a:t>200</a:t>
            </a:r>
          </a:p>
        </p:txBody>
      </p:sp>
      <p:sp>
        <p:nvSpPr>
          <p:cNvPr id="9" name="Rounded Rectangular Callout 8"/>
          <p:cNvSpPr/>
          <p:nvPr/>
        </p:nvSpPr>
        <p:spPr>
          <a:xfrm>
            <a:off x="3298034" y="3631394"/>
            <a:ext cx="1808095" cy="339525"/>
          </a:xfrm>
          <a:prstGeom prst="wedgeRoundRectCallout">
            <a:avLst>
              <a:gd name="adj1" fmla="val 62342"/>
              <a:gd name="adj2" fmla="val 91050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HK" dirty="0" smtClean="0"/>
              <a:t>A global variable</a:t>
            </a:r>
            <a:endParaRPr lang="en-US" dirty="0"/>
          </a:p>
        </p:txBody>
      </p:sp>
      <p:sp>
        <p:nvSpPr>
          <p:cNvPr id="10" name="Rounded Rectangular Callout 9"/>
          <p:cNvSpPr/>
          <p:nvPr/>
        </p:nvSpPr>
        <p:spPr>
          <a:xfrm>
            <a:off x="842451" y="4153657"/>
            <a:ext cx="4237486" cy="339525"/>
          </a:xfrm>
          <a:prstGeom prst="wedgeRoundRectCallout">
            <a:avLst>
              <a:gd name="adj1" fmla="val 67628"/>
              <a:gd name="adj2" fmla="val 132992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HK" dirty="0" smtClean="0"/>
              <a:t>Use the  global variable </a:t>
            </a:r>
            <a:r>
              <a:rPr lang="en-HK" dirty="0" err="1" smtClean="0"/>
              <a:t>var</a:t>
            </a:r>
            <a:r>
              <a:rPr lang="en-HK" dirty="0" smtClean="0"/>
              <a:t> inside function</a:t>
            </a:r>
            <a:endParaRPr lang="en-US" dirty="0"/>
          </a:p>
        </p:txBody>
      </p:sp>
      <p:sp>
        <p:nvSpPr>
          <p:cNvPr id="11" name="Rounded Rectangular Callout 10"/>
          <p:cNvSpPr/>
          <p:nvPr/>
        </p:nvSpPr>
        <p:spPr>
          <a:xfrm>
            <a:off x="634555" y="4728396"/>
            <a:ext cx="4445382" cy="339525"/>
          </a:xfrm>
          <a:prstGeom prst="wedgeRoundRectCallout">
            <a:avLst>
              <a:gd name="adj1" fmla="val 66019"/>
              <a:gd name="adj2" fmla="val 57936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HK" dirty="0" smtClean="0"/>
              <a:t>Value of  global variable </a:t>
            </a:r>
            <a:r>
              <a:rPr lang="en-HK" dirty="0" err="1" smtClean="0"/>
              <a:t>var</a:t>
            </a:r>
            <a:r>
              <a:rPr lang="en-HK" dirty="0" smtClean="0"/>
              <a:t> is multiplied by 2</a:t>
            </a:r>
            <a:endParaRPr lang="en-US" dirty="0"/>
          </a:p>
        </p:txBody>
      </p:sp>
      <p:sp>
        <p:nvSpPr>
          <p:cNvPr id="12" name="Rounded Rectangular Callout 11"/>
          <p:cNvSpPr/>
          <p:nvPr/>
        </p:nvSpPr>
        <p:spPr>
          <a:xfrm>
            <a:off x="1337313" y="5637738"/>
            <a:ext cx="3742624" cy="339525"/>
          </a:xfrm>
          <a:prstGeom prst="wedgeRoundRectCallout">
            <a:avLst>
              <a:gd name="adj1" fmla="val 57762"/>
              <a:gd name="adj2" fmla="val -3875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HK" dirty="0" smtClean="0"/>
              <a:t>Initial value of </a:t>
            </a:r>
            <a:r>
              <a:rPr lang="en-HK" dirty="0" err="1" smtClean="0"/>
              <a:t>var</a:t>
            </a:r>
            <a:r>
              <a:rPr lang="en-HK" dirty="0" smtClean="0"/>
              <a:t> (i.e. 100) is printed</a:t>
            </a:r>
            <a:endParaRPr lang="en-US" dirty="0"/>
          </a:p>
        </p:txBody>
      </p:sp>
      <p:sp>
        <p:nvSpPr>
          <p:cNvPr id="13" name="Rounded Rectangular Callout 12"/>
          <p:cNvSpPr/>
          <p:nvPr/>
        </p:nvSpPr>
        <p:spPr>
          <a:xfrm>
            <a:off x="1053794" y="5190784"/>
            <a:ext cx="4038599" cy="339525"/>
          </a:xfrm>
          <a:prstGeom prst="wedgeRoundRectCallout">
            <a:avLst>
              <a:gd name="adj1" fmla="val 68286"/>
              <a:gd name="adj2" fmla="val 35861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HK" dirty="0" smtClean="0"/>
              <a:t>Updated value of </a:t>
            </a:r>
            <a:r>
              <a:rPr lang="en-HK" dirty="0" err="1" smtClean="0"/>
              <a:t>var</a:t>
            </a:r>
            <a:r>
              <a:rPr lang="en-HK" dirty="0" smtClean="0"/>
              <a:t> (i.e. 200) is printed</a:t>
            </a:r>
            <a:endParaRPr lang="en-US" dirty="0"/>
          </a:p>
        </p:txBody>
      </p:sp>
      <p:sp>
        <p:nvSpPr>
          <p:cNvPr id="14" name="Rounded Rectangular Callout 13"/>
          <p:cNvSpPr/>
          <p:nvPr/>
        </p:nvSpPr>
        <p:spPr>
          <a:xfrm>
            <a:off x="553439" y="6160001"/>
            <a:ext cx="4552690" cy="561924"/>
          </a:xfrm>
          <a:prstGeom prst="wedgeRoundRectCallout">
            <a:avLst>
              <a:gd name="adj1" fmla="val 55353"/>
              <a:gd name="adj2" fmla="val 8910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HK" dirty="0" smtClean="0"/>
              <a:t>Global variable </a:t>
            </a:r>
            <a:r>
              <a:rPr lang="en-HK" dirty="0" err="1" smtClean="0"/>
              <a:t>var</a:t>
            </a:r>
            <a:r>
              <a:rPr lang="en-HK" dirty="0" smtClean="0"/>
              <a:t> is updated inside function</a:t>
            </a:r>
          </a:p>
          <a:p>
            <a:pPr algn="ctr"/>
            <a:r>
              <a:rPr lang="en-HK" dirty="0" smtClean="0"/>
              <a:t>Updated value of </a:t>
            </a:r>
            <a:r>
              <a:rPr lang="en-HK" dirty="0" err="1" smtClean="0"/>
              <a:t>var</a:t>
            </a:r>
            <a:r>
              <a:rPr lang="en-HK" dirty="0" smtClean="0"/>
              <a:t> (i.e. 200) is print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0034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 Modul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In Python, a module is a self-contained file with Python statements and </a:t>
            </a:r>
            <a:r>
              <a:rPr lang="en-US" dirty="0" smtClean="0"/>
              <a:t>definitions</a:t>
            </a:r>
          </a:p>
          <a:p>
            <a:pPr lvl="1"/>
            <a:r>
              <a:rPr lang="en-HK" dirty="0" smtClean="0"/>
              <a:t>E.g. mymodule.py, can be consider a module named </a:t>
            </a:r>
            <a:r>
              <a:rPr lang="en-HK" dirty="0" err="1" smtClean="0"/>
              <a:t>mymodule</a:t>
            </a:r>
            <a:endParaRPr lang="en-HK" dirty="0" smtClean="0"/>
          </a:p>
          <a:p>
            <a:r>
              <a:rPr lang="en-US" dirty="0"/>
              <a:t>Modules help us break down large programs into small files that are more </a:t>
            </a:r>
            <a:r>
              <a:rPr lang="en-US" dirty="0" smtClean="0"/>
              <a:t>manageable</a:t>
            </a:r>
          </a:p>
          <a:p>
            <a:r>
              <a:rPr lang="en-US" dirty="0"/>
              <a:t>With modules, code reusability becomes a </a:t>
            </a:r>
            <a:r>
              <a:rPr lang="en-US" dirty="0" smtClean="0"/>
              <a:t>reality</a:t>
            </a:r>
          </a:p>
          <a:p>
            <a:pPr lvl="1"/>
            <a:r>
              <a:rPr lang="en-US" dirty="0" smtClean="0"/>
              <a:t>For </a:t>
            </a:r>
            <a:r>
              <a:rPr lang="en-US" dirty="0"/>
              <a:t>a function that is frequently used in different programs. </a:t>
            </a:r>
            <a:r>
              <a:rPr lang="en-US" dirty="0" smtClean="0"/>
              <a:t>This </a:t>
            </a:r>
            <a:r>
              <a:rPr lang="en-US" dirty="0"/>
              <a:t>function </a:t>
            </a:r>
            <a:r>
              <a:rPr lang="en-US" dirty="0" smtClean="0"/>
              <a:t>can be defined in </a:t>
            </a:r>
            <a:r>
              <a:rPr lang="en-US" dirty="0"/>
              <a:t>a module then import it into the various programs without having to copy its code each time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80C8140-C74B-4443-8CA3-34B9E52B5DD2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46538" y="6135469"/>
            <a:ext cx="63850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ference: Creating and Importing Modules in Python</a:t>
            </a:r>
          </a:p>
          <a:p>
            <a:r>
              <a:rPr lang="en-US" dirty="0" smtClean="0"/>
              <a:t>https</a:t>
            </a:r>
            <a:r>
              <a:rPr lang="en-US" dirty="0"/>
              <a:t>://stackabuse.com/creating-and-importing-modules-in-python</a:t>
            </a:r>
            <a:r>
              <a:rPr lang="en-US" dirty="0" smtClean="0"/>
              <a:t>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911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Kelvin's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271</TotalTime>
  <Words>2985</Words>
  <Application>Microsoft Office PowerPoint</Application>
  <PresentationFormat>On-screen Show (4:3)</PresentationFormat>
  <Paragraphs>450</Paragraphs>
  <Slides>2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7" baseType="lpstr">
      <vt:lpstr>PMingLiU</vt:lpstr>
      <vt:lpstr>PMingLiU</vt:lpstr>
      <vt:lpstr>Arial</vt:lpstr>
      <vt:lpstr>Calibri</vt:lpstr>
      <vt:lpstr>Consolas</vt:lpstr>
      <vt:lpstr>Courier New</vt:lpstr>
      <vt:lpstr>Times New Roman</vt:lpstr>
      <vt:lpstr>Kelvin's Design</vt:lpstr>
      <vt:lpstr>Visio</vt:lpstr>
      <vt:lpstr>Namespace and Scope, Module, Package, Try Except structure</vt:lpstr>
      <vt:lpstr>Lesson Intended Learning Outcomes</vt:lpstr>
      <vt:lpstr>Namespace and Scope</vt:lpstr>
      <vt:lpstr>Variable Scope (Cont.)</vt:lpstr>
      <vt:lpstr>LEGB Rules</vt:lpstr>
      <vt:lpstr>Local Scope</vt:lpstr>
      <vt:lpstr>Enclosing Scope</vt:lpstr>
      <vt:lpstr>Global Scope</vt:lpstr>
      <vt:lpstr>What is a Module?</vt:lpstr>
      <vt:lpstr>Module Basics</vt:lpstr>
      <vt:lpstr>Package Basics</vt:lpstr>
      <vt:lpstr>Using a Built-in module</vt:lpstr>
      <vt:lpstr>Create a Module</vt:lpstr>
      <vt:lpstr>Import Module using keyword from</vt:lpstr>
      <vt:lpstr>Basic Syntax of import</vt:lpstr>
      <vt:lpstr>The try / except structure</vt:lpstr>
      <vt:lpstr>The try / except structure</vt:lpstr>
      <vt:lpstr>The try / except structure</vt:lpstr>
      <vt:lpstr>The try / except structure</vt:lpstr>
      <vt:lpstr>os, subprocess modules</vt:lpstr>
      <vt:lpstr>os module</vt:lpstr>
      <vt:lpstr>os module example</vt:lpstr>
      <vt:lpstr>os module example</vt:lpstr>
      <vt:lpstr>os module example</vt:lpstr>
      <vt:lpstr>subprocess module</vt:lpstr>
      <vt:lpstr>subprocess module example</vt:lpstr>
      <vt:lpstr>Reference:</vt:lpstr>
      <vt:lpstr>End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2 Output</dc:title>
  <dc:creator>vtc</dc:creator>
  <cp:lastModifiedBy>Administrator</cp:lastModifiedBy>
  <cp:revision>195</cp:revision>
  <dcterms:created xsi:type="dcterms:W3CDTF">2007-08-16T02:12:36Z</dcterms:created>
  <dcterms:modified xsi:type="dcterms:W3CDTF">2021-11-02T02:06:17Z</dcterms:modified>
</cp:coreProperties>
</file>